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fntdata" ContentType="application/x-fontdata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theme/theme2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notesSlides/notesSlide1.xml" ContentType="application/vnd.openxmlformats-officedocument.presentationml.notesSlide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>
  <p:sldMasterIdLst>
    <p:sldMasterId id="2147483648" r:id="rId1"/>
  </p:sldMasterIdLst>
  <p:notesMasterIdLst>
    <p:notesMasterId r:id="rId37"/>
  </p:notesMasterIdLst>
  <p:sldIdLst>
    <p:sldId id="11092906" r:id="rId2"/>
    <p:sldId id="11092907" r:id="rId3"/>
    <p:sldId id="11092846" r:id="rId4"/>
    <p:sldId id="11092853" r:id="rId5"/>
    <p:sldId id="11092854" r:id="rId6"/>
    <p:sldId id="11092875" r:id="rId7"/>
    <p:sldId id="11092876" r:id="rId8"/>
    <p:sldId id="11092877" r:id="rId9"/>
    <p:sldId id="11092878" r:id="rId10"/>
    <p:sldId id="11092879" r:id="rId11"/>
    <p:sldId id="11092880" r:id="rId12"/>
    <p:sldId id="11092881" r:id="rId13"/>
    <p:sldId id="11092882" r:id="rId14"/>
    <p:sldId id="11092883" r:id="rId15"/>
    <p:sldId id="11092884" r:id="rId16"/>
    <p:sldId id="11092885" r:id="rId17"/>
    <p:sldId id="11092886" r:id="rId18"/>
    <p:sldId id="11092887" r:id="rId19"/>
    <p:sldId id="11092888" r:id="rId20"/>
    <p:sldId id="11092889" r:id="rId21"/>
    <p:sldId id="11092890" r:id="rId22"/>
    <p:sldId id="11092891" r:id="rId23"/>
    <p:sldId id="11092892" r:id="rId24"/>
    <p:sldId id="11092893" r:id="rId25"/>
    <p:sldId id="11092894" r:id="rId26"/>
    <p:sldId id="11092895" r:id="rId27"/>
    <p:sldId id="11092896" r:id="rId28"/>
    <p:sldId id="11092897" r:id="rId29"/>
    <p:sldId id="11092898" r:id="rId30"/>
    <p:sldId id="11092899" r:id="rId31"/>
    <p:sldId id="11092900" r:id="rId32"/>
    <p:sldId id="11092901" r:id="rId33"/>
    <p:sldId id="11092902" r:id="rId34"/>
    <p:sldId id="11092904" r:id="rId35"/>
    <p:sldId id="11092905" r:id="rId36"/>
  </p:sldIdLst>
  <p:sldSz cx="12192000" cy="6858000"/>
  <p:notesSz cx="6858000" cy="9144000"/>
  <p:embeddedFontLst>
    <p:embeddedFont>
      <p:font typeface="思源黑体 CN Heavy" panose="02010600030101010101" charset="-122"/>
      <p:bold r:id="rId38"/>
    </p:embeddedFont>
    <p:embeddedFont>
      <p:font typeface="思源黑体 CN Normal" panose="02010600030101010101" charset="-122"/>
      <p:regular r:id="rId39"/>
    </p:embeddedFont>
    <p:embeddedFont>
      <p:font typeface="优设标题黑" panose="02010600030101010101" charset="-122"/>
      <p:regular r:id="rId40"/>
    </p:embeddedFont>
    <p:embeddedFont>
      <p:font typeface="Calibri" panose="020F0502020204030204" pitchFamily="34" charset="0"/>
      <p:regular r:id="rId41"/>
      <p:bold r:id="rId42"/>
      <p:italic r:id="rId43"/>
      <p:boldItalic r:id="rId44"/>
    </p:embeddedFont>
    <p:embeddedFont>
      <p:font typeface="等线" panose="02010600030101010101" pitchFamily="2" charset="-122"/>
      <p:regular r:id="rId45"/>
      <p:bold r:id="rId46"/>
    </p:embeddedFont>
    <p:embeddedFont>
      <p:font typeface="等线 Light" panose="02010600030101010101" pitchFamily="2" charset="-122"/>
      <p:regular r:id="rId47"/>
    </p:embeddedFont>
    <p:embeddedFont>
      <p:font typeface="微软雅黑" panose="020B0503020204020204" pitchFamily="34" charset="-122"/>
      <p:regular r:id="rId48"/>
      <p:bold r:id="rId49"/>
    </p:embeddedFont>
  </p:embeddedFont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164A5"/>
    <a:srgbClr val="1A73A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786" autoAdjust="0"/>
    <p:restoredTop sz="94660"/>
  </p:normalViewPr>
  <p:slideViewPr>
    <p:cSldViewPr snapToGrid="0">
      <p:cViewPr varScale="1">
        <p:scale>
          <a:sx n="104" d="100"/>
          <a:sy n="104" d="100"/>
        </p:scale>
        <p:origin x="7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font" Target="fonts/font2.fntdata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font" Target="fonts/font5.fntdata"/><Relationship Id="rId47" Type="http://schemas.openxmlformats.org/officeDocument/2006/relationships/font" Target="fonts/font10.fntdata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font" Target="fonts/font3.fntdata"/><Relationship Id="rId45" Type="http://schemas.openxmlformats.org/officeDocument/2006/relationships/font" Target="fonts/font8.fntdata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font" Target="fonts/font7.fntdata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font" Target="fonts/font6.fntdata"/><Relationship Id="rId48" Type="http://schemas.openxmlformats.org/officeDocument/2006/relationships/font" Target="fonts/font11.fntdata"/><Relationship Id="rId8" Type="http://schemas.openxmlformats.org/officeDocument/2006/relationships/slide" Target="slides/slide7.xml"/><Relationship Id="rId51" Type="http://schemas.openxmlformats.org/officeDocument/2006/relationships/viewProps" Target="view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font" Target="fonts/font1.fntdata"/><Relationship Id="rId46" Type="http://schemas.openxmlformats.org/officeDocument/2006/relationships/font" Target="fonts/font9.fntdata"/><Relationship Id="rId20" Type="http://schemas.openxmlformats.org/officeDocument/2006/relationships/slide" Target="slides/slide19.xml"/><Relationship Id="rId41" Type="http://schemas.openxmlformats.org/officeDocument/2006/relationships/font" Target="fonts/font4.fntdata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font" Target="fonts/font12.fntdata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D315A58-E49B-4A20-80E7-584CD1194DAC}" type="datetimeFigureOut">
              <a:rPr lang="zh-CN" altLang="en-US" smtClean="0"/>
              <a:t>2024/12/2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E0684D8-23E4-435C-94C4-27994CF0C493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what is 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Integrated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Sensing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 and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Communication</a:t>
            </a:r>
            <a:r>
              <a:rPr lang="zh-CN" altLang="en-US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（</a:t>
            </a:r>
            <a:r>
              <a:rPr lang="en-US" altLang="zh-CN"/>
              <a:t>ISAC</a:t>
            </a:r>
            <a:r>
              <a:rPr lang="zh-CN" altLang="en-US"/>
              <a:t>）？</a:t>
            </a:r>
            <a:r>
              <a:rPr lang="en-US" altLang="zh-CN"/>
              <a:t> it is 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originated from the development and integration of</a:t>
            </a:r>
            <a:r>
              <a:rPr lang="en-US" altLang="zh-CN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radar </a:t>
            </a:r>
            <a:r>
              <a:rPr lang="en-US" altLang="zh-CN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and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communication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 technologies.</a:t>
            </a:r>
          </a:p>
          <a:p>
            <a:r>
              <a:rPr lang="en-US" altLang="zh-CN"/>
              <a:t>Radar is used to detect targets, obtain information such as their </a:t>
            </a:r>
            <a:r>
              <a:rPr lang="en-US" altLang="zh-CN" b="1"/>
              <a:t>distance and speed</a:t>
            </a:r>
            <a:r>
              <a:rPr lang="en-US" altLang="zh-CN"/>
              <a:t>, then </a:t>
            </a:r>
            <a:r>
              <a:rPr lang="en-US" altLang="zh-CN" b="1"/>
              <a:t>classify and track target</a:t>
            </a:r>
            <a:r>
              <a:rPr lang="en-US" altLang="zh-CN"/>
              <a:t>s.  Communication and sensing are originally two different theoretical systems\</a:t>
            </a:r>
          </a:p>
          <a:p>
            <a:r>
              <a:rPr lang="en-US" altLang="zh-CN"/>
              <a:t>however, The emergence of mimo technology allows the two theories to be integrated into a whole system. what is mimo? mimo is</a:t>
            </a:r>
          </a:p>
          <a:p>
            <a:r>
              <a:rPr lang="en-US" altLang="zh-CN"/>
              <a:t>Imagine that two devices originally had only one path to connect to each other for independent communication or sensing .  Now, using MIMO technology, multiple paths can be used to establish connections at the same time, so that some paths can be used for communication and perception respectively.</a:t>
            </a:r>
          </a:p>
          <a:p>
            <a:r>
              <a:rPr lang="en-US" altLang="zh-CN"/>
              <a:t>by using  mimo technology, </a:t>
            </a:r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ISAC is the integrated system of communication , sensing,  and computing  is used to ensure each functions to get better performance</a:t>
            </a:r>
          </a:p>
          <a:p>
            <a:r>
              <a:rPr lang="en-US" altLang="zh-CN"/>
              <a:t> In this  system, communication means...</a:t>
            </a:r>
          </a:p>
          <a:p>
            <a:r>
              <a:rPr lang="en-US" altLang="zh-CN"/>
              <a:t>there are two main ways to realize 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Integrated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Sensing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 and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Communication</a:t>
            </a:r>
            <a:r>
              <a:rPr lang="zh-CN" altLang="en-US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（</a:t>
            </a:r>
            <a:r>
              <a:rPr lang="en-US" altLang="zh-CN">
                <a:sym typeface="+mn-ea"/>
              </a:rPr>
              <a:t>ISAC</a:t>
            </a:r>
            <a:r>
              <a:rPr lang="zh-CN" altLang="en-US">
                <a:sym typeface="+mn-ea"/>
              </a:rPr>
              <a:t>）</a:t>
            </a:r>
            <a:endParaRPr lang="en-US" altLang="zh-CN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en-US" altLang="zh-CN"/>
              <a:t>the first system model is 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ISAC for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Sensing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 (communication promotes Sensing),</a:t>
            </a:r>
          </a:p>
          <a:p>
            <a:r>
              <a:rPr lang="en-US" altLang="zh-CN"/>
              <a:t>the second model is 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ISAC for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Communication 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(Sensing-assisted Communication)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. </a:t>
            </a:r>
          </a:p>
          <a:p>
            <a:r>
              <a:rPr lang="en-US" altLang="zh-CN"/>
              <a:t>Next, i will introduce two models respectively.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一：</a:t>
            </a:r>
            <a:r>
              <a:rPr lang="en-US" altLang="zh-CN"/>
              <a:t>in the model of  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ISAC for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Sensing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 (communication promotes Sensing), this means perform sensing with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OPPOSans M" panose="00020600040101010101" pitchFamily="18" charset="-122"/>
                <a:sym typeface="OPPOSans M" panose="00020600040101010101" pitchFamily="18" charset="-122"/>
              </a:rPr>
              <a:t> Communication Signals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OPPOSans M" panose="00020600040101010101" pitchFamily="18" charset="-122"/>
                <a:sym typeface="OPPOSans M" panose="00020600040101010101" pitchFamily="18" charset="-122"/>
              </a:rPr>
              <a:t>,  in this way the same device is cable for both sensing and commucation.</a:t>
            </a:r>
          </a:p>
          <a:p>
            <a:r>
              <a:rPr lang="en-US" altLang="zh-CN">
                <a:sym typeface="+mn-ea"/>
              </a:rPr>
              <a:t>so the 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OPPOSans M" panose="00020600040101010101" pitchFamily="18" charset="-122"/>
                <a:sym typeface="OPPOSans M" panose="00020600040101010101" pitchFamily="18" charset="-122"/>
              </a:rPr>
              <a:t>System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OPPOSans M" panose="00020600040101010101" pitchFamily="18" charset="-122"/>
                <a:sym typeface="OPPOSans M" panose="00020600040101010101" pitchFamily="18" charset="-122"/>
              </a:rPr>
              <a:t>Cost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OPPOSans M" panose="00020600040101010101" pitchFamily="18" charset="-122"/>
                <a:sym typeface="OPPOSans M" panose="00020600040101010101" pitchFamily="18" charset="-122"/>
              </a:rPr>
              <a:t> and Complexity is reduced. what is more, because of the </a:t>
            </a:r>
            <a:r>
              <a:rPr lang="en-US" altLang="zh-CN"/>
              <a:t>instant communication capability and large bandwidth of the communication system, the hign-accuracy</a:t>
            </a:r>
            <a:r>
              <a:rPr lang="en-US" altLang="zh-CN">
                <a:sym typeface="+mn-ea"/>
              </a:rPr>
              <a:t> sensing</a:t>
            </a:r>
            <a:r>
              <a:rPr lang="en-US" altLang="zh-CN"/>
              <a:t> and real time sensing is obtained.</a:t>
            </a:r>
          </a:p>
          <a:p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二：</a:t>
            </a:r>
            <a:r>
              <a:rPr lang="en-US" altLang="zh-CN"/>
              <a:t>the second model is 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ISAC for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Communication 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(Sensing-assisted Communication)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. this includes 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OPPOSans M" panose="00020600040101010101" pitchFamily="18" charset="-122"/>
                <a:sym typeface="OPPOSans M" panose="00020600040101010101" pitchFamily="18" charset="-122"/>
              </a:rPr>
              <a:t>Sensing the Target's Position and Velocity to Align the Communication Beam with the User</a:t>
            </a:r>
            <a:endParaRPr lang="en-US" altLang="zh-CN"/>
          </a:p>
          <a:p>
            <a:r>
              <a:rPr lang="en-US" altLang="zh-CN"/>
              <a:t>By locating and tracking the target through sensing, the communication beam is directly stick to the target user, thus achieving</a:t>
            </a: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二：</a:t>
            </a:r>
            <a:r>
              <a:rPr lang="en-US" altLang="zh-CN"/>
              <a:t>the second model is 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ISAC for </a:t>
            </a:r>
            <a:r>
              <a:rPr lang="en-US" altLang="zh-CN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Communication </a:t>
            </a:r>
            <a:r>
              <a:rPr lang="en-US" altLang="zh-CN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(Sensing-assisted Communication)</a:t>
            </a: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rPr>
              <a:t>. this includes </a:t>
            </a:r>
            <a:r>
              <a:rPr lang="en-US" altLang="zh-CN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OPPOSans M" panose="00020600040101010101" pitchFamily="18" charset="-122"/>
                <a:sym typeface="OPPOSans M" panose="00020600040101010101" pitchFamily="18" charset="-122"/>
              </a:rPr>
              <a:t>Sensing the Target's Position and Velocity to Align the Communication Beam with the User</a:t>
            </a:r>
            <a:endParaRPr lang="en-US" altLang="zh-CN"/>
          </a:p>
          <a:p>
            <a:r>
              <a:rPr lang="en-US" altLang="zh-CN"/>
              <a:t>By locating and tracking the target through sensing, the communication beam is directly stick to the target user, thus achieving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ACEC32-5200-4B2E-A6DE-D0545AC5317E}" type="datetimeFigureOut">
              <a:rPr lang="zh-CN" altLang="en-US" smtClean="0"/>
              <a:t>2024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92D458E-751B-4B99-8838-A605F107CC2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" Type="http://schemas.openxmlformats.org/officeDocument/2006/relationships/theme" Target="../theme/theme1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4ACEC32-5200-4B2E-A6DE-D0545AC5317E}" type="datetimeFigureOut">
              <a:rPr lang="zh-CN" altLang="en-US" smtClean="0"/>
              <a:t>2024/12/2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92D458E-751B-4B99-8838-A605F107CC2C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2.png"/><Relationship Id="rId5" Type="http://schemas.openxmlformats.org/officeDocument/2006/relationships/image" Target="../media/image11.png"/><Relationship Id="rId4" Type="http://schemas.openxmlformats.org/officeDocument/2006/relationships/image" Target="../media/image6.png"/></Relationships>
</file>

<file path=ppt/slides/_rels/slide16.xml.rels><?xml version="1.0" encoding="UTF-8" standalone="yes"?>
<Relationships xmlns="http://schemas.openxmlformats.org/package/2006/relationships"><Relationship Id="rId13" Type="http://schemas.openxmlformats.org/officeDocument/2006/relationships/tags" Target="../tags/tag23.xml"/><Relationship Id="rId18" Type="http://schemas.openxmlformats.org/officeDocument/2006/relationships/tags" Target="../tags/tag28.xml"/><Relationship Id="rId26" Type="http://schemas.openxmlformats.org/officeDocument/2006/relationships/tags" Target="../tags/tag36.xml"/><Relationship Id="rId3" Type="http://schemas.openxmlformats.org/officeDocument/2006/relationships/tags" Target="../tags/tag13.xml"/><Relationship Id="rId21" Type="http://schemas.openxmlformats.org/officeDocument/2006/relationships/tags" Target="../tags/tag31.xml"/><Relationship Id="rId7" Type="http://schemas.openxmlformats.org/officeDocument/2006/relationships/tags" Target="../tags/tag17.xml"/><Relationship Id="rId12" Type="http://schemas.openxmlformats.org/officeDocument/2006/relationships/tags" Target="../tags/tag22.xml"/><Relationship Id="rId17" Type="http://schemas.openxmlformats.org/officeDocument/2006/relationships/tags" Target="../tags/tag27.xml"/><Relationship Id="rId25" Type="http://schemas.openxmlformats.org/officeDocument/2006/relationships/tags" Target="../tags/tag35.xml"/><Relationship Id="rId33" Type="http://schemas.openxmlformats.org/officeDocument/2006/relationships/image" Target="../media/image13.png"/><Relationship Id="rId2" Type="http://schemas.openxmlformats.org/officeDocument/2006/relationships/tags" Target="../tags/tag12.xml"/><Relationship Id="rId16" Type="http://schemas.openxmlformats.org/officeDocument/2006/relationships/tags" Target="../tags/tag26.xml"/><Relationship Id="rId20" Type="http://schemas.openxmlformats.org/officeDocument/2006/relationships/tags" Target="../tags/tag30.xml"/><Relationship Id="rId29" Type="http://schemas.openxmlformats.org/officeDocument/2006/relationships/tags" Target="../tags/tag39.xml"/><Relationship Id="rId1" Type="http://schemas.openxmlformats.org/officeDocument/2006/relationships/tags" Target="../tags/tag11.xml"/><Relationship Id="rId6" Type="http://schemas.openxmlformats.org/officeDocument/2006/relationships/tags" Target="../tags/tag16.xml"/><Relationship Id="rId11" Type="http://schemas.openxmlformats.org/officeDocument/2006/relationships/tags" Target="../tags/tag21.xml"/><Relationship Id="rId24" Type="http://schemas.openxmlformats.org/officeDocument/2006/relationships/tags" Target="../tags/tag34.xml"/><Relationship Id="rId32" Type="http://schemas.openxmlformats.org/officeDocument/2006/relationships/notesSlide" Target="../notesSlides/notesSlide2.xml"/><Relationship Id="rId5" Type="http://schemas.openxmlformats.org/officeDocument/2006/relationships/tags" Target="../tags/tag15.xml"/><Relationship Id="rId15" Type="http://schemas.openxmlformats.org/officeDocument/2006/relationships/tags" Target="../tags/tag25.xml"/><Relationship Id="rId23" Type="http://schemas.openxmlformats.org/officeDocument/2006/relationships/tags" Target="../tags/tag33.xml"/><Relationship Id="rId28" Type="http://schemas.openxmlformats.org/officeDocument/2006/relationships/tags" Target="../tags/tag38.xml"/><Relationship Id="rId10" Type="http://schemas.openxmlformats.org/officeDocument/2006/relationships/tags" Target="../tags/tag20.xml"/><Relationship Id="rId19" Type="http://schemas.openxmlformats.org/officeDocument/2006/relationships/tags" Target="../tags/tag29.xml"/><Relationship Id="rId31" Type="http://schemas.openxmlformats.org/officeDocument/2006/relationships/slideLayout" Target="../slideLayouts/slideLayout1.xml"/><Relationship Id="rId4" Type="http://schemas.openxmlformats.org/officeDocument/2006/relationships/tags" Target="../tags/tag14.xml"/><Relationship Id="rId9" Type="http://schemas.openxmlformats.org/officeDocument/2006/relationships/tags" Target="../tags/tag19.xml"/><Relationship Id="rId14" Type="http://schemas.openxmlformats.org/officeDocument/2006/relationships/tags" Target="../tags/tag24.xml"/><Relationship Id="rId22" Type="http://schemas.openxmlformats.org/officeDocument/2006/relationships/tags" Target="../tags/tag32.xml"/><Relationship Id="rId27" Type="http://schemas.openxmlformats.org/officeDocument/2006/relationships/tags" Target="../tags/tag37.xml"/><Relationship Id="rId30" Type="http://schemas.openxmlformats.org/officeDocument/2006/relationships/tags" Target="../tags/tag40.xml"/><Relationship Id="rId8" Type="http://schemas.openxmlformats.org/officeDocument/2006/relationships/tags" Target="../tags/tag18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.bin"/><Relationship Id="rId4" Type="http://schemas.openxmlformats.org/officeDocument/2006/relationships/image" Target="../media/image15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6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tags" Target="../tags/tag8.xml"/><Relationship Id="rId3" Type="http://schemas.openxmlformats.org/officeDocument/2006/relationships/tags" Target="../tags/tag3.xml"/><Relationship Id="rId7" Type="http://schemas.openxmlformats.org/officeDocument/2006/relationships/tags" Target="../tags/tag7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tags" Target="../tags/tag6.xml"/><Relationship Id="rId11" Type="http://schemas.openxmlformats.org/officeDocument/2006/relationships/slideLayout" Target="../slideLayouts/slideLayout1.xml"/><Relationship Id="rId5" Type="http://schemas.openxmlformats.org/officeDocument/2006/relationships/tags" Target="../tags/tag5.xml"/><Relationship Id="rId10" Type="http://schemas.openxmlformats.org/officeDocument/2006/relationships/tags" Target="../tags/tag10.xml"/><Relationship Id="rId4" Type="http://schemas.openxmlformats.org/officeDocument/2006/relationships/tags" Target="../tags/tag4.xml"/><Relationship Id="rId9" Type="http://schemas.openxmlformats.org/officeDocument/2006/relationships/tags" Target="../tags/tag9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webp_yd5cy"/>
          <p:cNvPicPr>
            <a:picLocks noGrp="1" noChangeAspect="1"/>
          </p:cNvPicPr>
          <p:nvPr isPhoto="1"/>
        </p:nvPicPr>
        <p:blipFill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4" r="3704"/>
          <a:stretch>
            <a:fillRect/>
          </a:stretch>
        </p:blipFill>
        <p:spPr>
          <a:xfrm>
            <a:off x="2" y="0"/>
            <a:ext cx="12191998" cy="68580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-9418" y="-4876"/>
            <a:ext cx="12201418" cy="6862876"/>
          </a:xfrm>
          <a:prstGeom prst="rect">
            <a:avLst/>
          </a:prstGeom>
          <a:solidFill>
            <a:srgbClr val="007BC8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22" name="椭圆 21"/>
          <p:cNvSpPr/>
          <p:nvPr/>
        </p:nvSpPr>
        <p:spPr>
          <a:xfrm rot="19983875">
            <a:off x="5511359" y="1737763"/>
            <a:ext cx="9888058" cy="9888058"/>
          </a:xfrm>
          <a:prstGeom prst="ellipse">
            <a:avLst/>
          </a:prstGeom>
          <a:gradFill flip="none" rotWithShape="1">
            <a:gsLst>
              <a:gs pos="55000">
                <a:schemeClr val="bg1">
                  <a:alpha val="15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pSp>
        <p:nvGrpSpPr>
          <p:cNvPr id="15" name="组合 14"/>
          <p:cNvGrpSpPr/>
          <p:nvPr/>
        </p:nvGrpSpPr>
        <p:grpSpPr>
          <a:xfrm rot="4616209">
            <a:off x="-3708931" y="1129040"/>
            <a:ext cx="7528182" cy="7528180"/>
            <a:chOff x="984860" y="319772"/>
            <a:chExt cx="3597810" cy="3597810"/>
          </a:xfrm>
        </p:grpSpPr>
        <p:sp>
          <p:nvSpPr>
            <p:cNvPr id="16" name="弧形 15"/>
            <p:cNvSpPr/>
            <p:nvPr/>
          </p:nvSpPr>
          <p:spPr>
            <a:xfrm rot="19247356">
              <a:off x="984860" y="319772"/>
              <a:ext cx="3597810" cy="3597810"/>
            </a:xfrm>
            <a:prstGeom prst="arc">
              <a:avLst>
                <a:gd name="adj1" fmla="val 3787909"/>
                <a:gd name="adj2" fmla="val 135280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7" name="弧形 16"/>
            <p:cNvSpPr/>
            <p:nvPr/>
          </p:nvSpPr>
          <p:spPr>
            <a:xfrm rot="3600000">
              <a:off x="1276500" y="611412"/>
              <a:ext cx="3014532" cy="3014529"/>
            </a:xfrm>
            <a:prstGeom prst="arc">
              <a:avLst>
                <a:gd name="adj1" fmla="val 4665090"/>
                <a:gd name="adj2" fmla="val 328692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9" name="弧形 18"/>
            <p:cNvSpPr/>
            <p:nvPr/>
          </p:nvSpPr>
          <p:spPr>
            <a:xfrm rot="16200000">
              <a:off x="1568144" y="903054"/>
              <a:ext cx="2431247" cy="2431250"/>
            </a:xfrm>
            <a:prstGeom prst="arc">
              <a:avLst>
                <a:gd name="adj1" fmla="val 2309603"/>
                <a:gd name="adj2" fmla="val 21408069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20" name="弧形 19"/>
            <p:cNvSpPr/>
            <p:nvPr/>
          </p:nvSpPr>
          <p:spPr>
            <a:xfrm rot="11700000">
              <a:off x="1859783" y="1194692"/>
              <a:ext cx="1847969" cy="1847971"/>
            </a:xfrm>
            <a:prstGeom prst="arc">
              <a:avLst>
                <a:gd name="adj1" fmla="val 18739817"/>
                <a:gd name="adj2" fmla="val 16835760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21" name="弧形 20"/>
            <p:cNvSpPr/>
            <p:nvPr/>
          </p:nvSpPr>
          <p:spPr>
            <a:xfrm rot="6300000">
              <a:off x="2151423" y="1486333"/>
              <a:ext cx="1264688" cy="1264688"/>
            </a:xfrm>
            <a:prstGeom prst="arc">
              <a:avLst>
                <a:gd name="adj1" fmla="val 8934630"/>
                <a:gd name="adj2" fmla="val 7854171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</p:grpSp>
      <p:sp>
        <p:nvSpPr>
          <p:cNvPr id="27" name="文本框 26"/>
          <p:cNvSpPr txBox="1"/>
          <p:nvPr/>
        </p:nvSpPr>
        <p:spPr>
          <a:xfrm>
            <a:off x="1257300" y="1505585"/>
            <a:ext cx="7992745" cy="1568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Integrated Sensing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80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and Communication</a:t>
            </a:r>
          </a:p>
        </p:txBody>
      </p:sp>
      <p:cxnSp>
        <p:nvCxnSpPr>
          <p:cNvPr id="28" name="直接连接符 27"/>
          <p:cNvCxnSpPr/>
          <p:nvPr/>
        </p:nvCxnSpPr>
        <p:spPr>
          <a:xfrm>
            <a:off x="1359719" y="3171373"/>
            <a:ext cx="5376940" cy="0"/>
          </a:xfrm>
          <a:prstGeom prst="line">
            <a:avLst/>
          </a:prstGeom>
          <a:ln w="31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1257300" y="3213100"/>
            <a:ext cx="5522595" cy="230695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group 7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陈胤举、周慧斌、宋毅飞、陈根文、陈治霖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prstClr val="white"/>
                  </a:gs>
                  <a:gs pos="100000">
                    <a:srgbClr val="FDE4BF"/>
                  </a:gs>
                </a:gsLst>
                <a:lin ang="2700000" scaled="0"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prstClr val="white"/>
                  </a:gs>
                  <a:gs pos="100000">
                    <a:srgbClr val="FDE4BF"/>
                  </a:gs>
                </a:gsLst>
                <a:lin ang="2700000" scaled="0"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257451" y="5811052"/>
            <a:ext cx="2918712" cy="460375"/>
            <a:chOff x="1414931" y="4829977"/>
            <a:chExt cx="2918712" cy="460375"/>
          </a:xfrm>
        </p:grpSpPr>
        <p:sp>
          <p:nvSpPr>
            <p:cNvPr id="33" name="文本框 32"/>
            <p:cNvSpPr txBox="1"/>
            <p:nvPr/>
          </p:nvSpPr>
          <p:spPr>
            <a:xfrm>
              <a:off x="1712363" y="4829977"/>
              <a:ext cx="26212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date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2024.12.22</a:t>
              </a:r>
            </a:p>
          </p:txBody>
        </p:sp>
        <p:sp>
          <p:nvSpPr>
            <p:cNvPr id="34" name="八边形 33"/>
            <p:cNvSpPr/>
            <p:nvPr/>
          </p:nvSpPr>
          <p:spPr>
            <a:xfrm>
              <a:off x="1414931" y="4925303"/>
              <a:ext cx="179484" cy="178680"/>
            </a:xfrm>
            <a:prstGeom prst="octagon">
              <a:avLst/>
            </a:prstGeom>
            <a:gradFill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0"/>
            </a:gradFill>
            <a:ln w="25400" cmpd="dbl">
              <a:solidFill>
                <a:schemeClr val="bg1">
                  <a:alpha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alphaModFix amt="10000"/>
          </a:blip>
          <a:srcRect t="23606" r="6844"/>
          <a:stretch>
            <a:fillRect/>
          </a:stretch>
        </p:blipFill>
        <p:spPr>
          <a:xfrm flipH="1">
            <a:off x="-72180" y="34527"/>
            <a:ext cx="5661627" cy="887697"/>
          </a:xfrm>
          <a:custGeom>
            <a:avLst/>
            <a:gdLst>
              <a:gd name="connsiteX0" fmla="*/ 0 w 5571355"/>
              <a:gd name="connsiteY0" fmla="*/ 0 h 661348"/>
              <a:gd name="connsiteX1" fmla="*/ 5571355 w 5571355"/>
              <a:gd name="connsiteY1" fmla="*/ 0 h 661348"/>
              <a:gd name="connsiteX2" fmla="*/ 5571355 w 5571355"/>
              <a:gd name="connsiteY2" fmla="*/ 661348 h 661348"/>
              <a:gd name="connsiteX3" fmla="*/ 0 w 5571355"/>
              <a:gd name="connsiteY3" fmla="*/ 661348 h 661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1355" h="661348">
                <a:moveTo>
                  <a:pt x="0" y="0"/>
                </a:moveTo>
                <a:lnTo>
                  <a:pt x="5571355" y="0"/>
                </a:lnTo>
                <a:lnTo>
                  <a:pt x="5571355" y="661348"/>
                </a:lnTo>
                <a:lnTo>
                  <a:pt x="0" y="661348"/>
                </a:lnTo>
                <a:close/>
              </a:path>
            </a:pathLst>
          </a:custGeom>
        </p:spPr>
      </p:pic>
      <p:grpSp>
        <p:nvGrpSpPr>
          <p:cNvPr id="70" name="组合 69"/>
          <p:cNvGrpSpPr/>
          <p:nvPr/>
        </p:nvGrpSpPr>
        <p:grpSpPr>
          <a:xfrm>
            <a:off x="1" y="628693"/>
            <a:ext cx="12191999" cy="619006"/>
            <a:chOff x="1" y="628693"/>
            <a:chExt cx="12191999" cy="619006"/>
          </a:xfrm>
        </p:grpSpPr>
        <p:grpSp>
          <p:nvGrpSpPr>
            <p:cNvPr id="50" name="组合 49"/>
            <p:cNvGrpSpPr/>
            <p:nvPr/>
          </p:nvGrpSpPr>
          <p:grpSpPr>
            <a:xfrm>
              <a:off x="1" y="938196"/>
              <a:ext cx="12191999" cy="0"/>
              <a:chOff x="2" y="972716"/>
              <a:chExt cx="12191999" cy="0"/>
            </a:xfrm>
          </p:grpSpPr>
          <p:cxnSp>
            <p:nvCxnSpPr>
              <p:cNvPr id="11" name="直接连接符 10"/>
              <p:cNvCxnSpPr/>
              <p:nvPr/>
            </p:nvCxnSpPr>
            <p:spPr>
              <a:xfrm>
                <a:off x="2" y="972716"/>
                <a:ext cx="5647265" cy="0"/>
              </a:xfrm>
              <a:prstGeom prst="line">
                <a:avLst/>
              </a:prstGeom>
              <a:ln>
                <a:gradFill flip="none" rotWithShape="1"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108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H="1">
                <a:off x="6570133" y="972716"/>
                <a:ext cx="5621868" cy="0"/>
              </a:xfrm>
              <a:prstGeom prst="line">
                <a:avLst/>
              </a:prstGeom>
              <a:ln>
                <a:gradFill flip="none" rotWithShape="1"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108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68" name="图片 6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86497" y="628693"/>
              <a:ext cx="619006" cy="619006"/>
            </a:xfrm>
            <a:prstGeom prst="rect">
              <a:avLst/>
            </a:prstGeom>
          </p:spPr>
        </p:pic>
      </p:grpSp>
      <p:grpSp>
        <p:nvGrpSpPr>
          <p:cNvPr id="74" name="组合 73"/>
          <p:cNvGrpSpPr/>
          <p:nvPr/>
        </p:nvGrpSpPr>
        <p:grpSpPr>
          <a:xfrm>
            <a:off x="9593680" y="4384247"/>
            <a:ext cx="2283100" cy="2382895"/>
            <a:chOff x="10006941" y="5020448"/>
            <a:chExt cx="1531151" cy="1598081"/>
          </a:xfrm>
        </p:grpSpPr>
        <p:sp>
          <p:nvSpPr>
            <p:cNvPr id="57" name="任意多边形: 形状 56"/>
            <p:cNvSpPr/>
            <p:nvPr/>
          </p:nvSpPr>
          <p:spPr>
            <a:xfrm>
              <a:off x="10070405" y="5323371"/>
              <a:ext cx="1403954" cy="118129"/>
            </a:xfrm>
            <a:custGeom>
              <a:avLst/>
              <a:gdLst>
                <a:gd name="connsiteX0" fmla="*/ 0 w 1403954"/>
                <a:gd name="connsiteY0" fmla="*/ 0 h 118129"/>
                <a:gd name="connsiteX1" fmla="*/ 1403955 w 1403954"/>
                <a:gd name="connsiteY1" fmla="*/ 0 h 118129"/>
                <a:gd name="connsiteX2" fmla="*/ 1403955 w 1403954"/>
                <a:gd name="connsiteY2" fmla="*/ 118130 h 118129"/>
                <a:gd name="connsiteX3" fmla="*/ 0 w 1403954"/>
                <a:gd name="connsiteY3" fmla="*/ 118130 h 1181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03954" h="118129">
                  <a:moveTo>
                    <a:pt x="0" y="0"/>
                  </a:moveTo>
                  <a:lnTo>
                    <a:pt x="1403955" y="0"/>
                  </a:lnTo>
                  <a:lnTo>
                    <a:pt x="1403955" y="118130"/>
                  </a:lnTo>
                  <a:lnTo>
                    <a:pt x="0" y="118130"/>
                  </a:lnTo>
                  <a:close/>
                </a:path>
              </a:pathLst>
            </a:custGeom>
            <a:solidFill>
              <a:schemeClr val="bg1"/>
            </a:solidFill>
            <a:ln w="0" cap="flat">
              <a:noFill/>
              <a:prstDash val="solid"/>
              <a:miter/>
            </a:ln>
          </p:spPr>
          <p:txBody>
            <a:bodyPr rtlCol="0" anchor="ctr"/>
            <a:lstStyle/>
            <a:p>
              <a:endParaRPr lang="zh-CN" altLang="en-US">
                <a:latin typeface="+mn-ea"/>
              </a:endParaRPr>
            </a:p>
          </p:txBody>
        </p:sp>
        <p:grpSp>
          <p:nvGrpSpPr>
            <p:cNvPr id="73" name="组合 72"/>
            <p:cNvGrpSpPr/>
            <p:nvPr/>
          </p:nvGrpSpPr>
          <p:grpSpPr>
            <a:xfrm>
              <a:off x="10006941" y="5020448"/>
              <a:ext cx="1531151" cy="1598081"/>
              <a:chOff x="10006941" y="5020448"/>
              <a:chExt cx="1531151" cy="1598081"/>
            </a:xfrm>
          </p:grpSpPr>
          <p:sp>
            <p:nvSpPr>
              <p:cNvPr id="56" name="任意多边形: 形状 55"/>
              <p:cNvSpPr/>
              <p:nvPr/>
            </p:nvSpPr>
            <p:spPr>
              <a:xfrm>
                <a:off x="10067473" y="5020448"/>
                <a:ext cx="1410087" cy="243458"/>
              </a:xfrm>
              <a:custGeom>
                <a:avLst/>
                <a:gdLst>
                  <a:gd name="connsiteX0" fmla="*/ 1410087 w 1410087"/>
                  <a:gd name="connsiteY0" fmla="*/ 243459 h 243458"/>
                  <a:gd name="connsiteX1" fmla="*/ 0 w 1410087"/>
                  <a:gd name="connsiteY1" fmla="*/ 243459 h 243458"/>
                  <a:gd name="connsiteX2" fmla="*/ 699977 w 1410087"/>
                  <a:gd name="connsiteY2" fmla="*/ 0 h 243458"/>
                  <a:gd name="connsiteX3" fmla="*/ 1410087 w 1410087"/>
                  <a:gd name="connsiteY3" fmla="*/ 243459 h 2434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10087" h="243458">
                    <a:moveTo>
                      <a:pt x="1410087" y="243459"/>
                    </a:moveTo>
                    <a:lnTo>
                      <a:pt x="0" y="243459"/>
                    </a:lnTo>
                    <a:lnTo>
                      <a:pt x="699977" y="0"/>
                    </a:lnTo>
                    <a:lnTo>
                      <a:pt x="1410087" y="243459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58" name="任意多边形: 形状 57"/>
              <p:cNvSpPr/>
              <p:nvPr/>
            </p:nvSpPr>
            <p:spPr>
              <a:xfrm>
                <a:off x="10006941" y="6105479"/>
                <a:ext cx="1531150" cy="119729"/>
              </a:xfrm>
              <a:custGeom>
                <a:avLst/>
                <a:gdLst>
                  <a:gd name="connsiteX0" fmla="*/ 0 w 1531150"/>
                  <a:gd name="connsiteY0" fmla="*/ 0 h 119729"/>
                  <a:gd name="connsiteX1" fmla="*/ 1531151 w 1531150"/>
                  <a:gd name="connsiteY1" fmla="*/ 0 h 119729"/>
                  <a:gd name="connsiteX2" fmla="*/ 1531151 w 1531150"/>
                  <a:gd name="connsiteY2" fmla="*/ 119729 h 119729"/>
                  <a:gd name="connsiteX3" fmla="*/ 0 w 1531150"/>
                  <a:gd name="connsiteY3" fmla="*/ 119729 h 1197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31150" h="119729">
                    <a:moveTo>
                      <a:pt x="0" y="0"/>
                    </a:moveTo>
                    <a:lnTo>
                      <a:pt x="1531151" y="0"/>
                    </a:lnTo>
                    <a:lnTo>
                      <a:pt x="1531151" y="119729"/>
                    </a:lnTo>
                    <a:lnTo>
                      <a:pt x="0" y="119729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59" name="任意多边形: 形状 58"/>
              <p:cNvSpPr/>
              <p:nvPr/>
            </p:nvSpPr>
            <p:spPr>
              <a:xfrm>
                <a:off x="10070405" y="6282540"/>
                <a:ext cx="1403954" cy="335989"/>
              </a:xfrm>
              <a:custGeom>
                <a:avLst/>
                <a:gdLst>
                  <a:gd name="connsiteX0" fmla="*/ 1403955 w 1403954"/>
                  <a:gd name="connsiteY0" fmla="*/ 335989 h 335989"/>
                  <a:gd name="connsiteX1" fmla="*/ 1249826 w 1403954"/>
                  <a:gd name="connsiteY1" fmla="*/ 335989 h 335989"/>
                  <a:gd name="connsiteX2" fmla="*/ 1249826 w 1403954"/>
                  <a:gd name="connsiteY2" fmla="*/ 102930 h 335989"/>
                  <a:gd name="connsiteX3" fmla="*/ 1062099 w 1403954"/>
                  <a:gd name="connsiteY3" fmla="*/ 102930 h 335989"/>
                  <a:gd name="connsiteX4" fmla="*/ 1062099 w 1403954"/>
                  <a:gd name="connsiteY4" fmla="*/ 335989 h 335989"/>
                  <a:gd name="connsiteX5" fmla="*/ 795975 w 1403954"/>
                  <a:gd name="connsiteY5" fmla="*/ 335989 h 335989"/>
                  <a:gd name="connsiteX6" fmla="*/ 795975 w 1403954"/>
                  <a:gd name="connsiteY6" fmla="*/ 102930 h 335989"/>
                  <a:gd name="connsiteX7" fmla="*/ 608247 w 1403954"/>
                  <a:gd name="connsiteY7" fmla="*/ 102930 h 335989"/>
                  <a:gd name="connsiteX8" fmla="*/ 608247 w 1403954"/>
                  <a:gd name="connsiteY8" fmla="*/ 335989 h 335989"/>
                  <a:gd name="connsiteX9" fmla="*/ 341856 w 1403954"/>
                  <a:gd name="connsiteY9" fmla="*/ 335989 h 335989"/>
                  <a:gd name="connsiteX10" fmla="*/ 341856 w 1403954"/>
                  <a:gd name="connsiteY10" fmla="*/ 102930 h 335989"/>
                  <a:gd name="connsiteX11" fmla="*/ 154395 w 1403954"/>
                  <a:gd name="connsiteY11" fmla="*/ 102930 h 335989"/>
                  <a:gd name="connsiteX12" fmla="*/ 154395 w 1403954"/>
                  <a:gd name="connsiteY12" fmla="*/ 335989 h 335989"/>
                  <a:gd name="connsiteX13" fmla="*/ 0 w 1403954"/>
                  <a:gd name="connsiteY13" fmla="*/ 335989 h 335989"/>
                  <a:gd name="connsiteX14" fmla="*/ 0 w 1403954"/>
                  <a:gd name="connsiteY14" fmla="*/ 0 h 335989"/>
                  <a:gd name="connsiteX15" fmla="*/ 1403955 w 1403954"/>
                  <a:gd name="connsiteY15" fmla="*/ 0 h 335989"/>
                  <a:gd name="connsiteX16" fmla="*/ 1403955 w 1403954"/>
                  <a:gd name="connsiteY16" fmla="*/ 335989 h 3359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403954" h="335989">
                    <a:moveTo>
                      <a:pt x="1403955" y="335989"/>
                    </a:moveTo>
                    <a:lnTo>
                      <a:pt x="1249826" y="335989"/>
                    </a:lnTo>
                    <a:lnTo>
                      <a:pt x="1249826" y="102930"/>
                    </a:lnTo>
                    <a:lnTo>
                      <a:pt x="1062099" y="102930"/>
                    </a:lnTo>
                    <a:lnTo>
                      <a:pt x="1062099" y="335989"/>
                    </a:lnTo>
                    <a:lnTo>
                      <a:pt x="795975" y="335989"/>
                    </a:lnTo>
                    <a:lnTo>
                      <a:pt x="795975" y="102930"/>
                    </a:lnTo>
                    <a:lnTo>
                      <a:pt x="608247" y="102930"/>
                    </a:lnTo>
                    <a:lnTo>
                      <a:pt x="608247" y="335989"/>
                    </a:lnTo>
                    <a:lnTo>
                      <a:pt x="341856" y="335989"/>
                    </a:lnTo>
                    <a:lnTo>
                      <a:pt x="341856" y="102930"/>
                    </a:lnTo>
                    <a:lnTo>
                      <a:pt x="154395" y="102930"/>
                    </a:lnTo>
                    <a:lnTo>
                      <a:pt x="154395" y="335989"/>
                    </a:lnTo>
                    <a:lnTo>
                      <a:pt x="0" y="335989"/>
                    </a:lnTo>
                    <a:lnTo>
                      <a:pt x="0" y="0"/>
                    </a:lnTo>
                    <a:lnTo>
                      <a:pt x="1403955" y="0"/>
                    </a:lnTo>
                    <a:lnTo>
                      <a:pt x="1403955" y="335989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60" name="任意多边形: 形状 59"/>
              <p:cNvSpPr/>
              <p:nvPr/>
            </p:nvSpPr>
            <p:spPr>
              <a:xfrm>
                <a:off x="10006941" y="5498832"/>
                <a:ext cx="1531151" cy="541582"/>
              </a:xfrm>
              <a:custGeom>
                <a:avLst/>
                <a:gdLst>
                  <a:gd name="connsiteX0" fmla="*/ 63465 w 1531151"/>
                  <a:gd name="connsiteY0" fmla="*/ 482651 h 541582"/>
                  <a:gd name="connsiteX1" fmla="*/ 0 w 1531151"/>
                  <a:gd name="connsiteY1" fmla="*/ 482651 h 541582"/>
                  <a:gd name="connsiteX2" fmla="*/ 0 w 1531151"/>
                  <a:gd name="connsiteY2" fmla="*/ 541583 h 541582"/>
                  <a:gd name="connsiteX3" fmla="*/ 1531151 w 1531151"/>
                  <a:gd name="connsiteY3" fmla="*/ 541583 h 541582"/>
                  <a:gd name="connsiteX4" fmla="*/ 1531151 w 1531151"/>
                  <a:gd name="connsiteY4" fmla="*/ 482651 h 541582"/>
                  <a:gd name="connsiteX5" fmla="*/ 1467419 w 1531151"/>
                  <a:gd name="connsiteY5" fmla="*/ 482651 h 541582"/>
                  <a:gd name="connsiteX6" fmla="*/ 1467419 w 1531151"/>
                  <a:gd name="connsiteY6" fmla="*/ 0 h 541582"/>
                  <a:gd name="connsiteX7" fmla="*/ 63465 w 1531151"/>
                  <a:gd name="connsiteY7" fmla="*/ 0 h 541582"/>
                  <a:gd name="connsiteX8" fmla="*/ 63465 w 1531151"/>
                  <a:gd name="connsiteY8" fmla="*/ 482651 h 541582"/>
                  <a:gd name="connsiteX9" fmla="*/ 1040766 w 1531151"/>
                  <a:gd name="connsiteY9" fmla="*/ 98397 h 541582"/>
                  <a:gd name="connsiteX10" fmla="*/ 1319158 w 1531151"/>
                  <a:gd name="connsiteY10" fmla="*/ 98397 h 541582"/>
                  <a:gd name="connsiteX11" fmla="*/ 1319158 w 1531151"/>
                  <a:gd name="connsiteY11" fmla="*/ 481585 h 541582"/>
                  <a:gd name="connsiteX12" fmla="*/ 1040766 w 1531151"/>
                  <a:gd name="connsiteY12" fmla="*/ 481585 h 541582"/>
                  <a:gd name="connsiteX13" fmla="*/ 1040766 w 1531151"/>
                  <a:gd name="connsiteY13" fmla="*/ 98397 h 541582"/>
                  <a:gd name="connsiteX14" fmla="*/ 626114 w 1531151"/>
                  <a:gd name="connsiteY14" fmla="*/ 98397 h 541582"/>
                  <a:gd name="connsiteX15" fmla="*/ 904505 w 1531151"/>
                  <a:gd name="connsiteY15" fmla="*/ 98397 h 541582"/>
                  <a:gd name="connsiteX16" fmla="*/ 904505 w 1531151"/>
                  <a:gd name="connsiteY16" fmla="*/ 481585 h 541582"/>
                  <a:gd name="connsiteX17" fmla="*/ 626114 w 1531151"/>
                  <a:gd name="connsiteY17" fmla="*/ 481585 h 541582"/>
                  <a:gd name="connsiteX18" fmla="*/ 626114 w 1531151"/>
                  <a:gd name="connsiteY18" fmla="*/ 98397 h 541582"/>
                  <a:gd name="connsiteX19" fmla="*/ 211460 w 1531151"/>
                  <a:gd name="connsiteY19" fmla="*/ 98397 h 541582"/>
                  <a:gd name="connsiteX20" fmla="*/ 489851 w 1531151"/>
                  <a:gd name="connsiteY20" fmla="*/ 98397 h 541582"/>
                  <a:gd name="connsiteX21" fmla="*/ 489851 w 1531151"/>
                  <a:gd name="connsiteY21" fmla="*/ 481585 h 541582"/>
                  <a:gd name="connsiteX22" fmla="*/ 211460 w 1531151"/>
                  <a:gd name="connsiteY22" fmla="*/ 481585 h 541582"/>
                  <a:gd name="connsiteX23" fmla="*/ 211460 w 1531151"/>
                  <a:gd name="connsiteY23" fmla="*/ 98397 h 5415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1531151" h="541582">
                    <a:moveTo>
                      <a:pt x="63465" y="482651"/>
                    </a:moveTo>
                    <a:lnTo>
                      <a:pt x="0" y="482651"/>
                    </a:lnTo>
                    <a:cubicBezTo>
                      <a:pt x="0" y="482651"/>
                      <a:pt x="0" y="541583"/>
                      <a:pt x="0" y="541583"/>
                    </a:cubicBezTo>
                    <a:lnTo>
                      <a:pt x="1531151" y="541583"/>
                    </a:lnTo>
                    <a:cubicBezTo>
                      <a:pt x="1531151" y="541583"/>
                      <a:pt x="1531151" y="482651"/>
                      <a:pt x="1531151" y="482651"/>
                    </a:cubicBezTo>
                    <a:lnTo>
                      <a:pt x="1467419" y="482651"/>
                    </a:lnTo>
                    <a:lnTo>
                      <a:pt x="1467419" y="0"/>
                    </a:lnTo>
                    <a:cubicBezTo>
                      <a:pt x="1467419" y="0"/>
                      <a:pt x="63465" y="0"/>
                      <a:pt x="63465" y="0"/>
                    </a:cubicBezTo>
                    <a:lnTo>
                      <a:pt x="63465" y="482651"/>
                    </a:lnTo>
                    <a:close/>
                    <a:moveTo>
                      <a:pt x="1040766" y="98397"/>
                    </a:moveTo>
                    <a:lnTo>
                      <a:pt x="1319158" y="98397"/>
                    </a:lnTo>
                    <a:lnTo>
                      <a:pt x="1319158" y="481585"/>
                    </a:lnTo>
                    <a:lnTo>
                      <a:pt x="1040766" y="481585"/>
                    </a:lnTo>
                    <a:lnTo>
                      <a:pt x="1040766" y="98397"/>
                    </a:lnTo>
                    <a:close/>
                    <a:moveTo>
                      <a:pt x="626114" y="98397"/>
                    </a:moveTo>
                    <a:lnTo>
                      <a:pt x="904505" y="98397"/>
                    </a:lnTo>
                    <a:lnTo>
                      <a:pt x="904505" y="481585"/>
                    </a:lnTo>
                    <a:lnTo>
                      <a:pt x="626114" y="481585"/>
                    </a:lnTo>
                    <a:lnTo>
                      <a:pt x="626114" y="98397"/>
                    </a:lnTo>
                    <a:close/>
                    <a:moveTo>
                      <a:pt x="211460" y="98397"/>
                    </a:moveTo>
                    <a:lnTo>
                      <a:pt x="489851" y="98397"/>
                    </a:lnTo>
                    <a:lnTo>
                      <a:pt x="489851" y="481585"/>
                    </a:lnTo>
                    <a:lnTo>
                      <a:pt x="211460" y="481585"/>
                    </a:lnTo>
                    <a:lnTo>
                      <a:pt x="211460" y="98397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</p:grpSp>
      </p:grpSp>
      <p:sp>
        <p:nvSpPr>
          <p:cNvPr id="72" name="任意多边形: 形状 71"/>
          <p:cNvSpPr/>
          <p:nvPr/>
        </p:nvSpPr>
        <p:spPr>
          <a:xfrm>
            <a:off x="2743714" y="3003916"/>
            <a:ext cx="16232370" cy="3854084"/>
          </a:xfrm>
          <a:custGeom>
            <a:avLst/>
            <a:gdLst>
              <a:gd name="connsiteX0" fmla="*/ 2669343 w 5566050"/>
              <a:gd name="connsiteY0" fmla="*/ 0 h 1321558"/>
              <a:gd name="connsiteX1" fmla="*/ 2669876 w 5566050"/>
              <a:gd name="connsiteY1" fmla="*/ 0 h 1321558"/>
              <a:gd name="connsiteX2" fmla="*/ 2808538 w 5566050"/>
              <a:gd name="connsiteY2" fmla="*/ 0 h 1321558"/>
              <a:gd name="connsiteX3" fmla="*/ 2808538 w 5566050"/>
              <a:gd name="connsiteY3" fmla="*/ 163728 h 1321558"/>
              <a:gd name="connsiteX4" fmla="*/ 2903469 w 5566050"/>
              <a:gd name="connsiteY4" fmla="*/ 191194 h 1321558"/>
              <a:gd name="connsiteX5" fmla="*/ 3011732 w 5566050"/>
              <a:gd name="connsiteY5" fmla="*/ 247459 h 1321558"/>
              <a:gd name="connsiteX6" fmla="*/ 3030664 w 5566050"/>
              <a:gd name="connsiteY6" fmla="*/ 262392 h 1321558"/>
              <a:gd name="connsiteX7" fmla="*/ 3030664 w 5566050"/>
              <a:gd name="connsiteY7" fmla="*/ 355189 h 1321558"/>
              <a:gd name="connsiteX8" fmla="*/ 2983999 w 5566050"/>
              <a:gd name="connsiteY8" fmla="*/ 355189 h 1321558"/>
              <a:gd name="connsiteX9" fmla="*/ 2983999 w 5566050"/>
              <a:gd name="connsiteY9" fmla="*/ 380521 h 1321558"/>
              <a:gd name="connsiteX10" fmla="*/ 3470384 w 5566050"/>
              <a:gd name="connsiteY10" fmla="*/ 613314 h 1321558"/>
              <a:gd name="connsiteX11" fmla="*/ 3721575 w 5566050"/>
              <a:gd name="connsiteY11" fmla="*/ 1021300 h 1321558"/>
              <a:gd name="connsiteX12" fmla="*/ 3983434 w 5566050"/>
              <a:gd name="connsiteY12" fmla="*/ 1021300 h 1321558"/>
              <a:gd name="connsiteX13" fmla="*/ 3983434 w 5566050"/>
              <a:gd name="connsiteY13" fmla="*/ 1271959 h 1321558"/>
              <a:gd name="connsiteX14" fmla="*/ 5566050 w 5566050"/>
              <a:gd name="connsiteY14" fmla="*/ 1271959 h 1321558"/>
              <a:gd name="connsiteX15" fmla="*/ 5566050 w 5566050"/>
              <a:gd name="connsiteY15" fmla="*/ 1321291 h 1321558"/>
              <a:gd name="connsiteX16" fmla="*/ 3934102 w 5566050"/>
              <a:gd name="connsiteY16" fmla="*/ 1321291 h 1321558"/>
              <a:gd name="connsiteX17" fmla="*/ 3934102 w 5566050"/>
              <a:gd name="connsiteY17" fmla="*/ 1070632 h 1321558"/>
              <a:gd name="connsiteX18" fmla="*/ 3682910 w 5566050"/>
              <a:gd name="connsiteY18" fmla="*/ 1070632 h 1321558"/>
              <a:gd name="connsiteX19" fmla="*/ 3436518 w 5566050"/>
              <a:gd name="connsiteY19" fmla="*/ 649312 h 1321558"/>
              <a:gd name="connsiteX20" fmla="*/ 2934401 w 5566050"/>
              <a:gd name="connsiteY20" fmla="*/ 421853 h 1321558"/>
              <a:gd name="connsiteX21" fmla="*/ 2934401 w 5566050"/>
              <a:gd name="connsiteY21" fmla="*/ 305857 h 1321558"/>
              <a:gd name="connsiteX22" fmla="*/ 2981066 w 5566050"/>
              <a:gd name="connsiteY22" fmla="*/ 305857 h 1321558"/>
              <a:gd name="connsiteX23" fmla="*/ 2981066 w 5566050"/>
              <a:gd name="connsiteY23" fmla="*/ 286391 h 1321558"/>
              <a:gd name="connsiteX24" fmla="*/ 2885869 w 5566050"/>
              <a:gd name="connsiteY24" fmla="*/ 237326 h 1321558"/>
              <a:gd name="connsiteX25" fmla="*/ 2758940 w 5566050"/>
              <a:gd name="connsiteY25" fmla="*/ 204527 h 1321558"/>
              <a:gd name="connsiteX26" fmla="*/ 2758940 w 5566050"/>
              <a:gd name="connsiteY26" fmla="*/ 39732 h 1321558"/>
              <a:gd name="connsiteX27" fmla="*/ 2718942 w 5566050"/>
              <a:gd name="connsiteY27" fmla="*/ 39732 h 1321558"/>
              <a:gd name="connsiteX28" fmla="*/ 2718942 w 5566050"/>
              <a:gd name="connsiteY28" fmla="*/ 204793 h 1321558"/>
              <a:gd name="connsiteX29" fmla="*/ 2592012 w 5566050"/>
              <a:gd name="connsiteY29" fmla="*/ 237592 h 1321558"/>
              <a:gd name="connsiteX30" fmla="*/ 2496282 w 5566050"/>
              <a:gd name="connsiteY30" fmla="*/ 286657 h 1321558"/>
              <a:gd name="connsiteX31" fmla="*/ 2496282 w 5566050"/>
              <a:gd name="connsiteY31" fmla="*/ 306123 h 1321558"/>
              <a:gd name="connsiteX32" fmla="*/ 2543747 w 5566050"/>
              <a:gd name="connsiteY32" fmla="*/ 306123 h 1321558"/>
              <a:gd name="connsiteX33" fmla="*/ 2543747 w 5566050"/>
              <a:gd name="connsiteY33" fmla="*/ 422120 h 1321558"/>
              <a:gd name="connsiteX34" fmla="*/ 2041630 w 5566050"/>
              <a:gd name="connsiteY34" fmla="*/ 649579 h 1321558"/>
              <a:gd name="connsiteX35" fmla="*/ 1794971 w 5566050"/>
              <a:gd name="connsiteY35" fmla="*/ 1070899 h 1321558"/>
              <a:gd name="connsiteX36" fmla="*/ 1544312 w 5566050"/>
              <a:gd name="connsiteY36" fmla="*/ 1070899 h 1321558"/>
              <a:gd name="connsiteX37" fmla="*/ 1544312 w 5566050"/>
              <a:gd name="connsiteY37" fmla="*/ 1321558 h 1321558"/>
              <a:gd name="connsiteX38" fmla="*/ 0 w 5566050"/>
              <a:gd name="connsiteY38" fmla="*/ 1321558 h 1321558"/>
              <a:gd name="connsiteX39" fmla="*/ 0 w 5566050"/>
              <a:gd name="connsiteY39" fmla="*/ 1272226 h 1321558"/>
              <a:gd name="connsiteX40" fmla="*/ 1494714 w 5566050"/>
              <a:gd name="connsiteY40" fmla="*/ 1272226 h 1321558"/>
              <a:gd name="connsiteX41" fmla="*/ 1494714 w 5566050"/>
              <a:gd name="connsiteY41" fmla="*/ 1021567 h 1321558"/>
              <a:gd name="connsiteX42" fmla="*/ 1754973 w 5566050"/>
              <a:gd name="connsiteY42" fmla="*/ 1021567 h 1321558"/>
              <a:gd name="connsiteX43" fmla="*/ 2006697 w 5566050"/>
              <a:gd name="connsiteY43" fmla="*/ 614380 h 1321558"/>
              <a:gd name="connsiteX44" fmla="*/ 2493882 w 5566050"/>
              <a:gd name="connsiteY44" fmla="*/ 377855 h 1321558"/>
              <a:gd name="connsiteX45" fmla="*/ 2493882 w 5566050"/>
              <a:gd name="connsiteY45" fmla="*/ 355455 h 1321558"/>
              <a:gd name="connsiteX46" fmla="*/ 2446417 w 5566050"/>
              <a:gd name="connsiteY46" fmla="*/ 355455 h 1321558"/>
              <a:gd name="connsiteX47" fmla="*/ 2446417 w 5566050"/>
              <a:gd name="connsiteY47" fmla="*/ 262392 h 1321558"/>
              <a:gd name="connsiteX48" fmla="*/ 2465883 w 5566050"/>
              <a:gd name="connsiteY48" fmla="*/ 247459 h 1321558"/>
              <a:gd name="connsiteX49" fmla="*/ 2574413 w 5566050"/>
              <a:gd name="connsiteY49" fmla="*/ 191461 h 1321558"/>
              <a:gd name="connsiteX50" fmla="*/ 2669343 w 5566050"/>
              <a:gd name="connsiteY50" fmla="*/ 163995 h 1321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5566050" h="1321558">
                <a:moveTo>
                  <a:pt x="2669343" y="0"/>
                </a:moveTo>
                <a:lnTo>
                  <a:pt x="2669876" y="0"/>
                </a:lnTo>
                <a:cubicBezTo>
                  <a:pt x="2669876" y="0"/>
                  <a:pt x="2808538" y="0"/>
                  <a:pt x="2808538" y="0"/>
                </a:cubicBezTo>
                <a:lnTo>
                  <a:pt x="2808538" y="163728"/>
                </a:lnTo>
                <a:cubicBezTo>
                  <a:pt x="2834404" y="169328"/>
                  <a:pt x="2869603" y="178394"/>
                  <a:pt x="2903469" y="191194"/>
                </a:cubicBezTo>
                <a:cubicBezTo>
                  <a:pt x="2970666" y="216260"/>
                  <a:pt x="3007732" y="244259"/>
                  <a:pt x="3011732" y="247459"/>
                </a:cubicBezTo>
                <a:lnTo>
                  <a:pt x="3030664" y="262392"/>
                </a:lnTo>
                <a:cubicBezTo>
                  <a:pt x="3030664" y="262392"/>
                  <a:pt x="3030664" y="355189"/>
                  <a:pt x="3030664" y="355189"/>
                </a:cubicBezTo>
                <a:lnTo>
                  <a:pt x="2983999" y="355189"/>
                </a:lnTo>
                <a:lnTo>
                  <a:pt x="2983999" y="380521"/>
                </a:lnTo>
                <a:cubicBezTo>
                  <a:pt x="3077329" y="399454"/>
                  <a:pt x="3303456" y="458652"/>
                  <a:pt x="3470384" y="613314"/>
                </a:cubicBezTo>
                <a:cubicBezTo>
                  <a:pt x="3633578" y="764509"/>
                  <a:pt x="3699176" y="942903"/>
                  <a:pt x="3721575" y="1021300"/>
                </a:cubicBezTo>
                <a:cubicBezTo>
                  <a:pt x="3721575" y="1021300"/>
                  <a:pt x="3983434" y="1021300"/>
                  <a:pt x="3983434" y="1021300"/>
                </a:cubicBezTo>
                <a:lnTo>
                  <a:pt x="3983434" y="1271959"/>
                </a:lnTo>
                <a:cubicBezTo>
                  <a:pt x="3983434" y="1271959"/>
                  <a:pt x="5566050" y="1271959"/>
                  <a:pt x="5566050" y="1271959"/>
                </a:cubicBezTo>
                <a:lnTo>
                  <a:pt x="5566050" y="1321291"/>
                </a:lnTo>
                <a:cubicBezTo>
                  <a:pt x="5566050" y="1321291"/>
                  <a:pt x="3934102" y="1321291"/>
                  <a:pt x="3934102" y="1321291"/>
                </a:cubicBezTo>
                <a:lnTo>
                  <a:pt x="3934102" y="1070632"/>
                </a:lnTo>
                <a:lnTo>
                  <a:pt x="3682910" y="1070632"/>
                </a:lnTo>
                <a:cubicBezTo>
                  <a:pt x="3682910" y="1070632"/>
                  <a:pt x="3638912" y="836773"/>
                  <a:pt x="3436518" y="649312"/>
                </a:cubicBezTo>
                <a:cubicBezTo>
                  <a:pt x="3234658" y="462385"/>
                  <a:pt x="2934401" y="421853"/>
                  <a:pt x="2934401" y="421853"/>
                </a:cubicBezTo>
                <a:cubicBezTo>
                  <a:pt x="2934401" y="421853"/>
                  <a:pt x="2934401" y="305857"/>
                  <a:pt x="2934401" y="305857"/>
                </a:cubicBezTo>
                <a:lnTo>
                  <a:pt x="2981066" y="305857"/>
                </a:lnTo>
                <a:lnTo>
                  <a:pt x="2981066" y="286391"/>
                </a:lnTo>
                <a:cubicBezTo>
                  <a:pt x="2981066" y="286391"/>
                  <a:pt x="2948001" y="260525"/>
                  <a:pt x="2885869" y="237326"/>
                </a:cubicBezTo>
                <a:cubicBezTo>
                  <a:pt x="2824805" y="214393"/>
                  <a:pt x="2758940" y="204527"/>
                  <a:pt x="2758940" y="204527"/>
                </a:cubicBezTo>
                <a:lnTo>
                  <a:pt x="2758940" y="39732"/>
                </a:lnTo>
                <a:lnTo>
                  <a:pt x="2718942" y="39732"/>
                </a:lnTo>
                <a:lnTo>
                  <a:pt x="2718942" y="204793"/>
                </a:lnTo>
                <a:cubicBezTo>
                  <a:pt x="2718942" y="204793"/>
                  <a:pt x="2654143" y="214660"/>
                  <a:pt x="2592012" y="237592"/>
                </a:cubicBezTo>
                <a:cubicBezTo>
                  <a:pt x="2530147" y="260792"/>
                  <a:pt x="2496282" y="286657"/>
                  <a:pt x="2496282" y="286657"/>
                </a:cubicBezTo>
                <a:lnTo>
                  <a:pt x="2496282" y="306123"/>
                </a:lnTo>
                <a:cubicBezTo>
                  <a:pt x="2496282" y="306123"/>
                  <a:pt x="2543747" y="306123"/>
                  <a:pt x="2543747" y="306123"/>
                </a:cubicBezTo>
                <a:lnTo>
                  <a:pt x="2543747" y="422120"/>
                </a:lnTo>
                <a:cubicBezTo>
                  <a:pt x="2543747" y="422120"/>
                  <a:pt x="2260290" y="435719"/>
                  <a:pt x="2041630" y="649579"/>
                </a:cubicBezTo>
                <a:cubicBezTo>
                  <a:pt x="1822704" y="863972"/>
                  <a:pt x="1794971" y="1070899"/>
                  <a:pt x="1794971" y="1070899"/>
                </a:cubicBezTo>
                <a:lnTo>
                  <a:pt x="1544312" y="1070899"/>
                </a:lnTo>
                <a:cubicBezTo>
                  <a:pt x="1544312" y="1070899"/>
                  <a:pt x="1544312" y="1321558"/>
                  <a:pt x="1544312" y="1321558"/>
                </a:cubicBezTo>
                <a:lnTo>
                  <a:pt x="0" y="1321558"/>
                </a:lnTo>
                <a:lnTo>
                  <a:pt x="0" y="1272226"/>
                </a:lnTo>
                <a:lnTo>
                  <a:pt x="1494714" y="1272226"/>
                </a:lnTo>
                <a:cubicBezTo>
                  <a:pt x="1494714" y="1272226"/>
                  <a:pt x="1494714" y="1021567"/>
                  <a:pt x="1494714" y="1021567"/>
                </a:cubicBezTo>
                <a:lnTo>
                  <a:pt x="1754973" y="1021567"/>
                </a:lnTo>
                <a:cubicBezTo>
                  <a:pt x="1774972" y="946103"/>
                  <a:pt x="1835503" y="782108"/>
                  <a:pt x="2006697" y="614380"/>
                </a:cubicBezTo>
                <a:cubicBezTo>
                  <a:pt x="2184292" y="440519"/>
                  <a:pt x="2400018" y="391454"/>
                  <a:pt x="2493882" y="377855"/>
                </a:cubicBezTo>
                <a:lnTo>
                  <a:pt x="2493882" y="355455"/>
                </a:lnTo>
                <a:cubicBezTo>
                  <a:pt x="2493882" y="355455"/>
                  <a:pt x="2446417" y="355455"/>
                  <a:pt x="2446417" y="355455"/>
                </a:cubicBezTo>
                <a:lnTo>
                  <a:pt x="2446417" y="262392"/>
                </a:lnTo>
                <a:lnTo>
                  <a:pt x="2465883" y="247459"/>
                </a:lnTo>
                <a:cubicBezTo>
                  <a:pt x="2469882" y="244525"/>
                  <a:pt x="2507481" y="216526"/>
                  <a:pt x="2574413" y="191461"/>
                </a:cubicBezTo>
                <a:cubicBezTo>
                  <a:pt x="2608812" y="178661"/>
                  <a:pt x="2643477" y="169595"/>
                  <a:pt x="2669343" y="163995"/>
                </a:cubicBezTo>
                <a:close/>
              </a:path>
            </a:pathLst>
          </a:custGeom>
          <a:gradFill flip="none" rotWithShape="1">
            <a:gsLst>
              <a:gs pos="16000">
                <a:schemeClr val="bg1">
                  <a:alpha val="0"/>
                </a:schemeClr>
              </a:gs>
              <a:gs pos="32000">
                <a:schemeClr val="bg1"/>
              </a:gs>
            </a:gsLst>
            <a:lin ang="0" scaled="0"/>
            <a:tileRect/>
          </a:gradFill>
          <a:ln w="0" cap="flat">
            <a:noFill/>
            <a:prstDash val="solid"/>
            <a:miter/>
          </a:ln>
        </p:spPr>
        <p:txBody>
          <a:bodyPr rtlCol="0" anchor="ctr"/>
          <a:lstStyle/>
          <a:p>
            <a:endParaRPr lang="zh-CN" altLang="en-US">
              <a:latin typeface="+mn-ea"/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10172657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Purpose and Significance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esearch Significance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2" cy="3073401"/>
            <a:chOff x="522288" y="3108959"/>
            <a:chExt cx="11580812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18400" y="3349184"/>
              <a:ext cx="2763813" cy="2585955"/>
              <a:chOff x="618400" y="3349184"/>
              <a:chExt cx="2763813" cy="2585955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矩形: 圆角 15"/>
              <p:cNvSpPr/>
              <p:nvPr/>
            </p:nvSpPr>
            <p:spPr>
              <a:xfrm>
                <a:off x="618400" y="3349184"/>
                <a:ext cx="2722673" cy="858747"/>
              </a:xfrm>
              <a:prstGeom prst="roundRect">
                <a:avLst>
                  <a:gd name="adj" fmla="val 30595"/>
                </a:avLst>
              </a:prstGeom>
              <a:solidFill>
                <a:srgbClr val="126EAB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Enhancing System Performance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3437185" y="3352681"/>
              <a:ext cx="2804954" cy="2585955"/>
              <a:chOff x="577259" y="3349184"/>
              <a:chExt cx="2804954" cy="2585955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矩形: 圆角 40"/>
              <p:cNvSpPr/>
              <p:nvPr/>
            </p:nvSpPr>
            <p:spPr>
              <a:xfrm>
                <a:off x="577259" y="3349184"/>
                <a:ext cx="2773255" cy="855251"/>
              </a:xfrm>
              <a:prstGeom prst="roundRect">
                <a:avLst>
                  <a:gd name="adj" fmla="val 30595"/>
                </a:avLst>
              </a:prstGeom>
              <a:solidFill>
                <a:schemeClr val="accent5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Saving Spectrum Resources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265411" y="3345687"/>
              <a:ext cx="2877795" cy="2585955"/>
              <a:chOff x="504418" y="3349184"/>
              <a:chExt cx="2877795" cy="2585955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矩形: 圆角 45"/>
              <p:cNvSpPr/>
              <p:nvPr/>
            </p:nvSpPr>
            <p:spPr>
              <a:xfrm>
                <a:off x="504418" y="3349184"/>
                <a:ext cx="2846095" cy="855251"/>
              </a:xfrm>
              <a:prstGeom prst="roundRect">
                <a:avLst>
                  <a:gd name="adj" fmla="val 30595"/>
                </a:avLst>
              </a:prstGeom>
              <a:solidFill>
                <a:schemeClr val="accent5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Promoting Intelligent Development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sp>
          <p:nvSpPr>
            <p:cNvPr id="51" name="矩形: 圆角 50"/>
            <p:cNvSpPr/>
            <p:nvPr/>
          </p:nvSpPr>
          <p:spPr>
            <a:xfrm>
              <a:off x="9166477" y="3349185"/>
              <a:ext cx="2936622" cy="858746"/>
            </a:xfrm>
            <a:prstGeom prst="roundRect">
              <a:avLst>
                <a:gd name="adj" fmla="val 30595"/>
              </a:avLst>
            </a:prstGeom>
            <a:solidFill>
              <a:schemeClr val="accent5"/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02000" sy="102000" algn="tl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algn="ctr"/>
              <a:r>
                <a:rPr lang="en-US" altLang="zh-CN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Expanding Application Fields</a:t>
              </a:r>
              <a:endParaRPr lang="zh-CN" altLang="en-US" sz="20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425468" y="4177139"/>
            <a:ext cx="2647306" cy="1993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By sharing sensing and communication resources, the system can achieve more efficient data transmission, signal processing, and spectrum utilization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10172657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Purpose and Significance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esearch Significance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2" cy="3073401"/>
            <a:chOff x="522288" y="3108959"/>
            <a:chExt cx="11580812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18400" y="3349184"/>
              <a:ext cx="2763813" cy="2585955"/>
              <a:chOff x="618400" y="3349184"/>
              <a:chExt cx="2763813" cy="2585955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矩形: 圆角 15"/>
              <p:cNvSpPr/>
              <p:nvPr/>
            </p:nvSpPr>
            <p:spPr>
              <a:xfrm>
                <a:off x="618400" y="3349184"/>
                <a:ext cx="2722673" cy="858747"/>
              </a:xfrm>
              <a:prstGeom prst="roundRect">
                <a:avLst>
                  <a:gd name="adj" fmla="val 30595"/>
                </a:avLst>
              </a:prstGeom>
              <a:solidFill>
                <a:schemeClr val="accent5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Enhancing System Performance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3437185" y="3352681"/>
              <a:ext cx="2804954" cy="2585955"/>
              <a:chOff x="577259" y="3349184"/>
              <a:chExt cx="2804954" cy="2585955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矩形: 圆角 40"/>
              <p:cNvSpPr/>
              <p:nvPr/>
            </p:nvSpPr>
            <p:spPr>
              <a:xfrm>
                <a:off x="577259" y="3349184"/>
                <a:ext cx="2773255" cy="855251"/>
              </a:xfrm>
              <a:prstGeom prst="roundRect">
                <a:avLst>
                  <a:gd name="adj" fmla="val 30595"/>
                </a:avLst>
              </a:prstGeom>
              <a:solidFill>
                <a:schemeClr val="accent1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Saving Spectrum Resources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265411" y="3345687"/>
              <a:ext cx="2877795" cy="2585955"/>
              <a:chOff x="504418" y="3349184"/>
              <a:chExt cx="2877795" cy="2585955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矩形: 圆角 45"/>
              <p:cNvSpPr/>
              <p:nvPr/>
            </p:nvSpPr>
            <p:spPr>
              <a:xfrm>
                <a:off x="504418" y="3349184"/>
                <a:ext cx="2846095" cy="855251"/>
              </a:xfrm>
              <a:prstGeom prst="roundRect">
                <a:avLst>
                  <a:gd name="adj" fmla="val 30595"/>
                </a:avLst>
              </a:prstGeom>
              <a:solidFill>
                <a:schemeClr val="accent5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Promoting Intelligent Development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sp>
          <p:nvSpPr>
            <p:cNvPr id="51" name="矩形: 圆角 50"/>
            <p:cNvSpPr/>
            <p:nvPr/>
          </p:nvSpPr>
          <p:spPr>
            <a:xfrm>
              <a:off x="9166477" y="3349185"/>
              <a:ext cx="2936622" cy="858746"/>
            </a:xfrm>
            <a:prstGeom prst="roundRect">
              <a:avLst>
                <a:gd name="adj" fmla="val 30595"/>
              </a:avLst>
            </a:prstGeom>
            <a:solidFill>
              <a:schemeClr val="accent5"/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02000" sy="102000" algn="tl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algn="ctr"/>
              <a:r>
                <a:rPr lang="en-US" altLang="zh-CN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Expanding Application Fields</a:t>
              </a:r>
              <a:endParaRPr lang="zh-CN" altLang="en-US" sz="20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425468" y="4177139"/>
            <a:ext cx="2647306" cy="10237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Improving the capacity, latency, and reliability of communication systems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321813" y="4146181"/>
            <a:ext cx="2647306" cy="13469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Share spectrum resources, reduce redundant overhead, and improve spectrum utilization efficiency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10172657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Purpose and Significance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esearch Significance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2" cy="3073401"/>
            <a:chOff x="522288" y="3108959"/>
            <a:chExt cx="11580812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18400" y="3349184"/>
              <a:ext cx="2763813" cy="2585955"/>
              <a:chOff x="618400" y="3349184"/>
              <a:chExt cx="2763813" cy="2585955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矩形: 圆角 15"/>
              <p:cNvSpPr/>
              <p:nvPr/>
            </p:nvSpPr>
            <p:spPr>
              <a:xfrm>
                <a:off x="618400" y="3349184"/>
                <a:ext cx="2722673" cy="858747"/>
              </a:xfrm>
              <a:prstGeom prst="roundRect">
                <a:avLst>
                  <a:gd name="adj" fmla="val 30595"/>
                </a:avLst>
              </a:prstGeom>
              <a:solidFill>
                <a:schemeClr val="accent5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Enhancing System Performance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3437185" y="3352681"/>
              <a:ext cx="2804954" cy="2585955"/>
              <a:chOff x="577259" y="3349184"/>
              <a:chExt cx="2804954" cy="2585955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矩形: 圆角 40"/>
              <p:cNvSpPr/>
              <p:nvPr/>
            </p:nvSpPr>
            <p:spPr>
              <a:xfrm>
                <a:off x="577259" y="3349184"/>
                <a:ext cx="2773255" cy="855251"/>
              </a:xfrm>
              <a:prstGeom prst="roundRect">
                <a:avLst>
                  <a:gd name="adj" fmla="val 30595"/>
                </a:avLst>
              </a:prstGeom>
              <a:solidFill>
                <a:schemeClr val="accent5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Saving Spectrum Resources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265411" y="3345687"/>
              <a:ext cx="2877795" cy="2585955"/>
              <a:chOff x="504418" y="3349184"/>
              <a:chExt cx="2877795" cy="2585955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矩形: 圆角 45"/>
              <p:cNvSpPr/>
              <p:nvPr/>
            </p:nvSpPr>
            <p:spPr>
              <a:xfrm>
                <a:off x="504418" y="3349184"/>
                <a:ext cx="2846095" cy="855251"/>
              </a:xfrm>
              <a:prstGeom prst="roundRect">
                <a:avLst>
                  <a:gd name="adj" fmla="val 30595"/>
                </a:avLst>
              </a:prstGeom>
              <a:solidFill>
                <a:schemeClr val="accent1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Promoting Intelligent Development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sp>
          <p:nvSpPr>
            <p:cNvPr id="51" name="矩形: 圆角 50"/>
            <p:cNvSpPr/>
            <p:nvPr/>
          </p:nvSpPr>
          <p:spPr>
            <a:xfrm>
              <a:off x="9166477" y="3349185"/>
              <a:ext cx="2936622" cy="858746"/>
            </a:xfrm>
            <a:prstGeom prst="roundRect">
              <a:avLst>
                <a:gd name="adj" fmla="val 30595"/>
              </a:avLst>
            </a:prstGeom>
            <a:solidFill>
              <a:schemeClr val="accent5"/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02000" sy="102000" algn="tl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algn="ctr"/>
              <a:r>
                <a:rPr lang="en-US" altLang="zh-CN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Expanding Application Fields</a:t>
              </a:r>
              <a:endParaRPr lang="zh-CN" altLang="en-US" sz="20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425468" y="4177139"/>
            <a:ext cx="2647306" cy="10237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Improving the capacity, latency, and reliability of communication systems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321813" y="4146181"/>
            <a:ext cx="2647306" cy="13469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Share spectrum resources, reduce redundant overhead, and improve spectrum utilization efficiency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50292" y="4146181"/>
            <a:ext cx="2647306" cy="1993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Provide data support for adaptive scheduling and intelligent decision-making in wireless networks through precise sensing and analysis of real-time data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10172657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Purpose and Significance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esearch Significance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2" cy="3073401"/>
            <a:chOff x="522288" y="3108959"/>
            <a:chExt cx="11580812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18400" y="3349184"/>
              <a:ext cx="2763813" cy="2585955"/>
              <a:chOff x="618400" y="3349184"/>
              <a:chExt cx="2763813" cy="2585955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矩形: 圆角 15"/>
              <p:cNvSpPr/>
              <p:nvPr/>
            </p:nvSpPr>
            <p:spPr>
              <a:xfrm>
                <a:off x="618400" y="3349184"/>
                <a:ext cx="2722673" cy="858747"/>
              </a:xfrm>
              <a:prstGeom prst="roundRect">
                <a:avLst>
                  <a:gd name="adj" fmla="val 30595"/>
                </a:avLst>
              </a:prstGeom>
              <a:solidFill>
                <a:schemeClr val="accent5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Enhancing System Performance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3437185" y="3352681"/>
              <a:ext cx="2804954" cy="2585955"/>
              <a:chOff x="577259" y="3349184"/>
              <a:chExt cx="2804954" cy="2585955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矩形: 圆角 40"/>
              <p:cNvSpPr/>
              <p:nvPr/>
            </p:nvSpPr>
            <p:spPr>
              <a:xfrm>
                <a:off x="577259" y="3349184"/>
                <a:ext cx="2773255" cy="855251"/>
              </a:xfrm>
              <a:prstGeom prst="roundRect">
                <a:avLst>
                  <a:gd name="adj" fmla="val 30595"/>
                </a:avLst>
              </a:prstGeom>
              <a:solidFill>
                <a:schemeClr val="accent5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Saving Spectrum Resources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265411" y="3345687"/>
              <a:ext cx="2877795" cy="2585955"/>
              <a:chOff x="504418" y="3349184"/>
              <a:chExt cx="2877795" cy="2585955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矩形: 圆角 45"/>
              <p:cNvSpPr/>
              <p:nvPr/>
            </p:nvSpPr>
            <p:spPr>
              <a:xfrm>
                <a:off x="504418" y="3349184"/>
                <a:ext cx="2846095" cy="855251"/>
              </a:xfrm>
              <a:prstGeom prst="roundRect">
                <a:avLst>
                  <a:gd name="adj" fmla="val 30595"/>
                </a:avLst>
              </a:prstGeom>
              <a:solidFill>
                <a:schemeClr val="accent5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Promoting Intelligent Development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sp>
          <p:nvSpPr>
            <p:cNvPr id="51" name="矩形: 圆角 50"/>
            <p:cNvSpPr/>
            <p:nvPr/>
          </p:nvSpPr>
          <p:spPr>
            <a:xfrm>
              <a:off x="9166477" y="3349185"/>
              <a:ext cx="2936622" cy="858746"/>
            </a:xfrm>
            <a:prstGeom prst="roundRect">
              <a:avLst>
                <a:gd name="adj" fmla="val 30595"/>
              </a:avLst>
            </a:prstGeom>
            <a:solidFill>
              <a:schemeClr val="accent1"/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02000" sy="102000" algn="tl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algn="ctr"/>
              <a:r>
                <a:rPr lang="en-US" altLang="zh-CN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Expanding Application Fields</a:t>
              </a:r>
              <a:endParaRPr lang="zh-CN" altLang="en-US" sz="20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425468" y="4177139"/>
            <a:ext cx="2647306" cy="102374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Improving the capacity, latency, and reliability of communication systems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3321813" y="4146181"/>
            <a:ext cx="2647306" cy="13469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Share spectrum resources, reduce redundant overhead, and improve spectrum utilization efficiency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50292" y="4146181"/>
            <a:ext cx="2647306" cy="199323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Provide data support for adaptive scheduling and intelligent decision-making in wireless networks through precise sensing and analysis of real-time data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9041663" y="4146181"/>
            <a:ext cx="2772151" cy="167007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lvl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defRPr/>
            </a:pPr>
            <a:r>
              <a:rPr lang="en-US" altLang="zh-CN" sz="1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rPr>
              <a:t>Broad application prospects in fields such as autonomous driving, intelligent transportation, and environmental monitoring.</a:t>
            </a:r>
            <a:endParaRPr kumimoji="0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矩形: 圆角 98"/>
          <p:cNvSpPr/>
          <p:nvPr/>
        </p:nvSpPr>
        <p:spPr>
          <a:xfrm>
            <a:off x="3302000" y="-1"/>
            <a:ext cx="8890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8" name="矩形: 圆角 97"/>
          <p:cNvSpPr/>
          <p:nvPr/>
        </p:nvSpPr>
        <p:spPr>
          <a:xfrm>
            <a:off x="4132630" y="-1"/>
            <a:ext cx="8059941" cy="6873723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3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7" name="矩形: 圆角 96"/>
          <p:cNvSpPr/>
          <p:nvPr/>
        </p:nvSpPr>
        <p:spPr>
          <a:xfrm>
            <a:off x="4953000" y="-1"/>
            <a:ext cx="7239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149" name="椭圆 148"/>
          <p:cNvSpPr/>
          <p:nvPr/>
        </p:nvSpPr>
        <p:spPr>
          <a:xfrm rot="19983875">
            <a:off x="5310310" y="691852"/>
            <a:ext cx="9888058" cy="9888058"/>
          </a:xfrm>
          <a:prstGeom prst="ellipse">
            <a:avLst/>
          </a:prstGeom>
          <a:gradFill flip="none" rotWithShape="1">
            <a:gsLst>
              <a:gs pos="55000">
                <a:schemeClr val="bg1">
                  <a:alpha val="10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140535" y="1959923"/>
            <a:ext cx="6961505" cy="978456"/>
            <a:chOff x="5473917" y="1813869"/>
            <a:chExt cx="6961505" cy="978456"/>
          </a:xfrm>
        </p:grpSpPr>
        <p:sp>
          <p:nvSpPr>
            <p:cNvPr id="124" name="矩形 123"/>
            <p:cNvSpPr/>
            <p:nvPr/>
          </p:nvSpPr>
          <p:spPr>
            <a:xfrm>
              <a:off x="5473917" y="1813869"/>
              <a:ext cx="6961505" cy="76835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4400" dirty="0">
                  <a:gradFill>
                    <a:gsLst>
                      <a:gs pos="0">
                        <a:prstClr val="white"/>
                      </a:gs>
                      <a:gs pos="100000">
                        <a:srgbClr val="FDE4BF"/>
                      </a:gs>
                    </a:gsLst>
                    <a:lin ang="2700000" scaled="0"/>
                  </a:gradFill>
                  <a:latin typeface="优设标题黑" panose="00000500000000000000" pitchFamily="2" charset="-122"/>
                  <a:ea typeface="优设标题黑" panose="00000500000000000000" pitchFamily="2" charset="-122"/>
                  <a:sym typeface="+mn-ea"/>
                </a:rPr>
                <a:t>System model design</a:t>
              </a:r>
              <a:endParaRPr kumimoji="0" lang="en-US" altLang="zh-CN" sz="440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endParaRPr>
            </a:p>
          </p:txBody>
        </p:sp>
        <p:cxnSp>
          <p:nvCxnSpPr>
            <p:cNvPr id="132" name="直接连接符 131"/>
            <p:cNvCxnSpPr/>
            <p:nvPr/>
          </p:nvCxnSpPr>
          <p:spPr>
            <a:xfrm>
              <a:off x="6181651" y="2792325"/>
              <a:ext cx="5376940" cy="0"/>
            </a:xfrm>
            <a:prstGeom prst="line">
              <a:avLst/>
            </a:prstGeom>
            <a:ln w="31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430441" y="742299"/>
            <a:ext cx="2364728" cy="1304721"/>
            <a:chOff x="430441" y="742299"/>
            <a:chExt cx="2364728" cy="1304721"/>
          </a:xfrm>
        </p:grpSpPr>
        <p:grpSp>
          <p:nvGrpSpPr>
            <p:cNvPr id="125" name="组合 124"/>
            <p:cNvGrpSpPr/>
            <p:nvPr/>
          </p:nvGrpSpPr>
          <p:grpSpPr>
            <a:xfrm>
              <a:off x="1230874" y="742299"/>
              <a:ext cx="763863" cy="797251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26" name="任意多边形: 形状 125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grpSp>
            <p:nvGrpSpPr>
              <p:cNvPr id="127" name="组合 126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128" name="任意多边形: 形状 127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29" name="任意多边形: 形状 128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0" name="任意多边形: 形状 129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1" name="任意多边形: 形状 130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</p:grpSp>
        </p:grpSp>
        <p:cxnSp>
          <p:nvCxnSpPr>
            <p:cNvPr id="3" name="直接连接符 2"/>
            <p:cNvCxnSpPr/>
            <p:nvPr/>
          </p:nvCxnSpPr>
          <p:spPr>
            <a:xfrm>
              <a:off x="430441" y="2047020"/>
              <a:ext cx="2364728" cy="0"/>
            </a:xfrm>
            <a:prstGeom prst="line">
              <a:avLst/>
            </a:prstGeom>
            <a:ln w="41275" cmpd="thickThin"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文本框 137"/>
          <p:cNvSpPr txBox="1"/>
          <p:nvPr/>
        </p:nvSpPr>
        <p:spPr>
          <a:xfrm>
            <a:off x="5140325" y="3113405"/>
            <a:ext cx="6587490" cy="107632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32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ISAC for sensing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ISAC for communication</a:t>
            </a:r>
          </a:p>
        </p:txBody>
      </p:sp>
      <p:pic>
        <p:nvPicPr>
          <p:cNvPr id="142" name="图片 141"/>
          <p:cNvPicPr>
            <a:picLocks noChangeAspect="1"/>
          </p:cNvPicPr>
          <p:nvPr/>
        </p:nvPicPr>
        <p:blipFill>
          <a:blip r:embed="rId2">
            <a:alphaModFix amt="10000"/>
          </a:blip>
          <a:srcRect t="23606" r="6844"/>
          <a:stretch>
            <a:fillRect/>
          </a:stretch>
        </p:blipFill>
        <p:spPr>
          <a:xfrm>
            <a:off x="6519439" y="-13709"/>
            <a:ext cx="5786847" cy="907330"/>
          </a:xfrm>
          <a:custGeom>
            <a:avLst/>
            <a:gdLst>
              <a:gd name="connsiteX0" fmla="*/ 0 w 5571355"/>
              <a:gd name="connsiteY0" fmla="*/ 0 h 661348"/>
              <a:gd name="connsiteX1" fmla="*/ 5571355 w 5571355"/>
              <a:gd name="connsiteY1" fmla="*/ 0 h 661348"/>
              <a:gd name="connsiteX2" fmla="*/ 5571355 w 5571355"/>
              <a:gd name="connsiteY2" fmla="*/ 661348 h 661348"/>
              <a:gd name="connsiteX3" fmla="*/ 0 w 5571355"/>
              <a:gd name="connsiteY3" fmla="*/ 661348 h 661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1355" h="661348">
                <a:moveTo>
                  <a:pt x="0" y="0"/>
                </a:moveTo>
                <a:lnTo>
                  <a:pt x="5571355" y="0"/>
                </a:lnTo>
                <a:lnTo>
                  <a:pt x="5571355" y="661348"/>
                </a:lnTo>
                <a:lnTo>
                  <a:pt x="0" y="661348"/>
                </a:lnTo>
                <a:close/>
              </a:path>
            </a:pathLst>
          </a:custGeom>
        </p:spPr>
      </p:pic>
      <p:grpSp>
        <p:nvGrpSpPr>
          <p:cNvPr id="150" name="组合 149"/>
          <p:cNvGrpSpPr/>
          <p:nvPr/>
        </p:nvGrpSpPr>
        <p:grpSpPr>
          <a:xfrm rot="4616209">
            <a:off x="7547407" y="2233133"/>
            <a:ext cx="7528182" cy="7528180"/>
            <a:chOff x="984860" y="319772"/>
            <a:chExt cx="3597810" cy="3597810"/>
          </a:xfrm>
        </p:grpSpPr>
        <p:sp>
          <p:nvSpPr>
            <p:cNvPr id="151" name="弧形 150"/>
            <p:cNvSpPr/>
            <p:nvPr/>
          </p:nvSpPr>
          <p:spPr>
            <a:xfrm rot="19247356">
              <a:off x="984860" y="319772"/>
              <a:ext cx="3597810" cy="3597810"/>
            </a:xfrm>
            <a:prstGeom prst="arc">
              <a:avLst>
                <a:gd name="adj1" fmla="val 3787909"/>
                <a:gd name="adj2" fmla="val 135280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52" name="弧形 151"/>
            <p:cNvSpPr/>
            <p:nvPr/>
          </p:nvSpPr>
          <p:spPr>
            <a:xfrm rot="3600000">
              <a:off x="1276500" y="611412"/>
              <a:ext cx="3014532" cy="3014529"/>
            </a:xfrm>
            <a:prstGeom prst="arc">
              <a:avLst>
                <a:gd name="adj1" fmla="val 4665090"/>
                <a:gd name="adj2" fmla="val 328692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0" name="弧形 159"/>
            <p:cNvSpPr/>
            <p:nvPr/>
          </p:nvSpPr>
          <p:spPr>
            <a:xfrm rot="16200000">
              <a:off x="1568144" y="903054"/>
              <a:ext cx="2431247" cy="2431250"/>
            </a:xfrm>
            <a:prstGeom prst="arc">
              <a:avLst>
                <a:gd name="adj1" fmla="val 2309603"/>
                <a:gd name="adj2" fmla="val 21408069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4" name="弧形 163"/>
            <p:cNvSpPr/>
            <p:nvPr/>
          </p:nvSpPr>
          <p:spPr>
            <a:xfrm rot="11700000">
              <a:off x="1859783" y="1194692"/>
              <a:ext cx="1847969" cy="1847971"/>
            </a:xfrm>
            <a:prstGeom prst="arc">
              <a:avLst>
                <a:gd name="adj1" fmla="val 18739817"/>
                <a:gd name="adj2" fmla="val 16835760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5" name="弧形 164"/>
            <p:cNvSpPr/>
            <p:nvPr/>
          </p:nvSpPr>
          <p:spPr>
            <a:xfrm rot="6300000">
              <a:off x="2151423" y="1486333"/>
              <a:ext cx="1264688" cy="1264688"/>
            </a:xfrm>
            <a:prstGeom prst="arc">
              <a:avLst>
                <a:gd name="adj1" fmla="val 8934630"/>
                <a:gd name="adj2" fmla="val 7854171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10346267" y="4032426"/>
            <a:ext cx="1643147" cy="2841297"/>
            <a:chOff x="5515450" y="2352198"/>
            <a:chExt cx="1395221" cy="2412587"/>
          </a:xfrm>
          <a:solidFill>
            <a:schemeClr val="bg1"/>
          </a:solidFill>
        </p:grpSpPr>
        <p:grpSp>
          <p:nvGrpSpPr>
            <p:cNvPr id="9" name="图形 4"/>
            <p:cNvGrpSpPr/>
            <p:nvPr/>
          </p:nvGrpSpPr>
          <p:grpSpPr>
            <a:xfrm>
              <a:off x="5515450" y="2352198"/>
              <a:ext cx="1395221" cy="2412587"/>
              <a:chOff x="5515450" y="2352198"/>
              <a:chExt cx="1395221" cy="2412587"/>
            </a:xfrm>
            <a:grpFill/>
          </p:grpSpPr>
          <p:grpSp>
            <p:nvGrpSpPr>
              <p:cNvPr id="10" name="图形 4"/>
              <p:cNvGrpSpPr/>
              <p:nvPr/>
            </p:nvGrpSpPr>
            <p:grpSpPr>
              <a:xfrm>
                <a:off x="5515450" y="2352198"/>
                <a:ext cx="1395221" cy="1637347"/>
                <a:chOff x="5515450" y="2352198"/>
                <a:chExt cx="1395221" cy="1637347"/>
              </a:xfrm>
              <a:grpFill/>
            </p:grpSpPr>
            <p:sp>
              <p:nvSpPr>
                <p:cNvPr id="11" name="任意多边形: 形状 10"/>
                <p:cNvSpPr/>
                <p:nvPr/>
              </p:nvSpPr>
              <p:spPr>
                <a:xfrm>
                  <a:off x="6448768" y="3338035"/>
                  <a:ext cx="16360" cy="112775"/>
                </a:xfrm>
                <a:custGeom>
                  <a:avLst/>
                  <a:gdLst>
                    <a:gd name="connsiteX0" fmla="*/ 6609 w 16360"/>
                    <a:gd name="connsiteY0" fmla="*/ 0 h 112775"/>
                    <a:gd name="connsiteX1" fmla="*/ 2418 w 16360"/>
                    <a:gd name="connsiteY1" fmla="*/ 108490 h 112775"/>
                    <a:gd name="connsiteX2" fmla="*/ 14991 w 16360"/>
                    <a:gd name="connsiteY2" fmla="*/ 112776 h 112775"/>
                    <a:gd name="connsiteX3" fmla="*/ 10800 w 16360"/>
                    <a:gd name="connsiteY3" fmla="*/ 8382 h 112775"/>
                    <a:gd name="connsiteX4" fmla="*/ 6609 w 16360"/>
                    <a:gd name="connsiteY4" fmla="*/ 0 h 1127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360" h="112775">
                      <a:moveTo>
                        <a:pt x="6609" y="0"/>
                      </a:moveTo>
                      <a:cubicBezTo>
                        <a:pt x="-4821" y="30861"/>
                        <a:pt x="1942" y="74962"/>
                        <a:pt x="2418" y="108490"/>
                      </a:cubicBezTo>
                      <a:cubicBezTo>
                        <a:pt x="6609" y="109919"/>
                        <a:pt x="10895" y="111347"/>
                        <a:pt x="14991" y="112776"/>
                      </a:cubicBezTo>
                      <a:cubicBezTo>
                        <a:pt x="15372" y="91821"/>
                        <a:pt x="19658" y="18098"/>
                        <a:pt x="10800" y="8382"/>
                      </a:cubicBezTo>
                      <a:cubicBezTo>
                        <a:pt x="8228" y="0"/>
                        <a:pt x="11467" y="4667"/>
                        <a:pt x="6609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2" name="任意多边形: 形状 11"/>
                <p:cNvSpPr/>
                <p:nvPr/>
              </p:nvSpPr>
              <p:spPr>
                <a:xfrm>
                  <a:off x="6439822" y="3024853"/>
                  <a:ext cx="13423" cy="37528"/>
                </a:xfrm>
                <a:custGeom>
                  <a:avLst/>
                  <a:gdLst>
                    <a:gd name="connsiteX0" fmla="*/ 7173 w 13423"/>
                    <a:gd name="connsiteY0" fmla="*/ 37529 h 37528"/>
                    <a:gd name="connsiteX1" fmla="*/ 11269 w 13423"/>
                    <a:gd name="connsiteY1" fmla="*/ 0 h 37528"/>
                    <a:gd name="connsiteX2" fmla="*/ 2887 w 13423"/>
                    <a:gd name="connsiteY2" fmla="*/ 0 h 37528"/>
                    <a:gd name="connsiteX3" fmla="*/ 2887 w 13423"/>
                    <a:gd name="connsiteY3" fmla="*/ 33338 h 37528"/>
                    <a:gd name="connsiteX4" fmla="*/ 7173 w 13423"/>
                    <a:gd name="connsiteY4" fmla="*/ 37529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23" h="37528">
                      <a:moveTo>
                        <a:pt x="7173" y="37529"/>
                      </a:moveTo>
                      <a:cubicBezTo>
                        <a:pt x="14221" y="20669"/>
                        <a:pt x="14888" y="18669"/>
                        <a:pt x="11269" y="0"/>
                      </a:cubicBezTo>
                      <a:lnTo>
                        <a:pt x="2887" y="0"/>
                      </a:lnTo>
                      <a:cubicBezTo>
                        <a:pt x="2125" y="14954"/>
                        <a:pt x="-3209" y="26003"/>
                        <a:pt x="2887" y="33338"/>
                      </a:cubicBezTo>
                      <a:cubicBezTo>
                        <a:pt x="6602" y="38005"/>
                        <a:pt x="2410" y="34100"/>
                        <a:pt x="7173" y="3752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3" name="任意多边形: 形状 12"/>
                <p:cNvSpPr/>
                <p:nvPr/>
              </p:nvSpPr>
              <p:spPr>
                <a:xfrm>
                  <a:off x="6488810" y="3597115"/>
                  <a:ext cx="20764" cy="20764"/>
                </a:xfrm>
                <a:custGeom>
                  <a:avLst/>
                  <a:gdLst>
                    <a:gd name="connsiteX0" fmla="*/ 8287 w 20764"/>
                    <a:gd name="connsiteY0" fmla="*/ 20765 h 20764"/>
                    <a:gd name="connsiteX1" fmla="*/ 16573 w 20764"/>
                    <a:gd name="connsiteY1" fmla="*/ 20765 h 20764"/>
                    <a:gd name="connsiteX2" fmla="*/ 20765 w 20764"/>
                    <a:gd name="connsiteY2" fmla="*/ 16669 h 20764"/>
                    <a:gd name="connsiteX3" fmla="*/ 20765 w 20764"/>
                    <a:gd name="connsiteY3" fmla="*/ 0 h 20764"/>
                    <a:gd name="connsiteX4" fmla="*/ 0 w 20764"/>
                    <a:gd name="connsiteY4" fmla="*/ 4096 h 20764"/>
                    <a:gd name="connsiteX5" fmla="*/ 8287 w 20764"/>
                    <a:gd name="connsiteY5" fmla="*/ 20765 h 207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764" h="20764">
                      <a:moveTo>
                        <a:pt x="8287" y="20765"/>
                      </a:moveTo>
                      <a:lnTo>
                        <a:pt x="16573" y="20765"/>
                      </a:lnTo>
                      <a:cubicBezTo>
                        <a:pt x="20288" y="16097"/>
                        <a:pt x="16097" y="20193"/>
                        <a:pt x="20765" y="16669"/>
                      </a:cubicBezTo>
                      <a:lnTo>
                        <a:pt x="20765" y="0"/>
                      </a:lnTo>
                      <a:cubicBezTo>
                        <a:pt x="9811" y="476"/>
                        <a:pt x="6668" y="1524"/>
                        <a:pt x="0" y="4096"/>
                      </a:cubicBezTo>
                      <a:cubicBezTo>
                        <a:pt x="2572" y="14192"/>
                        <a:pt x="4381" y="13145"/>
                        <a:pt x="8287" y="2076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4" name="任意多边形: 形状 13"/>
                <p:cNvSpPr/>
                <p:nvPr/>
              </p:nvSpPr>
              <p:spPr>
                <a:xfrm>
                  <a:off x="6075330" y="2770059"/>
                  <a:ext cx="16668" cy="29241"/>
                </a:xfrm>
                <a:custGeom>
                  <a:avLst/>
                  <a:gdLst>
                    <a:gd name="connsiteX0" fmla="*/ 16669 w 16668"/>
                    <a:gd name="connsiteY0" fmla="*/ 29242 h 29241"/>
                    <a:gd name="connsiteX1" fmla="*/ 8382 w 16668"/>
                    <a:gd name="connsiteY1" fmla="*/ 0 h 29241"/>
                    <a:gd name="connsiteX2" fmla="*/ 0 w 16668"/>
                    <a:gd name="connsiteY2" fmla="*/ 0 h 29241"/>
                    <a:gd name="connsiteX3" fmla="*/ 0 w 16668"/>
                    <a:gd name="connsiteY3" fmla="*/ 16764 h 29241"/>
                    <a:gd name="connsiteX4" fmla="*/ 4096 w 16668"/>
                    <a:gd name="connsiteY4" fmla="*/ 16764 h 29241"/>
                    <a:gd name="connsiteX5" fmla="*/ 16669 w 16668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6668" h="29241">
                      <a:moveTo>
                        <a:pt x="16669" y="29242"/>
                      </a:moveTo>
                      <a:cubicBezTo>
                        <a:pt x="14383" y="11049"/>
                        <a:pt x="10382" y="18098"/>
                        <a:pt x="8382" y="0"/>
                      </a:cubicBezTo>
                      <a:lnTo>
                        <a:pt x="0" y="0"/>
                      </a:lnTo>
                      <a:lnTo>
                        <a:pt x="0" y="16764"/>
                      </a:lnTo>
                      <a:lnTo>
                        <a:pt x="4096" y="16764"/>
                      </a:lnTo>
                      <a:cubicBezTo>
                        <a:pt x="7334" y="28194"/>
                        <a:pt x="5144" y="26194"/>
                        <a:pt x="16669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5" name="任意多边形: 形状 14"/>
                <p:cNvSpPr/>
                <p:nvPr/>
              </p:nvSpPr>
              <p:spPr>
                <a:xfrm>
                  <a:off x="6501288" y="3275456"/>
                  <a:ext cx="4191" cy="12382"/>
                </a:xfrm>
                <a:custGeom>
                  <a:avLst/>
                  <a:gdLst>
                    <a:gd name="connsiteX0" fmla="*/ 4191 w 4191"/>
                    <a:gd name="connsiteY0" fmla="*/ 12382 h 12382"/>
                    <a:gd name="connsiteX1" fmla="*/ 4191 w 4191"/>
                    <a:gd name="connsiteY1" fmla="*/ 0 h 12382"/>
                    <a:gd name="connsiteX2" fmla="*/ 0 w 4191"/>
                    <a:gd name="connsiteY2" fmla="*/ 0 h 12382"/>
                    <a:gd name="connsiteX3" fmla="*/ 0 w 4191"/>
                    <a:gd name="connsiteY3" fmla="*/ 12382 h 12382"/>
                    <a:gd name="connsiteX4" fmla="*/ 4191 w 4191"/>
                    <a:gd name="connsiteY4" fmla="*/ 12382 h 123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4191" h="12382">
                      <a:moveTo>
                        <a:pt x="4191" y="12382"/>
                      </a:moveTo>
                      <a:lnTo>
                        <a:pt x="4191" y="0"/>
                      </a:lnTo>
                      <a:lnTo>
                        <a:pt x="0" y="0"/>
                      </a:lnTo>
                      <a:lnTo>
                        <a:pt x="0" y="12382"/>
                      </a:lnTo>
                      <a:lnTo>
                        <a:pt x="4191" y="12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6" name="任意多边形: 形状 15"/>
                <p:cNvSpPr/>
                <p:nvPr/>
              </p:nvSpPr>
              <p:spPr>
                <a:xfrm>
                  <a:off x="6472046" y="2774155"/>
                  <a:ext cx="46005" cy="204692"/>
                </a:xfrm>
                <a:custGeom>
                  <a:avLst/>
                  <a:gdLst>
                    <a:gd name="connsiteX0" fmla="*/ 16764 w 46005"/>
                    <a:gd name="connsiteY0" fmla="*/ 150400 h 204692"/>
                    <a:gd name="connsiteX1" fmla="*/ 16764 w 46005"/>
                    <a:gd name="connsiteY1" fmla="*/ 171355 h 204692"/>
                    <a:gd name="connsiteX2" fmla="*/ 12478 w 46005"/>
                    <a:gd name="connsiteY2" fmla="*/ 171355 h 204692"/>
                    <a:gd name="connsiteX3" fmla="*/ 0 w 46005"/>
                    <a:gd name="connsiteY3" fmla="*/ 204692 h 204692"/>
                    <a:gd name="connsiteX4" fmla="*/ 12478 w 46005"/>
                    <a:gd name="connsiteY4" fmla="*/ 204692 h 204692"/>
                    <a:gd name="connsiteX5" fmla="*/ 41815 w 46005"/>
                    <a:gd name="connsiteY5" fmla="*/ 154591 h 204692"/>
                    <a:gd name="connsiteX6" fmla="*/ 46006 w 46005"/>
                    <a:gd name="connsiteY6" fmla="*/ 154591 h 204692"/>
                    <a:gd name="connsiteX7" fmla="*/ 25146 w 46005"/>
                    <a:gd name="connsiteY7" fmla="*/ 96107 h 204692"/>
                    <a:gd name="connsiteX8" fmla="*/ 20955 w 46005"/>
                    <a:gd name="connsiteY8" fmla="*/ 96107 h 204692"/>
                    <a:gd name="connsiteX9" fmla="*/ 20955 w 46005"/>
                    <a:gd name="connsiteY9" fmla="*/ 87725 h 204692"/>
                    <a:gd name="connsiteX10" fmla="*/ 16859 w 46005"/>
                    <a:gd name="connsiteY10" fmla="*/ 87725 h 204692"/>
                    <a:gd name="connsiteX11" fmla="*/ 20955 w 46005"/>
                    <a:gd name="connsiteY11" fmla="*/ 66770 h 204692"/>
                    <a:gd name="connsiteX12" fmla="*/ 16859 w 46005"/>
                    <a:gd name="connsiteY12" fmla="*/ 66770 h 204692"/>
                    <a:gd name="connsiteX13" fmla="*/ 16859 w 46005"/>
                    <a:gd name="connsiteY13" fmla="*/ 62675 h 204692"/>
                    <a:gd name="connsiteX14" fmla="*/ 20955 w 46005"/>
                    <a:gd name="connsiteY14" fmla="*/ 62675 h 204692"/>
                    <a:gd name="connsiteX15" fmla="*/ 20955 w 46005"/>
                    <a:gd name="connsiteY15" fmla="*/ 58388 h 204692"/>
                    <a:gd name="connsiteX16" fmla="*/ 16859 w 46005"/>
                    <a:gd name="connsiteY16" fmla="*/ 58388 h 204692"/>
                    <a:gd name="connsiteX17" fmla="*/ 20955 w 46005"/>
                    <a:gd name="connsiteY17" fmla="*/ 50102 h 204692"/>
                    <a:gd name="connsiteX18" fmla="*/ 20955 w 46005"/>
                    <a:gd name="connsiteY18" fmla="*/ 29146 h 204692"/>
                    <a:gd name="connsiteX19" fmla="*/ 25146 w 46005"/>
                    <a:gd name="connsiteY19" fmla="*/ 29146 h 204692"/>
                    <a:gd name="connsiteX20" fmla="*/ 20955 w 46005"/>
                    <a:gd name="connsiteY20" fmla="*/ 4096 h 204692"/>
                    <a:gd name="connsiteX21" fmla="*/ 8477 w 46005"/>
                    <a:gd name="connsiteY21" fmla="*/ 0 h 204692"/>
                    <a:gd name="connsiteX22" fmla="*/ 95 w 46005"/>
                    <a:gd name="connsiteY22" fmla="*/ 91821 h 204692"/>
                    <a:gd name="connsiteX23" fmla="*/ 4286 w 46005"/>
                    <a:gd name="connsiteY23" fmla="*/ 91821 h 204692"/>
                    <a:gd name="connsiteX24" fmla="*/ 4286 w 46005"/>
                    <a:gd name="connsiteY24" fmla="*/ 100203 h 204692"/>
                    <a:gd name="connsiteX25" fmla="*/ 20955 w 46005"/>
                    <a:gd name="connsiteY25" fmla="*/ 150304 h 204692"/>
                    <a:gd name="connsiteX26" fmla="*/ 16859 w 46005"/>
                    <a:gd name="connsiteY26" fmla="*/ 150304 h 2046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</a:cxnLst>
                  <a:rect l="l" t="t" r="r" b="b"/>
                  <a:pathLst>
                    <a:path w="46005" h="204692">
                      <a:moveTo>
                        <a:pt x="16764" y="150400"/>
                      </a:moveTo>
                      <a:lnTo>
                        <a:pt x="16764" y="171355"/>
                      </a:lnTo>
                      <a:lnTo>
                        <a:pt x="12478" y="171355"/>
                      </a:lnTo>
                      <a:cubicBezTo>
                        <a:pt x="7334" y="182785"/>
                        <a:pt x="2667" y="192405"/>
                        <a:pt x="0" y="204692"/>
                      </a:cubicBezTo>
                      <a:lnTo>
                        <a:pt x="12478" y="204692"/>
                      </a:lnTo>
                      <a:cubicBezTo>
                        <a:pt x="19145" y="181356"/>
                        <a:pt x="38862" y="184118"/>
                        <a:pt x="41815" y="154591"/>
                      </a:cubicBezTo>
                      <a:lnTo>
                        <a:pt x="46006" y="154591"/>
                      </a:lnTo>
                      <a:cubicBezTo>
                        <a:pt x="39052" y="135065"/>
                        <a:pt x="32099" y="115633"/>
                        <a:pt x="25146" y="96107"/>
                      </a:cubicBezTo>
                      <a:lnTo>
                        <a:pt x="20955" y="96107"/>
                      </a:lnTo>
                      <a:lnTo>
                        <a:pt x="20955" y="87725"/>
                      </a:lnTo>
                      <a:lnTo>
                        <a:pt x="16859" y="87725"/>
                      </a:lnTo>
                      <a:cubicBezTo>
                        <a:pt x="18193" y="80772"/>
                        <a:pt x="19621" y="73914"/>
                        <a:pt x="20955" y="66770"/>
                      </a:cubicBezTo>
                      <a:lnTo>
                        <a:pt x="16859" y="66770"/>
                      </a:lnTo>
                      <a:lnTo>
                        <a:pt x="16859" y="62675"/>
                      </a:lnTo>
                      <a:lnTo>
                        <a:pt x="20955" y="62675"/>
                      </a:lnTo>
                      <a:lnTo>
                        <a:pt x="20955" y="58388"/>
                      </a:lnTo>
                      <a:lnTo>
                        <a:pt x="16859" y="58388"/>
                      </a:lnTo>
                      <a:cubicBezTo>
                        <a:pt x="16002" y="49435"/>
                        <a:pt x="20955" y="50102"/>
                        <a:pt x="20955" y="50102"/>
                      </a:cubicBezTo>
                      <a:lnTo>
                        <a:pt x="20955" y="29146"/>
                      </a:lnTo>
                      <a:lnTo>
                        <a:pt x="25146" y="29146"/>
                      </a:lnTo>
                      <a:cubicBezTo>
                        <a:pt x="23717" y="20860"/>
                        <a:pt x="22288" y="12573"/>
                        <a:pt x="20955" y="4096"/>
                      </a:cubicBezTo>
                      <a:cubicBezTo>
                        <a:pt x="16859" y="2762"/>
                        <a:pt x="12573" y="1333"/>
                        <a:pt x="8477" y="0"/>
                      </a:cubicBezTo>
                      <a:cubicBezTo>
                        <a:pt x="5620" y="30671"/>
                        <a:pt x="2857" y="61246"/>
                        <a:pt x="95" y="91821"/>
                      </a:cubicBezTo>
                      <a:lnTo>
                        <a:pt x="4286" y="91821"/>
                      </a:lnTo>
                      <a:lnTo>
                        <a:pt x="4286" y="100203"/>
                      </a:lnTo>
                      <a:cubicBezTo>
                        <a:pt x="9239" y="110395"/>
                        <a:pt x="26384" y="130207"/>
                        <a:pt x="20955" y="150304"/>
                      </a:cubicBezTo>
                      <a:lnTo>
                        <a:pt x="16859" y="15030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7" name="任意多边形: 形状 16"/>
                <p:cNvSpPr/>
                <p:nvPr/>
              </p:nvSpPr>
              <p:spPr>
                <a:xfrm>
                  <a:off x="5707665" y="3024853"/>
                  <a:ext cx="50101" cy="66770"/>
                </a:xfrm>
                <a:custGeom>
                  <a:avLst/>
                  <a:gdLst>
                    <a:gd name="connsiteX0" fmla="*/ 95 w 50101"/>
                    <a:gd name="connsiteY0" fmla="*/ 29146 h 66770"/>
                    <a:gd name="connsiteX1" fmla="*/ 20860 w 50101"/>
                    <a:gd name="connsiteY1" fmla="*/ 29146 h 66770"/>
                    <a:gd name="connsiteX2" fmla="*/ 4286 w 50101"/>
                    <a:gd name="connsiteY2" fmla="*/ 54292 h 66770"/>
                    <a:gd name="connsiteX3" fmla="*/ 8382 w 50101"/>
                    <a:gd name="connsiteY3" fmla="*/ 62675 h 66770"/>
                    <a:gd name="connsiteX4" fmla="*/ 8382 w 50101"/>
                    <a:gd name="connsiteY4" fmla="*/ 66770 h 66770"/>
                    <a:gd name="connsiteX5" fmla="*/ 29242 w 50101"/>
                    <a:gd name="connsiteY5" fmla="*/ 54292 h 66770"/>
                    <a:gd name="connsiteX6" fmla="*/ 29242 w 50101"/>
                    <a:gd name="connsiteY6" fmla="*/ 50102 h 66770"/>
                    <a:gd name="connsiteX7" fmla="*/ 45910 w 50101"/>
                    <a:gd name="connsiteY7" fmla="*/ 50102 h 66770"/>
                    <a:gd name="connsiteX8" fmla="*/ 33433 w 50101"/>
                    <a:gd name="connsiteY8" fmla="*/ 29146 h 66770"/>
                    <a:gd name="connsiteX9" fmla="*/ 50102 w 50101"/>
                    <a:gd name="connsiteY9" fmla="*/ 16764 h 66770"/>
                    <a:gd name="connsiteX10" fmla="*/ 50102 w 50101"/>
                    <a:gd name="connsiteY10" fmla="*/ 8382 h 66770"/>
                    <a:gd name="connsiteX11" fmla="*/ 45910 w 50101"/>
                    <a:gd name="connsiteY11" fmla="*/ 8382 h 66770"/>
                    <a:gd name="connsiteX12" fmla="*/ 45910 w 50101"/>
                    <a:gd name="connsiteY12" fmla="*/ 4191 h 66770"/>
                    <a:gd name="connsiteX13" fmla="*/ 29242 w 50101"/>
                    <a:gd name="connsiteY13" fmla="*/ 4191 h 66770"/>
                    <a:gd name="connsiteX14" fmla="*/ 29242 w 50101"/>
                    <a:gd name="connsiteY14" fmla="*/ 25051 h 66770"/>
                    <a:gd name="connsiteX15" fmla="*/ 8382 w 50101"/>
                    <a:gd name="connsiteY15" fmla="*/ 0 h 66770"/>
                    <a:gd name="connsiteX16" fmla="*/ 4286 w 50101"/>
                    <a:gd name="connsiteY16" fmla="*/ 0 h 66770"/>
                    <a:gd name="connsiteX17" fmla="*/ 8382 w 50101"/>
                    <a:gd name="connsiteY17" fmla="*/ 16764 h 66770"/>
                    <a:gd name="connsiteX18" fmla="*/ 0 w 50101"/>
                    <a:gd name="connsiteY18" fmla="*/ 16764 h 66770"/>
                    <a:gd name="connsiteX19" fmla="*/ 0 w 50101"/>
                    <a:gd name="connsiteY19" fmla="*/ 29146 h 6677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50101" h="66770">
                      <a:moveTo>
                        <a:pt x="95" y="29146"/>
                      </a:moveTo>
                      <a:lnTo>
                        <a:pt x="20860" y="29146"/>
                      </a:lnTo>
                      <a:cubicBezTo>
                        <a:pt x="18288" y="42291"/>
                        <a:pt x="14192" y="48577"/>
                        <a:pt x="4286" y="54292"/>
                      </a:cubicBezTo>
                      <a:cubicBezTo>
                        <a:pt x="6668" y="62579"/>
                        <a:pt x="3715" y="57817"/>
                        <a:pt x="8382" y="62675"/>
                      </a:cubicBezTo>
                      <a:lnTo>
                        <a:pt x="8382" y="66770"/>
                      </a:lnTo>
                      <a:cubicBezTo>
                        <a:pt x="15335" y="62675"/>
                        <a:pt x="22289" y="58483"/>
                        <a:pt x="29242" y="54292"/>
                      </a:cubicBezTo>
                      <a:lnTo>
                        <a:pt x="29242" y="50102"/>
                      </a:lnTo>
                      <a:lnTo>
                        <a:pt x="45910" y="50102"/>
                      </a:lnTo>
                      <a:cubicBezTo>
                        <a:pt x="41815" y="43148"/>
                        <a:pt x="37624" y="36195"/>
                        <a:pt x="33433" y="29146"/>
                      </a:cubicBezTo>
                      <a:cubicBezTo>
                        <a:pt x="38957" y="24956"/>
                        <a:pt x="44482" y="20765"/>
                        <a:pt x="50102" y="16764"/>
                      </a:cubicBezTo>
                      <a:lnTo>
                        <a:pt x="50102" y="8382"/>
                      </a:lnTo>
                      <a:lnTo>
                        <a:pt x="45910" y="8382"/>
                      </a:lnTo>
                      <a:lnTo>
                        <a:pt x="45910" y="4191"/>
                      </a:lnTo>
                      <a:lnTo>
                        <a:pt x="29242" y="4191"/>
                      </a:lnTo>
                      <a:lnTo>
                        <a:pt x="29242" y="25051"/>
                      </a:lnTo>
                      <a:cubicBezTo>
                        <a:pt x="19907" y="19526"/>
                        <a:pt x="13240" y="9620"/>
                        <a:pt x="8382" y="0"/>
                      </a:cubicBezTo>
                      <a:lnTo>
                        <a:pt x="4286" y="0"/>
                      </a:lnTo>
                      <a:cubicBezTo>
                        <a:pt x="476" y="7525"/>
                        <a:pt x="7144" y="13144"/>
                        <a:pt x="8382" y="16764"/>
                      </a:cubicBezTo>
                      <a:lnTo>
                        <a:pt x="0" y="16764"/>
                      </a:lnTo>
                      <a:lnTo>
                        <a:pt x="0" y="2914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8" name="任意多边形: 形状 17"/>
                <p:cNvSpPr/>
                <p:nvPr/>
              </p:nvSpPr>
              <p:spPr>
                <a:xfrm>
                  <a:off x="6689216" y="3242023"/>
                  <a:ext cx="41719" cy="58388"/>
                </a:xfrm>
                <a:custGeom>
                  <a:avLst/>
                  <a:gdLst>
                    <a:gd name="connsiteX0" fmla="*/ 0 w 41719"/>
                    <a:gd name="connsiteY0" fmla="*/ 41815 h 58388"/>
                    <a:gd name="connsiteX1" fmla="*/ 8382 w 41719"/>
                    <a:gd name="connsiteY1" fmla="*/ 58388 h 58388"/>
                    <a:gd name="connsiteX2" fmla="*/ 25146 w 41719"/>
                    <a:gd name="connsiteY2" fmla="*/ 50102 h 58388"/>
                    <a:gd name="connsiteX3" fmla="*/ 29337 w 41719"/>
                    <a:gd name="connsiteY3" fmla="*/ 50102 h 58388"/>
                    <a:gd name="connsiteX4" fmla="*/ 29337 w 41719"/>
                    <a:gd name="connsiteY4" fmla="*/ 45910 h 58388"/>
                    <a:gd name="connsiteX5" fmla="*/ 25146 w 41719"/>
                    <a:gd name="connsiteY5" fmla="*/ 45910 h 58388"/>
                    <a:gd name="connsiteX6" fmla="*/ 20955 w 41719"/>
                    <a:gd name="connsiteY6" fmla="*/ 37624 h 58388"/>
                    <a:gd name="connsiteX7" fmla="*/ 41720 w 41719"/>
                    <a:gd name="connsiteY7" fmla="*/ 20955 h 58388"/>
                    <a:gd name="connsiteX8" fmla="*/ 41720 w 41719"/>
                    <a:gd name="connsiteY8" fmla="*/ 12478 h 58388"/>
                    <a:gd name="connsiteX9" fmla="*/ 12668 w 41719"/>
                    <a:gd name="connsiteY9" fmla="*/ 0 h 58388"/>
                    <a:gd name="connsiteX10" fmla="*/ 12668 w 41719"/>
                    <a:gd name="connsiteY10" fmla="*/ 12478 h 58388"/>
                    <a:gd name="connsiteX11" fmla="*/ 0 w 41719"/>
                    <a:gd name="connsiteY11" fmla="*/ 12478 h 58388"/>
                    <a:gd name="connsiteX12" fmla="*/ 0 w 41719"/>
                    <a:gd name="connsiteY12" fmla="*/ 41815 h 583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41719" h="58388">
                      <a:moveTo>
                        <a:pt x="0" y="41815"/>
                      </a:moveTo>
                      <a:cubicBezTo>
                        <a:pt x="2667" y="51911"/>
                        <a:pt x="4477" y="50959"/>
                        <a:pt x="8382" y="58388"/>
                      </a:cubicBezTo>
                      <a:cubicBezTo>
                        <a:pt x="20860" y="57055"/>
                        <a:pt x="19907" y="58007"/>
                        <a:pt x="25146" y="50102"/>
                      </a:cubicBezTo>
                      <a:lnTo>
                        <a:pt x="29337" y="50102"/>
                      </a:lnTo>
                      <a:lnTo>
                        <a:pt x="29337" y="45910"/>
                      </a:lnTo>
                      <a:lnTo>
                        <a:pt x="25146" y="45910"/>
                      </a:lnTo>
                      <a:cubicBezTo>
                        <a:pt x="23717" y="43244"/>
                        <a:pt x="22384" y="40481"/>
                        <a:pt x="20955" y="37624"/>
                      </a:cubicBezTo>
                      <a:cubicBezTo>
                        <a:pt x="27908" y="32099"/>
                        <a:pt x="34862" y="26575"/>
                        <a:pt x="41720" y="20955"/>
                      </a:cubicBezTo>
                      <a:lnTo>
                        <a:pt x="41720" y="12478"/>
                      </a:lnTo>
                      <a:cubicBezTo>
                        <a:pt x="31528" y="8192"/>
                        <a:pt x="23717" y="2572"/>
                        <a:pt x="12668" y="0"/>
                      </a:cubicBezTo>
                      <a:lnTo>
                        <a:pt x="12668" y="12478"/>
                      </a:lnTo>
                      <a:lnTo>
                        <a:pt x="0" y="12478"/>
                      </a:lnTo>
                      <a:cubicBezTo>
                        <a:pt x="2858" y="31052"/>
                        <a:pt x="14859" y="31242"/>
                        <a:pt x="0" y="4181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9" name="任意多边形: 形状 18"/>
                <p:cNvSpPr/>
                <p:nvPr/>
              </p:nvSpPr>
              <p:spPr>
                <a:xfrm>
                  <a:off x="6831234" y="2987325"/>
                  <a:ext cx="12572" cy="8191"/>
                </a:xfrm>
                <a:custGeom>
                  <a:avLst/>
                  <a:gdLst>
                    <a:gd name="connsiteX0" fmla="*/ 4191 w 12572"/>
                    <a:gd name="connsiteY0" fmla="*/ 0 h 8191"/>
                    <a:gd name="connsiteX1" fmla="*/ 0 w 12572"/>
                    <a:gd name="connsiteY1" fmla="*/ 8192 h 8191"/>
                    <a:gd name="connsiteX2" fmla="*/ 12573 w 12572"/>
                    <a:gd name="connsiteY2" fmla="*/ 8192 h 8191"/>
                    <a:gd name="connsiteX3" fmla="*/ 4191 w 12572"/>
                    <a:gd name="connsiteY3" fmla="*/ 0 h 8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572" h="8191">
                      <a:moveTo>
                        <a:pt x="4191" y="0"/>
                      </a:moveTo>
                      <a:cubicBezTo>
                        <a:pt x="2858" y="2762"/>
                        <a:pt x="1429" y="5525"/>
                        <a:pt x="0" y="8192"/>
                      </a:cubicBezTo>
                      <a:lnTo>
                        <a:pt x="12573" y="8192"/>
                      </a:lnTo>
                      <a:cubicBezTo>
                        <a:pt x="12573" y="8192"/>
                        <a:pt x="11430" y="4381"/>
                        <a:pt x="4191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0" name="任意多边形: 形状 19"/>
                <p:cNvSpPr/>
                <p:nvPr/>
              </p:nvSpPr>
              <p:spPr>
                <a:xfrm>
                  <a:off x="6037897" y="2404452"/>
                  <a:ext cx="459295" cy="424090"/>
                </a:xfrm>
                <a:custGeom>
                  <a:avLst/>
                  <a:gdLst>
                    <a:gd name="connsiteX0" fmla="*/ 392430 w 459295"/>
                    <a:gd name="connsiteY0" fmla="*/ 190157 h 424090"/>
                    <a:gd name="connsiteX1" fmla="*/ 396621 w 459295"/>
                    <a:gd name="connsiteY1" fmla="*/ 190157 h 424090"/>
                    <a:gd name="connsiteX2" fmla="*/ 400812 w 459295"/>
                    <a:gd name="connsiteY2" fmla="*/ 144246 h 424090"/>
                    <a:gd name="connsiteX3" fmla="*/ 404908 w 459295"/>
                    <a:gd name="connsiteY3" fmla="*/ 144246 h 424090"/>
                    <a:gd name="connsiteX4" fmla="*/ 404908 w 459295"/>
                    <a:gd name="connsiteY4" fmla="*/ 135864 h 424090"/>
                    <a:gd name="connsiteX5" fmla="*/ 413290 w 459295"/>
                    <a:gd name="connsiteY5" fmla="*/ 131673 h 424090"/>
                    <a:gd name="connsiteX6" fmla="*/ 417481 w 459295"/>
                    <a:gd name="connsiteY6" fmla="*/ 106623 h 424090"/>
                    <a:gd name="connsiteX7" fmla="*/ 425863 w 459295"/>
                    <a:gd name="connsiteY7" fmla="*/ 102432 h 424090"/>
                    <a:gd name="connsiteX8" fmla="*/ 425863 w 459295"/>
                    <a:gd name="connsiteY8" fmla="*/ 98241 h 424090"/>
                    <a:gd name="connsiteX9" fmla="*/ 434245 w 459295"/>
                    <a:gd name="connsiteY9" fmla="*/ 94145 h 424090"/>
                    <a:gd name="connsiteX10" fmla="*/ 434245 w 459295"/>
                    <a:gd name="connsiteY10" fmla="*/ 85763 h 424090"/>
                    <a:gd name="connsiteX11" fmla="*/ 451009 w 459295"/>
                    <a:gd name="connsiteY11" fmla="*/ 73190 h 424090"/>
                    <a:gd name="connsiteX12" fmla="*/ 459296 w 459295"/>
                    <a:gd name="connsiteY12" fmla="*/ 73190 h 424090"/>
                    <a:gd name="connsiteX13" fmla="*/ 438436 w 459295"/>
                    <a:gd name="connsiteY13" fmla="*/ 48139 h 424090"/>
                    <a:gd name="connsiteX14" fmla="*/ 430054 w 459295"/>
                    <a:gd name="connsiteY14" fmla="*/ 64808 h 424090"/>
                    <a:gd name="connsiteX15" fmla="*/ 425863 w 459295"/>
                    <a:gd name="connsiteY15" fmla="*/ 64808 h 424090"/>
                    <a:gd name="connsiteX16" fmla="*/ 425863 w 459295"/>
                    <a:gd name="connsiteY16" fmla="*/ 68999 h 424090"/>
                    <a:gd name="connsiteX17" fmla="*/ 421672 w 459295"/>
                    <a:gd name="connsiteY17" fmla="*/ 68999 h 424090"/>
                    <a:gd name="connsiteX18" fmla="*/ 425863 w 459295"/>
                    <a:gd name="connsiteY18" fmla="*/ 39757 h 424090"/>
                    <a:gd name="connsiteX19" fmla="*/ 421672 w 459295"/>
                    <a:gd name="connsiteY19" fmla="*/ 39757 h 424090"/>
                    <a:gd name="connsiteX20" fmla="*/ 417481 w 459295"/>
                    <a:gd name="connsiteY20" fmla="*/ 31375 h 424090"/>
                    <a:gd name="connsiteX21" fmla="*/ 379952 w 459295"/>
                    <a:gd name="connsiteY21" fmla="*/ 31375 h 424090"/>
                    <a:gd name="connsiteX22" fmla="*/ 375761 w 459295"/>
                    <a:gd name="connsiteY22" fmla="*/ 31375 h 424090"/>
                    <a:gd name="connsiteX23" fmla="*/ 384048 w 459295"/>
                    <a:gd name="connsiteY23" fmla="*/ 73190 h 424090"/>
                    <a:gd name="connsiteX24" fmla="*/ 358997 w 459295"/>
                    <a:gd name="connsiteY24" fmla="*/ 56521 h 424090"/>
                    <a:gd name="connsiteX25" fmla="*/ 358997 w 459295"/>
                    <a:gd name="connsiteY25" fmla="*/ 52330 h 424090"/>
                    <a:gd name="connsiteX26" fmla="*/ 317278 w 459295"/>
                    <a:gd name="connsiteY26" fmla="*/ 48139 h 424090"/>
                    <a:gd name="connsiteX27" fmla="*/ 317278 w 459295"/>
                    <a:gd name="connsiteY27" fmla="*/ 43948 h 424090"/>
                    <a:gd name="connsiteX28" fmla="*/ 367379 w 459295"/>
                    <a:gd name="connsiteY28" fmla="*/ 35566 h 424090"/>
                    <a:gd name="connsiteX29" fmla="*/ 371475 w 459295"/>
                    <a:gd name="connsiteY29" fmla="*/ 27184 h 424090"/>
                    <a:gd name="connsiteX30" fmla="*/ 379952 w 459295"/>
                    <a:gd name="connsiteY30" fmla="*/ 27184 h 424090"/>
                    <a:gd name="connsiteX31" fmla="*/ 384048 w 459295"/>
                    <a:gd name="connsiteY31" fmla="*/ 18897 h 424090"/>
                    <a:gd name="connsiteX32" fmla="*/ 396621 w 459295"/>
                    <a:gd name="connsiteY32" fmla="*/ 18897 h 424090"/>
                    <a:gd name="connsiteX33" fmla="*/ 396621 w 459295"/>
                    <a:gd name="connsiteY33" fmla="*/ 14706 h 424090"/>
                    <a:gd name="connsiteX34" fmla="*/ 430054 w 459295"/>
                    <a:gd name="connsiteY34" fmla="*/ 23088 h 424090"/>
                    <a:gd name="connsiteX35" fmla="*/ 446627 w 459295"/>
                    <a:gd name="connsiteY35" fmla="*/ 10706 h 424090"/>
                    <a:gd name="connsiteX36" fmla="*/ 392430 w 459295"/>
                    <a:gd name="connsiteY36" fmla="*/ 2324 h 424090"/>
                    <a:gd name="connsiteX37" fmla="*/ 392430 w 459295"/>
                    <a:gd name="connsiteY37" fmla="*/ 6610 h 424090"/>
                    <a:gd name="connsiteX38" fmla="*/ 384048 w 459295"/>
                    <a:gd name="connsiteY38" fmla="*/ 6610 h 424090"/>
                    <a:gd name="connsiteX39" fmla="*/ 384048 w 459295"/>
                    <a:gd name="connsiteY39" fmla="*/ 10801 h 424090"/>
                    <a:gd name="connsiteX40" fmla="*/ 371475 w 459295"/>
                    <a:gd name="connsiteY40" fmla="*/ 10801 h 424090"/>
                    <a:gd name="connsiteX41" fmla="*/ 371475 w 459295"/>
                    <a:gd name="connsiteY41" fmla="*/ 14897 h 424090"/>
                    <a:gd name="connsiteX42" fmla="*/ 363188 w 459295"/>
                    <a:gd name="connsiteY42" fmla="*/ 14897 h 424090"/>
                    <a:gd name="connsiteX43" fmla="*/ 363188 w 459295"/>
                    <a:gd name="connsiteY43" fmla="*/ 19088 h 424090"/>
                    <a:gd name="connsiteX44" fmla="*/ 338138 w 459295"/>
                    <a:gd name="connsiteY44" fmla="*/ 27375 h 424090"/>
                    <a:gd name="connsiteX45" fmla="*/ 338138 w 459295"/>
                    <a:gd name="connsiteY45" fmla="*/ 31566 h 424090"/>
                    <a:gd name="connsiteX46" fmla="*/ 325660 w 459295"/>
                    <a:gd name="connsiteY46" fmla="*/ 31566 h 424090"/>
                    <a:gd name="connsiteX47" fmla="*/ 325660 w 459295"/>
                    <a:gd name="connsiteY47" fmla="*/ 35757 h 424090"/>
                    <a:gd name="connsiteX48" fmla="*/ 292227 w 459295"/>
                    <a:gd name="connsiteY48" fmla="*/ 27375 h 424090"/>
                    <a:gd name="connsiteX49" fmla="*/ 271367 w 459295"/>
                    <a:gd name="connsiteY49" fmla="*/ 31566 h 424090"/>
                    <a:gd name="connsiteX50" fmla="*/ 271367 w 459295"/>
                    <a:gd name="connsiteY50" fmla="*/ 27375 h 424090"/>
                    <a:gd name="connsiteX51" fmla="*/ 225266 w 459295"/>
                    <a:gd name="connsiteY51" fmla="*/ 27375 h 424090"/>
                    <a:gd name="connsiteX52" fmla="*/ 225266 w 459295"/>
                    <a:gd name="connsiteY52" fmla="*/ 31566 h 424090"/>
                    <a:gd name="connsiteX53" fmla="*/ 212788 w 459295"/>
                    <a:gd name="connsiteY53" fmla="*/ 31566 h 424090"/>
                    <a:gd name="connsiteX54" fmla="*/ 208693 w 459295"/>
                    <a:gd name="connsiteY54" fmla="*/ 39948 h 424090"/>
                    <a:gd name="connsiteX55" fmla="*/ 200406 w 459295"/>
                    <a:gd name="connsiteY55" fmla="*/ 39948 h 424090"/>
                    <a:gd name="connsiteX56" fmla="*/ 200406 w 459295"/>
                    <a:gd name="connsiteY56" fmla="*/ 44139 h 424090"/>
                    <a:gd name="connsiteX57" fmla="*/ 192024 w 459295"/>
                    <a:gd name="connsiteY57" fmla="*/ 44139 h 424090"/>
                    <a:gd name="connsiteX58" fmla="*/ 192024 w 459295"/>
                    <a:gd name="connsiteY58" fmla="*/ 48330 h 424090"/>
                    <a:gd name="connsiteX59" fmla="*/ 183642 w 459295"/>
                    <a:gd name="connsiteY59" fmla="*/ 48330 h 424090"/>
                    <a:gd name="connsiteX60" fmla="*/ 183642 w 459295"/>
                    <a:gd name="connsiteY60" fmla="*/ 52521 h 424090"/>
                    <a:gd name="connsiteX61" fmla="*/ 175355 w 459295"/>
                    <a:gd name="connsiteY61" fmla="*/ 52521 h 424090"/>
                    <a:gd name="connsiteX62" fmla="*/ 175355 w 459295"/>
                    <a:gd name="connsiteY62" fmla="*/ 56712 h 424090"/>
                    <a:gd name="connsiteX63" fmla="*/ 166973 w 459295"/>
                    <a:gd name="connsiteY63" fmla="*/ 56712 h 424090"/>
                    <a:gd name="connsiteX64" fmla="*/ 166973 w 459295"/>
                    <a:gd name="connsiteY64" fmla="*/ 60998 h 424090"/>
                    <a:gd name="connsiteX65" fmla="*/ 158686 w 459295"/>
                    <a:gd name="connsiteY65" fmla="*/ 60998 h 424090"/>
                    <a:gd name="connsiteX66" fmla="*/ 154496 w 459295"/>
                    <a:gd name="connsiteY66" fmla="*/ 69189 h 424090"/>
                    <a:gd name="connsiteX67" fmla="*/ 146113 w 459295"/>
                    <a:gd name="connsiteY67" fmla="*/ 69189 h 424090"/>
                    <a:gd name="connsiteX68" fmla="*/ 146113 w 459295"/>
                    <a:gd name="connsiteY68" fmla="*/ 73380 h 424090"/>
                    <a:gd name="connsiteX69" fmla="*/ 137731 w 459295"/>
                    <a:gd name="connsiteY69" fmla="*/ 73380 h 424090"/>
                    <a:gd name="connsiteX70" fmla="*/ 137731 w 459295"/>
                    <a:gd name="connsiteY70" fmla="*/ 77571 h 424090"/>
                    <a:gd name="connsiteX71" fmla="*/ 129350 w 459295"/>
                    <a:gd name="connsiteY71" fmla="*/ 77571 h 424090"/>
                    <a:gd name="connsiteX72" fmla="*/ 129350 w 459295"/>
                    <a:gd name="connsiteY72" fmla="*/ 81762 h 424090"/>
                    <a:gd name="connsiteX73" fmla="*/ 121063 w 459295"/>
                    <a:gd name="connsiteY73" fmla="*/ 81762 h 424090"/>
                    <a:gd name="connsiteX74" fmla="*/ 116872 w 459295"/>
                    <a:gd name="connsiteY74" fmla="*/ 90144 h 424090"/>
                    <a:gd name="connsiteX75" fmla="*/ 104394 w 459295"/>
                    <a:gd name="connsiteY75" fmla="*/ 90144 h 424090"/>
                    <a:gd name="connsiteX76" fmla="*/ 104394 w 459295"/>
                    <a:gd name="connsiteY76" fmla="*/ 94335 h 424090"/>
                    <a:gd name="connsiteX77" fmla="*/ 96012 w 459295"/>
                    <a:gd name="connsiteY77" fmla="*/ 94335 h 424090"/>
                    <a:gd name="connsiteX78" fmla="*/ 96012 w 459295"/>
                    <a:gd name="connsiteY78" fmla="*/ 98431 h 424090"/>
                    <a:gd name="connsiteX79" fmla="*/ 79343 w 459295"/>
                    <a:gd name="connsiteY79" fmla="*/ 102622 h 424090"/>
                    <a:gd name="connsiteX80" fmla="*/ 79343 w 459295"/>
                    <a:gd name="connsiteY80" fmla="*/ 106813 h 424090"/>
                    <a:gd name="connsiteX81" fmla="*/ 66865 w 459295"/>
                    <a:gd name="connsiteY81" fmla="*/ 106813 h 424090"/>
                    <a:gd name="connsiteX82" fmla="*/ 66865 w 459295"/>
                    <a:gd name="connsiteY82" fmla="*/ 111004 h 424090"/>
                    <a:gd name="connsiteX83" fmla="*/ 33433 w 459295"/>
                    <a:gd name="connsiteY83" fmla="*/ 111004 h 424090"/>
                    <a:gd name="connsiteX84" fmla="*/ 4191 w 459295"/>
                    <a:gd name="connsiteY84" fmla="*/ 123482 h 424090"/>
                    <a:gd name="connsiteX85" fmla="*/ 0 w 459295"/>
                    <a:gd name="connsiteY85" fmla="*/ 135960 h 424090"/>
                    <a:gd name="connsiteX86" fmla="*/ 16764 w 459295"/>
                    <a:gd name="connsiteY86" fmla="*/ 135960 h 424090"/>
                    <a:gd name="connsiteX87" fmla="*/ 16764 w 459295"/>
                    <a:gd name="connsiteY87" fmla="*/ 131769 h 424090"/>
                    <a:gd name="connsiteX88" fmla="*/ 41719 w 459295"/>
                    <a:gd name="connsiteY88" fmla="*/ 131769 h 424090"/>
                    <a:gd name="connsiteX89" fmla="*/ 29242 w 459295"/>
                    <a:gd name="connsiteY89" fmla="*/ 161010 h 424090"/>
                    <a:gd name="connsiteX90" fmla="*/ 58579 w 459295"/>
                    <a:gd name="connsiteY90" fmla="*/ 161010 h 424090"/>
                    <a:gd name="connsiteX91" fmla="*/ 58579 w 459295"/>
                    <a:gd name="connsiteY91" fmla="*/ 127578 h 424090"/>
                    <a:gd name="connsiteX92" fmla="*/ 75248 w 459295"/>
                    <a:gd name="connsiteY92" fmla="*/ 144342 h 424090"/>
                    <a:gd name="connsiteX93" fmla="*/ 87821 w 459295"/>
                    <a:gd name="connsiteY93" fmla="*/ 140055 h 424090"/>
                    <a:gd name="connsiteX94" fmla="*/ 87821 w 459295"/>
                    <a:gd name="connsiteY94" fmla="*/ 135960 h 424090"/>
                    <a:gd name="connsiteX95" fmla="*/ 92011 w 459295"/>
                    <a:gd name="connsiteY95" fmla="*/ 135960 h 424090"/>
                    <a:gd name="connsiteX96" fmla="*/ 92011 w 459295"/>
                    <a:gd name="connsiteY96" fmla="*/ 140055 h 424090"/>
                    <a:gd name="connsiteX97" fmla="*/ 96202 w 459295"/>
                    <a:gd name="connsiteY97" fmla="*/ 140055 h 424090"/>
                    <a:gd name="connsiteX98" fmla="*/ 96202 w 459295"/>
                    <a:gd name="connsiteY98" fmla="*/ 135960 h 424090"/>
                    <a:gd name="connsiteX99" fmla="*/ 108775 w 459295"/>
                    <a:gd name="connsiteY99" fmla="*/ 123482 h 424090"/>
                    <a:gd name="connsiteX100" fmla="*/ 100394 w 459295"/>
                    <a:gd name="connsiteY100" fmla="*/ 119196 h 424090"/>
                    <a:gd name="connsiteX101" fmla="*/ 96202 w 459295"/>
                    <a:gd name="connsiteY101" fmla="*/ 115005 h 424090"/>
                    <a:gd name="connsiteX102" fmla="*/ 167164 w 459295"/>
                    <a:gd name="connsiteY102" fmla="*/ 85858 h 424090"/>
                    <a:gd name="connsiteX103" fmla="*/ 171355 w 459295"/>
                    <a:gd name="connsiteY103" fmla="*/ 77476 h 424090"/>
                    <a:gd name="connsiteX104" fmla="*/ 204788 w 459295"/>
                    <a:gd name="connsiteY104" fmla="*/ 56616 h 424090"/>
                    <a:gd name="connsiteX105" fmla="*/ 204788 w 459295"/>
                    <a:gd name="connsiteY105" fmla="*/ 52425 h 424090"/>
                    <a:gd name="connsiteX106" fmla="*/ 221456 w 459295"/>
                    <a:gd name="connsiteY106" fmla="*/ 52425 h 424090"/>
                    <a:gd name="connsiteX107" fmla="*/ 254984 w 459295"/>
                    <a:gd name="connsiteY107" fmla="*/ 39852 h 424090"/>
                    <a:gd name="connsiteX108" fmla="*/ 254984 w 459295"/>
                    <a:gd name="connsiteY108" fmla="*/ 44043 h 424090"/>
                    <a:gd name="connsiteX109" fmla="*/ 263366 w 459295"/>
                    <a:gd name="connsiteY109" fmla="*/ 44043 h 424090"/>
                    <a:gd name="connsiteX110" fmla="*/ 263366 w 459295"/>
                    <a:gd name="connsiteY110" fmla="*/ 48234 h 424090"/>
                    <a:gd name="connsiteX111" fmla="*/ 284226 w 459295"/>
                    <a:gd name="connsiteY111" fmla="*/ 48234 h 424090"/>
                    <a:gd name="connsiteX112" fmla="*/ 284226 w 459295"/>
                    <a:gd name="connsiteY112" fmla="*/ 52425 h 424090"/>
                    <a:gd name="connsiteX113" fmla="*/ 300895 w 459295"/>
                    <a:gd name="connsiteY113" fmla="*/ 56616 h 424090"/>
                    <a:gd name="connsiteX114" fmla="*/ 300895 w 459295"/>
                    <a:gd name="connsiteY114" fmla="*/ 60903 h 424090"/>
                    <a:gd name="connsiteX115" fmla="*/ 338423 w 459295"/>
                    <a:gd name="connsiteY115" fmla="*/ 60903 h 424090"/>
                    <a:gd name="connsiteX116" fmla="*/ 338423 w 459295"/>
                    <a:gd name="connsiteY116" fmla="*/ 127578 h 424090"/>
                    <a:gd name="connsiteX117" fmla="*/ 338423 w 459295"/>
                    <a:gd name="connsiteY117" fmla="*/ 156819 h 424090"/>
                    <a:gd name="connsiteX118" fmla="*/ 334232 w 459295"/>
                    <a:gd name="connsiteY118" fmla="*/ 156819 h 424090"/>
                    <a:gd name="connsiteX119" fmla="*/ 313373 w 459295"/>
                    <a:gd name="connsiteY119" fmla="*/ 165297 h 424090"/>
                    <a:gd name="connsiteX120" fmla="*/ 309182 w 459295"/>
                    <a:gd name="connsiteY120" fmla="*/ 173583 h 424090"/>
                    <a:gd name="connsiteX121" fmla="*/ 296704 w 459295"/>
                    <a:gd name="connsiteY121" fmla="*/ 173583 h 424090"/>
                    <a:gd name="connsiteX122" fmla="*/ 296704 w 459295"/>
                    <a:gd name="connsiteY122" fmla="*/ 177870 h 424090"/>
                    <a:gd name="connsiteX123" fmla="*/ 284226 w 459295"/>
                    <a:gd name="connsiteY123" fmla="*/ 177870 h 424090"/>
                    <a:gd name="connsiteX124" fmla="*/ 284226 w 459295"/>
                    <a:gd name="connsiteY124" fmla="*/ 181965 h 424090"/>
                    <a:gd name="connsiteX125" fmla="*/ 267462 w 459295"/>
                    <a:gd name="connsiteY125" fmla="*/ 186156 h 424090"/>
                    <a:gd name="connsiteX126" fmla="*/ 267462 w 459295"/>
                    <a:gd name="connsiteY126" fmla="*/ 190347 h 424090"/>
                    <a:gd name="connsiteX127" fmla="*/ 259175 w 459295"/>
                    <a:gd name="connsiteY127" fmla="*/ 190347 h 424090"/>
                    <a:gd name="connsiteX128" fmla="*/ 259175 w 459295"/>
                    <a:gd name="connsiteY128" fmla="*/ 194538 h 424090"/>
                    <a:gd name="connsiteX129" fmla="*/ 246602 w 459295"/>
                    <a:gd name="connsiteY129" fmla="*/ 194538 h 424090"/>
                    <a:gd name="connsiteX130" fmla="*/ 246602 w 459295"/>
                    <a:gd name="connsiteY130" fmla="*/ 198729 h 424090"/>
                    <a:gd name="connsiteX131" fmla="*/ 238315 w 459295"/>
                    <a:gd name="connsiteY131" fmla="*/ 207016 h 424090"/>
                    <a:gd name="connsiteX132" fmla="*/ 229934 w 459295"/>
                    <a:gd name="connsiteY132" fmla="*/ 207016 h 424090"/>
                    <a:gd name="connsiteX133" fmla="*/ 225742 w 459295"/>
                    <a:gd name="connsiteY133" fmla="*/ 215398 h 424090"/>
                    <a:gd name="connsiteX134" fmla="*/ 217456 w 459295"/>
                    <a:gd name="connsiteY134" fmla="*/ 215398 h 424090"/>
                    <a:gd name="connsiteX135" fmla="*/ 213265 w 459295"/>
                    <a:gd name="connsiteY135" fmla="*/ 223685 h 424090"/>
                    <a:gd name="connsiteX136" fmla="*/ 184023 w 459295"/>
                    <a:gd name="connsiteY136" fmla="*/ 240449 h 424090"/>
                    <a:gd name="connsiteX137" fmla="*/ 184023 w 459295"/>
                    <a:gd name="connsiteY137" fmla="*/ 244640 h 424090"/>
                    <a:gd name="connsiteX138" fmla="*/ 159067 w 459295"/>
                    <a:gd name="connsiteY138" fmla="*/ 232067 h 424090"/>
                    <a:gd name="connsiteX139" fmla="*/ 159067 w 459295"/>
                    <a:gd name="connsiteY139" fmla="*/ 227971 h 424090"/>
                    <a:gd name="connsiteX140" fmla="*/ 133921 w 459295"/>
                    <a:gd name="connsiteY140" fmla="*/ 223685 h 424090"/>
                    <a:gd name="connsiteX141" fmla="*/ 133921 w 459295"/>
                    <a:gd name="connsiteY141" fmla="*/ 219589 h 424090"/>
                    <a:gd name="connsiteX142" fmla="*/ 92202 w 459295"/>
                    <a:gd name="connsiteY142" fmla="*/ 223685 h 424090"/>
                    <a:gd name="connsiteX143" fmla="*/ 8668 w 459295"/>
                    <a:gd name="connsiteY143" fmla="*/ 219589 h 424090"/>
                    <a:gd name="connsiteX144" fmla="*/ 8668 w 459295"/>
                    <a:gd name="connsiteY144" fmla="*/ 227971 h 424090"/>
                    <a:gd name="connsiteX145" fmla="*/ 21146 w 459295"/>
                    <a:gd name="connsiteY145" fmla="*/ 227971 h 424090"/>
                    <a:gd name="connsiteX146" fmla="*/ 21146 w 459295"/>
                    <a:gd name="connsiteY146" fmla="*/ 232067 h 424090"/>
                    <a:gd name="connsiteX147" fmla="*/ 67056 w 459295"/>
                    <a:gd name="connsiteY147" fmla="*/ 232067 h 424090"/>
                    <a:gd name="connsiteX148" fmla="*/ 67056 w 459295"/>
                    <a:gd name="connsiteY148" fmla="*/ 236258 h 424090"/>
                    <a:gd name="connsiteX149" fmla="*/ 100394 w 459295"/>
                    <a:gd name="connsiteY149" fmla="*/ 236258 h 424090"/>
                    <a:gd name="connsiteX150" fmla="*/ 100394 w 459295"/>
                    <a:gd name="connsiteY150" fmla="*/ 232067 h 424090"/>
                    <a:gd name="connsiteX151" fmla="*/ 175546 w 459295"/>
                    <a:gd name="connsiteY151" fmla="*/ 257213 h 424090"/>
                    <a:gd name="connsiteX152" fmla="*/ 192215 w 459295"/>
                    <a:gd name="connsiteY152" fmla="*/ 253022 h 424090"/>
                    <a:gd name="connsiteX153" fmla="*/ 192215 w 459295"/>
                    <a:gd name="connsiteY153" fmla="*/ 248831 h 424090"/>
                    <a:gd name="connsiteX154" fmla="*/ 200596 w 459295"/>
                    <a:gd name="connsiteY154" fmla="*/ 248831 h 424090"/>
                    <a:gd name="connsiteX155" fmla="*/ 204692 w 459295"/>
                    <a:gd name="connsiteY155" fmla="*/ 240449 h 424090"/>
                    <a:gd name="connsiteX156" fmla="*/ 217170 w 459295"/>
                    <a:gd name="connsiteY156" fmla="*/ 236163 h 424090"/>
                    <a:gd name="connsiteX157" fmla="*/ 225457 w 459295"/>
                    <a:gd name="connsiteY157" fmla="*/ 223590 h 424090"/>
                    <a:gd name="connsiteX158" fmla="*/ 242221 w 459295"/>
                    <a:gd name="connsiteY158" fmla="*/ 219494 h 424090"/>
                    <a:gd name="connsiteX159" fmla="*/ 250603 w 459295"/>
                    <a:gd name="connsiteY159" fmla="*/ 206826 h 424090"/>
                    <a:gd name="connsiteX160" fmla="*/ 275558 w 459295"/>
                    <a:gd name="connsiteY160" fmla="*/ 198539 h 424090"/>
                    <a:gd name="connsiteX161" fmla="*/ 279844 w 459295"/>
                    <a:gd name="connsiteY161" fmla="*/ 190157 h 424090"/>
                    <a:gd name="connsiteX162" fmla="*/ 300704 w 459295"/>
                    <a:gd name="connsiteY162" fmla="*/ 185966 h 424090"/>
                    <a:gd name="connsiteX163" fmla="*/ 300704 w 459295"/>
                    <a:gd name="connsiteY163" fmla="*/ 181775 h 424090"/>
                    <a:gd name="connsiteX164" fmla="*/ 308991 w 459295"/>
                    <a:gd name="connsiteY164" fmla="*/ 181775 h 424090"/>
                    <a:gd name="connsiteX165" fmla="*/ 313182 w 459295"/>
                    <a:gd name="connsiteY165" fmla="*/ 173393 h 424090"/>
                    <a:gd name="connsiteX166" fmla="*/ 325755 w 459295"/>
                    <a:gd name="connsiteY166" fmla="*/ 173393 h 424090"/>
                    <a:gd name="connsiteX167" fmla="*/ 325755 w 459295"/>
                    <a:gd name="connsiteY167" fmla="*/ 169202 h 424090"/>
                    <a:gd name="connsiteX168" fmla="*/ 338233 w 459295"/>
                    <a:gd name="connsiteY168" fmla="*/ 165106 h 424090"/>
                    <a:gd name="connsiteX169" fmla="*/ 338233 w 459295"/>
                    <a:gd name="connsiteY169" fmla="*/ 181775 h 424090"/>
                    <a:gd name="connsiteX170" fmla="*/ 317373 w 459295"/>
                    <a:gd name="connsiteY170" fmla="*/ 198539 h 424090"/>
                    <a:gd name="connsiteX171" fmla="*/ 317373 w 459295"/>
                    <a:gd name="connsiteY171" fmla="*/ 202730 h 424090"/>
                    <a:gd name="connsiteX172" fmla="*/ 308896 w 459295"/>
                    <a:gd name="connsiteY172" fmla="*/ 202730 h 424090"/>
                    <a:gd name="connsiteX173" fmla="*/ 308896 w 459295"/>
                    <a:gd name="connsiteY173" fmla="*/ 206826 h 424090"/>
                    <a:gd name="connsiteX174" fmla="*/ 300609 w 459295"/>
                    <a:gd name="connsiteY174" fmla="*/ 206826 h 424090"/>
                    <a:gd name="connsiteX175" fmla="*/ 300609 w 459295"/>
                    <a:gd name="connsiteY175" fmla="*/ 211017 h 424090"/>
                    <a:gd name="connsiteX176" fmla="*/ 288036 w 459295"/>
                    <a:gd name="connsiteY176" fmla="*/ 211017 h 424090"/>
                    <a:gd name="connsiteX177" fmla="*/ 288036 w 459295"/>
                    <a:gd name="connsiteY177" fmla="*/ 215208 h 424090"/>
                    <a:gd name="connsiteX178" fmla="*/ 271367 w 459295"/>
                    <a:gd name="connsiteY178" fmla="*/ 219399 h 424090"/>
                    <a:gd name="connsiteX179" fmla="*/ 271367 w 459295"/>
                    <a:gd name="connsiteY179" fmla="*/ 223494 h 424090"/>
                    <a:gd name="connsiteX180" fmla="*/ 258794 w 459295"/>
                    <a:gd name="connsiteY180" fmla="*/ 223494 h 424090"/>
                    <a:gd name="connsiteX181" fmla="*/ 258794 w 459295"/>
                    <a:gd name="connsiteY181" fmla="*/ 227781 h 424090"/>
                    <a:gd name="connsiteX182" fmla="*/ 250507 w 459295"/>
                    <a:gd name="connsiteY182" fmla="*/ 227781 h 424090"/>
                    <a:gd name="connsiteX183" fmla="*/ 250507 w 459295"/>
                    <a:gd name="connsiteY183" fmla="*/ 231876 h 424090"/>
                    <a:gd name="connsiteX184" fmla="*/ 237934 w 459295"/>
                    <a:gd name="connsiteY184" fmla="*/ 236067 h 424090"/>
                    <a:gd name="connsiteX185" fmla="*/ 237934 w 459295"/>
                    <a:gd name="connsiteY185" fmla="*/ 244449 h 424090"/>
                    <a:gd name="connsiteX186" fmla="*/ 279749 w 459295"/>
                    <a:gd name="connsiteY186" fmla="*/ 231876 h 424090"/>
                    <a:gd name="connsiteX187" fmla="*/ 279749 w 459295"/>
                    <a:gd name="connsiteY187" fmla="*/ 227781 h 424090"/>
                    <a:gd name="connsiteX188" fmla="*/ 308896 w 459295"/>
                    <a:gd name="connsiteY188" fmla="*/ 236067 h 424090"/>
                    <a:gd name="connsiteX189" fmla="*/ 321469 w 459295"/>
                    <a:gd name="connsiteY189" fmla="*/ 215208 h 424090"/>
                    <a:gd name="connsiteX190" fmla="*/ 321469 w 459295"/>
                    <a:gd name="connsiteY190" fmla="*/ 211017 h 424090"/>
                    <a:gd name="connsiteX191" fmla="*/ 325755 w 459295"/>
                    <a:gd name="connsiteY191" fmla="*/ 211017 h 424090"/>
                    <a:gd name="connsiteX192" fmla="*/ 334042 w 459295"/>
                    <a:gd name="connsiteY192" fmla="*/ 219494 h 424090"/>
                    <a:gd name="connsiteX193" fmla="*/ 334042 w 459295"/>
                    <a:gd name="connsiteY193" fmla="*/ 231876 h 424090"/>
                    <a:gd name="connsiteX194" fmla="*/ 325755 w 459295"/>
                    <a:gd name="connsiteY194" fmla="*/ 236067 h 424090"/>
                    <a:gd name="connsiteX195" fmla="*/ 346615 w 459295"/>
                    <a:gd name="connsiteY195" fmla="*/ 277882 h 424090"/>
                    <a:gd name="connsiteX196" fmla="*/ 346615 w 459295"/>
                    <a:gd name="connsiteY196" fmla="*/ 319602 h 424090"/>
                    <a:gd name="connsiteX197" fmla="*/ 342424 w 459295"/>
                    <a:gd name="connsiteY197" fmla="*/ 319602 h 424090"/>
                    <a:gd name="connsiteX198" fmla="*/ 334042 w 459295"/>
                    <a:gd name="connsiteY198" fmla="*/ 286169 h 424090"/>
                    <a:gd name="connsiteX199" fmla="*/ 325755 w 459295"/>
                    <a:gd name="connsiteY199" fmla="*/ 282073 h 424090"/>
                    <a:gd name="connsiteX200" fmla="*/ 317373 w 459295"/>
                    <a:gd name="connsiteY200" fmla="*/ 269595 h 424090"/>
                    <a:gd name="connsiteX201" fmla="*/ 296418 w 459295"/>
                    <a:gd name="connsiteY201" fmla="*/ 244449 h 424090"/>
                    <a:gd name="connsiteX202" fmla="*/ 283940 w 459295"/>
                    <a:gd name="connsiteY202" fmla="*/ 240258 h 424090"/>
                    <a:gd name="connsiteX203" fmla="*/ 283940 w 459295"/>
                    <a:gd name="connsiteY203" fmla="*/ 244449 h 424090"/>
                    <a:gd name="connsiteX204" fmla="*/ 258794 w 459295"/>
                    <a:gd name="connsiteY204" fmla="*/ 244449 h 424090"/>
                    <a:gd name="connsiteX205" fmla="*/ 258794 w 459295"/>
                    <a:gd name="connsiteY205" fmla="*/ 248640 h 424090"/>
                    <a:gd name="connsiteX206" fmla="*/ 229552 w 459295"/>
                    <a:gd name="connsiteY206" fmla="*/ 261118 h 424090"/>
                    <a:gd name="connsiteX207" fmla="*/ 221171 w 459295"/>
                    <a:gd name="connsiteY207" fmla="*/ 261118 h 424090"/>
                    <a:gd name="connsiteX208" fmla="*/ 225361 w 459295"/>
                    <a:gd name="connsiteY208" fmla="*/ 273596 h 424090"/>
                    <a:gd name="connsiteX209" fmla="*/ 300609 w 459295"/>
                    <a:gd name="connsiteY209" fmla="*/ 282073 h 424090"/>
                    <a:gd name="connsiteX210" fmla="*/ 308896 w 459295"/>
                    <a:gd name="connsiteY210" fmla="*/ 323793 h 424090"/>
                    <a:gd name="connsiteX211" fmla="*/ 304800 w 459295"/>
                    <a:gd name="connsiteY211" fmla="*/ 323793 h 424090"/>
                    <a:gd name="connsiteX212" fmla="*/ 304800 w 459295"/>
                    <a:gd name="connsiteY212" fmla="*/ 332175 h 424090"/>
                    <a:gd name="connsiteX213" fmla="*/ 300609 w 459295"/>
                    <a:gd name="connsiteY213" fmla="*/ 332175 h 424090"/>
                    <a:gd name="connsiteX214" fmla="*/ 288036 w 459295"/>
                    <a:gd name="connsiteY214" fmla="*/ 407327 h 424090"/>
                    <a:gd name="connsiteX215" fmla="*/ 283845 w 459295"/>
                    <a:gd name="connsiteY215" fmla="*/ 407327 h 424090"/>
                    <a:gd name="connsiteX216" fmla="*/ 283845 w 459295"/>
                    <a:gd name="connsiteY216" fmla="*/ 411518 h 424090"/>
                    <a:gd name="connsiteX217" fmla="*/ 267081 w 459295"/>
                    <a:gd name="connsiteY217" fmla="*/ 411518 h 424090"/>
                    <a:gd name="connsiteX218" fmla="*/ 262985 w 459295"/>
                    <a:gd name="connsiteY218" fmla="*/ 403136 h 424090"/>
                    <a:gd name="connsiteX219" fmla="*/ 254603 w 459295"/>
                    <a:gd name="connsiteY219" fmla="*/ 403136 h 424090"/>
                    <a:gd name="connsiteX220" fmla="*/ 271367 w 459295"/>
                    <a:gd name="connsiteY220" fmla="*/ 424091 h 424090"/>
                    <a:gd name="connsiteX221" fmla="*/ 296418 w 459295"/>
                    <a:gd name="connsiteY221" fmla="*/ 419995 h 424090"/>
                    <a:gd name="connsiteX222" fmla="*/ 296418 w 459295"/>
                    <a:gd name="connsiteY222" fmla="*/ 411613 h 424090"/>
                    <a:gd name="connsiteX223" fmla="*/ 313087 w 459295"/>
                    <a:gd name="connsiteY223" fmla="*/ 419995 h 424090"/>
                    <a:gd name="connsiteX224" fmla="*/ 321373 w 459295"/>
                    <a:gd name="connsiteY224" fmla="*/ 411613 h 424090"/>
                    <a:gd name="connsiteX225" fmla="*/ 321373 w 459295"/>
                    <a:gd name="connsiteY225" fmla="*/ 369894 h 424090"/>
                    <a:gd name="connsiteX226" fmla="*/ 325660 w 459295"/>
                    <a:gd name="connsiteY226" fmla="*/ 369894 h 424090"/>
                    <a:gd name="connsiteX227" fmla="*/ 329755 w 459295"/>
                    <a:gd name="connsiteY227" fmla="*/ 353130 h 424090"/>
                    <a:gd name="connsiteX228" fmla="*/ 338138 w 459295"/>
                    <a:gd name="connsiteY228" fmla="*/ 349034 h 424090"/>
                    <a:gd name="connsiteX229" fmla="*/ 338138 w 459295"/>
                    <a:gd name="connsiteY229" fmla="*/ 336556 h 424090"/>
                    <a:gd name="connsiteX230" fmla="*/ 358997 w 459295"/>
                    <a:gd name="connsiteY230" fmla="*/ 315696 h 424090"/>
                    <a:gd name="connsiteX231" fmla="*/ 367379 w 459295"/>
                    <a:gd name="connsiteY231" fmla="*/ 315696 h 424090"/>
                    <a:gd name="connsiteX232" fmla="*/ 367379 w 459295"/>
                    <a:gd name="connsiteY232" fmla="*/ 332365 h 424090"/>
                    <a:gd name="connsiteX233" fmla="*/ 371475 w 459295"/>
                    <a:gd name="connsiteY233" fmla="*/ 332365 h 424090"/>
                    <a:gd name="connsiteX234" fmla="*/ 371475 w 459295"/>
                    <a:gd name="connsiteY234" fmla="*/ 336556 h 424090"/>
                    <a:gd name="connsiteX235" fmla="*/ 367379 w 459295"/>
                    <a:gd name="connsiteY235" fmla="*/ 336556 h 424090"/>
                    <a:gd name="connsiteX236" fmla="*/ 367379 w 459295"/>
                    <a:gd name="connsiteY236" fmla="*/ 361512 h 424090"/>
                    <a:gd name="connsiteX237" fmla="*/ 375666 w 459295"/>
                    <a:gd name="connsiteY237" fmla="*/ 361512 h 424090"/>
                    <a:gd name="connsiteX238" fmla="*/ 379857 w 459295"/>
                    <a:gd name="connsiteY238" fmla="*/ 307219 h 424090"/>
                    <a:gd name="connsiteX239" fmla="*/ 375666 w 459295"/>
                    <a:gd name="connsiteY239" fmla="*/ 307219 h 424090"/>
                    <a:gd name="connsiteX240" fmla="*/ 375666 w 459295"/>
                    <a:gd name="connsiteY240" fmla="*/ 303124 h 424090"/>
                    <a:gd name="connsiteX241" fmla="*/ 379857 w 459295"/>
                    <a:gd name="connsiteY241" fmla="*/ 290551 h 424090"/>
                    <a:gd name="connsiteX242" fmla="*/ 375666 w 459295"/>
                    <a:gd name="connsiteY242" fmla="*/ 290551 h 424090"/>
                    <a:gd name="connsiteX243" fmla="*/ 375666 w 459295"/>
                    <a:gd name="connsiteY243" fmla="*/ 273786 h 424090"/>
                    <a:gd name="connsiteX244" fmla="*/ 383953 w 459295"/>
                    <a:gd name="connsiteY244" fmla="*/ 227971 h 424090"/>
                    <a:gd name="connsiteX245" fmla="*/ 379857 w 459295"/>
                    <a:gd name="connsiteY245" fmla="*/ 227971 h 424090"/>
                    <a:gd name="connsiteX246" fmla="*/ 375666 w 459295"/>
                    <a:gd name="connsiteY246" fmla="*/ 215398 h 424090"/>
                    <a:gd name="connsiteX247" fmla="*/ 388239 w 459295"/>
                    <a:gd name="connsiteY247" fmla="*/ 207016 h 424090"/>
                    <a:gd name="connsiteX248" fmla="*/ 392430 w 459295"/>
                    <a:gd name="connsiteY248" fmla="*/ 190347 h 424090"/>
                    <a:gd name="connsiteX249" fmla="*/ 308896 w 459295"/>
                    <a:gd name="connsiteY249" fmla="*/ 382276 h 424090"/>
                    <a:gd name="connsiteX250" fmla="*/ 308896 w 459295"/>
                    <a:gd name="connsiteY250" fmla="*/ 398850 h 424090"/>
                    <a:gd name="connsiteX251" fmla="*/ 304800 w 459295"/>
                    <a:gd name="connsiteY251" fmla="*/ 398850 h 424090"/>
                    <a:gd name="connsiteX252" fmla="*/ 304800 w 459295"/>
                    <a:gd name="connsiteY252" fmla="*/ 403041 h 424090"/>
                    <a:gd name="connsiteX253" fmla="*/ 300609 w 459295"/>
                    <a:gd name="connsiteY253" fmla="*/ 403041 h 424090"/>
                    <a:gd name="connsiteX254" fmla="*/ 304800 w 459295"/>
                    <a:gd name="connsiteY254" fmla="*/ 352939 h 424090"/>
                    <a:gd name="connsiteX255" fmla="*/ 308896 w 459295"/>
                    <a:gd name="connsiteY255" fmla="*/ 352939 h 424090"/>
                    <a:gd name="connsiteX256" fmla="*/ 308896 w 459295"/>
                    <a:gd name="connsiteY256" fmla="*/ 340461 h 424090"/>
                    <a:gd name="connsiteX257" fmla="*/ 313087 w 459295"/>
                    <a:gd name="connsiteY257" fmla="*/ 340461 h 424090"/>
                    <a:gd name="connsiteX258" fmla="*/ 317278 w 459295"/>
                    <a:gd name="connsiteY258" fmla="*/ 319507 h 424090"/>
                    <a:gd name="connsiteX259" fmla="*/ 321373 w 459295"/>
                    <a:gd name="connsiteY259" fmla="*/ 319507 h 424090"/>
                    <a:gd name="connsiteX260" fmla="*/ 308800 w 459295"/>
                    <a:gd name="connsiteY260" fmla="*/ 382181 h 424090"/>
                    <a:gd name="connsiteX261" fmla="*/ 379952 w 459295"/>
                    <a:gd name="connsiteY261" fmla="*/ 169202 h 424090"/>
                    <a:gd name="connsiteX262" fmla="*/ 375761 w 459295"/>
                    <a:gd name="connsiteY262" fmla="*/ 194253 h 424090"/>
                    <a:gd name="connsiteX263" fmla="*/ 363188 w 459295"/>
                    <a:gd name="connsiteY263" fmla="*/ 202635 h 424090"/>
                    <a:gd name="connsiteX264" fmla="*/ 358997 w 459295"/>
                    <a:gd name="connsiteY264" fmla="*/ 219399 h 424090"/>
                    <a:gd name="connsiteX265" fmla="*/ 354902 w 459295"/>
                    <a:gd name="connsiteY265" fmla="*/ 219399 h 424090"/>
                    <a:gd name="connsiteX266" fmla="*/ 358997 w 459295"/>
                    <a:gd name="connsiteY266" fmla="*/ 265309 h 424090"/>
                    <a:gd name="connsiteX267" fmla="*/ 354902 w 459295"/>
                    <a:gd name="connsiteY267" fmla="*/ 265309 h 424090"/>
                    <a:gd name="connsiteX268" fmla="*/ 342328 w 459295"/>
                    <a:gd name="connsiteY268" fmla="*/ 206826 h 424090"/>
                    <a:gd name="connsiteX269" fmla="*/ 354902 w 459295"/>
                    <a:gd name="connsiteY269" fmla="*/ 198539 h 424090"/>
                    <a:gd name="connsiteX270" fmla="*/ 354902 w 459295"/>
                    <a:gd name="connsiteY270" fmla="*/ 185966 h 424090"/>
                    <a:gd name="connsiteX271" fmla="*/ 358997 w 459295"/>
                    <a:gd name="connsiteY271" fmla="*/ 185966 h 424090"/>
                    <a:gd name="connsiteX272" fmla="*/ 358997 w 459295"/>
                    <a:gd name="connsiteY272" fmla="*/ 148342 h 424090"/>
                    <a:gd name="connsiteX273" fmla="*/ 363188 w 459295"/>
                    <a:gd name="connsiteY273" fmla="*/ 148342 h 424090"/>
                    <a:gd name="connsiteX274" fmla="*/ 367379 w 459295"/>
                    <a:gd name="connsiteY274" fmla="*/ 119100 h 424090"/>
                    <a:gd name="connsiteX275" fmla="*/ 371475 w 459295"/>
                    <a:gd name="connsiteY275" fmla="*/ 119100 h 424090"/>
                    <a:gd name="connsiteX276" fmla="*/ 371475 w 459295"/>
                    <a:gd name="connsiteY276" fmla="*/ 110814 h 424090"/>
                    <a:gd name="connsiteX277" fmla="*/ 384048 w 459295"/>
                    <a:gd name="connsiteY277" fmla="*/ 106623 h 424090"/>
                    <a:gd name="connsiteX278" fmla="*/ 384048 w 459295"/>
                    <a:gd name="connsiteY278" fmla="*/ 102432 h 424090"/>
                    <a:gd name="connsiteX279" fmla="*/ 396621 w 459295"/>
                    <a:gd name="connsiteY279" fmla="*/ 94050 h 424090"/>
                    <a:gd name="connsiteX280" fmla="*/ 400812 w 459295"/>
                    <a:gd name="connsiteY280" fmla="*/ 94050 h 424090"/>
                    <a:gd name="connsiteX281" fmla="*/ 392430 w 459295"/>
                    <a:gd name="connsiteY281" fmla="*/ 85668 h 424090"/>
                    <a:gd name="connsiteX282" fmla="*/ 392430 w 459295"/>
                    <a:gd name="connsiteY282" fmla="*/ 81477 h 424090"/>
                    <a:gd name="connsiteX283" fmla="*/ 409099 w 459295"/>
                    <a:gd name="connsiteY283" fmla="*/ 81477 h 424090"/>
                    <a:gd name="connsiteX284" fmla="*/ 388239 w 459295"/>
                    <a:gd name="connsiteY284" fmla="*/ 114814 h 424090"/>
                    <a:gd name="connsiteX285" fmla="*/ 383953 w 459295"/>
                    <a:gd name="connsiteY285" fmla="*/ 169107 h 424090"/>
                    <a:gd name="connsiteX286" fmla="*/ 379857 w 459295"/>
                    <a:gd name="connsiteY286" fmla="*/ 169107 h 4240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</a:cxnLst>
                  <a:rect l="l" t="t" r="r" b="b"/>
                  <a:pathLst>
                    <a:path w="459295" h="424090">
                      <a:moveTo>
                        <a:pt x="392430" y="190157"/>
                      </a:moveTo>
                      <a:lnTo>
                        <a:pt x="396621" y="190157"/>
                      </a:lnTo>
                      <a:cubicBezTo>
                        <a:pt x="398050" y="174822"/>
                        <a:pt x="399478" y="159582"/>
                        <a:pt x="400812" y="144246"/>
                      </a:cubicBezTo>
                      <a:lnTo>
                        <a:pt x="404908" y="144246"/>
                      </a:lnTo>
                      <a:lnTo>
                        <a:pt x="404908" y="135864"/>
                      </a:lnTo>
                      <a:cubicBezTo>
                        <a:pt x="407765" y="134531"/>
                        <a:pt x="410623" y="133007"/>
                        <a:pt x="413290" y="131673"/>
                      </a:cubicBezTo>
                      <a:cubicBezTo>
                        <a:pt x="414719" y="123387"/>
                        <a:pt x="416147" y="114909"/>
                        <a:pt x="417481" y="106623"/>
                      </a:cubicBezTo>
                      <a:cubicBezTo>
                        <a:pt x="420243" y="105289"/>
                        <a:pt x="423100" y="103860"/>
                        <a:pt x="425863" y="102432"/>
                      </a:cubicBezTo>
                      <a:lnTo>
                        <a:pt x="425863" y="98241"/>
                      </a:lnTo>
                      <a:cubicBezTo>
                        <a:pt x="428720" y="96907"/>
                        <a:pt x="431387" y="95478"/>
                        <a:pt x="434245" y="94145"/>
                      </a:cubicBezTo>
                      <a:lnTo>
                        <a:pt x="434245" y="85763"/>
                      </a:lnTo>
                      <a:cubicBezTo>
                        <a:pt x="437483" y="81477"/>
                        <a:pt x="446913" y="78333"/>
                        <a:pt x="451009" y="73190"/>
                      </a:cubicBezTo>
                      <a:lnTo>
                        <a:pt x="459296" y="73190"/>
                      </a:lnTo>
                      <a:cubicBezTo>
                        <a:pt x="456438" y="58807"/>
                        <a:pt x="452628" y="51473"/>
                        <a:pt x="438436" y="48139"/>
                      </a:cubicBezTo>
                      <a:cubicBezTo>
                        <a:pt x="435864" y="58331"/>
                        <a:pt x="433959" y="57378"/>
                        <a:pt x="430054" y="64808"/>
                      </a:cubicBezTo>
                      <a:lnTo>
                        <a:pt x="425863" y="64808"/>
                      </a:lnTo>
                      <a:lnTo>
                        <a:pt x="425863" y="68999"/>
                      </a:lnTo>
                      <a:lnTo>
                        <a:pt x="421672" y="68999"/>
                      </a:lnTo>
                      <a:cubicBezTo>
                        <a:pt x="416433" y="59664"/>
                        <a:pt x="425005" y="44043"/>
                        <a:pt x="425863" y="39757"/>
                      </a:cubicBezTo>
                      <a:lnTo>
                        <a:pt x="421672" y="39757"/>
                      </a:lnTo>
                      <a:cubicBezTo>
                        <a:pt x="420243" y="36995"/>
                        <a:pt x="418909" y="34233"/>
                        <a:pt x="417481" y="31375"/>
                      </a:cubicBezTo>
                      <a:cubicBezTo>
                        <a:pt x="405098" y="32994"/>
                        <a:pt x="389477" y="40424"/>
                        <a:pt x="379952" y="31375"/>
                      </a:cubicBezTo>
                      <a:lnTo>
                        <a:pt x="375761" y="31375"/>
                      </a:lnTo>
                      <a:cubicBezTo>
                        <a:pt x="378619" y="45282"/>
                        <a:pt x="381381" y="59283"/>
                        <a:pt x="384048" y="73190"/>
                      </a:cubicBezTo>
                      <a:cubicBezTo>
                        <a:pt x="371284" y="69475"/>
                        <a:pt x="368427" y="63189"/>
                        <a:pt x="358997" y="56521"/>
                      </a:cubicBezTo>
                      <a:lnTo>
                        <a:pt x="358997" y="52330"/>
                      </a:lnTo>
                      <a:cubicBezTo>
                        <a:pt x="345091" y="50901"/>
                        <a:pt x="331184" y="49568"/>
                        <a:pt x="317278" y="48139"/>
                      </a:cubicBezTo>
                      <a:lnTo>
                        <a:pt x="317278" y="43948"/>
                      </a:lnTo>
                      <a:cubicBezTo>
                        <a:pt x="333946" y="41186"/>
                        <a:pt x="350711" y="38424"/>
                        <a:pt x="367379" y="35566"/>
                      </a:cubicBezTo>
                      <a:cubicBezTo>
                        <a:pt x="368713" y="32804"/>
                        <a:pt x="370142" y="30042"/>
                        <a:pt x="371475" y="27184"/>
                      </a:cubicBezTo>
                      <a:lnTo>
                        <a:pt x="379952" y="27184"/>
                      </a:lnTo>
                      <a:cubicBezTo>
                        <a:pt x="381381" y="24517"/>
                        <a:pt x="382715" y="21660"/>
                        <a:pt x="384048" y="18897"/>
                      </a:cubicBezTo>
                      <a:lnTo>
                        <a:pt x="396621" y="18897"/>
                      </a:lnTo>
                      <a:lnTo>
                        <a:pt x="396621" y="14706"/>
                      </a:lnTo>
                      <a:cubicBezTo>
                        <a:pt x="408337" y="11087"/>
                        <a:pt x="425863" y="18802"/>
                        <a:pt x="430054" y="23088"/>
                      </a:cubicBezTo>
                      <a:cubicBezTo>
                        <a:pt x="444246" y="21564"/>
                        <a:pt x="443484" y="23088"/>
                        <a:pt x="446627" y="10706"/>
                      </a:cubicBezTo>
                      <a:cubicBezTo>
                        <a:pt x="430340" y="9087"/>
                        <a:pt x="414528" y="-5582"/>
                        <a:pt x="392430" y="2324"/>
                      </a:cubicBezTo>
                      <a:lnTo>
                        <a:pt x="392430" y="6610"/>
                      </a:lnTo>
                      <a:lnTo>
                        <a:pt x="384048" y="6610"/>
                      </a:lnTo>
                      <a:lnTo>
                        <a:pt x="384048" y="10801"/>
                      </a:lnTo>
                      <a:lnTo>
                        <a:pt x="371475" y="10801"/>
                      </a:lnTo>
                      <a:lnTo>
                        <a:pt x="371475" y="14897"/>
                      </a:lnTo>
                      <a:lnTo>
                        <a:pt x="363188" y="14897"/>
                      </a:lnTo>
                      <a:lnTo>
                        <a:pt x="363188" y="19088"/>
                      </a:lnTo>
                      <a:cubicBezTo>
                        <a:pt x="354902" y="21850"/>
                        <a:pt x="346519" y="24708"/>
                        <a:pt x="338138" y="27375"/>
                      </a:cubicBezTo>
                      <a:lnTo>
                        <a:pt x="338138" y="31566"/>
                      </a:lnTo>
                      <a:lnTo>
                        <a:pt x="325660" y="31566"/>
                      </a:lnTo>
                      <a:lnTo>
                        <a:pt x="325660" y="35757"/>
                      </a:lnTo>
                      <a:cubicBezTo>
                        <a:pt x="313468" y="39281"/>
                        <a:pt x="298990" y="29089"/>
                        <a:pt x="292227" y="27375"/>
                      </a:cubicBezTo>
                      <a:cubicBezTo>
                        <a:pt x="285274" y="28899"/>
                        <a:pt x="278225" y="30232"/>
                        <a:pt x="271367" y="31566"/>
                      </a:cubicBezTo>
                      <a:lnTo>
                        <a:pt x="271367" y="27375"/>
                      </a:lnTo>
                      <a:lnTo>
                        <a:pt x="225266" y="27375"/>
                      </a:lnTo>
                      <a:lnTo>
                        <a:pt x="225266" y="31566"/>
                      </a:lnTo>
                      <a:lnTo>
                        <a:pt x="212788" y="31566"/>
                      </a:lnTo>
                      <a:cubicBezTo>
                        <a:pt x="211360" y="34423"/>
                        <a:pt x="210121" y="37185"/>
                        <a:pt x="208693" y="39948"/>
                      </a:cubicBezTo>
                      <a:lnTo>
                        <a:pt x="200406" y="39948"/>
                      </a:lnTo>
                      <a:lnTo>
                        <a:pt x="200406" y="44139"/>
                      </a:lnTo>
                      <a:lnTo>
                        <a:pt x="192024" y="44139"/>
                      </a:lnTo>
                      <a:lnTo>
                        <a:pt x="192024" y="48330"/>
                      </a:lnTo>
                      <a:lnTo>
                        <a:pt x="183642" y="48330"/>
                      </a:lnTo>
                      <a:lnTo>
                        <a:pt x="183642" y="52521"/>
                      </a:lnTo>
                      <a:lnTo>
                        <a:pt x="175355" y="52521"/>
                      </a:lnTo>
                      <a:lnTo>
                        <a:pt x="175355" y="56712"/>
                      </a:lnTo>
                      <a:lnTo>
                        <a:pt x="166973" y="56712"/>
                      </a:lnTo>
                      <a:lnTo>
                        <a:pt x="166973" y="60998"/>
                      </a:lnTo>
                      <a:lnTo>
                        <a:pt x="158686" y="60998"/>
                      </a:lnTo>
                      <a:cubicBezTo>
                        <a:pt x="157353" y="63665"/>
                        <a:pt x="155829" y="66522"/>
                        <a:pt x="154496" y="69189"/>
                      </a:cubicBezTo>
                      <a:lnTo>
                        <a:pt x="146113" y="69189"/>
                      </a:lnTo>
                      <a:lnTo>
                        <a:pt x="146113" y="73380"/>
                      </a:lnTo>
                      <a:lnTo>
                        <a:pt x="137731" y="73380"/>
                      </a:lnTo>
                      <a:lnTo>
                        <a:pt x="137731" y="77571"/>
                      </a:lnTo>
                      <a:lnTo>
                        <a:pt x="129350" y="77571"/>
                      </a:lnTo>
                      <a:lnTo>
                        <a:pt x="129350" y="81762"/>
                      </a:lnTo>
                      <a:lnTo>
                        <a:pt x="121063" y="81762"/>
                      </a:lnTo>
                      <a:cubicBezTo>
                        <a:pt x="119729" y="84525"/>
                        <a:pt x="118300" y="87287"/>
                        <a:pt x="116872" y="90144"/>
                      </a:cubicBezTo>
                      <a:lnTo>
                        <a:pt x="104394" y="90144"/>
                      </a:lnTo>
                      <a:lnTo>
                        <a:pt x="104394" y="94335"/>
                      </a:lnTo>
                      <a:lnTo>
                        <a:pt x="96012" y="94335"/>
                      </a:lnTo>
                      <a:lnTo>
                        <a:pt x="96012" y="98431"/>
                      </a:lnTo>
                      <a:cubicBezTo>
                        <a:pt x="90488" y="99860"/>
                        <a:pt x="84868" y="101289"/>
                        <a:pt x="79343" y="102622"/>
                      </a:cubicBezTo>
                      <a:lnTo>
                        <a:pt x="79343" y="106813"/>
                      </a:lnTo>
                      <a:lnTo>
                        <a:pt x="66865" y="106813"/>
                      </a:lnTo>
                      <a:lnTo>
                        <a:pt x="66865" y="111004"/>
                      </a:lnTo>
                      <a:lnTo>
                        <a:pt x="33433" y="111004"/>
                      </a:lnTo>
                      <a:cubicBezTo>
                        <a:pt x="25051" y="113481"/>
                        <a:pt x="12192" y="120053"/>
                        <a:pt x="4191" y="123482"/>
                      </a:cubicBezTo>
                      <a:cubicBezTo>
                        <a:pt x="2857" y="127578"/>
                        <a:pt x="1333" y="131769"/>
                        <a:pt x="0" y="135960"/>
                      </a:cubicBezTo>
                      <a:lnTo>
                        <a:pt x="16764" y="135960"/>
                      </a:lnTo>
                      <a:lnTo>
                        <a:pt x="16764" y="131769"/>
                      </a:lnTo>
                      <a:lnTo>
                        <a:pt x="41719" y="131769"/>
                      </a:lnTo>
                      <a:cubicBezTo>
                        <a:pt x="36004" y="142246"/>
                        <a:pt x="30575" y="144818"/>
                        <a:pt x="29242" y="161010"/>
                      </a:cubicBezTo>
                      <a:cubicBezTo>
                        <a:pt x="46958" y="159582"/>
                        <a:pt x="42481" y="158534"/>
                        <a:pt x="58579" y="161010"/>
                      </a:cubicBezTo>
                      <a:cubicBezTo>
                        <a:pt x="61150" y="143865"/>
                        <a:pt x="59436" y="148056"/>
                        <a:pt x="58579" y="127578"/>
                      </a:cubicBezTo>
                      <a:cubicBezTo>
                        <a:pt x="66008" y="131959"/>
                        <a:pt x="71056" y="136817"/>
                        <a:pt x="75248" y="144342"/>
                      </a:cubicBezTo>
                      <a:cubicBezTo>
                        <a:pt x="79438" y="142913"/>
                        <a:pt x="83629" y="141484"/>
                        <a:pt x="87821" y="140055"/>
                      </a:cubicBezTo>
                      <a:lnTo>
                        <a:pt x="87821" y="135960"/>
                      </a:lnTo>
                      <a:lnTo>
                        <a:pt x="92011" y="135960"/>
                      </a:lnTo>
                      <a:lnTo>
                        <a:pt x="92011" y="140055"/>
                      </a:lnTo>
                      <a:lnTo>
                        <a:pt x="96202" y="140055"/>
                      </a:lnTo>
                      <a:lnTo>
                        <a:pt x="96202" y="135960"/>
                      </a:lnTo>
                      <a:cubicBezTo>
                        <a:pt x="107632" y="132721"/>
                        <a:pt x="105727" y="134912"/>
                        <a:pt x="108775" y="123482"/>
                      </a:cubicBezTo>
                      <a:cubicBezTo>
                        <a:pt x="100394" y="120910"/>
                        <a:pt x="105061" y="124053"/>
                        <a:pt x="100394" y="119196"/>
                      </a:cubicBezTo>
                      <a:cubicBezTo>
                        <a:pt x="95726" y="115671"/>
                        <a:pt x="99727" y="119767"/>
                        <a:pt x="96202" y="115005"/>
                      </a:cubicBezTo>
                      <a:cubicBezTo>
                        <a:pt x="119634" y="104051"/>
                        <a:pt x="137160" y="90621"/>
                        <a:pt x="167164" y="85858"/>
                      </a:cubicBezTo>
                      <a:cubicBezTo>
                        <a:pt x="169736" y="77476"/>
                        <a:pt x="166592" y="82239"/>
                        <a:pt x="171355" y="77476"/>
                      </a:cubicBezTo>
                      <a:cubicBezTo>
                        <a:pt x="178784" y="66237"/>
                        <a:pt x="192310" y="62808"/>
                        <a:pt x="204788" y="56616"/>
                      </a:cubicBezTo>
                      <a:lnTo>
                        <a:pt x="204788" y="52425"/>
                      </a:lnTo>
                      <a:lnTo>
                        <a:pt x="221456" y="52425"/>
                      </a:lnTo>
                      <a:cubicBezTo>
                        <a:pt x="229934" y="48996"/>
                        <a:pt x="238220" y="34899"/>
                        <a:pt x="254984" y="39852"/>
                      </a:cubicBezTo>
                      <a:lnTo>
                        <a:pt x="254984" y="44043"/>
                      </a:lnTo>
                      <a:lnTo>
                        <a:pt x="263366" y="44043"/>
                      </a:lnTo>
                      <a:lnTo>
                        <a:pt x="263366" y="48234"/>
                      </a:lnTo>
                      <a:lnTo>
                        <a:pt x="284226" y="48234"/>
                      </a:lnTo>
                      <a:lnTo>
                        <a:pt x="284226" y="52425"/>
                      </a:lnTo>
                      <a:cubicBezTo>
                        <a:pt x="289750" y="53854"/>
                        <a:pt x="295370" y="55188"/>
                        <a:pt x="300895" y="56616"/>
                      </a:cubicBezTo>
                      <a:lnTo>
                        <a:pt x="300895" y="60903"/>
                      </a:lnTo>
                      <a:lnTo>
                        <a:pt x="338423" y="60903"/>
                      </a:lnTo>
                      <a:cubicBezTo>
                        <a:pt x="337852" y="79381"/>
                        <a:pt x="331089" y="119672"/>
                        <a:pt x="338423" y="127578"/>
                      </a:cubicBezTo>
                      <a:lnTo>
                        <a:pt x="338423" y="156819"/>
                      </a:lnTo>
                      <a:lnTo>
                        <a:pt x="334232" y="156819"/>
                      </a:lnTo>
                      <a:cubicBezTo>
                        <a:pt x="325660" y="166440"/>
                        <a:pt x="324040" y="159582"/>
                        <a:pt x="313373" y="165297"/>
                      </a:cubicBezTo>
                      <a:cubicBezTo>
                        <a:pt x="312039" y="168059"/>
                        <a:pt x="310610" y="170821"/>
                        <a:pt x="309182" y="173583"/>
                      </a:cubicBezTo>
                      <a:lnTo>
                        <a:pt x="296704" y="173583"/>
                      </a:lnTo>
                      <a:lnTo>
                        <a:pt x="296704" y="177870"/>
                      </a:lnTo>
                      <a:lnTo>
                        <a:pt x="284226" y="177870"/>
                      </a:lnTo>
                      <a:lnTo>
                        <a:pt x="284226" y="181965"/>
                      </a:lnTo>
                      <a:cubicBezTo>
                        <a:pt x="278606" y="183299"/>
                        <a:pt x="273082" y="184728"/>
                        <a:pt x="267462" y="186156"/>
                      </a:cubicBezTo>
                      <a:lnTo>
                        <a:pt x="267462" y="190347"/>
                      </a:lnTo>
                      <a:lnTo>
                        <a:pt x="259175" y="190347"/>
                      </a:lnTo>
                      <a:lnTo>
                        <a:pt x="259175" y="194538"/>
                      </a:lnTo>
                      <a:lnTo>
                        <a:pt x="246602" y="194538"/>
                      </a:lnTo>
                      <a:lnTo>
                        <a:pt x="246602" y="198729"/>
                      </a:lnTo>
                      <a:cubicBezTo>
                        <a:pt x="243554" y="200920"/>
                        <a:pt x="238887" y="206635"/>
                        <a:pt x="238315" y="207016"/>
                      </a:cubicBezTo>
                      <a:lnTo>
                        <a:pt x="229934" y="207016"/>
                      </a:lnTo>
                      <a:cubicBezTo>
                        <a:pt x="228600" y="209874"/>
                        <a:pt x="227171" y="212541"/>
                        <a:pt x="225742" y="215398"/>
                      </a:cubicBezTo>
                      <a:lnTo>
                        <a:pt x="217456" y="215398"/>
                      </a:lnTo>
                      <a:cubicBezTo>
                        <a:pt x="216027" y="218160"/>
                        <a:pt x="214694" y="220923"/>
                        <a:pt x="213265" y="223685"/>
                      </a:cubicBezTo>
                      <a:cubicBezTo>
                        <a:pt x="207073" y="229114"/>
                        <a:pt x="192881" y="238353"/>
                        <a:pt x="184023" y="240449"/>
                      </a:cubicBezTo>
                      <a:lnTo>
                        <a:pt x="184023" y="244640"/>
                      </a:lnTo>
                      <a:cubicBezTo>
                        <a:pt x="177451" y="246831"/>
                        <a:pt x="162592" y="234829"/>
                        <a:pt x="159067" y="232067"/>
                      </a:cubicBezTo>
                      <a:lnTo>
                        <a:pt x="159067" y="227971"/>
                      </a:lnTo>
                      <a:cubicBezTo>
                        <a:pt x="150590" y="226542"/>
                        <a:pt x="142303" y="225114"/>
                        <a:pt x="133921" y="223685"/>
                      </a:cubicBezTo>
                      <a:lnTo>
                        <a:pt x="133921" y="219589"/>
                      </a:lnTo>
                      <a:cubicBezTo>
                        <a:pt x="120110" y="220923"/>
                        <a:pt x="106013" y="222256"/>
                        <a:pt x="92202" y="223685"/>
                      </a:cubicBezTo>
                      <a:cubicBezTo>
                        <a:pt x="64389" y="222351"/>
                        <a:pt x="36481" y="220923"/>
                        <a:pt x="8668" y="219589"/>
                      </a:cubicBezTo>
                      <a:lnTo>
                        <a:pt x="8668" y="227971"/>
                      </a:lnTo>
                      <a:lnTo>
                        <a:pt x="21146" y="227971"/>
                      </a:lnTo>
                      <a:lnTo>
                        <a:pt x="21146" y="232067"/>
                      </a:lnTo>
                      <a:lnTo>
                        <a:pt x="67056" y="232067"/>
                      </a:lnTo>
                      <a:lnTo>
                        <a:pt x="67056" y="236258"/>
                      </a:lnTo>
                      <a:lnTo>
                        <a:pt x="100394" y="236258"/>
                      </a:lnTo>
                      <a:lnTo>
                        <a:pt x="100394" y="232067"/>
                      </a:lnTo>
                      <a:cubicBezTo>
                        <a:pt x="127825" y="224542"/>
                        <a:pt x="167164" y="244259"/>
                        <a:pt x="175546" y="257213"/>
                      </a:cubicBezTo>
                      <a:cubicBezTo>
                        <a:pt x="184880" y="255879"/>
                        <a:pt x="186500" y="256832"/>
                        <a:pt x="192215" y="253022"/>
                      </a:cubicBezTo>
                      <a:lnTo>
                        <a:pt x="192215" y="248831"/>
                      </a:lnTo>
                      <a:lnTo>
                        <a:pt x="200596" y="248831"/>
                      </a:lnTo>
                      <a:cubicBezTo>
                        <a:pt x="201930" y="245973"/>
                        <a:pt x="203263" y="243211"/>
                        <a:pt x="204692" y="240449"/>
                      </a:cubicBezTo>
                      <a:cubicBezTo>
                        <a:pt x="208883" y="239115"/>
                        <a:pt x="212979" y="237591"/>
                        <a:pt x="217170" y="236163"/>
                      </a:cubicBezTo>
                      <a:cubicBezTo>
                        <a:pt x="220027" y="231972"/>
                        <a:pt x="222694" y="227876"/>
                        <a:pt x="225457" y="223590"/>
                      </a:cubicBezTo>
                      <a:cubicBezTo>
                        <a:pt x="231077" y="222256"/>
                        <a:pt x="236601" y="220827"/>
                        <a:pt x="242221" y="219494"/>
                      </a:cubicBezTo>
                      <a:cubicBezTo>
                        <a:pt x="244983" y="215303"/>
                        <a:pt x="247745" y="211017"/>
                        <a:pt x="250603" y="206826"/>
                      </a:cubicBezTo>
                      <a:cubicBezTo>
                        <a:pt x="258890" y="204063"/>
                        <a:pt x="267176" y="201301"/>
                        <a:pt x="275558" y="198539"/>
                      </a:cubicBezTo>
                      <a:cubicBezTo>
                        <a:pt x="276892" y="195681"/>
                        <a:pt x="278321" y="192919"/>
                        <a:pt x="279844" y="190157"/>
                      </a:cubicBezTo>
                      <a:cubicBezTo>
                        <a:pt x="286703" y="188823"/>
                        <a:pt x="293751" y="187395"/>
                        <a:pt x="300704" y="185966"/>
                      </a:cubicBezTo>
                      <a:lnTo>
                        <a:pt x="300704" y="181775"/>
                      </a:lnTo>
                      <a:lnTo>
                        <a:pt x="308991" y="181775"/>
                      </a:lnTo>
                      <a:cubicBezTo>
                        <a:pt x="310420" y="179013"/>
                        <a:pt x="311848" y="176250"/>
                        <a:pt x="313182" y="173393"/>
                      </a:cubicBezTo>
                      <a:lnTo>
                        <a:pt x="325755" y="173393"/>
                      </a:lnTo>
                      <a:lnTo>
                        <a:pt x="325755" y="169202"/>
                      </a:lnTo>
                      <a:cubicBezTo>
                        <a:pt x="329851" y="167868"/>
                        <a:pt x="334042" y="166440"/>
                        <a:pt x="338233" y="165106"/>
                      </a:cubicBezTo>
                      <a:lnTo>
                        <a:pt x="338233" y="181775"/>
                      </a:lnTo>
                      <a:cubicBezTo>
                        <a:pt x="331280" y="187395"/>
                        <a:pt x="324326" y="192919"/>
                        <a:pt x="317373" y="198539"/>
                      </a:cubicBezTo>
                      <a:lnTo>
                        <a:pt x="317373" y="202730"/>
                      </a:lnTo>
                      <a:lnTo>
                        <a:pt x="308896" y="202730"/>
                      </a:lnTo>
                      <a:lnTo>
                        <a:pt x="308896" y="206826"/>
                      </a:lnTo>
                      <a:lnTo>
                        <a:pt x="300609" y="206826"/>
                      </a:lnTo>
                      <a:lnTo>
                        <a:pt x="300609" y="211017"/>
                      </a:lnTo>
                      <a:lnTo>
                        <a:pt x="288036" y="211017"/>
                      </a:lnTo>
                      <a:lnTo>
                        <a:pt x="288036" y="215208"/>
                      </a:lnTo>
                      <a:cubicBezTo>
                        <a:pt x="282511" y="216541"/>
                        <a:pt x="276892" y="217970"/>
                        <a:pt x="271367" y="219399"/>
                      </a:cubicBezTo>
                      <a:lnTo>
                        <a:pt x="271367" y="223494"/>
                      </a:lnTo>
                      <a:lnTo>
                        <a:pt x="258794" y="223494"/>
                      </a:lnTo>
                      <a:lnTo>
                        <a:pt x="258794" y="227781"/>
                      </a:lnTo>
                      <a:lnTo>
                        <a:pt x="250507" y="227781"/>
                      </a:lnTo>
                      <a:lnTo>
                        <a:pt x="250507" y="231876"/>
                      </a:lnTo>
                      <a:cubicBezTo>
                        <a:pt x="246221" y="233305"/>
                        <a:pt x="242125" y="234734"/>
                        <a:pt x="237934" y="236067"/>
                      </a:cubicBezTo>
                      <a:lnTo>
                        <a:pt x="237934" y="244449"/>
                      </a:lnTo>
                      <a:cubicBezTo>
                        <a:pt x="251841" y="240258"/>
                        <a:pt x="265748" y="236067"/>
                        <a:pt x="279749" y="231876"/>
                      </a:cubicBezTo>
                      <a:lnTo>
                        <a:pt x="279749" y="227781"/>
                      </a:lnTo>
                      <a:cubicBezTo>
                        <a:pt x="294513" y="229400"/>
                        <a:pt x="296132" y="233400"/>
                        <a:pt x="308896" y="236067"/>
                      </a:cubicBezTo>
                      <a:cubicBezTo>
                        <a:pt x="311372" y="224923"/>
                        <a:pt x="313182" y="220351"/>
                        <a:pt x="321469" y="215208"/>
                      </a:cubicBezTo>
                      <a:lnTo>
                        <a:pt x="321469" y="211017"/>
                      </a:lnTo>
                      <a:lnTo>
                        <a:pt x="325755" y="211017"/>
                      </a:lnTo>
                      <a:cubicBezTo>
                        <a:pt x="329089" y="216446"/>
                        <a:pt x="328613" y="216065"/>
                        <a:pt x="334042" y="219494"/>
                      </a:cubicBezTo>
                      <a:lnTo>
                        <a:pt x="334042" y="231876"/>
                      </a:lnTo>
                      <a:cubicBezTo>
                        <a:pt x="331280" y="233305"/>
                        <a:pt x="328422" y="234734"/>
                        <a:pt x="325755" y="236067"/>
                      </a:cubicBezTo>
                      <a:cubicBezTo>
                        <a:pt x="323374" y="243306"/>
                        <a:pt x="342900" y="274834"/>
                        <a:pt x="346615" y="277882"/>
                      </a:cubicBezTo>
                      <a:lnTo>
                        <a:pt x="346615" y="319602"/>
                      </a:lnTo>
                      <a:lnTo>
                        <a:pt x="342424" y="319602"/>
                      </a:lnTo>
                      <a:cubicBezTo>
                        <a:pt x="339566" y="311982"/>
                        <a:pt x="338328" y="292741"/>
                        <a:pt x="334042" y="286169"/>
                      </a:cubicBezTo>
                      <a:cubicBezTo>
                        <a:pt x="331280" y="284835"/>
                        <a:pt x="328422" y="283407"/>
                        <a:pt x="325755" y="282073"/>
                      </a:cubicBezTo>
                      <a:cubicBezTo>
                        <a:pt x="322898" y="277882"/>
                        <a:pt x="320135" y="273596"/>
                        <a:pt x="317373" y="269595"/>
                      </a:cubicBezTo>
                      <a:cubicBezTo>
                        <a:pt x="303943" y="259689"/>
                        <a:pt x="300895" y="265405"/>
                        <a:pt x="296418" y="244449"/>
                      </a:cubicBezTo>
                      <a:cubicBezTo>
                        <a:pt x="292227" y="243021"/>
                        <a:pt x="288036" y="241687"/>
                        <a:pt x="283940" y="240258"/>
                      </a:cubicBezTo>
                      <a:lnTo>
                        <a:pt x="283940" y="244449"/>
                      </a:lnTo>
                      <a:lnTo>
                        <a:pt x="258794" y="244449"/>
                      </a:lnTo>
                      <a:lnTo>
                        <a:pt x="258794" y="248640"/>
                      </a:lnTo>
                      <a:cubicBezTo>
                        <a:pt x="247459" y="253498"/>
                        <a:pt x="236982" y="252546"/>
                        <a:pt x="229552" y="261118"/>
                      </a:cubicBezTo>
                      <a:lnTo>
                        <a:pt x="221171" y="261118"/>
                      </a:lnTo>
                      <a:cubicBezTo>
                        <a:pt x="222504" y="265309"/>
                        <a:pt x="224028" y="269500"/>
                        <a:pt x="225361" y="273596"/>
                      </a:cubicBezTo>
                      <a:cubicBezTo>
                        <a:pt x="257080" y="272929"/>
                        <a:pt x="285464" y="263976"/>
                        <a:pt x="300609" y="282073"/>
                      </a:cubicBezTo>
                      <a:cubicBezTo>
                        <a:pt x="305562" y="287026"/>
                        <a:pt x="313753" y="309982"/>
                        <a:pt x="308896" y="323793"/>
                      </a:cubicBezTo>
                      <a:lnTo>
                        <a:pt x="304800" y="323793"/>
                      </a:lnTo>
                      <a:lnTo>
                        <a:pt x="304800" y="332175"/>
                      </a:lnTo>
                      <a:lnTo>
                        <a:pt x="300609" y="332175"/>
                      </a:lnTo>
                      <a:cubicBezTo>
                        <a:pt x="296418" y="357226"/>
                        <a:pt x="292227" y="382276"/>
                        <a:pt x="288036" y="407327"/>
                      </a:cubicBezTo>
                      <a:lnTo>
                        <a:pt x="283845" y="407327"/>
                      </a:lnTo>
                      <a:lnTo>
                        <a:pt x="283845" y="411518"/>
                      </a:lnTo>
                      <a:lnTo>
                        <a:pt x="267081" y="411518"/>
                      </a:lnTo>
                      <a:cubicBezTo>
                        <a:pt x="265748" y="408756"/>
                        <a:pt x="264319" y="405898"/>
                        <a:pt x="262985" y="403136"/>
                      </a:cubicBezTo>
                      <a:lnTo>
                        <a:pt x="254603" y="403136"/>
                      </a:lnTo>
                      <a:cubicBezTo>
                        <a:pt x="259461" y="420090"/>
                        <a:pt x="262985" y="411518"/>
                        <a:pt x="271367" y="424091"/>
                      </a:cubicBezTo>
                      <a:cubicBezTo>
                        <a:pt x="279749" y="422757"/>
                        <a:pt x="288036" y="421329"/>
                        <a:pt x="296418" y="419995"/>
                      </a:cubicBezTo>
                      <a:lnTo>
                        <a:pt x="296418" y="411613"/>
                      </a:lnTo>
                      <a:cubicBezTo>
                        <a:pt x="306515" y="414185"/>
                        <a:pt x="305562" y="415995"/>
                        <a:pt x="313087" y="419995"/>
                      </a:cubicBezTo>
                      <a:cubicBezTo>
                        <a:pt x="314611" y="417042"/>
                        <a:pt x="321373" y="411613"/>
                        <a:pt x="321373" y="411613"/>
                      </a:cubicBezTo>
                      <a:lnTo>
                        <a:pt x="321373" y="369894"/>
                      </a:lnTo>
                      <a:lnTo>
                        <a:pt x="325660" y="369894"/>
                      </a:lnTo>
                      <a:cubicBezTo>
                        <a:pt x="326993" y="364274"/>
                        <a:pt x="328327" y="358749"/>
                        <a:pt x="329755" y="353130"/>
                      </a:cubicBezTo>
                      <a:cubicBezTo>
                        <a:pt x="332518" y="351701"/>
                        <a:pt x="335375" y="350463"/>
                        <a:pt x="338138" y="349034"/>
                      </a:cubicBezTo>
                      <a:lnTo>
                        <a:pt x="338138" y="336556"/>
                      </a:lnTo>
                      <a:cubicBezTo>
                        <a:pt x="344805" y="326460"/>
                        <a:pt x="353378" y="337032"/>
                        <a:pt x="358997" y="315696"/>
                      </a:cubicBezTo>
                      <a:lnTo>
                        <a:pt x="367379" y="315696"/>
                      </a:lnTo>
                      <a:lnTo>
                        <a:pt x="367379" y="332365"/>
                      </a:lnTo>
                      <a:lnTo>
                        <a:pt x="371475" y="332365"/>
                      </a:lnTo>
                      <a:lnTo>
                        <a:pt x="371475" y="336556"/>
                      </a:lnTo>
                      <a:lnTo>
                        <a:pt x="367379" y="336556"/>
                      </a:lnTo>
                      <a:lnTo>
                        <a:pt x="367379" y="361512"/>
                      </a:lnTo>
                      <a:lnTo>
                        <a:pt x="375666" y="361512"/>
                      </a:lnTo>
                      <a:cubicBezTo>
                        <a:pt x="377952" y="349129"/>
                        <a:pt x="384715" y="325221"/>
                        <a:pt x="379857" y="307219"/>
                      </a:cubicBezTo>
                      <a:lnTo>
                        <a:pt x="375666" y="307219"/>
                      </a:lnTo>
                      <a:lnTo>
                        <a:pt x="375666" y="303124"/>
                      </a:lnTo>
                      <a:cubicBezTo>
                        <a:pt x="377095" y="298837"/>
                        <a:pt x="378523" y="294741"/>
                        <a:pt x="379857" y="290551"/>
                      </a:cubicBezTo>
                      <a:lnTo>
                        <a:pt x="375666" y="290551"/>
                      </a:lnTo>
                      <a:lnTo>
                        <a:pt x="375666" y="273786"/>
                      </a:lnTo>
                      <a:cubicBezTo>
                        <a:pt x="376904" y="260070"/>
                        <a:pt x="390239" y="248831"/>
                        <a:pt x="383953" y="227971"/>
                      </a:cubicBezTo>
                      <a:lnTo>
                        <a:pt x="379857" y="227971"/>
                      </a:lnTo>
                      <a:cubicBezTo>
                        <a:pt x="378523" y="223685"/>
                        <a:pt x="377095" y="219589"/>
                        <a:pt x="375666" y="215398"/>
                      </a:cubicBezTo>
                      <a:cubicBezTo>
                        <a:pt x="379857" y="212541"/>
                        <a:pt x="383953" y="209874"/>
                        <a:pt x="388239" y="207016"/>
                      </a:cubicBezTo>
                      <a:cubicBezTo>
                        <a:pt x="389573" y="201492"/>
                        <a:pt x="391001" y="195872"/>
                        <a:pt x="392430" y="190347"/>
                      </a:cubicBezTo>
                      <a:close/>
                      <a:moveTo>
                        <a:pt x="308896" y="382276"/>
                      </a:moveTo>
                      <a:lnTo>
                        <a:pt x="308896" y="398850"/>
                      </a:lnTo>
                      <a:lnTo>
                        <a:pt x="304800" y="398850"/>
                      </a:lnTo>
                      <a:lnTo>
                        <a:pt x="304800" y="403041"/>
                      </a:lnTo>
                      <a:lnTo>
                        <a:pt x="300609" y="403041"/>
                      </a:lnTo>
                      <a:cubicBezTo>
                        <a:pt x="302038" y="386372"/>
                        <a:pt x="303371" y="369703"/>
                        <a:pt x="304800" y="352939"/>
                      </a:cubicBezTo>
                      <a:lnTo>
                        <a:pt x="308896" y="352939"/>
                      </a:lnTo>
                      <a:lnTo>
                        <a:pt x="308896" y="340461"/>
                      </a:lnTo>
                      <a:lnTo>
                        <a:pt x="313087" y="340461"/>
                      </a:lnTo>
                      <a:cubicBezTo>
                        <a:pt x="316897" y="334175"/>
                        <a:pt x="316706" y="330270"/>
                        <a:pt x="317278" y="319507"/>
                      </a:cubicBezTo>
                      <a:lnTo>
                        <a:pt x="321373" y="319507"/>
                      </a:lnTo>
                      <a:cubicBezTo>
                        <a:pt x="328994" y="332460"/>
                        <a:pt x="311372" y="375323"/>
                        <a:pt x="308800" y="382181"/>
                      </a:cubicBezTo>
                      <a:close/>
                      <a:moveTo>
                        <a:pt x="379952" y="169202"/>
                      </a:moveTo>
                      <a:cubicBezTo>
                        <a:pt x="378619" y="177679"/>
                        <a:pt x="377190" y="185966"/>
                        <a:pt x="375761" y="194253"/>
                      </a:cubicBezTo>
                      <a:cubicBezTo>
                        <a:pt x="371570" y="197110"/>
                        <a:pt x="367475" y="199777"/>
                        <a:pt x="363188" y="202635"/>
                      </a:cubicBezTo>
                      <a:cubicBezTo>
                        <a:pt x="361759" y="208159"/>
                        <a:pt x="360521" y="213684"/>
                        <a:pt x="358997" y="219399"/>
                      </a:cubicBezTo>
                      <a:lnTo>
                        <a:pt x="354902" y="219399"/>
                      </a:lnTo>
                      <a:cubicBezTo>
                        <a:pt x="354902" y="219399"/>
                        <a:pt x="358902" y="256546"/>
                        <a:pt x="358997" y="265309"/>
                      </a:cubicBezTo>
                      <a:lnTo>
                        <a:pt x="354902" y="265309"/>
                      </a:lnTo>
                      <a:cubicBezTo>
                        <a:pt x="350711" y="245783"/>
                        <a:pt x="346519" y="226352"/>
                        <a:pt x="342328" y="206826"/>
                      </a:cubicBezTo>
                      <a:cubicBezTo>
                        <a:pt x="346519" y="204063"/>
                        <a:pt x="350711" y="201301"/>
                        <a:pt x="354902" y="198539"/>
                      </a:cubicBezTo>
                      <a:lnTo>
                        <a:pt x="354902" y="185966"/>
                      </a:lnTo>
                      <a:lnTo>
                        <a:pt x="358997" y="185966"/>
                      </a:lnTo>
                      <a:lnTo>
                        <a:pt x="358997" y="148342"/>
                      </a:lnTo>
                      <a:lnTo>
                        <a:pt x="363188" y="148342"/>
                      </a:lnTo>
                      <a:cubicBezTo>
                        <a:pt x="364522" y="138627"/>
                        <a:pt x="366046" y="128816"/>
                        <a:pt x="367379" y="119100"/>
                      </a:cubicBezTo>
                      <a:lnTo>
                        <a:pt x="371475" y="119100"/>
                      </a:lnTo>
                      <a:lnTo>
                        <a:pt x="371475" y="110814"/>
                      </a:lnTo>
                      <a:cubicBezTo>
                        <a:pt x="375666" y="109480"/>
                        <a:pt x="379952" y="107956"/>
                        <a:pt x="384048" y="106623"/>
                      </a:cubicBezTo>
                      <a:lnTo>
                        <a:pt x="384048" y="102432"/>
                      </a:lnTo>
                      <a:cubicBezTo>
                        <a:pt x="389096" y="98431"/>
                        <a:pt x="392144" y="99288"/>
                        <a:pt x="396621" y="94050"/>
                      </a:cubicBezTo>
                      <a:lnTo>
                        <a:pt x="400812" y="94050"/>
                      </a:lnTo>
                      <a:cubicBezTo>
                        <a:pt x="397383" y="88620"/>
                        <a:pt x="397288" y="89478"/>
                        <a:pt x="392430" y="85668"/>
                      </a:cubicBezTo>
                      <a:lnTo>
                        <a:pt x="392430" y="81477"/>
                      </a:lnTo>
                      <a:lnTo>
                        <a:pt x="409099" y="81477"/>
                      </a:lnTo>
                      <a:cubicBezTo>
                        <a:pt x="404717" y="97669"/>
                        <a:pt x="393573" y="103194"/>
                        <a:pt x="388239" y="114814"/>
                      </a:cubicBezTo>
                      <a:cubicBezTo>
                        <a:pt x="386905" y="132912"/>
                        <a:pt x="385477" y="151104"/>
                        <a:pt x="383953" y="169107"/>
                      </a:cubicBezTo>
                      <a:lnTo>
                        <a:pt x="379857" y="16910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1" name="任意多边形: 形状 20"/>
                <p:cNvSpPr/>
                <p:nvPr/>
              </p:nvSpPr>
              <p:spPr>
                <a:xfrm>
                  <a:off x="6430231" y="2527839"/>
                  <a:ext cx="54292" cy="137731"/>
                </a:xfrm>
                <a:custGeom>
                  <a:avLst/>
                  <a:gdLst>
                    <a:gd name="connsiteX0" fmla="*/ 16764 w 54292"/>
                    <a:gd name="connsiteY0" fmla="*/ 104489 h 137731"/>
                    <a:gd name="connsiteX1" fmla="*/ 20860 w 54292"/>
                    <a:gd name="connsiteY1" fmla="*/ 104489 h 137731"/>
                    <a:gd name="connsiteX2" fmla="*/ 20860 w 54292"/>
                    <a:gd name="connsiteY2" fmla="*/ 96107 h 137731"/>
                    <a:gd name="connsiteX3" fmla="*/ 25051 w 54292"/>
                    <a:gd name="connsiteY3" fmla="*/ 96107 h 137731"/>
                    <a:gd name="connsiteX4" fmla="*/ 25051 w 54292"/>
                    <a:gd name="connsiteY4" fmla="*/ 79343 h 137731"/>
                    <a:gd name="connsiteX5" fmla="*/ 29242 w 54292"/>
                    <a:gd name="connsiteY5" fmla="*/ 79343 h 137731"/>
                    <a:gd name="connsiteX6" fmla="*/ 29242 w 54292"/>
                    <a:gd name="connsiteY6" fmla="*/ 58388 h 137731"/>
                    <a:gd name="connsiteX7" fmla="*/ 33433 w 54292"/>
                    <a:gd name="connsiteY7" fmla="*/ 58388 h 137731"/>
                    <a:gd name="connsiteX8" fmla="*/ 33433 w 54292"/>
                    <a:gd name="connsiteY8" fmla="*/ 37529 h 137731"/>
                    <a:gd name="connsiteX9" fmla="*/ 37624 w 54292"/>
                    <a:gd name="connsiteY9" fmla="*/ 37529 h 137731"/>
                    <a:gd name="connsiteX10" fmla="*/ 37624 w 54292"/>
                    <a:gd name="connsiteY10" fmla="*/ 29147 h 137731"/>
                    <a:gd name="connsiteX11" fmla="*/ 46006 w 54292"/>
                    <a:gd name="connsiteY11" fmla="*/ 24955 h 137731"/>
                    <a:gd name="connsiteX12" fmla="*/ 46006 w 54292"/>
                    <a:gd name="connsiteY12" fmla="*/ 12478 h 137731"/>
                    <a:gd name="connsiteX13" fmla="*/ 50197 w 54292"/>
                    <a:gd name="connsiteY13" fmla="*/ 12478 h 137731"/>
                    <a:gd name="connsiteX14" fmla="*/ 54293 w 54292"/>
                    <a:gd name="connsiteY14" fmla="*/ 0 h 137731"/>
                    <a:gd name="connsiteX15" fmla="*/ 41815 w 54292"/>
                    <a:gd name="connsiteY15" fmla="*/ 0 h 137731"/>
                    <a:gd name="connsiteX16" fmla="*/ 37624 w 54292"/>
                    <a:gd name="connsiteY16" fmla="*/ 20860 h 137731"/>
                    <a:gd name="connsiteX17" fmla="*/ 29242 w 54292"/>
                    <a:gd name="connsiteY17" fmla="*/ 24955 h 137731"/>
                    <a:gd name="connsiteX18" fmla="*/ 29242 w 54292"/>
                    <a:gd name="connsiteY18" fmla="*/ 37433 h 137731"/>
                    <a:gd name="connsiteX19" fmla="*/ 25051 w 54292"/>
                    <a:gd name="connsiteY19" fmla="*/ 37433 h 137731"/>
                    <a:gd name="connsiteX20" fmla="*/ 25051 w 54292"/>
                    <a:gd name="connsiteY20" fmla="*/ 50006 h 137731"/>
                    <a:gd name="connsiteX21" fmla="*/ 20860 w 54292"/>
                    <a:gd name="connsiteY21" fmla="*/ 50006 h 137731"/>
                    <a:gd name="connsiteX22" fmla="*/ 16764 w 54292"/>
                    <a:gd name="connsiteY22" fmla="*/ 79248 h 137731"/>
                    <a:gd name="connsiteX23" fmla="*/ 12478 w 54292"/>
                    <a:gd name="connsiteY23" fmla="*/ 79248 h 137731"/>
                    <a:gd name="connsiteX24" fmla="*/ 12478 w 54292"/>
                    <a:gd name="connsiteY24" fmla="*/ 96012 h 137731"/>
                    <a:gd name="connsiteX25" fmla="*/ 8382 w 54292"/>
                    <a:gd name="connsiteY25" fmla="*/ 96012 h 137731"/>
                    <a:gd name="connsiteX26" fmla="*/ 0 w 54292"/>
                    <a:gd name="connsiteY26" fmla="*/ 129350 h 137731"/>
                    <a:gd name="connsiteX27" fmla="*/ 0 w 54292"/>
                    <a:gd name="connsiteY27" fmla="*/ 133541 h 137731"/>
                    <a:gd name="connsiteX28" fmla="*/ 12383 w 54292"/>
                    <a:gd name="connsiteY28" fmla="*/ 137731 h 137731"/>
                    <a:gd name="connsiteX29" fmla="*/ 12383 w 54292"/>
                    <a:gd name="connsiteY29" fmla="*/ 133541 h 137731"/>
                    <a:gd name="connsiteX30" fmla="*/ 16669 w 54292"/>
                    <a:gd name="connsiteY30" fmla="*/ 133541 h 137731"/>
                    <a:gd name="connsiteX31" fmla="*/ 16669 w 54292"/>
                    <a:gd name="connsiteY31" fmla="*/ 104299 h 1377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</a:cxnLst>
                  <a:rect l="l" t="t" r="r" b="b"/>
                  <a:pathLst>
                    <a:path w="54292" h="137731">
                      <a:moveTo>
                        <a:pt x="16764" y="104489"/>
                      </a:moveTo>
                      <a:lnTo>
                        <a:pt x="20860" y="104489"/>
                      </a:lnTo>
                      <a:lnTo>
                        <a:pt x="20860" y="96107"/>
                      </a:lnTo>
                      <a:lnTo>
                        <a:pt x="25051" y="96107"/>
                      </a:lnTo>
                      <a:lnTo>
                        <a:pt x="25051" y="79343"/>
                      </a:lnTo>
                      <a:lnTo>
                        <a:pt x="29242" y="79343"/>
                      </a:lnTo>
                      <a:lnTo>
                        <a:pt x="29242" y="58388"/>
                      </a:lnTo>
                      <a:lnTo>
                        <a:pt x="33433" y="58388"/>
                      </a:lnTo>
                      <a:lnTo>
                        <a:pt x="33433" y="37529"/>
                      </a:lnTo>
                      <a:lnTo>
                        <a:pt x="37624" y="37529"/>
                      </a:lnTo>
                      <a:lnTo>
                        <a:pt x="37624" y="29147"/>
                      </a:lnTo>
                      <a:cubicBezTo>
                        <a:pt x="40386" y="27813"/>
                        <a:pt x="43148" y="26384"/>
                        <a:pt x="46006" y="24955"/>
                      </a:cubicBezTo>
                      <a:lnTo>
                        <a:pt x="46006" y="12478"/>
                      </a:lnTo>
                      <a:lnTo>
                        <a:pt x="50197" y="12478"/>
                      </a:lnTo>
                      <a:cubicBezTo>
                        <a:pt x="51530" y="8287"/>
                        <a:pt x="52864" y="4096"/>
                        <a:pt x="54293" y="0"/>
                      </a:cubicBezTo>
                      <a:lnTo>
                        <a:pt x="41815" y="0"/>
                      </a:lnTo>
                      <a:cubicBezTo>
                        <a:pt x="40481" y="6858"/>
                        <a:pt x="39053" y="13906"/>
                        <a:pt x="37624" y="20860"/>
                      </a:cubicBezTo>
                      <a:cubicBezTo>
                        <a:pt x="34766" y="22193"/>
                        <a:pt x="32099" y="23622"/>
                        <a:pt x="29242" y="24955"/>
                      </a:cubicBezTo>
                      <a:lnTo>
                        <a:pt x="29242" y="37433"/>
                      </a:lnTo>
                      <a:lnTo>
                        <a:pt x="25051" y="37433"/>
                      </a:lnTo>
                      <a:lnTo>
                        <a:pt x="25051" y="50006"/>
                      </a:lnTo>
                      <a:lnTo>
                        <a:pt x="20860" y="50006"/>
                      </a:lnTo>
                      <a:cubicBezTo>
                        <a:pt x="19526" y="59722"/>
                        <a:pt x="18193" y="69532"/>
                        <a:pt x="16764" y="79248"/>
                      </a:cubicBezTo>
                      <a:lnTo>
                        <a:pt x="12478" y="79248"/>
                      </a:lnTo>
                      <a:lnTo>
                        <a:pt x="12478" y="96012"/>
                      </a:lnTo>
                      <a:lnTo>
                        <a:pt x="8382" y="96012"/>
                      </a:lnTo>
                      <a:cubicBezTo>
                        <a:pt x="2953" y="113538"/>
                        <a:pt x="12668" y="120110"/>
                        <a:pt x="0" y="129350"/>
                      </a:cubicBezTo>
                      <a:lnTo>
                        <a:pt x="0" y="133541"/>
                      </a:lnTo>
                      <a:cubicBezTo>
                        <a:pt x="4191" y="134874"/>
                        <a:pt x="8382" y="136208"/>
                        <a:pt x="12383" y="137731"/>
                      </a:cubicBezTo>
                      <a:lnTo>
                        <a:pt x="12383" y="133541"/>
                      </a:lnTo>
                      <a:lnTo>
                        <a:pt x="16669" y="133541"/>
                      </a:lnTo>
                      <a:lnTo>
                        <a:pt x="16669" y="10429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2" name="任意多边形: 形状 21"/>
                <p:cNvSpPr/>
                <p:nvPr/>
              </p:nvSpPr>
              <p:spPr>
                <a:xfrm>
                  <a:off x="6827138" y="3208591"/>
                  <a:ext cx="75152" cy="37528"/>
                </a:xfrm>
                <a:custGeom>
                  <a:avLst/>
                  <a:gdLst>
                    <a:gd name="connsiteX0" fmla="*/ 41815 w 75152"/>
                    <a:gd name="connsiteY0" fmla="*/ 29146 h 37528"/>
                    <a:gd name="connsiteX1" fmla="*/ 50006 w 75152"/>
                    <a:gd name="connsiteY1" fmla="*/ 37529 h 37528"/>
                    <a:gd name="connsiteX2" fmla="*/ 54197 w 75152"/>
                    <a:gd name="connsiteY2" fmla="*/ 37529 h 37528"/>
                    <a:gd name="connsiteX3" fmla="*/ 54197 w 75152"/>
                    <a:gd name="connsiteY3" fmla="*/ 20955 h 37528"/>
                    <a:gd name="connsiteX4" fmla="*/ 70866 w 75152"/>
                    <a:gd name="connsiteY4" fmla="*/ 25146 h 37528"/>
                    <a:gd name="connsiteX5" fmla="*/ 75152 w 75152"/>
                    <a:gd name="connsiteY5" fmla="*/ 8382 h 37528"/>
                    <a:gd name="connsiteX6" fmla="*/ 33338 w 75152"/>
                    <a:gd name="connsiteY6" fmla="*/ 4191 h 37528"/>
                    <a:gd name="connsiteX7" fmla="*/ 25051 w 75152"/>
                    <a:gd name="connsiteY7" fmla="*/ 8382 h 37528"/>
                    <a:gd name="connsiteX8" fmla="*/ 25051 w 75152"/>
                    <a:gd name="connsiteY8" fmla="*/ 4191 h 37528"/>
                    <a:gd name="connsiteX9" fmla="*/ 8287 w 75152"/>
                    <a:gd name="connsiteY9" fmla="*/ 0 h 37528"/>
                    <a:gd name="connsiteX10" fmla="*/ 0 w 75152"/>
                    <a:gd name="connsiteY10" fmla="*/ 4191 h 37528"/>
                    <a:gd name="connsiteX11" fmla="*/ 12478 w 75152"/>
                    <a:gd name="connsiteY11" fmla="*/ 20955 h 37528"/>
                    <a:gd name="connsiteX12" fmla="*/ 12478 w 75152"/>
                    <a:gd name="connsiteY12" fmla="*/ 25146 h 37528"/>
                    <a:gd name="connsiteX13" fmla="*/ 25051 w 75152"/>
                    <a:gd name="connsiteY13" fmla="*/ 16669 h 37528"/>
                    <a:gd name="connsiteX14" fmla="*/ 25051 w 75152"/>
                    <a:gd name="connsiteY14" fmla="*/ 25146 h 37528"/>
                    <a:gd name="connsiteX15" fmla="*/ 33338 w 75152"/>
                    <a:gd name="connsiteY15" fmla="*/ 29146 h 37528"/>
                    <a:gd name="connsiteX16" fmla="*/ 33338 w 75152"/>
                    <a:gd name="connsiteY16" fmla="*/ 33433 h 37528"/>
                    <a:gd name="connsiteX17" fmla="*/ 41815 w 75152"/>
                    <a:gd name="connsiteY17" fmla="*/ 29146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75152" h="37528">
                      <a:moveTo>
                        <a:pt x="41815" y="29146"/>
                      </a:moveTo>
                      <a:cubicBezTo>
                        <a:pt x="47530" y="28480"/>
                        <a:pt x="47816" y="34481"/>
                        <a:pt x="50006" y="37529"/>
                      </a:cubicBezTo>
                      <a:lnTo>
                        <a:pt x="54197" y="37529"/>
                      </a:lnTo>
                      <a:lnTo>
                        <a:pt x="54197" y="20955"/>
                      </a:lnTo>
                      <a:cubicBezTo>
                        <a:pt x="60579" y="23336"/>
                        <a:pt x="60960" y="24289"/>
                        <a:pt x="70866" y="25146"/>
                      </a:cubicBezTo>
                      <a:cubicBezTo>
                        <a:pt x="72390" y="19621"/>
                        <a:pt x="73724" y="13906"/>
                        <a:pt x="75152" y="8382"/>
                      </a:cubicBezTo>
                      <a:cubicBezTo>
                        <a:pt x="61150" y="6953"/>
                        <a:pt x="47244" y="5620"/>
                        <a:pt x="33338" y="4191"/>
                      </a:cubicBezTo>
                      <a:cubicBezTo>
                        <a:pt x="32385" y="4477"/>
                        <a:pt x="32099" y="10192"/>
                        <a:pt x="25051" y="8382"/>
                      </a:cubicBezTo>
                      <a:lnTo>
                        <a:pt x="25051" y="4191"/>
                      </a:lnTo>
                      <a:cubicBezTo>
                        <a:pt x="19431" y="2858"/>
                        <a:pt x="13907" y="1429"/>
                        <a:pt x="8287" y="0"/>
                      </a:cubicBezTo>
                      <a:cubicBezTo>
                        <a:pt x="3620" y="4667"/>
                        <a:pt x="8287" y="1810"/>
                        <a:pt x="0" y="4191"/>
                      </a:cubicBezTo>
                      <a:cubicBezTo>
                        <a:pt x="3239" y="10096"/>
                        <a:pt x="7429" y="16764"/>
                        <a:pt x="12478" y="20955"/>
                      </a:cubicBezTo>
                      <a:lnTo>
                        <a:pt x="12478" y="25146"/>
                      </a:lnTo>
                      <a:cubicBezTo>
                        <a:pt x="16669" y="22384"/>
                        <a:pt x="20860" y="19621"/>
                        <a:pt x="25051" y="16669"/>
                      </a:cubicBezTo>
                      <a:lnTo>
                        <a:pt x="25051" y="25146"/>
                      </a:lnTo>
                      <a:cubicBezTo>
                        <a:pt x="27813" y="26479"/>
                        <a:pt x="30671" y="28004"/>
                        <a:pt x="33338" y="29146"/>
                      </a:cubicBezTo>
                      <a:lnTo>
                        <a:pt x="33338" y="33433"/>
                      </a:lnTo>
                      <a:cubicBezTo>
                        <a:pt x="39624" y="36576"/>
                        <a:pt x="41815" y="29146"/>
                        <a:pt x="41815" y="2914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3" name="任意多边形: 形状 22"/>
                <p:cNvSpPr/>
                <p:nvPr/>
              </p:nvSpPr>
              <p:spPr>
                <a:xfrm>
                  <a:off x="6446900" y="2627756"/>
                  <a:ext cx="463772" cy="703375"/>
                </a:xfrm>
                <a:custGeom>
                  <a:avLst/>
                  <a:gdLst>
                    <a:gd name="connsiteX0" fmla="*/ 447008 w 463772"/>
                    <a:gd name="connsiteY0" fmla="*/ 472249 h 703375"/>
                    <a:gd name="connsiteX1" fmla="*/ 447008 w 463772"/>
                    <a:gd name="connsiteY1" fmla="*/ 468058 h 703375"/>
                    <a:gd name="connsiteX2" fmla="*/ 455390 w 463772"/>
                    <a:gd name="connsiteY2" fmla="*/ 468058 h 703375"/>
                    <a:gd name="connsiteX3" fmla="*/ 463772 w 463772"/>
                    <a:gd name="connsiteY3" fmla="*/ 459867 h 703375"/>
                    <a:gd name="connsiteX4" fmla="*/ 463772 w 463772"/>
                    <a:gd name="connsiteY4" fmla="*/ 443103 h 703375"/>
                    <a:gd name="connsiteX5" fmla="*/ 430340 w 463772"/>
                    <a:gd name="connsiteY5" fmla="*/ 455676 h 703375"/>
                    <a:gd name="connsiteX6" fmla="*/ 434531 w 463772"/>
                    <a:gd name="connsiteY6" fmla="*/ 426339 h 703375"/>
                    <a:gd name="connsiteX7" fmla="*/ 438721 w 463772"/>
                    <a:gd name="connsiteY7" fmla="*/ 426339 h 703375"/>
                    <a:gd name="connsiteX8" fmla="*/ 438721 w 463772"/>
                    <a:gd name="connsiteY8" fmla="*/ 417957 h 703375"/>
                    <a:gd name="connsiteX9" fmla="*/ 442913 w 463772"/>
                    <a:gd name="connsiteY9" fmla="*/ 417957 h 703375"/>
                    <a:gd name="connsiteX10" fmla="*/ 447104 w 463772"/>
                    <a:gd name="connsiteY10" fmla="*/ 393001 h 703375"/>
                    <a:gd name="connsiteX11" fmla="*/ 455486 w 463772"/>
                    <a:gd name="connsiteY11" fmla="*/ 388810 h 703375"/>
                    <a:gd name="connsiteX12" fmla="*/ 451199 w 463772"/>
                    <a:gd name="connsiteY12" fmla="*/ 376237 h 703375"/>
                    <a:gd name="connsiteX13" fmla="*/ 438721 w 463772"/>
                    <a:gd name="connsiteY13" fmla="*/ 376237 h 703375"/>
                    <a:gd name="connsiteX14" fmla="*/ 434531 w 463772"/>
                    <a:gd name="connsiteY14" fmla="*/ 405479 h 703375"/>
                    <a:gd name="connsiteX15" fmla="*/ 426149 w 463772"/>
                    <a:gd name="connsiteY15" fmla="*/ 405479 h 703375"/>
                    <a:gd name="connsiteX16" fmla="*/ 430340 w 463772"/>
                    <a:gd name="connsiteY16" fmla="*/ 367760 h 703375"/>
                    <a:gd name="connsiteX17" fmla="*/ 438721 w 463772"/>
                    <a:gd name="connsiteY17" fmla="*/ 363664 h 703375"/>
                    <a:gd name="connsiteX18" fmla="*/ 442913 w 463772"/>
                    <a:gd name="connsiteY18" fmla="*/ 330137 h 703375"/>
                    <a:gd name="connsiteX19" fmla="*/ 405384 w 463772"/>
                    <a:gd name="connsiteY19" fmla="*/ 334423 h 703375"/>
                    <a:gd name="connsiteX20" fmla="*/ 405384 w 463772"/>
                    <a:gd name="connsiteY20" fmla="*/ 351091 h 703375"/>
                    <a:gd name="connsiteX21" fmla="*/ 401193 w 463772"/>
                    <a:gd name="connsiteY21" fmla="*/ 346901 h 703375"/>
                    <a:gd name="connsiteX22" fmla="*/ 392811 w 463772"/>
                    <a:gd name="connsiteY22" fmla="*/ 334328 h 703375"/>
                    <a:gd name="connsiteX23" fmla="*/ 380333 w 463772"/>
                    <a:gd name="connsiteY23" fmla="*/ 330041 h 703375"/>
                    <a:gd name="connsiteX24" fmla="*/ 380333 w 463772"/>
                    <a:gd name="connsiteY24" fmla="*/ 309181 h 703375"/>
                    <a:gd name="connsiteX25" fmla="*/ 359378 w 463772"/>
                    <a:gd name="connsiteY25" fmla="*/ 313468 h 703375"/>
                    <a:gd name="connsiteX26" fmla="*/ 346805 w 463772"/>
                    <a:gd name="connsiteY26" fmla="*/ 334328 h 703375"/>
                    <a:gd name="connsiteX27" fmla="*/ 359378 w 463772"/>
                    <a:gd name="connsiteY27" fmla="*/ 371856 h 703375"/>
                    <a:gd name="connsiteX28" fmla="*/ 359378 w 463772"/>
                    <a:gd name="connsiteY28" fmla="*/ 380238 h 703375"/>
                    <a:gd name="connsiteX29" fmla="*/ 367760 w 463772"/>
                    <a:gd name="connsiteY29" fmla="*/ 388620 h 703375"/>
                    <a:gd name="connsiteX30" fmla="*/ 363569 w 463772"/>
                    <a:gd name="connsiteY30" fmla="*/ 388620 h 703375"/>
                    <a:gd name="connsiteX31" fmla="*/ 342614 w 463772"/>
                    <a:gd name="connsiteY31" fmla="*/ 421958 h 703375"/>
                    <a:gd name="connsiteX32" fmla="*/ 309182 w 463772"/>
                    <a:gd name="connsiteY32" fmla="*/ 413671 h 703375"/>
                    <a:gd name="connsiteX33" fmla="*/ 321755 w 463772"/>
                    <a:gd name="connsiteY33" fmla="*/ 329946 h 703375"/>
                    <a:gd name="connsiteX34" fmla="*/ 325850 w 463772"/>
                    <a:gd name="connsiteY34" fmla="*/ 329946 h 703375"/>
                    <a:gd name="connsiteX35" fmla="*/ 325850 w 463772"/>
                    <a:gd name="connsiteY35" fmla="*/ 317564 h 703375"/>
                    <a:gd name="connsiteX36" fmla="*/ 330041 w 463772"/>
                    <a:gd name="connsiteY36" fmla="*/ 317564 h 703375"/>
                    <a:gd name="connsiteX37" fmla="*/ 330041 w 463772"/>
                    <a:gd name="connsiteY37" fmla="*/ 309086 h 703375"/>
                    <a:gd name="connsiteX38" fmla="*/ 334232 w 463772"/>
                    <a:gd name="connsiteY38" fmla="*/ 309086 h 703375"/>
                    <a:gd name="connsiteX39" fmla="*/ 334232 w 463772"/>
                    <a:gd name="connsiteY39" fmla="*/ 300799 h 703375"/>
                    <a:gd name="connsiteX40" fmla="*/ 346710 w 463772"/>
                    <a:gd name="connsiteY40" fmla="*/ 292418 h 703375"/>
                    <a:gd name="connsiteX41" fmla="*/ 346710 w 463772"/>
                    <a:gd name="connsiteY41" fmla="*/ 284131 h 703375"/>
                    <a:gd name="connsiteX42" fmla="*/ 350901 w 463772"/>
                    <a:gd name="connsiteY42" fmla="*/ 284131 h 703375"/>
                    <a:gd name="connsiteX43" fmla="*/ 359283 w 463772"/>
                    <a:gd name="connsiteY43" fmla="*/ 267367 h 703375"/>
                    <a:gd name="connsiteX44" fmla="*/ 346710 w 463772"/>
                    <a:gd name="connsiteY44" fmla="*/ 233934 h 703375"/>
                    <a:gd name="connsiteX45" fmla="*/ 346710 w 463772"/>
                    <a:gd name="connsiteY45" fmla="*/ 225552 h 703375"/>
                    <a:gd name="connsiteX46" fmla="*/ 338423 w 463772"/>
                    <a:gd name="connsiteY46" fmla="*/ 221456 h 703375"/>
                    <a:gd name="connsiteX47" fmla="*/ 338423 w 463772"/>
                    <a:gd name="connsiteY47" fmla="*/ 208978 h 703375"/>
                    <a:gd name="connsiteX48" fmla="*/ 334232 w 463772"/>
                    <a:gd name="connsiteY48" fmla="*/ 208978 h 703375"/>
                    <a:gd name="connsiteX49" fmla="*/ 334232 w 463772"/>
                    <a:gd name="connsiteY49" fmla="*/ 200597 h 703375"/>
                    <a:gd name="connsiteX50" fmla="*/ 330041 w 463772"/>
                    <a:gd name="connsiteY50" fmla="*/ 200597 h 703375"/>
                    <a:gd name="connsiteX51" fmla="*/ 325850 w 463772"/>
                    <a:gd name="connsiteY51" fmla="*/ 175451 h 703375"/>
                    <a:gd name="connsiteX52" fmla="*/ 317563 w 463772"/>
                    <a:gd name="connsiteY52" fmla="*/ 171355 h 703375"/>
                    <a:gd name="connsiteX53" fmla="*/ 317563 w 463772"/>
                    <a:gd name="connsiteY53" fmla="*/ 162973 h 703375"/>
                    <a:gd name="connsiteX54" fmla="*/ 313373 w 463772"/>
                    <a:gd name="connsiteY54" fmla="*/ 162973 h 703375"/>
                    <a:gd name="connsiteX55" fmla="*/ 309182 w 463772"/>
                    <a:gd name="connsiteY55" fmla="*/ 146304 h 703375"/>
                    <a:gd name="connsiteX56" fmla="*/ 305086 w 463772"/>
                    <a:gd name="connsiteY56" fmla="*/ 146304 h 703375"/>
                    <a:gd name="connsiteX57" fmla="*/ 300895 w 463772"/>
                    <a:gd name="connsiteY57" fmla="*/ 104489 h 703375"/>
                    <a:gd name="connsiteX58" fmla="*/ 309277 w 463772"/>
                    <a:gd name="connsiteY58" fmla="*/ 87725 h 703375"/>
                    <a:gd name="connsiteX59" fmla="*/ 338519 w 463772"/>
                    <a:gd name="connsiteY59" fmla="*/ 100298 h 703375"/>
                    <a:gd name="connsiteX60" fmla="*/ 346805 w 463772"/>
                    <a:gd name="connsiteY60" fmla="*/ 100298 h 703375"/>
                    <a:gd name="connsiteX61" fmla="*/ 346805 w 463772"/>
                    <a:gd name="connsiteY61" fmla="*/ 104489 h 703375"/>
                    <a:gd name="connsiteX62" fmla="*/ 367760 w 463772"/>
                    <a:gd name="connsiteY62" fmla="*/ 117062 h 703375"/>
                    <a:gd name="connsiteX63" fmla="*/ 367760 w 463772"/>
                    <a:gd name="connsiteY63" fmla="*/ 125444 h 703375"/>
                    <a:gd name="connsiteX64" fmla="*/ 376047 w 463772"/>
                    <a:gd name="connsiteY64" fmla="*/ 125444 h 703375"/>
                    <a:gd name="connsiteX65" fmla="*/ 392811 w 463772"/>
                    <a:gd name="connsiteY65" fmla="*/ 150495 h 703375"/>
                    <a:gd name="connsiteX66" fmla="*/ 397002 w 463772"/>
                    <a:gd name="connsiteY66" fmla="*/ 150495 h 703375"/>
                    <a:gd name="connsiteX67" fmla="*/ 397002 w 463772"/>
                    <a:gd name="connsiteY67" fmla="*/ 163068 h 703375"/>
                    <a:gd name="connsiteX68" fmla="*/ 401193 w 463772"/>
                    <a:gd name="connsiteY68" fmla="*/ 163068 h 703375"/>
                    <a:gd name="connsiteX69" fmla="*/ 401193 w 463772"/>
                    <a:gd name="connsiteY69" fmla="*/ 192310 h 703375"/>
                    <a:gd name="connsiteX70" fmla="*/ 405384 w 463772"/>
                    <a:gd name="connsiteY70" fmla="*/ 192310 h 703375"/>
                    <a:gd name="connsiteX71" fmla="*/ 405384 w 463772"/>
                    <a:gd name="connsiteY71" fmla="*/ 221551 h 703375"/>
                    <a:gd name="connsiteX72" fmla="*/ 409575 w 463772"/>
                    <a:gd name="connsiteY72" fmla="*/ 221551 h 703375"/>
                    <a:gd name="connsiteX73" fmla="*/ 401193 w 463772"/>
                    <a:gd name="connsiteY73" fmla="*/ 275749 h 703375"/>
                    <a:gd name="connsiteX74" fmla="*/ 405384 w 463772"/>
                    <a:gd name="connsiteY74" fmla="*/ 325945 h 703375"/>
                    <a:gd name="connsiteX75" fmla="*/ 413671 w 463772"/>
                    <a:gd name="connsiteY75" fmla="*/ 325945 h 703375"/>
                    <a:gd name="connsiteX76" fmla="*/ 417862 w 463772"/>
                    <a:gd name="connsiteY76" fmla="*/ 288226 h 703375"/>
                    <a:gd name="connsiteX77" fmla="*/ 430340 w 463772"/>
                    <a:gd name="connsiteY77" fmla="*/ 279940 h 703375"/>
                    <a:gd name="connsiteX78" fmla="*/ 430340 w 463772"/>
                    <a:gd name="connsiteY78" fmla="*/ 267462 h 703375"/>
                    <a:gd name="connsiteX79" fmla="*/ 434531 w 463772"/>
                    <a:gd name="connsiteY79" fmla="*/ 267462 h 703375"/>
                    <a:gd name="connsiteX80" fmla="*/ 434531 w 463772"/>
                    <a:gd name="connsiteY80" fmla="*/ 229933 h 703375"/>
                    <a:gd name="connsiteX81" fmla="*/ 430340 w 463772"/>
                    <a:gd name="connsiteY81" fmla="*/ 229933 h 703375"/>
                    <a:gd name="connsiteX82" fmla="*/ 430340 w 463772"/>
                    <a:gd name="connsiteY82" fmla="*/ 221551 h 703375"/>
                    <a:gd name="connsiteX83" fmla="*/ 426149 w 463772"/>
                    <a:gd name="connsiteY83" fmla="*/ 221551 h 703375"/>
                    <a:gd name="connsiteX84" fmla="*/ 430340 w 463772"/>
                    <a:gd name="connsiteY84" fmla="*/ 209074 h 703375"/>
                    <a:gd name="connsiteX85" fmla="*/ 426149 w 463772"/>
                    <a:gd name="connsiteY85" fmla="*/ 209074 h 703375"/>
                    <a:gd name="connsiteX86" fmla="*/ 430340 w 463772"/>
                    <a:gd name="connsiteY86" fmla="*/ 171450 h 703375"/>
                    <a:gd name="connsiteX87" fmla="*/ 430340 w 463772"/>
                    <a:gd name="connsiteY87" fmla="*/ 154781 h 703375"/>
                    <a:gd name="connsiteX88" fmla="*/ 426149 w 463772"/>
                    <a:gd name="connsiteY88" fmla="*/ 154781 h 703375"/>
                    <a:gd name="connsiteX89" fmla="*/ 409480 w 463772"/>
                    <a:gd name="connsiteY89" fmla="*/ 129635 h 703375"/>
                    <a:gd name="connsiteX90" fmla="*/ 388525 w 463772"/>
                    <a:gd name="connsiteY90" fmla="*/ 133922 h 703375"/>
                    <a:gd name="connsiteX91" fmla="*/ 367665 w 463772"/>
                    <a:gd name="connsiteY91" fmla="*/ 113062 h 703375"/>
                    <a:gd name="connsiteX92" fmla="*/ 367665 w 463772"/>
                    <a:gd name="connsiteY92" fmla="*/ 104680 h 703375"/>
                    <a:gd name="connsiteX93" fmla="*/ 350901 w 463772"/>
                    <a:gd name="connsiteY93" fmla="*/ 96298 h 703375"/>
                    <a:gd name="connsiteX94" fmla="*/ 350901 w 463772"/>
                    <a:gd name="connsiteY94" fmla="*/ 92107 h 703375"/>
                    <a:gd name="connsiteX95" fmla="*/ 342519 w 463772"/>
                    <a:gd name="connsiteY95" fmla="*/ 92107 h 703375"/>
                    <a:gd name="connsiteX96" fmla="*/ 338328 w 463772"/>
                    <a:gd name="connsiteY96" fmla="*/ 83725 h 703375"/>
                    <a:gd name="connsiteX97" fmla="*/ 321659 w 463772"/>
                    <a:gd name="connsiteY97" fmla="*/ 79629 h 703375"/>
                    <a:gd name="connsiteX98" fmla="*/ 317468 w 463772"/>
                    <a:gd name="connsiteY98" fmla="*/ 71247 h 703375"/>
                    <a:gd name="connsiteX99" fmla="*/ 288227 w 463772"/>
                    <a:gd name="connsiteY99" fmla="*/ 54483 h 703375"/>
                    <a:gd name="connsiteX100" fmla="*/ 288227 w 463772"/>
                    <a:gd name="connsiteY100" fmla="*/ 46196 h 703375"/>
                    <a:gd name="connsiteX101" fmla="*/ 271653 w 463772"/>
                    <a:gd name="connsiteY101" fmla="*/ 29432 h 703375"/>
                    <a:gd name="connsiteX102" fmla="*/ 254889 w 463772"/>
                    <a:gd name="connsiteY102" fmla="*/ 21050 h 703375"/>
                    <a:gd name="connsiteX103" fmla="*/ 254889 w 463772"/>
                    <a:gd name="connsiteY103" fmla="*/ 16859 h 703375"/>
                    <a:gd name="connsiteX104" fmla="*/ 246412 w 463772"/>
                    <a:gd name="connsiteY104" fmla="*/ 16859 h 703375"/>
                    <a:gd name="connsiteX105" fmla="*/ 246412 w 463772"/>
                    <a:gd name="connsiteY105" fmla="*/ 12573 h 703375"/>
                    <a:gd name="connsiteX106" fmla="*/ 213074 w 463772"/>
                    <a:gd name="connsiteY106" fmla="*/ 4286 h 703375"/>
                    <a:gd name="connsiteX107" fmla="*/ 213074 w 463772"/>
                    <a:gd name="connsiteY107" fmla="*/ 0 h 703375"/>
                    <a:gd name="connsiteX108" fmla="*/ 171260 w 463772"/>
                    <a:gd name="connsiteY108" fmla="*/ 4286 h 703375"/>
                    <a:gd name="connsiteX109" fmla="*/ 171260 w 463772"/>
                    <a:gd name="connsiteY109" fmla="*/ 8382 h 703375"/>
                    <a:gd name="connsiteX110" fmla="*/ 146113 w 463772"/>
                    <a:gd name="connsiteY110" fmla="*/ 8382 h 703375"/>
                    <a:gd name="connsiteX111" fmla="*/ 142018 w 463772"/>
                    <a:gd name="connsiteY111" fmla="*/ 16859 h 703375"/>
                    <a:gd name="connsiteX112" fmla="*/ 100203 w 463772"/>
                    <a:gd name="connsiteY112" fmla="*/ 21050 h 703375"/>
                    <a:gd name="connsiteX113" fmla="*/ 100203 w 463772"/>
                    <a:gd name="connsiteY113" fmla="*/ 25241 h 703375"/>
                    <a:gd name="connsiteX114" fmla="*/ 91726 w 463772"/>
                    <a:gd name="connsiteY114" fmla="*/ 25241 h 703375"/>
                    <a:gd name="connsiteX115" fmla="*/ 83534 w 463772"/>
                    <a:gd name="connsiteY115" fmla="*/ 37719 h 703375"/>
                    <a:gd name="connsiteX116" fmla="*/ 66770 w 463772"/>
                    <a:gd name="connsiteY116" fmla="*/ 41910 h 703375"/>
                    <a:gd name="connsiteX117" fmla="*/ 62579 w 463772"/>
                    <a:gd name="connsiteY117" fmla="*/ 50197 h 703375"/>
                    <a:gd name="connsiteX118" fmla="*/ 54292 w 463772"/>
                    <a:gd name="connsiteY118" fmla="*/ 50197 h 703375"/>
                    <a:gd name="connsiteX119" fmla="*/ 50102 w 463772"/>
                    <a:gd name="connsiteY119" fmla="*/ 62770 h 703375"/>
                    <a:gd name="connsiteX120" fmla="*/ 45911 w 463772"/>
                    <a:gd name="connsiteY120" fmla="*/ 62770 h 703375"/>
                    <a:gd name="connsiteX121" fmla="*/ 45911 w 463772"/>
                    <a:gd name="connsiteY121" fmla="*/ 71247 h 703375"/>
                    <a:gd name="connsiteX122" fmla="*/ 33433 w 463772"/>
                    <a:gd name="connsiteY122" fmla="*/ 79629 h 703375"/>
                    <a:gd name="connsiteX123" fmla="*/ 0 w 463772"/>
                    <a:gd name="connsiteY123" fmla="*/ 75343 h 703375"/>
                    <a:gd name="connsiteX124" fmla="*/ 29242 w 463772"/>
                    <a:gd name="connsiteY124" fmla="*/ 112966 h 703375"/>
                    <a:gd name="connsiteX125" fmla="*/ 29242 w 463772"/>
                    <a:gd name="connsiteY125" fmla="*/ 117157 h 703375"/>
                    <a:gd name="connsiteX126" fmla="*/ 45911 w 463772"/>
                    <a:gd name="connsiteY126" fmla="*/ 108776 h 703375"/>
                    <a:gd name="connsiteX127" fmla="*/ 45911 w 463772"/>
                    <a:gd name="connsiteY127" fmla="*/ 104584 h 703375"/>
                    <a:gd name="connsiteX128" fmla="*/ 71057 w 463772"/>
                    <a:gd name="connsiteY128" fmla="*/ 87820 h 703375"/>
                    <a:gd name="connsiteX129" fmla="*/ 75248 w 463772"/>
                    <a:gd name="connsiteY129" fmla="*/ 87820 h 703375"/>
                    <a:gd name="connsiteX130" fmla="*/ 50102 w 463772"/>
                    <a:gd name="connsiteY130" fmla="*/ 129540 h 703375"/>
                    <a:gd name="connsiteX131" fmla="*/ 41815 w 463772"/>
                    <a:gd name="connsiteY131" fmla="*/ 129540 h 703375"/>
                    <a:gd name="connsiteX132" fmla="*/ 41815 w 463772"/>
                    <a:gd name="connsiteY132" fmla="*/ 137922 h 703375"/>
                    <a:gd name="connsiteX133" fmla="*/ 62579 w 463772"/>
                    <a:gd name="connsiteY133" fmla="*/ 137922 h 703375"/>
                    <a:gd name="connsiteX134" fmla="*/ 66770 w 463772"/>
                    <a:gd name="connsiteY134" fmla="*/ 125444 h 703375"/>
                    <a:gd name="connsiteX135" fmla="*/ 75152 w 463772"/>
                    <a:gd name="connsiteY135" fmla="*/ 121349 h 703375"/>
                    <a:gd name="connsiteX136" fmla="*/ 75152 w 463772"/>
                    <a:gd name="connsiteY136" fmla="*/ 112966 h 703375"/>
                    <a:gd name="connsiteX137" fmla="*/ 83534 w 463772"/>
                    <a:gd name="connsiteY137" fmla="*/ 108776 h 703375"/>
                    <a:gd name="connsiteX138" fmla="*/ 91726 w 463772"/>
                    <a:gd name="connsiteY138" fmla="*/ 83630 h 703375"/>
                    <a:gd name="connsiteX139" fmla="*/ 100203 w 463772"/>
                    <a:gd name="connsiteY139" fmla="*/ 79534 h 703375"/>
                    <a:gd name="connsiteX140" fmla="*/ 100203 w 463772"/>
                    <a:gd name="connsiteY140" fmla="*/ 71152 h 703375"/>
                    <a:gd name="connsiteX141" fmla="*/ 108585 w 463772"/>
                    <a:gd name="connsiteY141" fmla="*/ 66961 h 703375"/>
                    <a:gd name="connsiteX142" fmla="*/ 125349 w 463772"/>
                    <a:gd name="connsiteY142" fmla="*/ 46101 h 703375"/>
                    <a:gd name="connsiteX143" fmla="*/ 133731 w 463772"/>
                    <a:gd name="connsiteY143" fmla="*/ 46101 h 703375"/>
                    <a:gd name="connsiteX144" fmla="*/ 137827 w 463772"/>
                    <a:gd name="connsiteY144" fmla="*/ 37719 h 703375"/>
                    <a:gd name="connsiteX145" fmla="*/ 146113 w 463772"/>
                    <a:gd name="connsiteY145" fmla="*/ 37719 h 703375"/>
                    <a:gd name="connsiteX146" fmla="*/ 212979 w 463772"/>
                    <a:gd name="connsiteY146" fmla="*/ 21050 h 703375"/>
                    <a:gd name="connsiteX147" fmla="*/ 212979 w 463772"/>
                    <a:gd name="connsiteY147" fmla="*/ 25241 h 703375"/>
                    <a:gd name="connsiteX148" fmla="*/ 229648 w 463772"/>
                    <a:gd name="connsiteY148" fmla="*/ 25241 h 703375"/>
                    <a:gd name="connsiteX149" fmla="*/ 229648 w 463772"/>
                    <a:gd name="connsiteY149" fmla="*/ 29432 h 703375"/>
                    <a:gd name="connsiteX150" fmla="*/ 246317 w 463772"/>
                    <a:gd name="connsiteY150" fmla="*/ 33623 h 703375"/>
                    <a:gd name="connsiteX151" fmla="*/ 246317 w 463772"/>
                    <a:gd name="connsiteY151" fmla="*/ 37814 h 703375"/>
                    <a:gd name="connsiteX152" fmla="*/ 275654 w 463772"/>
                    <a:gd name="connsiteY152" fmla="*/ 58769 h 703375"/>
                    <a:gd name="connsiteX153" fmla="*/ 279845 w 463772"/>
                    <a:gd name="connsiteY153" fmla="*/ 117253 h 703375"/>
                    <a:gd name="connsiteX154" fmla="*/ 283845 w 463772"/>
                    <a:gd name="connsiteY154" fmla="*/ 117253 h 703375"/>
                    <a:gd name="connsiteX155" fmla="*/ 283845 w 463772"/>
                    <a:gd name="connsiteY155" fmla="*/ 146495 h 703375"/>
                    <a:gd name="connsiteX156" fmla="*/ 288131 w 463772"/>
                    <a:gd name="connsiteY156" fmla="*/ 146495 h 703375"/>
                    <a:gd name="connsiteX157" fmla="*/ 288131 w 463772"/>
                    <a:gd name="connsiteY157" fmla="*/ 154876 h 703375"/>
                    <a:gd name="connsiteX158" fmla="*/ 292322 w 463772"/>
                    <a:gd name="connsiteY158" fmla="*/ 154876 h 703375"/>
                    <a:gd name="connsiteX159" fmla="*/ 292322 w 463772"/>
                    <a:gd name="connsiteY159" fmla="*/ 171545 h 703375"/>
                    <a:gd name="connsiteX160" fmla="*/ 296513 w 463772"/>
                    <a:gd name="connsiteY160" fmla="*/ 171545 h 703375"/>
                    <a:gd name="connsiteX161" fmla="*/ 296513 w 463772"/>
                    <a:gd name="connsiteY161" fmla="*/ 179832 h 703375"/>
                    <a:gd name="connsiteX162" fmla="*/ 300704 w 463772"/>
                    <a:gd name="connsiteY162" fmla="*/ 179832 h 703375"/>
                    <a:gd name="connsiteX163" fmla="*/ 304895 w 463772"/>
                    <a:gd name="connsiteY163" fmla="*/ 209169 h 703375"/>
                    <a:gd name="connsiteX164" fmla="*/ 308991 w 463772"/>
                    <a:gd name="connsiteY164" fmla="*/ 209169 h 703375"/>
                    <a:gd name="connsiteX165" fmla="*/ 308991 w 463772"/>
                    <a:gd name="connsiteY165" fmla="*/ 217456 h 703375"/>
                    <a:gd name="connsiteX166" fmla="*/ 313182 w 463772"/>
                    <a:gd name="connsiteY166" fmla="*/ 217456 h 703375"/>
                    <a:gd name="connsiteX167" fmla="*/ 317373 w 463772"/>
                    <a:gd name="connsiteY167" fmla="*/ 242506 h 703375"/>
                    <a:gd name="connsiteX168" fmla="*/ 321564 w 463772"/>
                    <a:gd name="connsiteY168" fmla="*/ 242506 h 703375"/>
                    <a:gd name="connsiteX169" fmla="*/ 300609 w 463772"/>
                    <a:gd name="connsiteY169" fmla="*/ 330137 h 703375"/>
                    <a:gd name="connsiteX170" fmla="*/ 296418 w 463772"/>
                    <a:gd name="connsiteY170" fmla="*/ 330137 h 703375"/>
                    <a:gd name="connsiteX171" fmla="*/ 296418 w 463772"/>
                    <a:gd name="connsiteY171" fmla="*/ 351091 h 703375"/>
                    <a:gd name="connsiteX172" fmla="*/ 292227 w 463772"/>
                    <a:gd name="connsiteY172" fmla="*/ 351091 h 703375"/>
                    <a:gd name="connsiteX173" fmla="*/ 296418 w 463772"/>
                    <a:gd name="connsiteY173" fmla="*/ 401288 h 703375"/>
                    <a:gd name="connsiteX174" fmla="*/ 288036 w 463772"/>
                    <a:gd name="connsiteY174" fmla="*/ 401288 h 703375"/>
                    <a:gd name="connsiteX175" fmla="*/ 288036 w 463772"/>
                    <a:gd name="connsiteY175" fmla="*/ 388715 h 703375"/>
                    <a:gd name="connsiteX176" fmla="*/ 275558 w 463772"/>
                    <a:gd name="connsiteY176" fmla="*/ 388715 h 703375"/>
                    <a:gd name="connsiteX177" fmla="*/ 283750 w 463772"/>
                    <a:gd name="connsiteY177" fmla="*/ 359474 h 703375"/>
                    <a:gd name="connsiteX178" fmla="*/ 258794 w 463772"/>
                    <a:gd name="connsiteY178" fmla="*/ 367665 h 703375"/>
                    <a:gd name="connsiteX179" fmla="*/ 254699 w 463772"/>
                    <a:gd name="connsiteY179" fmla="*/ 355283 h 703375"/>
                    <a:gd name="connsiteX180" fmla="*/ 246221 w 463772"/>
                    <a:gd name="connsiteY180" fmla="*/ 351091 h 703375"/>
                    <a:gd name="connsiteX181" fmla="*/ 237935 w 463772"/>
                    <a:gd name="connsiteY181" fmla="*/ 326041 h 703375"/>
                    <a:gd name="connsiteX182" fmla="*/ 229553 w 463772"/>
                    <a:gd name="connsiteY182" fmla="*/ 326041 h 703375"/>
                    <a:gd name="connsiteX183" fmla="*/ 221266 w 463772"/>
                    <a:gd name="connsiteY183" fmla="*/ 351091 h 703375"/>
                    <a:gd name="connsiteX184" fmla="*/ 233744 w 463772"/>
                    <a:gd name="connsiteY184" fmla="*/ 367665 h 703375"/>
                    <a:gd name="connsiteX185" fmla="*/ 246221 w 463772"/>
                    <a:gd name="connsiteY185" fmla="*/ 371856 h 703375"/>
                    <a:gd name="connsiteX186" fmla="*/ 246221 w 463772"/>
                    <a:gd name="connsiteY186" fmla="*/ 376047 h 703375"/>
                    <a:gd name="connsiteX187" fmla="*/ 242030 w 463772"/>
                    <a:gd name="connsiteY187" fmla="*/ 376047 h 703375"/>
                    <a:gd name="connsiteX188" fmla="*/ 242030 w 463772"/>
                    <a:gd name="connsiteY188" fmla="*/ 384334 h 703375"/>
                    <a:gd name="connsiteX189" fmla="*/ 229553 w 463772"/>
                    <a:gd name="connsiteY189" fmla="*/ 384334 h 703375"/>
                    <a:gd name="connsiteX190" fmla="*/ 225457 w 463772"/>
                    <a:gd name="connsiteY190" fmla="*/ 376047 h 703375"/>
                    <a:gd name="connsiteX191" fmla="*/ 221266 w 463772"/>
                    <a:gd name="connsiteY191" fmla="*/ 376047 h 703375"/>
                    <a:gd name="connsiteX192" fmla="*/ 221266 w 463772"/>
                    <a:gd name="connsiteY192" fmla="*/ 367570 h 703375"/>
                    <a:gd name="connsiteX193" fmla="*/ 200406 w 463772"/>
                    <a:gd name="connsiteY193" fmla="*/ 350996 h 703375"/>
                    <a:gd name="connsiteX194" fmla="*/ 204597 w 463772"/>
                    <a:gd name="connsiteY194" fmla="*/ 330041 h 703375"/>
                    <a:gd name="connsiteX195" fmla="*/ 212979 w 463772"/>
                    <a:gd name="connsiteY195" fmla="*/ 325945 h 703375"/>
                    <a:gd name="connsiteX196" fmla="*/ 212979 w 463772"/>
                    <a:gd name="connsiteY196" fmla="*/ 317659 h 703375"/>
                    <a:gd name="connsiteX197" fmla="*/ 217170 w 463772"/>
                    <a:gd name="connsiteY197" fmla="*/ 317659 h 703375"/>
                    <a:gd name="connsiteX198" fmla="*/ 221361 w 463772"/>
                    <a:gd name="connsiteY198" fmla="*/ 305086 h 703375"/>
                    <a:gd name="connsiteX199" fmla="*/ 229648 w 463772"/>
                    <a:gd name="connsiteY199" fmla="*/ 305086 h 703375"/>
                    <a:gd name="connsiteX200" fmla="*/ 233839 w 463772"/>
                    <a:gd name="connsiteY200" fmla="*/ 296704 h 703375"/>
                    <a:gd name="connsiteX201" fmla="*/ 238030 w 463772"/>
                    <a:gd name="connsiteY201" fmla="*/ 288322 h 703375"/>
                    <a:gd name="connsiteX202" fmla="*/ 246317 w 463772"/>
                    <a:gd name="connsiteY202" fmla="*/ 300990 h 703375"/>
                    <a:gd name="connsiteX203" fmla="*/ 246317 w 463772"/>
                    <a:gd name="connsiteY203" fmla="*/ 305181 h 703375"/>
                    <a:gd name="connsiteX204" fmla="*/ 267271 w 463772"/>
                    <a:gd name="connsiteY204" fmla="*/ 292608 h 703375"/>
                    <a:gd name="connsiteX205" fmla="*/ 267271 w 463772"/>
                    <a:gd name="connsiteY205" fmla="*/ 280035 h 703375"/>
                    <a:gd name="connsiteX206" fmla="*/ 263081 w 463772"/>
                    <a:gd name="connsiteY206" fmla="*/ 280035 h 703375"/>
                    <a:gd name="connsiteX207" fmla="*/ 263081 w 463772"/>
                    <a:gd name="connsiteY207" fmla="*/ 275844 h 703375"/>
                    <a:gd name="connsiteX208" fmla="*/ 242125 w 463772"/>
                    <a:gd name="connsiteY208" fmla="*/ 271748 h 703375"/>
                    <a:gd name="connsiteX209" fmla="*/ 238030 w 463772"/>
                    <a:gd name="connsiteY209" fmla="*/ 271748 h 703375"/>
                    <a:gd name="connsiteX210" fmla="*/ 242125 w 463772"/>
                    <a:gd name="connsiteY210" fmla="*/ 259270 h 703375"/>
                    <a:gd name="connsiteX211" fmla="*/ 238030 w 463772"/>
                    <a:gd name="connsiteY211" fmla="*/ 259270 h 703375"/>
                    <a:gd name="connsiteX212" fmla="*/ 238030 w 463772"/>
                    <a:gd name="connsiteY212" fmla="*/ 254984 h 703375"/>
                    <a:gd name="connsiteX213" fmla="*/ 217075 w 463772"/>
                    <a:gd name="connsiteY213" fmla="*/ 259270 h 703375"/>
                    <a:gd name="connsiteX214" fmla="*/ 204597 w 463772"/>
                    <a:gd name="connsiteY214" fmla="*/ 246697 h 703375"/>
                    <a:gd name="connsiteX215" fmla="*/ 200406 w 463772"/>
                    <a:gd name="connsiteY215" fmla="*/ 275844 h 703375"/>
                    <a:gd name="connsiteX216" fmla="*/ 158687 w 463772"/>
                    <a:gd name="connsiteY216" fmla="*/ 271748 h 703375"/>
                    <a:gd name="connsiteX217" fmla="*/ 175355 w 463772"/>
                    <a:gd name="connsiteY217" fmla="*/ 300990 h 703375"/>
                    <a:gd name="connsiteX218" fmla="*/ 175355 w 463772"/>
                    <a:gd name="connsiteY218" fmla="*/ 305181 h 703375"/>
                    <a:gd name="connsiteX219" fmla="*/ 150304 w 463772"/>
                    <a:gd name="connsiteY219" fmla="*/ 305181 h 703375"/>
                    <a:gd name="connsiteX220" fmla="*/ 141923 w 463772"/>
                    <a:gd name="connsiteY220" fmla="*/ 313563 h 703375"/>
                    <a:gd name="connsiteX221" fmla="*/ 141923 w 463772"/>
                    <a:gd name="connsiteY221" fmla="*/ 326041 h 703375"/>
                    <a:gd name="connsiteX222" fmla="*/ 158591 w 463772"/>
                    <a:gd name="connsiteY222" fmla="*/ 317754 h 703375"/>
                    <a:gd name="connsiteX223" fmla="*/ 175260 w 463772"/>
                    <a:gd name="connsiteY223" fmla="*/ 338518 h 703375"/>
                    <a:gd name="connsiteX224" fmla="*/ 179451 w 463772"/>
                    <a:gd name="connsiteY224" fmla="*/ 330137 h 703375"/>
                    <a:gd name="connsiteX225" fmla="*/ 183642 w 463772"/>
                    <a:gd name="connsiteY225" fmla="*/ 326041 h 703375"/>
                    <a:gd name="connsiteX226" fmla="*/ 183642 w 463772"/>
                    <a:gd name="connsiteY226" fmla="*/ 330137 h 703375"/>
                    <a:gd name="connsiteX227" fmla="*/ 187738 w 463772"/>
                    <a:gd name="connsiteY227" fmla="*/ 330137 h 703375"/>
                    <a:gd name="connsiteX228" fmla="*/ 187738 w 463772"/>
                    <a:gd name="connsiteY228" fmla="*/ 351091 h 703375"/>
                    <a:gd name="connsiteX229" fmla="*/ 196120 w 463772"/>
                    <a:gd name="connsiteY229" fmla="*/ 355283 h 703375"/>
                    <a:gd name="connsiteX230" fmla="*/ 196120 w 463772"/>
                    <a:gd name="connsiteY230" fmla="*/ 363664 h 703375"/>
                    <a:gd name="connsiteX231" fmla="*/ 216979 w 463772"/>
                    <a:gd name="connsiteY231" fmla="*/ 380333 h 703375"/>
                    <a:gd name="connsiteX232" fmla="*/ 216979 w 463772"/>
                    <a:gd name="connsiteY232" fmla="*/ 388715 h 703375"/>
                    <a:gd name="connsiteX233" fmla="*/ 225362 w 463772"/>
                    <a:gd name="connsiteY233" fmla="*/ 392906 h 703375"/>
                    <a:gd name="connsiteX234" fmla="*/ 225362 w 463772"/>
                    <a:gd name="connsiteY234" fmla="*/ 397097 h 703375"/>
                    <a:gd name="connsiteX235" fmla="*/ 233648 w 463772"/>
                    <a:gd name="connsiteY235" fmla="*/ 397097 h 703375"/>
                    <a:gd name="connsiteX236" fmla="*/ 233648 w 463772"/>
                    <a:gd name="connsiteY236" fmla="*/ 401288 h 703375"/>
                    <a:gd name="connsiteX237" fmla="*/ 254603 w 463772"/>
                    <a:gd name="connsiteY237" fmla="*/ 397097 h 703375"/>
                    <a:gd name="connsiteX238" fmla="*/ 267081 w 463772"/>
                    <a:gd name="connsiteY238" fmla="*/ 405479 h 703375"/>
                    <a:gd name="connsiteX239" fmla="*/ 258699 w 463772"/>
                    <a:gd name="connsiteY239" fmla="*/ 430435 h 703375"/>
                    <a:gd name="connsiteX240" fmla="*/ 262890 w 463772"/>
                    <a:gd name="connsiteY240" fmla="*/ 430435 h 703375"/>
                    <a:gd name="connsiteX241" fmla="*/ 262890 w 463772"/>
                    <a:gd name="connsiteY241" fmla="*/ 438817 h 703375"/>
                    <a:gd name="connsiteX242" fmla="*/ 258699 w 463772"/>
                    <a:gd name="connsiteY242" fmla="*/ 434626 h 703375"/>
                    <a:gd name="connsiteX243" fmla="*/ 250317 w 463772"/>
                    <a:gd name="connsiteY243" fmla="*/ 409670 h 703375"/>
                    <a:gd name="connsiteX244" fmla="*/ 246126 w 463772"/>
                    <a:gd name="connsiteY244" fmla="*/ 409670 h 703375"/>
                    <a:gd name="connsiteX245" fmla="*/ 246126 w 463772"/>
                    <a:gd name="connsiteY245" fmla="*/ 413861 h 703375"/>
                    <a:gd name="connsiteX246" fmla="*/ 241935 w 463772"/>
                    <a:gd name="connsiteY246" fmla="*/ 413861 h 703375"/>
                    <a:gd name="connsiteX247" fmla="*/ 241935 w 463772"/>
                    <a:gd name="connsiteY247" fmla="*/ 426244 h 703375"/>
                    <a:gd name="connsiteX248" fmla="*/ 237839 w 463772"/>
                    <a:gd name="connsiteY248" fmla="*/ 426244 h 703375"/>
                    <a:gd name="connsiteX249" fmla="*/ 237839 w 463772"/>
                    <a:gd name="connsiteY249" fmla="*/ 430435 h 703375"/>
                    <a:gd name="connsiteX250" fmla="*/ 221171 w 463772"/>
                    <a:gd name="connsiteY250" fmla="*/ 426244 h 703375"/>
                    <a:gd name="connsiteX251" fmla="*/ 233648 w 463772"/>
                    <a:gd name="connsiteY251" fmla="*/ 405479 h 703375"/>
                    <a:gd name="connsiteX252" fmla="*/ 229457 w 463772"/>
                    <a:gd name="connsiteY252" fmla="*/ 405479 h 703375"/>
                    <a:gd name="connsiteX253" fmla="*/ 229457 w 463772"/>
                    <a:gd name="connsiteY253" fmla="*/ 401288 h 703375"/>
                    <a:gd name="connsiteX254" fmla="*/ 216979 w 463772"/>
                    <a:gd name="connsiteY254" fmla="*/ 413861 h 703375"/>
                    <a:gd name="connsiteX255" fmla="*/ 204502 w 463772"/>
                    <a:gd name="connsiteY255" fmla="*/ 397097 h 703375"/>
                    <a:gd name="connsiteX256" fmla="*/ 204502 w 463772"/>
                    <a:gd name="connsiteY256" fmla="*/ 392906 h 703375"/>
                    <a:gd name="connsiteX257" fmla="*/ 175260 w 463772"/>
                    <a:gd name="connsiteY257" fmla="*/ 405479 h 703375"/>
                    <a:gd name="connsiteX258" fmla="*/ 179451 w 463772"/>
                    <a:gd name="connsiteY258" fmla="*/ 417862 h 703375"/>
                    <a:gd name="connsiteX259" fmla="*/ 166973 w 463772"/>
                    <a:gd name="connsiteY259" fmla="*/ 417862 h 703375"/>
                    <a:gd name="connsiteX260" fmla="*/ 166973 w 463772"/>
                    <a:gd name="connsiteY260" fmla="*/ 422053 h 703375"/>
                    <a:gd name="connsiteX261" fmla="*/ 154305 w 463772"/>
                    <a:gd name="connsiteY261" fmla="*/ 430339 h 703375"/>
                    <a:gd name="connsiteX262" fmla="*/ 154305 w 463772"/>
                    <a:gd name="connsiteY262" fmla="*/ 443008 h 703375"/>
                    <a:gd name="connsiteX263" fmla="*/ 183642 w 463772"/>
                    <a:gd name="connsiteY263" fmla="*/ 438817 h 703375"/>
                    <a:gd name="connsiteX264" fmla="*/ 183642 w 463772"/>
                    <a:gd name="connsiteY264" fmla="*/ 434626 h 703375"/>
                    <a:gd name="connsiteX265" fmla="*/ 192024 w 463772"/>
                    <a:gd name="connsiteY265" fmla="*/ 438817 h 703375"/>
                    <a:gd name="connsiteX266" fmla="*/ 204502 w 463772"/>
                    <a:gd name="connsiteY266" fmla="*/ 430435 h 703375"/>
                    <a:gd name="connsiteX267" fmla="*/ 200311 w 463772"/>
                    <a:gd name="connsiteY267" fmla="*/ 451390 h 703375"/>
                    <a:gd name="connsiteX268" fmla="*/ 212788 w 463772"/>
                    <a:gd name="connsiteY268" fmla="*/ 451390 h 703375"/>
                    <a:gd name="connsiteX269" fmla="*/ 212788 w 463772"/>
                    <a:gd name="connsiteY269" fmla="*/ 447199 h 703375"/>
                    <a:gd name="connsiteX270" fmla="*/ 246126 w 463772"/>
                    <a:gd name="connsiteY270" fmla="*/ 459867 h 703375"/>
                    <a:gd name="connsiteX271" fmla="*/ 246126 w 463772"/>
                    <a:gd name="connsiteY271" fmla="*/ 476536 h 703375"/>
                    <a:gd name="connsiteX272" fmla="*/ 258699 w 463772"/>
                    <a:gd name="connsiteY272" fmla="*/ 464058 h 703375"/>
                    <a:gd name="connsiteX273" fmla="*/ 262890 w 463772"/>
                    <a:gd name="connsiteY273" fmla="*/ 464058 h 703375"/>
                    <a:gd name="connsiteX274" fmla="*/ 262890 w 463772"/>
                    <a:gd name="connsiteY274" fmla="*/ 480727 h 703375"/>
                    <a:gd name="connsiteX275" fmla="*/ 267081 w 463772"/>
                    <a:gd name="connsiteY275" fmla="*/ 480727 h 703375"/>
                    <a:gd name="connsiteX276" fmla="*/ 271272 w 463772"/>
                    <a:gd name="connsiteY276" fmla="*/ 485013 h 703375"/>
                    <a:gd name="connsiteX277" fmla="*/ 271272 w 463772"/>
                    <a:gd name="connsiteY277" fmla="*/ 451580 h 703375"/>
                    <a:gd name="connsiteX278" fmla="*/ 275368 w 463772"/>
                    <a:gd name="connsiteY278" fmla="*/ 451580 h 703375"/>
                    <a:gd name="connsiteX279" fmla="*/ 275368 w 463772"/>
                    <a:gd name="connsiteY279" fmla="*/ 439007 h 703375"/>
                    <a:gd name="connsiteX280" fmla="*/ 287846 w 463772"/>
                    <a:gd name="connsiteY280" fmla="*/ 434816 h 703375"/>
                    <a:gd name="connsiteX281" fmla="*/ 296228 w 463772"/>
                    <a:gd name="connsiteY281" fmla="*/ 439007 h 703375"/>
                    <a:gd name="connsiteX282" fmla="*/ 304610 w 463772"/>
                    <a:gd name="connsiteY282" fmla="*/ 430625 h 703375"/>
                    <a:gd name="connsiteX283" fmla="*/ 312896 w 463772"/>
                    <a:gd name="connsiteY283" fmla="*/ 443293 h 703375"/>
                    <a:gd name="connsiteX284" fmla="*/ 321278 w 463772"/>
                    <a:gd name="connsiteY284" fmla="*/ 443293 h 703375"/>
                    <a:gd name="connsiteX285" fmla="*/ 317087 w 463772"/>
                    <a:gd name="connsiteY285" fmla="*/ 434816 h 703375"/>
                    <a:gd name="connsiteX286" fmla="*/ 317087 w 463772"/>
                    <a:gd name="connsiteY286" fmla="*/ 430625 h 703375"/>
                    <a:gd name="connsiteX287" fmla="*/ 350425 w 463772"/>
                    <a:gd name="connsiteY287" fmla="*/ 443293 h 703375"/>
                    <a:gd name="connsiteX288" fmla="*/ 350425 w 463772"/>
                    <a:gd name="connsiteY288" fmla="*/ 455866 h 703375"/>
                    <a:gd name="connsiteX289" fmla="*/ 312896 w 463772"/>
                    <a:gd name="connsiteY289" fmla="*/ 455866 h 703375"/>
                    <a:gd name="connsiteX290" fmla="*/ 300323 w 463772"/>
                    <a:gd name="connsiteY290" fmla="*/ 460058 h 703375"/>
                    <a:gd name="connsiteX291" fmla="*/ 300323 w 463772"/>
                    <a:gd name="connsiteY291" fmla="*/ 472535 h 703375"/>
                    <a:gd name="connsiteX292" fmla="*/ 312896 w 463772"/>
                    <a:gd name="connsiteY292" fmla="*/ 468344 h 703375"/>
                    <a:gd name="connsiteX293" fmla="*/ 304610 w 463772"/>
                    <a:gd name="connsiteY293" fmla="*/ 493490 h 703375"/>
                    <a:gd name="connsiteX294" fmla="*/ 300419 w 463772"/>
                    <a:gd name="connsiteY294" fmla="*/ 493490 h 703375"/>
                    <a:gd name="connsiteX295" fmla="*/ 304610 w 463772"/>
                    <a:gd name="connsiteY295" fmla="*/ 514255 h 703375"/>
                    <a:gd name="connsiteX296" fmla="*/ 300419 w 463772"/>
                    <a:gd name="connsiteY296" fmla="*/ 514255 h 703375"/>
                    <a:gd name="connsiteX297" fmla="*/ 300419 w 463772"/>
                    <a:gd name="connsiteY297" fmla="*/ 535210 h 703375"/>
                    <a:gd name="connsiteX298" fmla="*/ 308800 w 463772"/>
                    <a:gd name="connsiteY298" fmla="*/ 535210 h 703375"/>
                    <a:gd name="connsiteX299" fmla="*/ 312992 w 463772"/>
                    <a:gd name="connsiteY299" fmla="*/ 543497 h 703375"/>
                    <a:gd name="connsiteX300" fmla="*/ 325469 w 463772"/>
                    <a:gd name="connsiteY300" fmla="*/ 539306 h 703375"/>
                    <a:gd name="connsiteX301" fmla="*/ 325469 w 463772"/>
                    <a:gd name="connsiteY301" fmla="*/ 493395 h 703375"/>
                    <a:gd name="connsiteX302" fmla="*/ 325469 w 463772"/>
                    <a:gd name="connsiteY302" fmla="*/ 489109 h 703375"/>
                    <a:gd name="connsiteX303" fmla="*/ 337947 w 463772"/>
                    <a:gd name="connsiteY303" fmla="*/ 493395 h 703375"/>
                    <a:gd name="connsiteX304" fmla="*/ 354711 w 463772"/>
                    <a:gd name="connsiteY304" fmla="*/ 472440 h 703375"/>
                    <a:gd name="connsiteX305" fmla="*/ 337947 w 463772"/>
                    <a:gd name="connsiteY305" fmla="*/ 522541 h 703375"/>
                    <a:gd name="connsiteX306" fmla="*/ 337947 w 463772"/>
                    <a:gd name="connsiteY306" fmla="*/ 530924 h 703375"/>
                    <a:gd name="connsiteX307" fmla="*/ 354711 w 463772"/>
                    <a:gd name="connsiteY307" fmla="*/ 526733 h 703375"/>
                    <a:gd name="connsiteX308" fmla="*/ 354711 w 463772"/>
                    <a:gd name="connsiteY308" fmla="*/ 539210 h 703375"/>
                    <a:gd name="connsiteX309" fmla="*/ 337947 w 463772"/>
                    <a:gd name="connsiteY309" fmla="*/ 535114 h 703375"/>
                    <a:gd name="connsiteX310" fmla="*/ 333756 w 463772"/>
                    <a:gd name="connsiteY310" fmla="*/ 543401 h 703375"/>
                    <a:gd name="connsiteX311" fmla="*/ 346234 w 463772"/>
                    <a:gd name="connsiteY311" fmla="*/ 560165 h 703375"/>
                    <a:gd name="connsiteX312" fmla="*/ 350425 w 463772"/>
                    <a:gd name="connsiteY312" fmla="*/ 597694 h 703375"/>
                    <a:gd name="connsiteX313" fmla="*/ 346234 w 463772"/>
                    <a:gd name="connsiteY313" fmla="*/ 597694 h 703375"/>
                    <a:gd name="connsiteX314" fmla="*/ 346234 w 463772"/>
                    <a:gd name="connsiteY314" fmla="*/ 606171 h 703375"/>
                    <a:gd name="connsiteX315" fmla="*/ 337947 w 463772"/>
                    <a:gd name="connsiteY315" fmla="*/ 606171 h 703375"/>
                    <a:gd name="connsiteX316" fmla="*/ 329565 w 463772"/>
                    <a:gd name="connsiteY316" fmla="*/ 572738 h 703375"/>
                    <a:gd name="connsiteX317" fmla="*/ 321278 w 463772"/>
                    <a:gd name="connsiteY317" fmla="*/ 572738 h 703375"/>
                    <a:gd name="connsiteX318" fmla="*/ 321278 w 463772"/>
                    <a:gd name="connsiteY318" fmla="*/ 597694 h 703375"/>
                    <a:gd name="connsiteX319" fmla="*/ 308705 w 463772"/>
                    <a:gd name="connsiteY319" fmla="*/ 597694 h 703375"/>
                    <a:gd name="connsiteX320" fmla="*/ 321278 w 463772"/>
                    <a:gd name="connsiteY320" fmla="*/ 622840 h 703375"/>
                    <a:gd name="connsiteX321" fmla="*/ 312896 w 463772"/>
                    <a:gd name="connsiteY321" fmla="*/ 622840 h 703375"/>
                    <a:gd name="connsiteX322" fmla="*/ 325374 w 463772"/>
                    <a:gd name="connsiteY322" fmla="*/ 631222 h 703375"/>
                    <a:gd name="connsiteX323" fmla="*/ 329565 w 463772"/>
                    <a:gd name="connsiteY323" fmla="*/ 652081 h 703375"/>
                    <a:gd name="connsiteX324" fmla="*/ 337947 w 463772"/>
                    <a:gd name="connsiteY324" fmla="*/ 656273 h 703375"/>
                    <a:gd name="connsiteX325" fmla="*/ 342138 w 463772"/>
                    <a:gd name="connsiteY325" fmla="*/ 656273 h 703375"/>
                    <a:gd name="connsiteX326" fmla="*/ 342138 w 463772"/>
                    <a:gd name="connsiteY326" fmla="*/ 639508 h 703375"/>
                    <a:gd name="connsiteX327" fmla="*/ 350520 w 463772"/>
                    <a:gd name="connsiteY327" fmla="*/ 639508 h 703375"/>
                    <a:gd name="connsiteX328" fmla="*/ 363093 w 463772"/>
                    <a:gd name="connsiteY328" fmla="*/ 660368 h 703375"/>
                    <a:gd name="connsiteX329" fmla="*/ 363093 w 463772"/>
                    <a:gd name="connsiteY329" fmla="*/ 672941 h 703375"/>
                    <a:gd name="connsiteX330" fmla="*/ 367284 w 463772"/>
                    <a:gd name="connsiteY330" fmla="*/ 672941 h 703375"/>
                    <a:gd name="connsiteX331" fmla="*/ 371475 w 463772"/>
                    <a:gd name="connsiteY331" fmla="*/ 681323 h 703375"/>
                    <a:gd name="connsiteX332" fmla="*/ 371475 w 463772"/>
                    <a:gd name="connsiteY332" fmla="*/ 685514 h 703375"/>
                    <a:gd name="connsiteX333" fmla="*/ 383858 w 463772"/>
                    <a:gd name="connsiteY333" fmla="*/ 685514 h 703375"/>
                    <a:gd name="connsiteX334" fmla="*/ 383858 w 463772"/>
                    <a:gd name="connsiteY334" fmla="*/ 702088 h 703375"/>
                    <a:gd name="connsiteX335" fmla="*/ 388049 w 463772"/>
                    <a:gd name="connsiteY335" fmla="*/ 702088 h 703375"/>
                    <a:gd name="connsiteX336" fmla="*/ 404813 w 463772"/>
                    <a:gd name="connsiteY336" fmla="*/ 685514 h 703375"/>
                    <a:gd name="connsiteX337" fmla="*/ 421577 w 463772"/>
                    <a:gd name="connsiteY337" fmla="*/ 693896 h 703375"/>
                    <a:gd name="connsiteX338" fmla="*/ 421577 w 463772"/>
                    <a:gd name="connsiteY338" fmla="*/ 702183 h 703375"/>
                    <a:gd name="connsiteX339" fmla="*/ 433959 w 463772"/>
                    <a:gd name="connsiteY339" fmla="*/ 702183 h 703375"/>
                    <a:gd name="connsiteX340" fmla="*/ 454914 w 463772"/>
                    <a:gd name="connsiteY340" fmla="*/ 681323 h 703375"/>
                    <a:gd name="connsiteX341" fmla="*/ 446532 w 463772"/>
                    <a:gd name="connsiteY341" fmla="*/ 668846 h 703375"/>
                    <a:gd name="connsiteX342" fmla="*/ 454914 w 463772"/>
                    <a:gd name="connsiteY342" fmla="*/ 660464 h 703375"/>
                    <a:gd name="connsiteX343" fmla="*/ 442341 w 463772"/>
                    <a:gd name="connsiteY343" fmla="*/ 656368 h 703375"/>
                    <a:gd name="connsiteX344" fmla="*/ 446532 w 463772"/>
                    <a:gd name="connsiteY344" fmla="*/ 643890 h 703375"/>
                    <a:gd name="connsiteX345" fmla="*/ 438150 w 463772"/>
                    <a:gd name="connsiteY345" fmla="*/ 639699 h 703375"/>
                    <a:gd name="connsiteX346" fmla="*/ 438150 w 463772"/>
                    <a:gd name="connsiteY346" fmla="*/ 643890 h 703375"/>
                    <a:gd name="connsiteX347" fmla="*/ 433959 w 463772"/>
                    <a:gd name="connsiteY347" fmla="*/ 643890 h 703375"/>
                    <a:gd name="connsiteX348" fmla="*/ 433959 w 463772"/>
                    <a:gd name="connsiteY348" fmla="*/ 631317 h 703375"/>
                    <a:gd name="connsiteX349" fmla="*/ 421577 w 463772"/>
                    <a:gd name="connsiteY349" fmla="*/ 639604 h 703375"/>
                    <a:gd name="connsiteX350" fmla="*/ 417290 w 463772"/>
                    <a:gd name="connsiteY350" fmla="*/ 639604 h 703375"/>
                    <a:gd name="connsiteX351" fmla="*/ 417290 w 463772"/>
                    <a:gd name="connsiteY351" fmla="*/ 647986 h 703375"/>
                    <a:gd name="connsiteX352" fmla="*/ 408908 w 463772"/>
                    <a:gd name="connsiteY352" fmla="*/ 656368 h 703375"/>
                    <a:gd name="connsiteX353" fmla="*/ 400526 w 463772"/>
                    <a:gd name="connsiteY353" fmla="*/ 656368 h 703375"/>
                    <a:gd name="connsiteX354" fmla="*/ 404717 w 463772"/>
                    <a:gd name="connsiteY354" fmla="*/ 631317 h 703375"/>
                    <a:gd name="connsiteX355" fmla="*/ 396335 w 463772"/>
                    <a:gd name="connsiteY355" fmla="*/ 631317 h 703375"/>
                    <a:gd name="connsiteX356" fmla="*/ 396335 w 463772"/>
                    <a:gd name="connsiteY356" fmla="*/ 639604 h 703375"/>
                    <a:gd name="connsiteX357" fmla="*/ 371285 w 463772"/>
                    <a:gd name="connsiteY357" fmla="*/ 639604 h 703375"/>
                    <a:gd name="connsiteX358" fmla="*/ 354521 w 463772"/>
                    <a:gd name="connsiteY358" fmla="*/ 639604 h 703375"/>
                    <a:gd name="connsiteX359" fmla="*/ 354521 w 463772"/>
                    <a:gd name="connsiteY359" fmla="*/ 635508 h 703375"/>
                    <a:gd name="connsiteX360" fmla="*/ 358712 w 463772"/>
                    <a:gd name="connsiteY360" fmla="*/ 635508 h 703375"/>
                    <a:gd name="connsiteX361" fmla="*/ 358712 w 463772"/>
                    <a:gd name="connsiteY361" fmla="*/ 610362 h 703375"/>
                    <a:gd name="connsiteX362" fmla="*/ 362903 w 463772"/>
                    <a:gd name="connsiteY362" fmla="*/ 610362 h 703375"/>
                    <a:gd name="connsiteX363" fmla="*/ 367094 w 463772"/>
                    <a:gd name="connsiteY363" fmla="*/ 593789 h 703375"/>
                    <a:gd name="connsiteX364" fmla="*/ 371285 w 463772"/>
                    <a:gd name="connsiteY364" fmla="*/ 593789 h 703375"/>
                    <a:gd name="connsiteX365" fmla="*/ 371285 w 463772"/>
                    <a:gd name="connsiteY365" fmla="*/ 577025 h 703375"/>
                    <a:gd name="connsiteX366" fmla="*/ 375380 w 463772"/>
                    <a:gd name="connsiteY366" fmla="*/ 577025 h 703375"/>
                    <a:gd name="connsiteX367" fmla="*/ 375380 w 463772"/>
                    <a:gd name="connsiteY367" fmla="*/ 568738 h 703375"/>
                    <a:gd name="connsiteX368" fmla="*/ 379571 w 463772"/>
                    <a:gd name="connsiteY368" fmla="*/ 568738 h 703375"/>
                    <a:gd name="connsiteX369" fmla="*/ 379571 w 463772"/>
                    <a:gd name="connsiteY369" fmla="*/ 539496 h 703375"/>
                    <a:gd name="connsiteX370" fmla="*/ 392049 w 463772"/>
                    <a:gd name="connsiteY370" fmla="*/ 535400 h 703375"/>
                    <a:gd name="connsiteX371" fmla="*/ 396240 w 463772"/>
                    <a:gd name="connsiteY371" fmla="*/ 568738 h 703375"/>
                    <a:gd name="connsiteX372" fmla="*/ 412909 w 463772"/>
                    <a:gd name="connsiteY372" fmla="*/ 572929 h 703375"/>
                    <a:gd name="connsiteX373" fmla="*/ 412909 w 463772"/>
                    <a:gd name="connsiteY373" fmla="*/ 577025 h 703375"/>
                    <a:gd name="connsiteX374" fmla="*/ 421386 w 463772"/>
                    <a:gd name="connsiteY374" fmla="*/ 568738 h 703375"/>
                    <a:gd name="connsiteX375" fmla="*/ 429578 w 463772"/>
                    <a:gd name="connsiteY375" fmla="*/ 572929 h 703375"/>
                    <a:gd name="connsiteX376" fmla="*/ 450437 w 463772"/>
                    <a:gd name="connsiteY376" fmla="*/ 568738 h 703375"/>
                    <a:gd name="connsiteX377" fmla="*/ 450437 w 463772"/>
                    <a:gd name="connsiteY377" fmla="*/ 577025 h 703375"/>
                    <a:gd name="connsiteX378" fmla="*/ 458915 w 463772"/>
                    <a:gd name="connsiteY378" fmla="*/ 577025 h 703375"/>
                    <a:gd name="connsiteX379" fmla="*/ 446342 w 463772"/>
                    <a:gd name="connsiteY379" fmla="*/ 543687 h 703375"/>
                    <a:gd name="connsiteX380" fmla="*/ 446342 w 463772"/>
                    <a:gd name="connsiteY380" fmla="*/ 539496 h 703375"/>
                    <a:gd name="connsiteX381" fmla="*/ 442150 w 463772"/>
                    <a:gd name="connsiteY381" fmla="*/ 539496 h 703375"/>
                    <a:gd name="connsiteX382" fmla="*/ 442150 w 463772"/>
                    <a:gd name="connsiteY382" fmla="*/ 552069 h 703375"/>
                    <a:gd name="connsiteX383" fmla="*/ 400431 w 463772"/>
                    <a:gd name="connsiteY383" fmla="*/ 543687 h 703375"/>
                    <a:gd name="connsiteX384" fmla="*/ 400431 w 463772"/>
                    <a:gd name="connsiteY384" fmla="*/ 539496 h 703375"/>
                    <a:gd name="connsiteX385" fmla="*/ 433864 w 463772"/>
                    <a:gd name="connsiteY385" fmla="*/ 539496 h 703375"/>
                    <a:gd name="connsiteX386" fmla="*/ 438055 w 463772"/>
                    <a:gd name="connsiteY386" fmla="*/ 527018 h 703375"/>
                    <a:gd name="connsiteX387" fmla="*/ 458915 w 463772"/>
                    <a:gd name="connsiteY387" fmla="*/ 543687 h 703375"/>
                    <a:gd name="connsiteX388" fmla="*/ 463106 w 463772"/>
                    <a:gd name="connsiteY388" fmla="*/ 543687 h 703375"/>
                    <a:gd name="connsiteX389" fmla="*/ 446437 w 463772"/>
                    <a:gd name="connsiteY389" fmla="*/ 514445 h 703375"/>
                    <a:gd name="connsiteX390" fmla="*/ 459010 w 463772"/>
                    <a:gd name="connsiteY390" fmla="*/ 497872 h 703375"/>
                    <a:gd name="connsiteX391" fmla="*/ 463201 w 463772"/>
                    <a:gd name="connsiteY391" fmla="*/ 497872 h 703375"/>
                    <a:gd name="connsiteX392" fmla="*/ 463201 w 463772"/>
                    <a:gd name="connsiteY392" fmla="*/ 476917 h 703375"/>
                    <a:gd name="connsiteX393" fmla="*/ 446532 w 463772"/>
                    <a:gd name="connsiteY393" fmla="*/ 476917 h 703375"/>
                    <a:gd name="connsiteX394" fmla="*/ 454914 w 463772"/>
                    <a:gd name="connsiteY394" fmla="*/ 493681 h 703375"/>
                    <a:gd name="connsiteX395" fmla="*/ 446532 w 463772"/>
                    <a:gd name="connsiteY395" fmla="*/ 493681 h 703375"/>
                    <a:gd name="connsiteX396" fmla="*/ 446532 w 463772"/>
                    <a:gd name="connsiteY396" fmla="*/ 501968 h 703375"/>
                    <a:gd name="connsiteX397" fmla="*/ 433959 w 463772"/>
                    <a:gd name="connsiteY397" fmla="*/ 501968 h 703375"/>
                    <a:gd name="connsiteX398" fmla="*/ 433959 w 463772"/>
                    <a:gd name="connsiteY398" fmla="*/ 497872 h 703375"/>
                    <a:gd name="connsiteX399" fmla="*/ 429768 w 463772"/>
                    <a:gd name="connsiteY399" fmla="*/ 497872 h 703375"/>
                    <a:gd name="connsiteX400" fmla="*/ 429768 w 463772"/>
                    <a:gd name="connsiteY400" fmla="*/ 485299 h 703375"/>
                    <a:gd name="connsiteX401" fmla="*/ 442341 w 463772"/>
                    <a:gd name="connsiteY401" fmla="*/ 472726 h 703375"/>
                    <a:gd name="connsiteX402" fmla="*/ 446532 w 463772"/>
                    <a:gd name="connsiteY402" fmla="*/ 472726 h 703375"/>
                    <a:gd name="connsiteX403" fmla="*/ 71152 w 463772"/>
                    <a:gd name="connsiteY403" fmla="*/ 67151 h 703375"/>
                    <a:gd name="connsiteX404" fmla="*/ 41910 w 463772"/>
                    <a:gd name="connsiteY404" fmla="*/ 96298 h 703375"/>
                    <a:gd name="connsiteX405" fmla="*/ 41910 w 463772"/>
                    <a:gd name="connsiteY405" fmla="*/ 100489 h 703375"/>
                    <a:gd name="connsiteX406" fmla="*/ 33528 w 463772"/>
                    <a:gd name="connsiteY406" fmla="*/ 96298 h 703375"/>
                    <a:gd name="connsiteX407" fmla="*/ 29337 w 463772"/>
                    <a:gd name="connsiteY407" fmla="*/ 92107 h 703375"/>
                    <a:gd name="connsiteX408" fmla="*/ 46006 w 463772"/>
                    <a:gd name="connsiteY408" fmla="*/ 87820 h 703375"/>
                    <a:gd name="connsiteX409" fmla="*/ 66961 w 463772"/>
                    <a:gd name="connsiteY409" fmla="*/ 62770 h 703375"/>
                    <a:gd name="connsiteX410" fmla="*/ 75343 w 463772"/>
                    <a:gd name="connsiteY410" fmla="*/ 62770 h 703375"/>
                    <a:gd name="connsiteX411" fmla="*/ 71152 w 463772"/>
                    <a:gd name="connsiteY411" fmla="*/ 66961 h 703375"/>
                    <a:gd name="connsiteX412" fmla="*/ 83725 w 463772"/>
                    <a:gd name="connsiteY412" fmla="*/ 58769 h 703375"/>
                    <a:gd name="connsiteX413" fmla="*/ 79534 w 463772"/>
                    <a:gd name="connsiteY413" fmla="*/ 58769 h 703375"/>
                    <a:gd name="connsiteX414" fmla="*/ 79534 w 463772"/>
                    <a:gd name="connsiteY414" fmla="*/ 50292 h 703375"/>
                    <a:gd name="connsiteX415" fmla="*/ 83725 w 463772"/>
                    <a:gd name="connsiteY415" fmla="*/ 50292 h 703375"/>
                    <a:gd name="connsiteX416" fmla="*/ 83725 w 463772"/>
                    <a:gd name="connsiteY416" fmla="*/ 58769 h 703375"/>
                    <a:gd name="connsiteX417" fmla="*/ 104489 w 463772"/>
                    <a:gd name="connsiteY417" fmla="*/ 54578 h 703375"/>
                    <a:gd name="connsiteX418" fmla="*/ 100394 w 463772"/>
                    <a:gd name="connsiteY418" fmla="*/ 54578 h 703375"/>
                    <a:gd name="connsiteX419" fmla="*/ 100394 w 463772"/>
                    <a:gd name="connsiteY419" fmla="*/ 58769 h 703375"/>
                    <a:gd name="connsiteX420" fmla="*/ 96203 w 463772"/>
                    <a:gd name="connsiteY420" fmla="*/ 58769 h 703375"/>
                    <a:gd name="connsiteX421" fmla="*/ 104489 w 463772"/>
                    <a:gd name="connsiteY421" fmla="*/ 37814 h 703375"/>
                    <a:gd name="connsiteX422" fmla="*/ 112967 w 463772"/>
                    <a:gd name="connsiteY422" fmla="*/ 37814 h 703375"/>
                    <a:gd name="connsiteX423" fmla="*/ 104489 w 463772"/>
                    <a:gd name="connsiteY423" fmla="*/ 54483 h 703375"/>
                    <a:gd name="connsiteX424" fmla="*/ 296704 w 463772"/>
                    <a:gd name="connsiteY424" fmla="*/ 422148 h 703375"/>
                    <a:gd name="connsiteX425" fmla="*/ 284036 w 463772"/>
                    <a:gd name="connsiteY425" fmla="*/ 426339 h 703375"/>
                    <a:gd name="connsiteX426" fmla="*/ 284036 w 463772"/>
                    <a:gd name="connsiteY426" fmla="*/ 413956 h 703375"/>
                    <a:gd name="connsiteX427" fmla="*/ 296704 w 463772"/>
                    <a:gd name="connsiteY427" fmla="*/ 409766 h 703375"/>
                    <a:gd name="connsiteX428" fmla="*/ 296704 w 463772"/>
                    <a:gd name="connsiteY428" fmla="*/ 422243 h 703375"/>
                    <a:gd name="connsiteX429" fmla="*/ 384334 w 463772"/>
                    <a:gd name="connsiteY429" fmla="*/ 639318 h 703375"/>
                    <a:gd name="connsiteX430" fmla="*/ 371951 w 463772"/>
                    <a:gd name="connsiteY430" fmla="*/ 651891 h 703375"/>
                    <a:gd name="connsiteX431" fmla="*/ 384334 w 463772"/>
                    <a:gd name="connsiteY431" fmla="*/ 639318 h 703375"/>
                    <a:gd name="connsiteX432" fmla="*/ 417767 w 463772"/>
                    <a:gd name="connsiteY432" fmla="*/ 371951 h 703375"/>
                    <a:gd name="connsiteX433" fmla="*/ 422053 w 463772"/>
                    <a:gd name="connsiteY433" fmla="*/ 371951 h 703375"/>
                    <a:gd name="connsiteX434" fmla="*/ 417767 w 463772"/>
                    <a:gd name="connsiteY434" fmla="*/ 401288 h 703375"/>
                    <a:gd name="connsiteX435" fmla="*/ 409385 w 463772"/>
                    <a:gd name="connsiteY435" fmla="*/ 401288 h 703375"/>
                    <a:gd name="connsiteX436" fmla="*/ 417767 w 463772"/>
                    <a:gd name="connsiteY436" fmla="*/ 371951 h 703375"/>
                    <a:gd name="connsiteX437" fmla="*/ 359283 w 463772"/>
                    <a:gd name="connsiteY437" fmla="*/ 363664 h 703375"/>
                    <a:gd name="connsiteX438" fmla="*/ 367665 w 463772"/>
                    <a:gd name="connsiteY438" fmla="*/ 326136 h 703375"/>
                    <a:gd name="connsiteX439" fmla="*/ 371856 w 463772"/>
                    <a:gd name="connsiteY439" fmla="*/ 326136 h 703375"/>
                    <a:gd name="connsiteX440" fmla="*/ 375952 w 463772"/>
                    <a:gd name="connsiteY440" fmla="*/ 351187 h 703375"/>
                    <a:gd name="connsiteX441" fmla="*/ 363474 w 463772"/>
                    <a:gd name="connsiteY441" fmla="*/ 351187 h 703375"/>
                    <a:gd name="connsiteX442" fmla="*/ 367665 w 463772"/>
                    <a:gd name="connsiteY442" fmla="*/ 363760 h 703375"/>
                    <a:gd name="connsiteX443" fmla="*/ 359283 w 463772"/>
                    <a:gd name="connsiteY443" fmla="*/ 363760 h 703375"/>
                    <a:gd name="connsiteX444" fmla="*/ 380238 w 463772"/>
                    <a:gd name="connsiteY444" fmla="*/ 513969 h 703375"/>
                    <a:gd name="connsiteX445" fmla="*/ 380238 w 463772"/>
                    <a:gd name="connsiteY445" fmla="*/ 526542 h 703375"/>
                    <a:gd name="connsiteX446" fmla="*/ 371951 w 463772"/>
                    <a:gd name="connsiteY446" fmla="*/ 522351 h 703375"/>
                    <a:gd name="connsiteX447" fmla="*/ 367760 w 463772"/>
                    <a:gd name="connsiteY447" fmla="*/ 522351 h 703375"/>
                    <a:gd name="connsiteX448" fmla="*/ 376047 w 463772"/>
                    <a:gd name="connsiteY448" fmla="*/ 509873 h 703375"/>
                    <a:gd name="connsiteX449" fmla="*/ 376047 w 463772"/>
                    <a:gd name="connsiteY449" fmla="*/ 501396 h 703375"/>
                    <a:gd name="connsiteX450" fmla="*/ 388620 w 463772"/>
                    <a:gd name="connsiteY450" fmla="*/ 513874 h 703375"/>
                    <a:gd name="connsiteX451" fmla="*/ 380333 w 463772"/>
                    <a:gd name="connsiteY451" fmla="*/ 513874 h 703375"/>
                    <a:gd name="connsiteX452" fmla="*/ 434531 w 463772"/>
                    <a:gd name="connsiteY452" fmla="*/ 518160 h 703375"/>
                    <a:gd name="connsiteX453" fmla="*/ 430340 w 463772"/>
                    <a:gd name="connsiteY453" fmla="*/ 526542 h 703375"/>
                    <a:gd name="connsiteX454" fmla="*/ 413575 w 463772"/>
                    <a:gd name="connsiteY454" fmla="*/ 526542 h 703375"/>
                    <a:gd name="connsiteX455" fmla="*/ 413575 w 463772"/>
                    <a:gd name="connsiteY455" fmla="*/ 530733 h 703375"/>
                    <a:gd name="connsiteX456" fmla="*/ 409385 w 463772"/>
                    <a:gd name="connsiteY456" fmla="*/ 530733 h 703375"/>
                    <a:gd name="connsiteX457" fmla="*/ 409385 w 463772"/>
                    <a:gd name="connsiteY457" fmla="*/ 526542 h 703375"/>
                    <a:gd name="connsiteX458" fmla="*/ 401003 w 463772"/>
                    <a:gd name="connsiteY458" fmla="*/ 526542 h 703375"/>
                    <a:gd name="connsiteX459" fmla="*/ 401003 w 463772"/>
                    <a:gd name="connsiteY459" fmla="*/ 505682 h 703375"/>
                    <a:gd name="connsiteX460" fmla="*/ 396812 w 463772"/>
                    <a:gd name="connsiteY460" fmla="*/ 505682 h 703375"/>
                    <a:gd name="connsiteX461" fmla="*/ 384238 w 463772"/>
                    <a:gd name="connsiteY461" fmla="*/ 493205 h 703375"/>
                    <a:gd name="connsiteX462" fmla="*/ 384238 w 463772"/>
                    <a:gd name="connsiteY462" fmla="*/ 484822 h 703375"/>
                    <a:gd name="connsiteX463" fmla="*/ 401003 w 463772"/>
                    <a:gd name="connsiteY463" fmla="*/ 480536 h 703375"/>
                    <a:gd name="connsiteX464" fmla="*/ 409385 w 463772"/>
                    <a:gd name="connsiteY464" fmla="*/ 488918 h 703375"/>
                    <a:gd name="connsiteX465" fmla="*/ 409385 w 463772"/>
                    <a:gd name="connsiteY465" fmla="*/ 484822 h 703375"/>
                    <a:gd name="connsiteX466" fmla="*/ 422053 w 463772"/>
                    <a:gd name="connsiteY466" fmla="*/ 480536 h 703375"/>
                    <a:gd name="connsiteX467" fmla="*/ 422053 w 463772"/>
                    <a:gd name="connsiteY467" fmla="*/ 493109 h 703375"/>
                    <a:gd name="connsiteX468" fmla="*/ 413575 w 463772"/>
                    <a:gd name="connsiteY468" fmla="*/ 497300 h 703375"/>
                    <a:gd name="connsiteX469" fmla="*/ 409385 w 463772"/>
                    <a:gd name="connsiteY469" fmla="*/ 497300 h 703375"/>
                    <a:gd name="connsiteX470" fmla="*/ 413575 w 463772"/>
                    <a:gd name="connsiteY470" fmla="*/ 518160 h 703375"/>
                    <a:gd name="connsiteX471" fmla="*/ 422053 w 463772"/>
                    <a:gd name="connsiteY471" fmla="*/ 518160 h 703375"/>
                    <a:gd name="connsiteX472" fmla="*/ 422053 w 463772"/>
                    <a:gd name="connsiteY472" fmla="*/ 505682 h 703375"/>
                    <a:gd name="connsiteX473" fmla="*/ 426149 w 463772"/>
                    <a:gd name="connsiteY473" fmla="*/ 505682 h 703375"/>
                    <a:gd name="connsiteX474" fmla="*/ 434531 w 463772"/>
                    <a:gd name="connsiteY474" fmla="*/ 518160 h 703375"/>
                    <a:gd name="connsiteX475" fmla="*/ 417862 w 463772"/>
                    <a:gd name="connsiteY475" fmla="*/ 451390 h 703375"/>
                    <a:gd name="connsiteX476" fmla="*/ 397002 w 463772"/>
                    <a:gd name="connsiteY476" fmla="*/ 443008 h 703375"/>
                    <a:gd name="connsiteX477" fmla="*/ 392811 w 463772"/>
                    <a:gd name="connsiteY477" fmla="*/ 459772 h 703375"/>
                    <a:gd name="connsiteX478" fmla="*/ 388620 w 463772"/>
                    <a:gd name="connsiteY478" fmla="*/ 459772 h 703375"/>
                    <a:gd name="connsiteX479" fmla="*/ 388620 w 463772"/>
                    <a:gd name="connsiteY479" fmla="*/ 438817 h 703375"/>
                    <a:gd name="connsiteX480" fmla="*/ 380333 w 463772"/>
                    <a:gd name="connsiteY480" fmla="*/ 438817 h 703375"/>
                    <a:gd name="connsiteX481" fmla="*/ 376142 w 463772"/>
                    <a:gd name="connsiteY481" fmla="*/ 459772 h 703375"/>
                    <a:gd name="connsiteX482" fmla="*/ 372046 w 463772"/>
                    <a:gd name="connsiteY482" fmla="*/ 459772 h 703375"/>
                    <a:gd name="connsiteX483" fmla="*/ 367856 w 463772"/>
                    <a:gd name="connsiteY483" fmla="*/ 501396 h 703375"/>
                    <a:gd name="connsiteX484" fmla="*/ 367856 w 463772"/>
                    <a:gd name="connsiteY484" fmla="*/ 505587 h 703375"/>
                    <a:gd name="connsiteX485" fmla="*/ 363665 w 463772"/>
                    <a:gd name="connsiteY485" fmla="*/ 505587 h 703375"/>
                    <a:gd name="connsiteX486" fmla="*/ 367856 w 463772"/>
                    <a:gd name="connsiteY486" fmla="*/ 463868 h 703375"/>
                    <a:gd name="connsiteX487" fmla="*/ 363665 w 463772"/>
                    <a:gd name="connsiteY487" fmla="*/ 463868 h 703375"/>
                    <a:gd name="connsiteX488" fmla="*/ 363665 w 463772"/>
                    <a:gd name="connsiteY488" fmla="*/ 438722 h 703375"/>
                    <a:gd name="connsiteX489" fmla="*/ 372046 w 463772"/>
                    <a:gd name="connsiteY489" fmla="*/ 434531 h 703375"/>
                    <a:gd name="connsiteX490" fmla="*/ 376142 w 463772"/>
                    <a:gd name="connsiteY490" fmla="*/ 430339 h 703375"/>
                    <a:gd name="connsiteX491" fmla="*/ 359474 w 463772"/>
                    <a:gd name="connsiteY491" fmla="*/ 417766 h 703375"/>
                    <a:gd name="connsiteX492" fmla="*/ 355283 w 463772"/>
                    <a:gd name="connsiteY492" fmla="*/ 413766 h 703375"/>
                    <a:gd name="connsiteX493" fmla="*/ 380333 w 463772"/>
                    <a:gd name="connsiteY493" fmla="*/ 409575 h 703375"/>
                    <a:gd name="connsiteX494" fmla="*/ 376142 w 463772"/>
                    <a:gd name="connsiteY494" fmla="*/ 376142 h 703375"/>
                    <a:gd name="connsiteX495" fmla="*/ 367856 w 463772"/>
                    <a:gd name="connsiteY495" fmla="*/ 367665 h 703375"/>
                    <a:gd name="connsiteX496" fmla="*/ 372046 w 463772"/>
                    <a:gd name="connsiteY496" fmla="*/ 367665 h 703375"/>
                    <a:gd name="connsiteX497" fmla="*/ 380333 w 463772"/>
                    <a:gd name="connsiteY497" fmla="*/ 346901 h 703375"/>
                    <a:gd name="connsiteX498" fmla="*/ 392811 w 463772"/>
                    <a:gd name="connsiteY498" fmla="*/ 346901 h 703375"/>
                    <a:gd name="connsiteX499" fmla="*/ 405384 w 463772"/>
                    <a:gd name="connsiteY499" fmla="*/ 363569 h 703375"/>
                    <a:gd name="connsiteX500" fmla="*/ 397002 w 463772"/>
                    <a:gd name="connsiteY500" fmla="*/ 413766 h 703375"/>
                    <a:gd name="connsiteX501" fmla="*/ 413671 w 463772"/>
                    <a:gd name="connsiteY501" fmla="*/ 422053 h 703375"/>
                    <a:gd name="connsiteX502" fmla="*/ 417862 w 463772"/>
                    <a:gd name="connsiteY502" fmla="*/ 409575 h 703375"/>
                    <a:gd name="connsiteX503" fmla="*/ 430340 w 463772"/>
                    <a:gd name="connsiteY503" fmla="*/ 413766 h 703375"/>
                    <a:gd name="connsiteX504" fmla="*/ 417862 w 463772"/>
                    <a:gd name="connsiteY504" fmla="*/ 451295 h 70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</a:cxnLst>
                  <a:rect l="l" t="t" r="r" b="b"/>
                  <a:pathLst>
                    <a:path w="463772" h="703375">
                      <a:moveTo>
                        <a:pt x="447008" y="472249"/>
                      </a:moveTo>
                      <a:lnTo>
                        <a:pt x="447008" y="468058"/>
                      </a:lnTo>
                      <a:lnTo>
                        <a:pt x="455390" y="468058"/>
                      </a:lnTo>
                      <a:cubicBezTo>
                        <a:pt x="458153" y="466154"/>
                        <a:pt x="458534" y="462629"/>
                        <a:pt x="463772" y="459867"/>
                      </a:cubicBezTo>
                      <a:lnTo>
                        <a:pt x="463772" y="443103"/>
                      </a:lnTo>
                      <a:cubicBezTo>
                        <a:pt x="451675" y="450151"/>
                        <a:pt x="451771" y="455390"/>
                        <a:pt x="430340" y="455676"/>
                      </a:cubicBezTo>
                      <a:cubicBezTo>
                        <a:pt x="431673" y="445865"/>
                        <a:pt x="433197" y="436055"/>
                        <a:pt x="434531" y="426339"/>
                      </a:cubicBezTo>
                      <a:lnTo>
                        <a:pt x="438721" y="426339"/>
                      </a:lnTo>
                      <a:lnTo>
                        <a:pt x="438721" y="417957"/>
                      </a:lnTo>
                      <a:lnTo>
                        <a:pt x="442913" y="417957"/>
                      </a:lnTo>
                      <a:cubicBezTo>
                        <a:pt x="444341" y="409766"/>
                        <a:pt x="445675" y="401383"/>
                        <a:pt x="447104" y="393001"/>
                      </a:cubicBezTo>
                      <a:cubicBezTo>
                        <a:pt x="449866" y="391668"/>
                        <a:pt x="452723" y="390239"/>
                        <a:pt x="455486" y="388810"/>
                      </a:cubicBezTo>
                      <a:cubicBezTo>
                        <a:pt x="454057" y="384620"/>
                        <a:pt x="452723" y="380429"/>
                        <a:pt x="451199" y="376237"/>
                      </a:cubicBezTo>
                      <a:lnTo>
                        <a:pt x="438721" y="376237"/>
                      </a:lnTo>
                      <a:cubicBezTo>
                        <a:pt x="438436" y="390144"/>
                        <a:pt x="436340" y="395097"/>
                        <a:pt x="434531" y="405479"/>
                      </a:cubicBezTo>
                      <a:lnTo>
                        <a:pt x="426149" y="405479"/>
                      </a:lnTo>
                      <a:cubicBezTo>
                        <a:pt x="427482" y="392906"/>
                        <a:pt x="428911" y="380429"/>
                        <a:pt x="430340" y="367760"/>
                      </a:cubicBezTo>
                      <a:cubicBezTo>
                        <a:pt x="433197" y="366427"/>
                        <a:pt x="435864" y="365093"/>
                        <a:pt x="438721" y="363664"/>
                      </a:cubicBezTo>
                      <a:cubicBezTo>
                        <a:pt x="443294" y="355473"/>
                        <a:pt x="442913" y="343186"/>
                        <a:pt x="442913" y="330137"/>
                      </a:cubicBezTo>
                      <a:cubicBezTo>
                        <a:pt x="430340" y="331565"/>
                        <a:pt x="417862" y="332994"/>
                        <a:pt x="405384" y="334423"/>
                      </a:cubicBezTo>
                      <a:lnTo>
                        <a:pt x="405384" y="351091"/>
                      </a:lnTo>
                      <a:cubicBezTo>
                        <a:pt x="400717" y="347472"/>
                        <a:pt x="404622" y="351568"/>
                        <a:pt x="401193" y="346901"/>
                      </a:cubicBezTo>
                      <a:cubicBezTo>
                        <a:pt x="394240" y="342138"/>
                        <a:pt x="395383" y="344329"/>
                        <a:pt x="392811" y="334328"/>
                      </a:cubicBezTo>
                      <a:cubicBezTo>
                        <a:pt x="388620" y="332899"/>
                        <a:pt x="384429" y="331470"/>
                        <a:pt x="380333" y="330041"/>
                      </a:cubicBezTo>
                      <a:cubicBezTo>
                        <a:pt x="376047" y="317849"/>
                        <a:pt x="375857" y="321564"/>
                        <a:pt x="380333" y="309181"/>
                      </a:cubicBezTo>
                      <a:cubicBezTo>
                        <a:pt x="373380" y="310515"/>
                        <a:pt x="366427" y="312039"/>
                        <a:pt x="359378" y="313468"/>
                      </a:cubicBezTo>
                      <a:cubicBezTo>
                        <a:pt x="356997" y="323088"/>
                        <a:pt x="353378" y="328993"/>
                        <a:pt x="346805" y="334328"/>
                      </a:cubicBezTo>
                      <a:cubicBezTo>
                        <a:pt x="345948" y="355283"/>
                        <a:pt x="341757" y="367189"/>
                        <a:pt x="359378" y="371856"/>
                      </a:cubicBezTo>
                      <a:lnTo>
                        <a:pt x="359378" y="380238"/>
                      </a:lnTo>
                      <a:cubicBezTo>
                        <a:pt x="360712" y="383381"/>
                        <a:pt x="368713" y="381953"/>
                        <a:pt x="367760" y="388620"/>
                      </a:cubicBezTo>
                      <a:lnTo>
                        <a:pt x="363569" y="388620"/>
                      </a:lnTo>
                      <a:cubicBezTo>
                        <a:pt x="358331" y="407194"/>
                        <a:pt x="347567" y="403574"/>
                        <a:pt x="342614" y="421958"/>
                      </a:cubicBezTo>
                      <a:cubicBezTo>
                        <a:pt x="328994" y="418814"/>
                        <a:pt x="326517" y="414242"/>
                        <a:pt x="309182" y="413671"/>
                      </a:cubicBezTo>
                      <a:cubicBezTo>
                        <a:pt x="309182" y="378238"/>
                        <a:pt x="311658" y="355473"/>
                        <a:pt x="321755" y="329946"/>
                      </a:cubicBezTo>
                      <a:lnTo>
                        <a:pt x="325850" y="329946"/>
                      </a:lnTo>
                      <a:lnTo>
                        <a:pt x="325850" y="317564"/>
                      </a:lnTo>
                      <a:lnTo>
                        <a:pt x="330041" y="317564"/>
                      </a:lnTo>
                      <a:lnTo>
                        <a:pt x="330041" y="309086"/>
                      </a:lnTo>
                      <a:lnTo>
                        <a:pt x="334232" y="309086"/>
                      </a:lnTo>
                      <a:lnTo>
                        <a:pt x="334232" y="300799"/>
                      </a:lnTo>
                      <a:cubicBezTo>
                        <a:pt x="338423" y="297942"/>
                        <a:pt x="342614" y="295275"/>
                        <a:pt x="346710" y="292418"/>
                      </a:cubicBezTo>
                      <a:lnTo>
                        <a:pt x="346710" y="284131"/>
                      </a:lnTo>
                      <a:lnTo>
                        <a:pt x="350901" y="284131"/>
                      </a:lnTo>
                      <a:cubicBezTo>
                        <a:pt x="356997" y="271748"/>
                        <a:pt x="346615" y="276225"/>
                        <a:pt x="359283" y="267367"/>
                      </a:cubicBezTo>
                      <a:cubicBezTo>
                        <a:pt x="358331" y="248412"/>
                        <a:pt x="352901" y="245174"/>
                        <a:pt x="346710" y="233934"/>
                      </a:cubicBezTo>
                      <a:lnTo>
                        <a:pt x="346710" y="225552"/>
                      </a:lnTo>
                      <a:cubicBezTo>
                        <a:pt x="343948" y="224218"/>
                        <a:pt x="341186" y="222790"/>
                        <a:pt x="338423" y="221456"/>
                      </a:cubicBezTo>
                      <a:lnTo>
                        <a:pt x="338423" y="208978"/>
                      </a:lnTo>
                      <a:lnTo>
                        <a:pt x="334232" y="208978"/>
                      </a:lnTo>
                      <a:lnTo>
                        <a:pt x="334232" y="200597"/>
                      </a:lnTo>
                      <a:lnTo>
                        <a:pt x="330041" y="200597"/>
                      </a:lnTo>
                      <a:cubicBezTo>
                        <a:pt x="328708" y="192214"/>
                        <a:pt x="327279" y="183833"/>
                        <a:pt x="325850" y="175451"/>
                      </a:cubicBezTo>
                      <a:cubicBezTo>
                        <a:pt x="323088" y="174117"/>
                        <a:pt x="320326" y="172783"/>
                        <a:pt x="317563" y="171355"/>
                      </a:cubicBezTo>
                      <a:lnTo>
                        <a:pt x="317563" y="162973"/>
                      </a:lnTo>
                      <a:lnTo>
                        <a:pt x="313373" y="162973"/>
                      </a:lnTo>
                      <a:cubicBezTo>
                        <a:pt x="312039" y="157448"/>
                        <a:pt x="310610" y="151828"/>
                        <a:pt x="309182" y="146304"/>
                      </a:cubicBezTo>
                      <a:lnTo>
                        <a:pt x="305086" y="146304"/>
                      </a:lnTo>
                      <a:cubicBezTo>
                        <a:pt x="306419" y="130493"/>
                        <a:pt x="318040" y="117157"/>
                        <a:pt x="300895" y="104489"/>
                      </a:cubicBezTo>
                      <a:cubicBezTo>
                        <a:pt x="303371" y="94393"/>
                        <a:pt x="305276" y="95250"/>
                        <a:pt x="309277" y="87725"/>
                      </a:cubicBezTo>
                      <a:cubicBezTo>
                        <a:pt x="332232" y="89440"/>
                        <a:pt x="324803" y="92297"/>
                        <a:pt x="338519" y="100298"/>
                      </a:cubicBezTo>
                      <a:lnTo>
                        <a:pt x="346805" y="100298"/>
                      </a:lnTo>
                      <a:lnTo>
                        <a:pt x="346805" y="104489"/>
                      </a:lnTo>
                      <a:cubicBezTo>
                        <a:pt x="354330" y="110490"/>
                        <a:pt x="356807" y="114205"/>
                        <a:pt x="367760" y="117062"/>
                      </a:cubicBezTo>
                      <a:lnTo>
                        <a:pt x="367760" y="125444"/>
                      </a:lnTo>
                      <a:lnTo>
                        <a:pt x="376047" y="125444"/>
                      </a:lnTo>
                      <a:cubicBezTo>
                        <a:pt x="379571" y="138208"/>
                        <a:pt x="386048" y="141351"/>
                        <a:pt x="392811" y="150495"/>
                      </a:cubicBezTo>
                      <a:lnTo>
                        <a:pt x="397002" y="150495"/>
                      </a:lnTo>
                      <a:lnTo>
                        <a:pt x="397002" y="163068"/>
                      </a:lnTo>
                      <a:lnTo>
                        <a:pt x="401193" y="163068"/>
                      </a:lnTo>
                      <a:lnTo>
                        <a:pt x="401193" y="192310"/>
                      </a:lnTo>
                      <a:lnTo>
                        <a:pt x="405384" y="192310"/>
                      </a:lnTo>
                      <a:lnTo>
                        <a:pt x="405384" y="221551"/>
                      </a:lnTo>
                      <a:lnTo>
                        <a:pt x="409575" y="221551"/>
                      </a:lnTo>
                      <a:cubicBezTo>
                        <a:pt x="413099" y="234505"/>
                        <a:pt x="403670" y="267176"/>
                        <a:pt x="401193" y="275749"/>
                      </a:cubicBezTo>
                      <a:cubicBezTo>
                        <a:pt x="396526" y="292799"/>
                        <a:pt x="403384" y="314325"/>
                        <a:pt x="405384" y="325945"/>
                      </a:cubicBezTo>
                      <a:lnTo>
                        <a:pt x="413671" y="325945"/>
                      </a:lnTo>
                      <a:cubicBezTo>
                        <a:pt x="413671" y="311849"/>
                        <a:pt x="412337" y="297275"/>
                        <a:pt x="417862" y="288226"/>
                      </a:cubicBezTo>
                      <a:cubicBezTo>
                        <a:pt x="422148" y="285464"/>
                        <a:pt x="426244" y="282702"/>
                        <a:pt x="430340" y="279940"/>
                      </a:cubicBezTo>
                      <a:lnTo>
                        <a:pt x="430340" y="267462"/>
                      </a:lnTo>
                      <a:lnTo>
                        <a:pt x="434531" y="267462"/>
                      </a:lnTo>
                      <a:lnTo>
                        <a:pt x="434531" y="229933"/>
                      </a:lnTo>
                      <a:lnTo>
                        <a:pt x="430340" y="229933"/>
                      </a:lnTo>
                      <a:lnTo>
                        <a:pt x="430340" y="221551"/>
                      </a:lnTo>
                      <a:lnTo>
                        <a:pt x="426149" y="221551"/>
                      </a:lnTo>
                      <a:cubicBezTo>
                        <a:pt x="427482" y="217360"/>
                        <a:pt x="428911" y="213170"/>
                        <a:pt x="430340" y="209074"/>
                      </a:cubicBezTo>
                      <a:lnTo>
                        <a:pt x="426149" y="209074"/>
                      </a:lnTo>
                      <a:cubicBezTo>
                        <a:pt x="421386" y="192214"/>
                        <a:pt x="422434" y="178784"/>
                        <a:pt x="430340" y="171450"/>
                      </a:cubicBezTo>
                      <a:lnTo>
                        <a:pt x="430340" y="154781"/>
                      </a:lnTo>
                      <a:lnTo>
                        <a:pt x="426149" y="154781"/>
                      </a:lnTo>
                      <a:cubicBezTo>
                        <a:pt x="421291" y="146876"/>
                        <a:pt x="417100" y="134493"/>
                        <a:pt x="409480" y="129635"/>
                      </a:cubicBezTo>
                      <a:cubicBezTo>
                        <a:pt x="405289" y="130493"/>
                        <a:pt x="397383" y="138017"/>
                        <a:pt x="388525" y="133922"/>
                      </a:cubicBezTo>
                      <a:cubicBezTo>
                        <a:pt x="384905" y="132112"/>
                        <a:pt x="375475" y="117348"/>
                        <a:pt x="367665" y="113062"/>
                      </a:cubicBezTo>
                      <a:lnTo>
                        <a:pt x="367665" y="104680"/>
                      </a:lnTo>
                      <a:cubicBezTo>
                        <a:pt x="358331" y="102108"/>
                        <a:pt x="357283" y="101251"/>
                        <a:pt x="350901" y="96298"/>
                      </a:cubicBezTo>
                      <a:lnTo>
                        <a:pt x="350901" y="92107"/>
                      </a:lnTo>
                      <a:lnTo>
                        <a:pt x="342519" y="92107"/>
                      </a:lnTo>
                      <a:cubicBezTo>
                        <a:pt x="341186" y="89249"/>
                        <a:pt x="339757" y="86487"/>
                        <a:pt x="338328" y="83725"/>
                      </a:cubicBezTo>
                      <a:cubicBezTo>
                        <a:pt x="332804" y="82296"/>
                        <a:pt x="327279" y="80962"/>
                        <a:pt x="321659" y="79629"/>
                      </a:cubicBezTo>
                      <a:cubicBezTo>
                        <a:pt x="320231" y="76676"/>
                        <a:pt x="318802" y="74009"/>
                        <a:pt x="317468" y="71247"/>
                      </a:cubicBezTo>
                      <a:cubicBezTo>
                        <a:pt x="309658" y="64199"/>
                        <a:pt x="299847" y="57341"/>
                        <a:pt x="288227" y="54483"/>
                      </a:cubicBezTo>
                      <a:lnTo>
                        <a:pt x="288227" y="46196"/>
                      </a:lnTo>
                      <a:cubicBezTo>
                        <a:pt x="276225" y="43053"/>
                        <a:pt x="274415" y="41720"/>
                        <a:pt x="271653" y="29432"/>
                      </a:cubicBezTo>
                      <a:cubicBezTo>
                        <a:pt x="262223" y="26860"/>
                        <a:pt x="261175" y="25908"/>
                        <a:pt x="254889" y="21050"/>
                      </a:cubicBezTo>
                      <a:lnTo>
                        <a:pt x="254889" y="16859"/>
                      </a:lnTo>
                      <a:lnTo>
                        <a:pt x="246412" y="16859"/>
                      </a:lnTo>
                      <a:lnTo>
                        <a:pt x="246412" y="12573"/>
                      </a:lnTo>
                      <a:cubicBezTo>
                        <a:pt x="235553" y="6668"/>
                        <a:pt x="226028" y="8096"/>
                        <a:pt x="213074" y="4286"/>
                      </a:cubicBezTo>
                      <a:lnTo>
                        <a:pt x="213074" y="0"/>
                      </a:lnTo>
                      <a:cubicBezTo>
                        <a:pt x="199168" y="1429"/>
                        <a:pt x="185261" y="2857"/>
                        <a:pt x="171260" y="4286"/>
                      </a:cubicBezTo>
                      <a:lnTo>
                        <a:pt x="171260" y="8382"/>
                      </a:lnTo>
                      <a:lnTo>
                        <a:pt x="146113" y="8382"/>
                      </a:lnTo>
                      <a:cubicBezTo>
                        <a:pt x="144780" y="11240"/>
                        <a:pt x="143351" y="13906"/>
                        <a:pt x="142018" y="16859"/>
                      </a:cubicBezTo>
                      <a:cubicBezTo>
                        <a:pt x="128111" y="18193"/>
                        <a:pt x="114205" y="19621"/>
                        <a:pt x="100203" y="21050"/>
                      </a:cubicBezTo>
                      <a:lnTo>
                        <a:pt x="100203" y="25241"/>
                      </a:lnTo>
                      <a:lnTo>
                        <a:pt x="91726" y="25241"/>
                      </a:lnTo>
                      <a:cubicBezTo>
                        <a:pt x="89059" y="29432"/>
                        <a:pt x="86201" y="33623"/>
                        <a:pt x="83534" y="37719"/>
                      </a:cubicBezTo>
                      <a:cubicBezTo>
                        <a:pt x="77915" y="39053"/>
                        <a:pt x="72390" y="40386"/>
                        <a:pt x="66770" y="41910"/>
                      </a:cubicBezTo>
                      <a:cubicBezTo>
                        <a:pt x="65437" y="44672"/>
                        <a:pt x="64008" y="47530"/>
                        <a:pt x="62579" y="50197"/>
                      </a:cubicBezTo>
                      <a:lnTo>
                        <a:pt x="54292" y="50197"/>
                      </a:lnTo>
                      <a:cubicBezTo>
                        <a:pt x="52959" y="54388"/>
                        <a:pt x="51530" y="58674"/>
                        <a:pt x="50102" y="62770"/>
                      </a:cubicBezTo>
                      <a:lnTo>
                        <a:pt x="45911" y="62770"/>
                      </a:lnTo>
                      <a:lnTo>
                        <a:pt x="45911" y="71247"/>
                      </a:lnTo>
                      <a:cubicBezTo>
                        <a:pt x="43339" y="74676"/>
                        <a:pt x="37243" y="74676"/>
                        <a:pt x="33433" y="79629"/>
                      </a:cubicBezTo>
                      <a:cubicBezTo>
                        <a:pt x="18479" y="79439"/>
                        <a:pt x="10763" y="77343"/>
                        <a:pt x="0" y="75343"/>
                      </a:cubicBezTo>
                      <a:cubicBezTo>
                        <a:pt x="3715" y="90583"/>
                        <a:pt x="17050" y="106013"/>
                        <a:pt x="29242" y="112966"/>
                      </a:cubicBezTo>
                      <a:lnTo>
                        <a:pt x="29242" y="117157"/>
                      </a:lnTo>
                      <a:cubicBezTo>
                        <a:pt x="38672" y="114681"/>
                        <a:pt x="39624" y="113538"/>
                        <a:pt x="45911" y="108776"/>
                      </a:cubicBezTo>
                      <a:lnTo>
                        <a:pt x="45911" y="104584"/>
                      </a:lnTo>
                      <a:cubicBezTo>
                        <a:pt x="58388" y="96298"/>
                        <a:pt x="62579" y="102203"/>
                        <a:pt x="71057" y="87820"/>
                      </a:cubicBezTo>
                      <a:lnTo>
                        <a:pt x="75248" y="87820"/>
                      </a:lnTo>
                      <a:cubicBezTo>
                        <a:pt x="70675" y="105347"/>
                        <a:pt x="57912" y="115253"/>
                        <a:pt x="50102" y="129540"/>
                      </a:cubicBezTo>
                      <a:lnTo>
                        <a:pt x="41815" y="129540"/>
                      </a:lnTo>
                      <a:lnTo>
                        <a:pt x="41815" y="137922"/>
                      </a:lnTo>
                      <a:lnTo>
                        <a:pt x="62579" y="137922"/>
                      </a:lnTo>
                      <a:cubicBezTo>
                        <a:pt x="64008" y="133826"/>
                        <a:pt x="65437" y="129540"/>
                        <a:pt x="66770" y="125444"/>
                      </a:cubicBezTo>
                      <a:cubicBezTo>
                        <a:pt x="69628" y="124111"/>
                        <a:pt x="72295" y="122682"/>
                        <a:pt x="75152" y="121349"/>
                      </a:cubicBezTo>
                      <a:lnTo>
                        <a:pt x="75152" y="112966"/>
                      </a:lnTo>
                      <a:cubicBezTo>
                        <a:pt x="77915" y="111633"/>
                        <a:pt x="80677" y="110204"/>
                        <a:pt x="83534" y="108776"/>
                      </a:cubicBezTo>
                      <a:cubicBezTo>
                        <a:pt x="86296" y="100393"/>
                        <a:pt x="89059" y="92107"/>
                        <a:pt x="91726" y="83630"/>
                      </a:cubicBezTo>
                      <a:cubicBezTo>
                        <a:pt x="94679" y="82201"/>
                        <a:pt x="97346" y="80867"/>
                        <a:pt x="100203" y="79534"/>
                      </a:cubicBezTo>
                      <a:lnTo>
                        <a:pt x="100203" y="71152"/>
                      </a:lnTo>
                      <a:cubicBezTo>
                        <a:pt x="102965" y="69723"/>
                        <a:pt x="105728" y="68294"/>
                        <a:pt x="108585" y="66961"/>
                      </a:cubicBezTo>
                      <a:cubicBezTo>
                        <a:pt x="114110" y="60007"/>
                        <a:pt x="119729" y="52959"/>
                        <a:pt x="125349" y="46101"/>
                      </a:cubicBezTo>
                      <a:lnTo>
                        <a:pt x="133731" y="46101"/>
                      </a:lnTo>
                      <a:cubicBezTo>
                        <a:pt x="134969" y="43243"/>
                        <a:pt x="136398" y="40386"/>
                        <a:pt x="137827" y="37719"/>
                      </a:cubicBezTo>
                      <a:lnTo>
                        <a:pt x="146113" y="37719"/>
                      </a:lnTo>
                      <a:cubicBezTo>
                        <a:pt x="160211" y="29813"/>
                        <a:pt x="183833" y="12192"/>
                        <a:pt x="212979" y="21050"/>
                      </a:cubicBezTo>
                      <a:lnTo>
                        <a:pt x="212979" y="25241"/>
                      </a:lnTo>
                      <a:lnTo>
                        <a:pt x="229648" y="25241"/>
                      </a:lnTo>
                      <a:lnTo>
                        <a:pt x="229648" y="29432"/>
                      </a:lnTo>
                      <a:cubicBezTo>
                        <a:pt x="235267" y="30766"/>
                        <a:pt x="240697" y="32099"/>
                        <a:pt x="246317" y="33623"/>
                      </a:cubicBezTo>
                      <a:lnTo>
                        <a:pt x="246317" y="37814"/>
                      </a:lnTo>
                      <a:cubicBezTo>
                        <a:pt x="256127" y="45625"/>
                        <a:pt x="261747" y="54959"/>
                        <a:pt x="275654" y="58769"/>
                      </a:cubicBezTo>
                      <a:cubicBezTo>
                        <a:pt x="276987" y="78105"/>
                        <a:pt x="278321" y="97631"/>
                        <a:pt x="279845" y="117253"/>
                      </a:cubicBezTo>
                      <a:lnTo>
                        <a:pt x="283845" y="117253"/>
                      </a:lnTo>
                      <a:lnTo>
                        <a:pt x="283845" y="146495"/>
                      </a:lnTo>
                      <a:lnTo>
                        <a:pt x="288131" y="146495"/>
                      </a:lnTo>
                      <a:lnTo>
                        <a:pt x="288131" y="154876"/>
                      </a:lnTo>
                      <a:lnTo>
                        <a:pt x="292322" y="154876"/>
                      </a:lnTo>
                      <a:lnTo>
                        <a:pt x="292322" y="171545"/>
                      </a:lnTo>
                      <a:lnTo>
                        <a:pt x="296513" y="171545"/>
                      </a:lnTo>
                      <a:lnTo>
                        <a:pt x="296513" y="179832"/>
                      </a:lnTo>
                      <a:lnTo>
                        <a:pt x="300704" y="179832"/>
                      </a:lnTo>
                      <a:cubicBezTo>
                        <a:pt x="302133" y="189547"/>
                        <a:pt x="303467" y="199358"/>
                        <a:pt x="304895" y="209169"/>
                      </a:cubicBezTo>
                      <a:lnTo>
                        <a:pt x="308991" y="209169"/>
                      </a:lnTo>
                      <a:lnTo>
                        <a:pt x="308991" y="217456"/>
                      </a:lnTo>
                      <a:lnTo>
                        <a:pt x="313182" y="217456"/>
                      </a:lnTo>
                      <a:cubicBezTo>
                        <a:pt x="314516" y="225743"/>
                        <a:pt x="316040" y="234124"/>
                        <a:pt x="317373" y="242506"/>
                      </a:cubicBezTo>
                      <a:lnTo>
                        <a:pt x="321564" y="242506"/>
                      </a:lnTo>
                      <a:cubicBezTo>
                        <a:pt x="330137" y="269462"/>
                        <a:pt x="307658" y="314611"/>
                        <a:pt x="300609" y="330137"/>
                      </a:cubicBezTo>
                      <a:lnTo>
                        <a:pt x="296418" y="330137"/>
                      </a:lnTo>
                      <a:lnTo>
                        <a:pt x="296418" y="351091"/>
                      </a:lnTo>
                      <a:lnTo>
                        <a:pt x="292227" y="351091"/>
                      </a:lnTo>
                      <a:cubicBezTo>
                        <a:pt x="293561" y="367665"/>
                        <a:pt x="294989" y="384429"/>
                        <a:pt x="296418" y="401288"/>
                      </a:cubicBezTo>
                      <a:lnTo>
                        <a:pt x="288036" y="401288"/>
                      </a:lnTo>
                      <a:lnTo>
                        <a:pt x="288036" y="388715"/>
                      </a:lnTo>
                      <a:lnTo>
                        <a:pt x="275558" y="388715"/>
                      </a:lnTo>
                      <a:cubicBezTo>
                        <a:pt x="278225" y="379000"/>
                        <a:pt x="281083" y="369189"/>
                        <a:pt x="283750" y="359474"/>
                      </a:cubicBezTo>
                      <a:cubicBezTo>
                        <a:pt x="275558" y="362236"/>
                        <a:pt x="267176" y="364998"/>
                        <a:pt x="258794" y="367665"/>
                      </a:cubicBezTo>
                      <a:cubicBezTo>
                        <a:pt x="257461" y="363569"/>
                        <a:pt x="256032" y="359474"/>
                        <a:pt x="254699" y="355283"/>
                      </a:cubicBezTo>
                      <a:cubicBezTo>
                        <a:pt x="251841" y="353854"/>
                        <a:pt x="249079" y="352425"/>
                        <a:pt x="246221" y="351091"/>
                      </a:cubicBezTo>
                      <a:cubicBezTo>
                        <a:pt x="243459" y="342710"/>
                        <a:pt x="240602" y="334423"/>
                        <a:pt x="237935" y="326041"/>
                      </a:cubicBezTo>
                      <a:lnTo>
                        <a:pt x="229553" y="326041"/>
                      </a:lnTo>
                      <a:cubicBezTo>
                        <a:pt x="229648" y="341281"/>
                        <a:pt x="230315" y="345091"/>
                        <a:pt x="221266" y="351091"/>
                      </a:cubicBezTo>
                      <a:cubicBezTo>
                        <a:pt x="225457" y="356616"/>
                        <a:pt x="229553" y="362236"/>
                        <a:pt x="233744" y="367665"/>
                      </a:cubicBezTo>
                      <a:cubicBezTo>
                        <a:pt x="237935" y="369094"/>
                        <a:pt x="242030" y="370522"/>
                        <a:pt x="246221" y="371856"/>
                      </a:cubicBezTo>
                      <a:lnTo>
                        <a:pt x="246221" y="376047"/>
                      </a:lnTo>
                      <a:lnTo>
                        <a:pt x="242030" y="376047"/>
                      </a:lnTo>
                      <a:lnTo>
                        <a:pt x="242030" y="384334"/>
                      </a:lnTo>
                      <a:lnTo>
                        <a:pt x="229553" y="384334"/>
                      </a:lnTo>
                      <a:cubicBezTo>
                        <a:pt x="228219" y="381476"/>
                        <a:pt x="226790" y="378809"/>
                        <a:pt x="225457" y="376047"/>
                      </a:cubicBezTo>
                      <a:lnTo>
                        <a:pt x="221266" y="376047"/>
                      </a:lnTo>
                      <a:lnTo>
                        <a:pt x="221266" y="367570"/>
                      </a:lnTo>
                      <a:cubicBezTo>
                        <a:pt x="214313" y="362045"/>
                        <a:pt x="207359" y="356521"/>
                        <a:pt x="200406" y="350996"/>
                      </a:cubicBezTo>
                      <a:cubicBezTo>
                        <a:pt x="201740" y="343948"/>
                        <a:pt x="203168" y="337090"/>
                        <a:pt x="204597" y="330041"/>
                      </a:cubicBezTo>
                      <a:cubicBezTo>
                        <a:pt x="207359" y="328708"/>
                        <a:pt x="210217" y="327374"/>
                        <a:pt x="212979" y="325945"/>
                      </a:cubicBezTo>
                      <a:lnTo>
                        <a:pt x="212979" y="317659"/>
                      </a:lnTo>
                      <a:lnTo>
                        <a:pt x="217170" y="317659"/>
                      </a:lnTo>
                      <a:cubicBezTo>
                        <a:pt x="218599" y="313468"/>
                        <a:pt x="220028" y="309181"/>
                        <a:pt x="221361" y="305086"/>
                      </a:cubicBezTo>
                      <a:lnTo>
                        <a:pt x="229648" y="305086"/>
                      </a:lnTo>
                      <a:cubicBezTo>
                        <a:pt x="232220" y="296704"/>
                        <a:pt x="229171" y="301562"/>
                        <a:pt x="233839" y="296704"/>
                      </a:cubicBezTo>
                      <a:cubicBezTo>
                        <a:pt x="236411" y="288322"/>
                        <a:pt x="233267" y="293180"/>
                        <a:pt x="238030" y="288322"/>
                      </a:cubicBezTo>
                      <a:cubicBezTo>
                        <a:pt x="240602" y="293656"/>
                        <a:pt x="242030" y="297275"/>
                        <a:pt x="246317" y="300990"/>
                      </a:cubicBezTo>
                      <a:lnTo>
                        <a:pt x="246317" y="305181"/>
                      </a:lnTo>
                      <a:cubicBezTo>
                        <a:pt x="258128" y="302038"/>
                        <a:pt x="258318" y="297656"/>
                        <a:pt x="267271" y="292608"/>
                      </a:cubicBezTo>
                      <a:lnTo>
                        <a:pt x="267271" y="280035"/>
                      </a:lnTo>
                      <a:lnTo>
                        <a:pt x="263081" y="280035"/>
                      </a:lnTo>
                      <a:lnTo>
                        <a:pt x="263081" y="275844"/>
                      </a:lnTo>
                      <a:cubicBezTo>
                        <a:pt x="252889" y="280987"/>
                        <a:pt x="249936" y="280226"/>
                        <a:pt x="242125" y="271748"/>
                      </a:cubicBezTo>
                      <a:lnTo>
                        <a:pt x="238030" y="271748"/>
                      </a:lnTo>
                      <a:cubicBezTo>
                        <a:pt x="239363" y="267557"/>
                        <a:pt x="240697" y="263366"/>
                        <a:pt x="242125" y="259270"/>
                      </a:cubicBezTo>
                      <a:lnTo>
                        <a:pt x="238030" y="259270"/>
                      </a:lnTo>
                      <a:lnTo>
                        <a:pt x="238030" y="254984"/>
                      </a:lnTo>
                      <a:cubicBezTo>
                        <a:pt x="231077" y="256413"/>
                        <a:pt x="224123" y="257842"/>
                        <a:pt x="217075" y="259270"/>
                      </a:cubicBezTo>
                      <a:cubicBezTo>
                        <a:pt x="213932" y="247936"/>
                        <a:pt x="216122" y="249841"/>
                        <a:pt x="204597" y="246697"/>
                      </a:cubicBezTo>
                      <a:cubicBezTo>
                        <a:pt x="203168" y="256508"/>
                        <a:pt x="201835" y="266224"/>
                        <a:pt x="200406" y="275844"/>
                      </a:cubicBezTo>
                      <a:cubicBezTo>
                        <a:pt x="184499" y="273463"/>
                        <a:pt x="176403" y="274701"/>
                        <a:pt x="158687" y="271748"/>
                      </a:cubicBezTo>
                      <a:cubicBezTo>
                        <a:pt x="160973" y="281178"/>
                        <a:pt x="169069" y="295656"/>
                        <a:pt x="175355" y="300990"/>
                      </a:cubicBezTo>
                      <a:lnTo>
                        <a:pt x="175355" y="305181"/>
                      </a:lnTo>
                      <a:lnTo>
                        <a:pt x="150304" y="305181"/>
                      </a:lnTo>
                      <a:cubicBezTo>
                        <a:pt x="150304" y="305181"/>
                        <a:pt x="145542" y="311753"/>
                        <a:pt x="141923" y="313563"/>
                      </a:cubicBezTo>
                      <a:lnTo>
                        <a:pt x="141923" y="326041"/>
                      </a:lnTo>
                      <a:cubicBezTo>
                        <a:pt x="152019" y="323374"/>
                        <a:pt x="151067" y="321659"/>
                        <a:pt x="158591" y="317754"/>
                      </a:cubicBezTo>
                      <a:cubicBezTo>
                        <a:pt x="163735" y="330518"/>
                        <a:pt x="160211" y="334423"/>
                        <a:pt x="175260" y="338518"/>
                      </a:cubicBezTo>
                      <a:cubicBezTo>
                        <a:pt x="177832" y="330232"/>
                        <a:pt x="174688" y="334994"/>
                        <a:pt x="179451" y="330137"/>
                      </a:cubicBezTo>
                      <a:cubicBezTo>
                        <a:pt x="183071" y="325469"/>
                        <a:pt x="178879" y="329565"/>
                        <a:pt x="183642" y="326041"/>
                      </a:cubicBezTo>
                      <a:lnTo>
                        <a:pt x="183642" y="330137"/>
                      </a:lnTo>
                      <a:lnTo>
                        <a:pt x="187738" y="330137"/>
                      </a:lnTo>
                      <a:lnTo>
                        <a:pt x="187738" y="351091"/>
                      </a:lnTo>
                      <a:cubicBezTo>
                        <a:pt x="190595" y="352425"/>
                        <a:pt x="193358" y="353854"/>
                        <a:pt x="196120" y="355283"/>
                      </a:cubicBezTo>
                      <a:lnTo>
                        <a:pt x="196120" y="363664"/>
                      </a:lnTo>
                      <a:cubicBezTo>
                        <a:pt x="203073" y="369189"/>
                        <a:pt x="210121" y="374714"/>
                        <a:pt x="216979" y="380333"/>
                      </a:cubicBezTo>
                      <a:lnTo>
                        <a:pt x="216979" y="388715"/>
                      </a:lnTo>
                      <a:cubicBezTo>
                        <a:pt x="219837" y="390049"/>
                        <a:pt x="222504" y="391478"/>
                        <a:pt x="225362" y="392906"/>
                      </a:cubicBezTo>
                      <a:lnTo>
                        <a:pt x="225362" y="397097"/>
                      </a:lnTo>
                      <a:lnTo>
                        <a:pt x="233648" y="397097"/>
                      </a:lnTo>
                      <a:lnTo>
                        <a:pt x="233648" y="401288"/>
                      </a:lnTo>
                      <a:cubicBezTo>
                        <a:pt x="240506" y="399955"/>
                        <a:pt x="247555" y="398431"/>
                        <a:pt x="254603" y="397097"/>
                      </a:cubicBezTo>
                      <a:cubicBezTo>
                        <a:pt x="254603" y="397097"/>
                        <a:pt x="256032" y="403098"/>
                        <a:pt x="267081" y="405479"/>
                      </a:cubicBezTo>
                      <a:cubicBezTo>
                        <a:pt x="264319" y="413861"/>
                        <a:pt x="261557" y="422148"/>
                        <a:pt x="258699" y="430435"/>
                      </a:cubicBezTo>
                      <a:lnTo>
                        <a:pt x="262890" y="430435"/>
                      </a:lnTo>
                      <a:lnTo>
                        <a:pt x="262890" y="438817"/>
                      </a:lnTo>
                      <a:cubicBezTo>
                        <a:pt x="258223" y="435197"/>
                        <a:pt x="262223" y="439388"/>
                        <a:pt x="258699" y="434626"/>
                      </a:cubicBezTo>
                      <a:cubicBezTo>
                        <a:pt x="248412" y="427577"/>
                        <a:pt x="250222" y="426530"/>
                        <a:pt x="250317" y="409670"/>
                      </a:cubicBezTo>
                      <a:lnTo>
                        <a:pt x="246126" y="409670"/>
                      </a:lnTo>
                      <a:lnTo>
                        <a:pt x="246126" y="413861"/>
                      </a:lnTo>
                      <a:lnTo>
                        <a:pt x="241935" y="413861"/>
                      </a:lnTo>
                      <a:lnTo>
                        <a:pt x="241935" y="426244"/>
                      </a:lnTo>
                      <a:lnTo>
                        <a:pt x="237839" y="426244"/>
                      </a:lnTo>
                      <a:lnTo>
                        <a:pt x="237839" y="430435"/>
                      </a:lnTo>
                      <a:cubicBezTo>
                        <a:pt x="231648" y="427577"/>
                        <a:pt x="230981" y="426720"/>
                        <a:pt x="221171" y="426244"/>
                      </a:cubicBezTo>
                      <a:cubicBezTo>
                        <a:pt x="225362" y="419386"/>
                        <a:pt x="229457" y="412433"/>
                        <a:pt x="233648" y="405479"/>
                      </a:cubicBezTo>
                      <a:lnTo>
                        <a:pt x="229457" y="405479"/>
                      </a:lnTo>
                      <a:lnTo>
                        <a:pt x="229457" y="401288"/>
                      </a:lnTo>
                      <a:cubicBezTo>
                        <a:pt x="222980" y="404527"/>
                        <a:pt x="220694" y="407575"/>
                        <a:pt x="216979" y="413861"/>
                      </a:cubicBezTo>
                      <a:cubicBezTo>
                        <a:pt x="210979" y="408718"/>
                        <a:pt x="210503" y="402336"/>
                        <a:pt x="204502" y="397097"/>
                      </a:cubicBezTo>
                      <a:lnTo>
                        <a:pt x="204502" y="392906"/>
                      </a:lnTo>
                      <a:cubicBezTo>
                        <a:pt x="199549" y="391001"/>
                        <a:pt x="176308" y="403479"/>
                        <a:pt x="175260" y="405479"/>
                      </a:cubicBezTo>
                      <a:cubicBezTo>
                        <a:pt x="176689" y="409670"/>
                        <a:pt x="178117" y="413861"/>
                        <a:pt x="179451" y="417862"/>
                      </a:cubicBezTo>
                      <a:lnTo>
                        <a:pt x="166973" y="417862"/>
                      </a:lnTo>
                      <a:lnTo>
                        <a:pt x="166973" y="422053"/>
                      </a:lnTo>
                      <a:cubicBezTo>
                        <a:pt x="162782" y="424815"/>
                        <a:pt x="158591" y="427577"/>
                        <a:pt x="154305" y="430339"/>
                      </a:cubicBezTo>
                      <a:lnTo>
                        <a:pt x="154305" y="443008"/>
                      </a:lnTo>
                      <a:cubicBezTo>
                        <a:pt x="167164" y="442722"/>
                        <a:pt x="174784" y="442722"/>
                        <a:pt x="183642" y="438817"/>
                      </a:cubicBezTo>
                      <a:lnTo>
                        <a:pt x="183642" y="434626"/>
                      </a:lnTo>
                      <a:cubicBezTo>
                        <a:pt x="186404" y="435959"/>
                        <a:pt x="189167" y="437483"/>
                        <a:pt x="192024" y="438817"/>
                      </a:cubicBezTo>
                      <a:cubicBezTo>
                        <a:pt x="194786" y="437579"/>
                        <a:pt x="192024" y="433292"/>
                        <a:pt x="204502" y="430435"/>
                      </a:cubicBezTo>
                      <a:cubicBezTo>
                        <a:pt x="203073" y="437483"/>
                        <a:pt x="201740" y="444437"/>
                        <a:pt x="200311" y="451390"/>
                      </a:cubicBezTo>
                      <a:lnTo>
                        <a:pt x="212788" y="451390"/>
                      </a:lnTo>
                      <a:lnTo>
                        <a:pt x="212788" y="447199"/>
                      </a:lnTo>
                      <a:cubicBezTo>
                        <a:pt x="227648" y="449104"/>
                        <a:pt x="234029" y="454724"/>
                        <a:pt x="246126" y="459867"/>
                      </a:cubicBezTo>
                      <a:lnTo>
                        <a:pt x="246126" y="476536"/>
                      </a:lnTo>
                      <a:cubicBezTo>
                        <a:pt x="257556" y="473297"/>
                        <a:pt x="255746" y="475488"/>
                        <a:pt x="258699" y="464058"/>
                      </a:cubicBezTo>
                      <a:lnTo>
                        <a:pt x="262890" y="464058"/>
                      </a:lnTo>
                      <a:lnTo>
                        <a:pt x="262890" y="480727"/>
                      </a:lnTo>
                      <a:lnTo>
                        <a:pt x="267081" y="480727"/>
                      </a:lnTo>
                      <a:cubicBezTo>
                        <a:pt x="270605" y="485489"/>
                        <a:pt x="266510" y="481393"/>
                        <a:pt x="271272" y="485013"/>
                      </a:cubicBezTo>
                      <a:cubicBezTo>
                        <a:pt x="277463" y="466535"/>
                        <a:pt x="266795" y="468535"/>
                        <a:pt x="271272" y="451580"/>
                      </a:cubicBezTo>
                      <a:lnTo>
                        <a:pt x="275368" y="451580"/>
                      </a:lnTo>
                      <a:lnTo>
                        <a:pt x="275368" y="439007"/>
                      </a:lnTo>
                      <a:cubicBezTo>
                        <a:pt x="279559" y="437674"/>
                        <a:pt x="283559" y="436150"/>
                        <a:pt x="287846" y="434816"/>
                      </a:cubicBezTo>
                      <a:cubicBezTo>
                        <a:pt x="288131" y="434816"/>
                        <a:pt x="289560" y="441198"/>
                        <a:pt x="296228" y="439007"/>
                      </a:cubicBezTo>
                      <a:cubicBezTo>
                        <a:pt x="298990" y="438150"/>
                        <a:pt x="298133" y="429197"/>
                        <a:pt x="304610" y="430625"/>
                      </a:cubicBezTo>
                      <a:cubicBezTo>
                        <a:pt x="307372" y="434816"/>
                        <a:pt x="310134" y="439007"/>
                        <a:pt x="312896" y="443293"/>
                      </a:cubicBezTo>
                      <a:lnTo>
                        <a:pt x="321278" y="443293"/>
                      </a:lnTo>
                      <a:cubicBezTo>
                        <a:pt x="318707" y="434912"/>
                        <a:pt x="321755" y="439674"/>
                        <a:pt x="317087" y="434816"/>
                      </a:cubicBezTo>
                      <a:lnTo>
                        <a:pt x="317087" y="430625"/>
                      </a:lnTo>
                      <a:cubicBezTo>
                        <a:pt x="333661" y="432340"/>
                        <a:pt x="339566" y="437483"/>
                        <a:pt x="350425" y="443293"/>
                      </a:cubicBezTo>
                      <a:lnTo>
                        <a:pt x="350425" y="455866"/>
                      </a:lnTo>
                      <a:cubicBezTo>
                        <a:pt x="334994" y="454914"/>
                        <a:pt x="320802" y="448723"/>
                        <a:pt x="312896" y="455866"/>
                      </a:cubicBezTo>
                      <a:cubicBezTo>
                        <a:pt x="308705" y="457200"/>
                        <a:pt x="304610" y="458533"/>
                        <a:pt x="300323" y="460058"/>
                      </a:cubicBezTo>
                      <a:lnTo>
                        <a:pt x="300323" y="472535"/>
                      </a:lnTo>
                      <a:cubicBezTo>
                        <a:pt x="304514" y="471106"/>
                        <a:pt x="308705" y="469678"/>
                        <a:pt x="312896" y="468344"/>
                      </a:cubicBezTo>
                      <a:cubicBezTo>
                        <a:pt x="311658" y="485966"/>
                        <a:pt x="310896" y="482727"/>
                        <a:pt x="304610" y="493490"/>
                      </a:cubicBezTo>
                      <a:lnTo>
                        <a:pt x="300419" y="493490"/>
                      </a:lnTo>
                      <a:cubicBezTo>
                        <a:pt x="301847" y="500348"/>
                        <a:pt x="303181" y="507397"/>
                        <a:pt x="304610" y="514255"/>
                      </a:cubicBezTo>
                      <a:lnTo>
                        <a:pt x="300419" y="514255"/>
                      </a:lnTo>
                      <a:lnTo>
                        <a:pt x="300419" y="535210"/>
                      </a:lnTo>
                      <a:lnTo>
                        <a:pt x="308800" y="535210"/>
                      </a:lnTo>
                      <a:cubicBezTo>
                        <a:pt x="310229" y="537972"/>
                        <a:pt x="311658" y="540734"/>
                        <a:pt x="312992" y="543497"/>
                      </a:cubicBezTo>
                      <a:cubicBezTo>
                        <a:pt x="317183" y="542068"/>
                        <a:pt x="321374" y="540734"/>
                        <a:pt x="325469" y="539306"/>
                      </a:cubicBezTo>
                      <a:cubicBezTo>
                        <a:pt x="324803" y="522732"/>
                        <a:pt x="319373" y="500348"/>
                        <a:pt x="325469" y="493395"/>
                      </a:cubicBezTo>
                      <a:lnTo>
                        <a:pt x="325469" y="489109"/>
                      </a:lnTo>
                      <a:cubicBezTo>
                        <a:pt x="329660" y="490442"/>
                        <a:pt x="333756" y="491871"/>
                        <a:pt x="337947" y="493395"/>
                      </a:cubicBezTo>
                      <a:cubicBezTo>
                        <a:pt x="340614" y="480346"/>
                        <a:pt x="341852" y="475774"/>
                        <a:pt x="354711" y="472440"/>
                      </a:cubicBezTo>
                      <a:cubicBezTo>
                        <a:pt x="355092" y="497967"/>
                        <a:pt x="351663" y="511683"/>
                        <a:pt x="337947" y="522541"/>
                      </a:cubicBezTo>
                      <a:lnTo>
                        <a:pt x="337947" y="530924"/>
                      </a:lnTo>
                      <a:cubicBezTo>
                        <a:pt x="344329" y="528447"/>
                        <a:pt x="344805" y="527590"/>
                        <a:pt x="354711" y="526733"/>
                      </a:cubicBezTo>
                      <a:lnTo>
                        <a:pt x="354711" y="539210"/>
                      </a:lnTo>
                      <a:cubicBezTo>
                        <a:pt x="349187" y="537877"/>
                        <a:pt x="343567" y="536448"/>
                        <a:pt x="337947" y="535114"/>
                      </a:cubicBezTo>
                      <a:cubicBezTo>
                        <a:pt x="335375" y="543401"/>
                        <a:pt x="338519" y="538639"/>
                        <a:pt x="333756" y="543401"/>
                      </a:cubicBezTo>
                      <a:cubicBezTo>
                        <a:pt x="335375" y="557498"/>
                        <a:pt x="333946" y="556927"/>
                        <a:pt x="346234" y="560165"/>
                      </a:cubicBezTo>
                      <a:cubicBezTo>
                        <a:pt x="346234" y="570738"/>
                        <a:pt x="350996" y="595027"/>
                        <a:pt x="350425" y="597694"/>
                      </a:cubicBezTo>
                      <a:lnTo>
                        <a:pt x="346234" y="597694"/>
                      </a:lnTo>
                      <a:lnTo>
                        <a:pt x="346234" y="606171"/>
                      </a:lnTo>
                      <a:lnTo>
                        <a:pt x="337947" y="606171"/>
                      </a:lnTo>
                      <a:cubicBezTo>
                        <a:pt x="336137" y="590074"/>
                        <a:pt x="331184" y="588931"/>
                        <a:pt x="329565" y="572738"/>
                      </a:cubicBezTo>
                      <a:lnTo>
                        <a:pt x="321278" y="572738"/>
                      </a:lnTo>
                      <a:lnTo>
                        <a:pt x="321278" y="597694"/>
                      </a:lnTo>
                      <a:lnTo>
                        <a:pt x="308705" y="597694"/>
                      </a:lnTo>
                      <a:cubicBezTo>
                        <a:pt x="312515" y="611981"/>
                        <a:pt x="317659" y="608457"/>
                        <a:pt x="321278" y="622840"/>
                      </a:cubicBezTo>
                      <a:lnTo>
                        <a:pt x="312896" y="622840"/>
                      </a:lnTo>
                      <a:cubicBezTo>
                        <a:pt x="317659" y="629793"/>
                        <a:pt x="315468" y="628650"/>
                        <a:pt x="325374" y="631222"/>
                      </a:cubicBezTo>
                      <a:cubicBezTo>
                        <a:pt x="325850" y="642176"/>
                        <a:pt x="326993" y="645414"/>
                        <a:pt x="329565" y="652081"/>
                      </a:cubicBezTo>
                      <a:cubicBezTo>
                        <a:pt x="337947" y="654653"/>
                        <a:pt x="333185" y="651415"/>
                        <a:pt x="337947" y="656273"/>
                      </a:cubicBezTo>
                      <a:lnTo>
                        <a:pt x="342138" y="656273"/>
                      </a:lnTo>
                      <a:lnTo>
                        <a:pt x="342138" y="639508"/>
                      </a:lnTo>
                      <a:lnTo>
                        <a:pt x="350520" y="639508"/>
                      </a:lnTo>
                      <a:cubicBezTo>
                        <a:pt x="350996" y="655510"/>
                        <a:pt x="349663" y="656939"/>
                        <a:pt x="363093" y="660368"/>
                      </a:cubicBezTo>
                      <a:lnTo>
                        <a:pt x="363093" y="672941"/>
                      </a:lnTo>
                      <a:lnTo>
                        <a:pt x="367284" y="672941"/>
                      </a:lnTo>
                      <a:cubicBezTo>
                        <a:pt x="369665" y="681323"/>
                        <a:pt x="366617" y="676656"/>
                        <a:pt x="371475" y="681323"/>
                      </a:cubicBezTo>
                      <a:lnTo>
                        <a:pt x="371475" y="685514"/>
                      </a:lnTo>
                      <a:lnTo>
                        <a:pt x="383858" y="685514"/>
                      </a:lnTo>
                      <a:lnTo>
                        <a:pt x="383858" y="702088"/>
                      </a:lnTo>
                      <a:lnTo>
                        <a:pt x="388049" y="702088"/>
                      </a:lnTo>
                      <a:cubicBezTo>
                        <a:pt x="396240" y="707231"/>
                        <a:pt x="400621" y="695992"/>
                        <a:pt x="404813" y="685514"/>
                      </a:cubicBezTo>
                      <a:cubicBezTo>
                        <a:pt x="415004" y="687991"/>
                        <a:pt x="414052" y="689896"/>
                        <a:pt x="421577" y="693896"/>
                      </a:cubicBezTo>
                      <a:lnTo>
                        <a:pt x="421577" y="702183"/>
                      </a:lnTo>
                      <a:lnTo>
                        <a:pt x="433959" y="702183"/>
                      </a:lnTo>
                      <a:cubicBezTo>
                        <a:pt x="439960" y="687324"/>
                        <a:pt x="435197" y="683609"/>
                        <a:pt x="454914" y="681323"/>
                      </a:cubicBezTo>
                      <a:cubicBezTo>
                        <a:pt x="452152" y="677132"/>
                        <a:pt x="449294" y="672941"/>
                        <a:pt x="446532" y="668846"/>
                      </a:cubicBezTo>
                      <a:cubicBezTo>
                        <a:pt x="447008" y="666940"/>
                        <a:pt x="457295" y="666083"/>
                        <a:pt x="454914" y="660464"/>
                      </a:cubicBezTo>
                      <a:cubicBezTo>
                        <a:pt x="450628" y="659225"/>
                        <a:pt x="446532" y="657797"/>
                        <a:pt x="442341" y="656368"/>
                      </a:cubicBezTo>
                      <a:cubicBezTo>
                        <a:pt x="443770" y="652177"/>
                        <a:pt x="445103" y="647986"/>
                        <a:pt x="446532" y="643890"/>
                      </a:cubicBezTo>
                      <a:cubicBezTo>
                        <a:pt x="443770" y="642556"/>
                        <a:pt x="440912" y="641128"/>
                        <a:pt x="438150" y="639699"/>
                      </a:cubicBezTo>
                      <a:lnTo>
                        <a:pt x="438150" y="643890"/>
                      </a:lnTo>
                      <a:lnTo>
                        <a:pt x="433959" y="643890"/>
                      </a:lnTo>
                      <a:lnTo>
                        <a:pt x="433959" y="631317"/>
                      </a:lnTo>
                      <a:cubicBezTo>
                        <a:pt x="423482" y="633984"/>
                        <a:pt x="427101" y="633508"/>
                        <a:pt x="421577" y="639604"/>
                      </a:cubicBezTo>
                      <a:lnTo>
                        <a:pt x="417290" y="639604"/>
                      </a:lnTo>
                      <a:lnTo>
                        <a:pt x="417290" y="647986"/>
                      </a:lnTo>
                      <a:cubicBezTo>
                        <a:pt x="415290" y="650939"/>
                        <a:pt x="411766" y="650653"/>
                        <a:pt x="408908" y="656368"/>
                      </a:cubicBezTo>
                      <a:lnTo>
                        <a:pt x="400526" y="656368"/>
                      </a:lnTo>
                      <a:cubicBezTo>
                        <a:pt x="401955" y="647986"/>
                        <a:pt x="403288" y="639604"/>
                        <a:pt x="404717" y="631317"/>
                      </a:cubicBezTo>
                      <a:lnTo>
                        <a:pt x="396335" y="631317"/>
                      </a:lnTo>
                      <a:lnTo>
                        <a:pt x="396335" y="639604"/>
                      </a:lnTo>
                      <a:cubicBezTo>
                        <a:pt x="381667" y="635984"/>
                        <a:pt x="382429" y="627983"/>
                        <a:pt x="371285" y="639604"/>
                      </a:cubicBezTo>
                      <a:lnTo>
                        <a:pt x="354521" y="639604"/>
                      </a:lnTo>
                      <a:lnTo>
                        <a:pt x="354521" y="635508"/>
                      </a:lnTo>
                      <a:lnTo>
                        <a:pt x="358712" y="635508"/>
                      </a:lnTo>
                      <a:lnTo>
                        <a:pt x="358712" y="610362"/>
                      </a:lnTo>
                      <a:lnTo>
                        <a:pt x="362903" y="610362"/>
                      </a:lnTo>
                      <a:cubicBezTo>
                        <a:pt x="364331" y="604933"/>
                        <a:pt x="365665" y="599313"/>
                        <a:pt x="367094" y="593789"/>
                      </a:cubicBezTo>
                      <a:lnTo>
                        <a:pt x="371285" y="593789"/>
                      </a:lnTo>
                      <a:lnTo>
                        <a:pt x="371285" y="577025"/>
                      </a:lnTo>
                      <a:lnTo>
                        <a:pt x="375380" y="577025"/>
                      </a:lnTo>
                      <a:lnTo>
                        <a:pt x="375380" y="568738"/>
                      </a:lnTo>
                      <a:lnTo>
                        <a:pt x="379571" y="568738"/>
                      </a:lnTo>
                      <a:lnTo>
                        <a:pt x="379571" y="539496"/>
                      </a:lnTo>
                      <a:cubicBezTo>
                        <a:pt x="383667" y="538162"/>
                        <a:pt x="387858" y="536734"/>
                        <a:pt x="392049" y="535400"/>
                      </a:cubicBezTo>
                      <a:cubicBezTo>
                        <a:pt x="392335" y="550355"/>
                        <a:pt x="394240" y="557975"/>
                        <a:pt x="396240" y="568738"/>
                      </a:cubicBezTo>
                      <a:cubicBezTo>
                        <a:pt x="406051" y="569785"/>
                        <a:pt x="406527" y="570071"/>
                        <a:pt x="412909" y="572929"/>
                      </a:cubicBezTo>
                      <a:lnTo>
                        <a:pt x="412909" y="577025"/>
                      </a:lnTo>
                      <a:cubicBezTo>
                        <a:pt x="419767" y="576167"/>
                        <a:pt x="421005" y="568833"/>
                        <a:pt x="421386" y="568738"/>
                      </a:cubicBezTo>
                      <a:cubicBezTo>
                        <a:pt x="427387" y="567214"/>
                        <a:pt x="429578" y="572929"/>
                        <a:pt x="429578" y="572929"/>
                      </a:cubicBezTo>
                      <a:cubicBezTo>
                        <a:pt x="436531" y="571500"/>
                        <a:pt x="443579" y="570071"/>
                        <a:pt x="450437" y="568738"/>
                      </a:cubicBezTo>
                      <a:lnTo>
                        <a:pt x="450437" y="577025"/>
                      </a:lnTo>
                      <a:lnTo>
                        <a:pt x="458915" y="577025"/>
                      </a:lnTo>
                      <a:cubicBezTo>
                        <a:pt x="454724" y="565976"/>
                        <a:pt x="450437" y="554831"/>
                        <a:pt x="446342" y="543687"/>
                      </a:cubicBezTo>
                      <a:lnTo>
                        <a:pt x="446342" y="539496"/>
                      </a:lnTo>
                      <a:lnTo>
                        <a:pt x="442150" y="539496"/>
                      </a:lnTo>
                      <a:lnTo>
                        <a:pt x="442150" y="552069"/>
                      </a:lnTo>
                      <a:cubicBezTo>
                        <a:pt x="418719" y="552260"/>
                        <a:pt x="414147" y="551021"/>
                        <a:pt x="400431" y="543687"/>
                      </a:cubicBezTo>
                      <a:lnTo>
                        <a:pt x="400431" y="539496"/>
                      </a:lnTo>
                      <a:cubicBezTo>
                        <a:pt x="407575" y="535019"/>
                        <a:pt x="430244" y="539020"/>
                        <a:pt x="433864" y="539496"/>
                      </a:cubicBezTo>
                      <a:cubicBezTo>
                        <a:pt x="435197" y="535400"/>
                        <a:pt x="436626" y="531209"/>
                        <a:pt x="438055" y="527018"/>
                      </a:cubicBezTo>
                      <a:cubicBezTo>
                        <a:pt x="449771" y="530066"/>
                        <a:pt x="453962" y="534638"/>
                        <a:pt x="458915" y="543687"/>
                      </a:cubicBezTo>
                      <a:lnTo>
                        <a:pt x="463106" y="543687"/>
                      </a:lnTo>
                      <a:cubicBezTo>
                        <a:pt x="461582" y="529209"/>
                        <a:pt x="456152" y="520446"/>
                        <a:pt x="446437" y="514445"/>
                      </a:cubicBezTo>
                      <a:cubicBezTo>
                        <a:pt x="451295" y="498634"/>
                        <a:pt x="451009" y="507397"/>
                        <a:pt x="459010" y="497872"/>
                      </a:cubicBezTo>
                      <a:lnTo>
                        <a:pt x="463201" y="497872"/>
                      </a:lnTo>
                      <a:lnTo>
                        <a:pt x="463201" y="476917"/>
                      </a:lnTo>
                      <a:lnTo>
                        <a:pt x="446532" y="476917"/>
                      </a:lnTo>
                      <a:cubicBezTo>
                        <a:pt x="450437" y="484441"/>
                        <a:pt x="452438" y="483394"/>
                        <a:pt x="454914" y="493681"/>
                      </a:cubicBezTo>
                      <a:lnTo>
                        <a:pt x="446532" y="493681"/>
                      </a:lnTo>
                      <a:lnTo>
                        <a:pt x="446532" y="501968"/>
                      </a:lnTo>
                      <a:lnTo>
                        <a:pt x="433959" y="501968"/>
                      </a:lnTo>
                      <a:lnTo>
                        <a:pt x="433959" y="497872"/>
                      </a:lnTo>
                      <a:lnTo>
                        <a:pt x="429768" y="497872"/>
                      </a:lnTo>
                      <a:lnTo>
                        <a:pt x="429768" y="485299"/>
                      </a:lnTo>
                      <a:cubicBezTo>
                        <a:pt x="446818" y="480155"/>
                        <a:pt x="434245" y="482251"/>
                        <a:pt x="442341" y="472726"/>
                      </a:cubicBezTo>
                      <a:lnTo>
                        <a:pt x="446532" y="472726"/>
                      </a:lnTo>
                      <a:close/>
                      <a:moveTo>
                        <a:pt x="71152" y="67151"/>
                      </a:moveTo>
                      <a:cubicBezTo>
                        <a:pt x="67913" y="80391"/>
                        <a:pt x="55340" y="93155"/>
                        <a:pt x="41910" y="96298"/>
                      </a:cubicBezTo>
                      <a:lnTo>
                        <a:pt x="41910" y="100489"/>
                      </a:lnTo>
                      <a:cubicBezTo>
                        <a:pt x="34100" y="103156"/>
                        <a:pt x="35909" y="98107"/>
                        <a:pt x="33528" y="96298"/>
                      </a:cubicBezTo>
                      <a:cubicBezTo>
                        <a:pt x="33338" y="96298"/>
                        <a:pt x="25146" y="96298"/>
                        <a:pt x="29337" y="92107"/>
                      </a:cubicBezTo>
                      <a:cubicBezTo>
                        <a:pt x="34862" y="90678"/>
                        <a:pt x="40481" y="89249"/>
                        <a:pt x="46006" y="87820"/>
                      </a:cubicBezTo>
                      <a:cubicBezTo>
                        <a:pt x="52959" y="79629"/>
                        <a:pt x="59912" y="71247"/>
                        <a:pt x="66961" y="62770"/>
                      </a:cubicBezTo>
                      <a:lnTo>
                        <a:pt x="75343" y="62770"/>
                      </a:lnTo>
                      <a:cubicBezTo>
                        <a:pt x="71723" y="67437"/>
                        <a:pt x="75819" y="63341"/>
                        <a:pt x="71152" y="66961"/>
                      </a:cubicBezTo>
                      <a:close/>
                      <a:moveTo>
                        <a:pt x="83725" y="58769"/>
                      </a:moveTo>
                      <a:lnTo>
                        <a:pt x="79534" y="58769"/>
                      </a:lnTo>
                      <a:lnTo>
                        <a:pt x="79534" y="50292"/>
                      </a:lnTo>
                      <a:lnTo>
                        <a:pt x="83725" y="50292"/>
                      </a:lnTo>
                      <a:lnTo>
                        <a:pt x="83725" y="58769"/>
                      </a:lnTo>
                      <a:close/>
                      <a:moveTo>
                        <a:pt x="104489" y="54578"/>
                      </a:moveTo>
                      <a:lnTo>
                        <a:pt x="100394" y="54578"/>
                      </a:lnTo>
                      <a:lnTo>
                        <a:pt x="100394" y="58769"/>
                      </a:lnTo>
                      <a:lnTo>
                        <a:pt x="96203" y="58769"/>
                      </a:lnTo>
                      <a:cubicBezTo>
                        <a:pt x="99727" y="50959"/>
                        <a:pt x="102679" y="47816"/>
                        <a:pt x="104489" y="37814"/>
                      </a:cubicBezTo>
                      <a:lnTo>
                        <a:pt x="112967" y="37814"/>
                      </a:lnTo>
                      <a:cubicBezTo>
                        <a:pt x="110300" y="47911"/>
                        <a:pt x="108490" y="46958"/>
                        <a:pt x="104489" y="54483"/>
                      </a:cubicBezTo>
                      <a:close/>
                      <a:moveTo>
                        <a:pt x="296704" y="422148"/>
                      </a:moveTo>
                      <a:cubicBezTo>
                        <a:pt x="292513" y="423481"/>
                        <a:pt x="288322" y="424910"/>
                        <a:pt x="284036" y="426339"/>
                      </a:cubicBezTo>
                      <a:lnTo>
                        <a:pt x="284036" y="413956"/>
                      </a:lnTo>
                      <a:cubicBezTo>
                        <a:pt x="288322" y="412528"/>
                        <a:pt x="292513" y="411099"/>
                        <a:pt x="296704" y="409766"/>
                      </a:cubicBezTo>
                      <a:lnTo>
                        <a:pt x="296704" y="422243"/>
                      </a:lnTo>
                      <a:close/>
                      <a:moveTo>
                        <a:pt x="384334" y="639318"/>
                      </a:moveTo>
                      <a:cubicBezTo>
                        <a:pt x="381286" y="650748"/>
                        <a:pt x="383381" y="648843"/>
                        <a:pt x="371951" y="651891"/>
                      </a:cubicBezTo>
                      <a:cubicBezTo>
                        <a:pt x="375095" y="640461"/>
                        <a:pt x="372904" y="642366"/>
                        <a:pt x="384334" y="639318"/>
                      </a:cubicBezTo>
                      <a:close/>
                      <a:moveTo>
                        <a:pt x="417767" y="371951"/>
                      </a:moveTo>
                      <a:lnTo>
                        <a:pt x="422053" y="371951"/>
                      </a:lnTo>
                      <a:cubicBezTo>
                        <a:pt x="420434" y="381667"/>
                        <a:pt x="419195" y="391478"/>
                        <a:pt x="417767" y="401288"/>
                      </a:cubicBezTo>
                      <a:lnTo>
                        <a:pt x="409385" y="401288"/>
                      </a:lnTo>
                      <a:cubicBezTo>
                        <a:pt x="409861" y="379476"/>
                        <a:pt x="410909" y="385001"/>
                        <a:pt x="417767" y="371951"/>
                      </a:cubicBezTo>
                      <a:close/>
                      <a:moveTo>
                        <a:pt x="359283" y="363664"/>
                      </a:moveTo>
                      <a:cubicBezTo>
                        <a:pt x="362141" y="351091"/>
                        <a:pt x="364903" y="338518"/>
                        <a:pt x="367665" y="326136"/>
                      </a:cubicBezTo>
                      <a:lnTo>
                        <a:pt x="371856" y="326136"/>
                      </a:lnTo>
                      <a:cubicBezTo>
                        <a:pt x="373190" y="334423"/>
                        <a:pt x="374618" y="342805"/>
                        <a:pt x="375952" y="351187"/>
                      </a:cubicBezTo>
                      <a:lnTo>
                        <a:pt x="363474" y="351187"/>
                      </a:lnTo>
                      <a:cubicBezTo>
                        <a:pt x="364903" y="355378"/>
                        <a:pt x="366236" y="359569"/>
                        <a:pt x="367665" y="363760"/>
                      </a:cubicBezTo>
                      <a:lnTo>
                        <a:pt x="359283" y="363760"/>
                      </a:lnTo>
                      <a:close/>
                      <a:moveTo>
                        <a:pt x="380238" y="513969"/>
                      </a:moveTo>
                      <a:lnTo>
                        <a:pt x="380238" y="526542"/>
                      </a:lnTo>
                      <a:cubicBezTo>
                        <a:pt x="371951" y="524066"/>
                        <a:pt x="376619" y="527114"/>
                        <a:pt x="371951" y="522351"/>
                      </a:cubicBezTo>
                      <a:lnTo>
                        <a:pt x="367760" y="522351"/>
                      </a:lnTo>
                      <a:cubicBezTo>
                        <a:pt x="364141" y="512255"/>
                        <a:pt x="374333" y="513683"/>
                        <a:pt x="376047" y="509873"/>
                      </a:cubicBezTo>
                      <a:lnTo>
                        <a:pt x="376047" y="501396"/>
                      </a:lnTo>
                      <a:cubicBezTo>
                        <a:pt x="387477" y="504635"/>
                        <a:pt x="385572" y="502444"/>
                        <a:pt x="388620" y="513874"/>
                      </a:cubicBezTo>
                      <a:lnTo>
                        <a:pt x="380333" y="513874"/>
                      </a:lnTo>
                      <a:close/>
                      <a:moveTo>
                        <a:pt x="434531" y="518160"/>
                      </a:moveTo>
                      <a:cubicBezTo>
                        <a:pt x="433197" y="520827"/>
                        <a:pt x="431673" y="523685"/>
                        <a:pt x="430340" y="526542"/>
                      </a:cubicBezTo>
                      <a:lnTo>
                        <a:pt x="413575" y="526542"/>
                      </a:lnTo>
                      <a:lnTo>
                        <a:pt x="413575" y="530733"/>
                      </a:lnTo>
                      <a:lnTo>
                        <a:pt x="409385" y="530733"/>
                      </a:lnTo>
                      <a:lnTo>
                        <a:pt x="409385" y="526542"/>
                      </a:lnTo>
                      <a:lnTo>
                        <a:pt x="401003" y="526542"/>
                      </a:lnTo>
                      <a:lnTo>
                        <a:pt x="401003" y="505682"/>
                      </a:lnTo>
                      <a:lnTo>
                        <a:pt x="396812" y="505682"/>
                      </a:lnTo>
                      <a:cubicBezTo>
                        <a:pt x="393668" y="494252"/>
                        <a:pt x="395764" y="496157"/>
                        <a:pt x="384238" y="493205"/>
                      </a:cubicBezTo>
                      <a:lnTo>
                        <a:pt x="384238" y="484822"/>
                      </a:lnTo>
                      <a:cubicBezTo>
                        <a:pt x="392335" y="484346"/>
                        <a:pt x="398717" y="480441"/>
                        <a:pt x="401003" y="480536"/>
                      </a:cubicBezTo>
                      <a:cubicBezTo>
                        <a:pt x="406051" y="481012"/>
                        <a:pt x="399002" y="488537"/>
                        <a:pt x="409385" y="488918"/>
                      </a:cubicBezTo>
                      <a:lnTo>
                        <a:pt x="409385" y="484822"/>
                      </a:lnTo>
                      <a:cubicBezTo>
                        <a:pt x="413575" y="483394"/>
                        <a:pt x="417767" y="481965"/>
                        <a:pt x="422053" y="480536"/>
                      </a:cubicBezTo>
                      <a:lnTo>
                        <a:pt x="422053" y="493109"/>
                      </a:lnTo>
                      <a:cubicBezTo>
                        <a:pt x="413575" y="495586"/>
                        <a:pt x="418338" y="492538"/>
                        <a:pt x="413575" y="497300"/>
                      </a:cubicBezTo>
                      <a:lnTo>
                        <a:pt x="409385" y="497300"/>
                      </a:lnTo>
                      <a:cubicBezTo>
                        <a:pt x="412528" y="503777"/>
                        <a:pt x="413195" y="507206"/>
                        <a:pt x="413575" y="518160"/>
                      </a:cubicBezTo>
                      <a:lnTo>
                        <a:pt x="422053" y="518160"/>
                      </a:lnTo>
                      <a:lnTo>
                        <a:pt x="422053" y="505682"/>
                      </a:lnTo>
                      <a:lnTo>
                        <a:pt x="426149" y="505682"/>
                      </a:lnTo>
                      <a:cubicBezTo>
                        <a:pt x="428911" y="515588"/>
                        <a:pt x="427292" y="513493"/>
                        <a:pt x="434531" y="518160"/>
                      </a:cubicBezTo>
                      <a:close/>
                      <a:moveTo>
                        <a:pt x="417862" y="451390"/>
                      </a:moveTo>
                      <a:cubicBezTo>
                        <a:pt x="407861" y="449199"/>
                        <a:pt x="404813" y="446341"/>
                        <a:pt x="397002" y="443008"/>
                      </a:cubicBezTo>
                      <a:cubicBezTo>
                        <a:pt x="394525" y="449389"/>
                        <a:pt x="393668" y="449770"/>
                        <a:pt x="392811" y="459772"/>
                      </a:cubicBezTo>
                      <a:lnTo>
                        <a:pt x="388620" y="459772"/>
                      </a:lnTo>
                      <a:lnTo>
                        <a:pt x="388620" y="438817"/>
                      </a:lnTo>
                      <a:lnTo>
                        <a:pt x="380333" y="438817"/>
                      </a:lnTo>
                      <a:cubicBezTo>
                        <a:pt x="379000" y="445770"/>
                        <a:pt x="377666" y="452818"/>
                        <a:pt x="376142" y="459772"/>
                      </a:cubicBezTo>
                      <a:lnTo>
                        <a:pt x="372046" y="459772"/>
                      </a:lnTo>
                      <a:cubicBezTo>
                        <a:pt x="368808" y="473869"/>
                        <a:pt x="386334" y="485013"/>
                        <a:pt x="367856" y="501396"/>
                      </a:cubicBezTo>
                      <a:lnTo>
                        <a:pt x="367856" y="505587"/>
                      </a:lnTo>
                      <a:lnTo>
                        <a:pt x="363665" y="505587"/>
                      </a:lnTo>
                      <a:cubicBezTo>
                        <a:pt x="365093" y="491585"/>
                        <a:pt x="366427" y="477679"/>
                        <a:pt x="367856" y="463868"/>
                      </a:cubicBezTo>
                      <a:lnTo>
                        <a:pt x="363665" y="463868"/>
                      </a:lnTo>
                      <a:cubicBezTo>
                        <a:pt x="359092" y="449389"/>
                        <a:pt x="362426" y="451104"/>
                        <a:pt x="363665" y="438722"/>
                      </a:cubicBezTo>
                      <a:cubicBezTo>
                        <a:pt x="372046" y="436245"/>
                        <a:pt x="367189" y="439293"/>
                        <a:pt x="372046" y="434531"/>
                      </a:cubicBezTo>
                      <a:cubicBezTo>
                        <a:pt x="376714" y="431006"/>
                        <a:pt x="372618" y="435102"/>
                        <a:pt x="376142" y="430339"/>
                      </a:cubicBezTo>
                      <a:cubicBezTo>
                        <a:pt x="370237" y="427196"/>
                        <a:pt x="363665" y="422910"/>
                        <a:pt x="359474" y="417766"/>
                      </a:cubicBezTo>
                      <a:cubicBezTo>
                        <a:pt x="354806" y="414242"/>
                        <a:pt x="358902" y="418529"/>
                        <a:pt x="355283" y="413766"/>
                      </a:cubicBezTo>
                      <a:cubicBezTo>
                        <a:pt x="362426" y="411004"/>
                        <a:pt x="368427" y="409575"/>
                        <a:pt x="380333" y="409575"/>
                      </a:cubicBezTo>
                      <a:cubicBezTo>
                        <a:pt x="380143" y="395764"/>
                        <a:pt x="380714" y="385286"/>
                        <a:pt x="376142" y="376142"/>
                      </a:cubicBezTo>
                      <a:cubicBezTo>
                        <a:pt x="374999" y="373856"/>
                        <a:pt x="368903" y="374904"/>
                        <a:pt x="367856" y="367665"/>
                      </a:cubicBezTo>
                      <a:lnTo>
                        <a:pt x="372046" y="367665"/>
                      </a:lnTo>
                      <a:cubicBezTo>
                        <a:pt x="376809" y="359093"/>
                        <a:pt x="378714" y="360235"/>
                        <a:pt x="380333" y="346901"/>
                      </a:cubicBezTo>
                      <a:lnTo>
                        <a:pt x="392811" y="346901"/>
                      </a:lnTo>
                      <a:cubicBezTo>
                        <a:pt x="398336" y="360045"/>
                        <a:pt x="388620" y="355378"/>
                        <a:pt x="405384" y="363569"/>
                      </a:cubicBezTo>
                      <a:cubicBezTo>
                        <a:pt x="403098" y="382524"/>
                        <a:pt x="396812" y="389287"/>
                        <a:pt x="397002" y="413766"/>
                      </a:cubicBezTo>
                      <a:cubicBezTo>
                        <a:pt x="407099" y="416147"/>
                        <a:pt x="406241" y="418052"/>
                        <a:pt x="413671" y="422053"/>
                      </a:cubicBezTo>
                      <a:cubicBezTo>
                        <a:pt x="415100" y="417862"/>
                        <a:pt x="416528" y="413766"/>
                        <a:pt x="417862" y="409575"/>
                      </a:cubicBezTo>
                      <a:cubicBezTo>
                        <a:pt x="422148" y="410908"/>
                        <a:pt x="426244" y="412337"/>
                        <a:pt x="430340" y="413766"/>
                      </a:cubicBezTo>
                      <a:cubicBezTo>
                        <a:pt x="428149" y="433006"/>
                        <a:pt x="419957" y="432816"/>
                        <a:pt x="417862" y="4512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4" name="任意多边形: 形状 23"/>
                <p:cNvSpPr/>
                <p:nvPr/>
              </p:nvSpPr>
              <p:spPr>
                <a:xfrm>
                  <a:off x="6363257" y="2949701"/>
                  <a:ext cx="54496" cy="58483"/>
                </a:xfrm>
                <a:custGeom>
                  <a:avLst/>
                  <a:gdLst>
                    <a:gd name="connsiteX0" fmla="*/ 16968 w 54496"/>
                    <a:gd name="connsiteY0" fmla="*/ 50006 h 58483"/>
                    <a:gd name="connsiteX1" fmla="*/ 50305 w 54496"/>
                    <a:gd name="connsiteY1" fmla="*/ 58388 h 58483"/>
                    <a:gd name="connsiteX2" fmla="*/ 54496 w 54496"/>
                    <a:gd name="connsiteY2" fmla="*/ 33338 h 58483"/>
                    <a:gd name="connsiteX3" fmla="*/ 42019 w 54496"/>
                    <a:gd name="connsiteY3" fmla="*/ 41719 h 58483"/>
                    <a:gd name="connsiteX4" fmla="*/ 37828 w 54496"/>
                    <a:gd name="connsiteY4" fmla="*/ 41719 h 58483"/>
                    <a:gd name="connsiteX5" fmla="*/ 37828 w 54496"/>
                    <a:gd name="connsiteY5" fmla="*/ 25051 h 58483"/>
                    <a:gd name="connsiteX6" fmla="*/ 25350 w 54496"/>
                    <a:gd name="connsiteY6" fmla="*/ 20860 h 58483"/>
                    <a:gd name="connsiteX7" fmla="*/ 21159 w 54496"/>
                    <a:gd name="connsiteY7" fmla="*/ 8287 h 58483"/>
                    <a:gd name="connsiteX8" fmla="*/ 25350 w 54496"/>
                    <a:gd name="connsiteY8" fmla="*/ 8287 h 58483"/>
                    <a:gd name="connsiteX9" fmla="*/ 25350 w 54496"/>
                    <a:gd name="connsiteY9" fmla="*/ 0 h 58483"/>
                    <a:gd name="connsiteX10" fmla="*/ 299 w 54496"/>
                    <a:gd name="connsiteY10" fmla="*/ 12573 h 58483"/>
                    <a:gd name="connsiteX11" fmla="*/ 8586 w 54496"/>
                    <a:gd name="connsiteY11" fmla="*/ 54292 h 58483"/>
                    <a:gd name="connsiteX12" fmla="*/ 8586 w 54496"/>
                    <a:gd name="connsiteY12" fmla="*/ 58483 h 58483"/>
                    <a:gd name="connsiteX13" fmla="*/ 16968 w 54496"/>
                    <a:gd name="connsiteY13" fmla="*/ 50102 h 58483"/>
                    <a:gd name="connsiteX14" fmla="*/ 16968 w 54496"/>
                    <a:gd name="connsiteY14" fmla="*/ 37624 h 58483"/>
                    <a:gd name="connsiteX15" fmla="*/ 16968 w 54496"/>
                    <a:gd name="connsiteY15" fmla="*/ 33433 h 58483"/>
                    <a:gd name="connsiteX16" fmla="*/ 29541 w 54496"/>
                    <a:gd name="connsiteY16" fmla="*/ 33433 h 58483"/>
                    <a:gd name="connsiteX17" fmla="*/ 33637 w 54496"/>
                    <a:gd name="connsiteY17" fmla="*/ 37624 h 58483"/>
                    <a:gd name="connsiteX18" fmla="*/ 29541 w 54496"/>
                    <a:gd name="connsiteY18" fmla="*/ 45815 h 58483"/>
                    <a:gd name="connsiteX19" fmla="*/ 12777 w 54496"/>
                    <a:gd name="connsiteY19" fmla="*/ 37624 h 58483"/>
                    <a:gd name="connsiteX20" fmla="*/ 16968 w 54496"/>
                    <a:gd name="connsiteY20" fmla="*/ 37624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54496" h="58483">
                      <a:moveTo>
                        <a:pt x="16968" y="50006"/>
                      </a:moveTo>
                      <a:cubicBezTo>
                        <a:pt x="35923" y="50673"/>
                        <a:pt x="36875" y="55054"/>
                        <a:pt x="50305" y="58388"/>
                      </a:cubicBezTo>
                      <a:cubicBezTo>
                        <a:pt x="51734" y="50006"/>
                        <a:pt x="53163" y="41719"/>
                        <a:pt x="54496" y="33338"/>
                      </a:cubicBezTo>
                      <a:cubicBezTo>
                        <a:pt x="44590" y="36100"/>
                        <a:pt x="46686" y="34481"/>
                        <a:pt x="42019" y="41719"/>
                      </a:cubicBezTo>
                      <a:lnTo>
                        <a:pt x="37828" y="41719"/>
                      </a:lnTo>
                      <a:lnTo>
                        <a:pt x="37828" y="25051"/>
                      </a:lnTo>
                      <a:cubicBezTo>
                        <a:pt x="33637" y="23717"/>
                        <a:pt x="29541" y="22193"/>
                        <a:pt x="25350" y="20860"/>
                      </a:cubicBezTo>
                      <a:cubicBezTo>
                        <a:pt x="24016" y="16669"/>
                        <a:pt x="22492" y="12573"/>
                        <a:pt x="21159" y="8287"/>
                      </a:cubicBezTo>
                      <a:lnTo>
                        <a:pt x="25350" y="8287"/>
                      </a:lnTo>
                      <a:lnTo>
                        <a:pt x="25350" y="0"/>
                      </a:lnTo>
                      <a:cubicBezTo>
                        <a:pt x="12777" y="2858"/>
                        <a:pt x="9538" y="7620"/>
                        <a:pt x="299" y="12573"/>
                      </a:cubicBezTo>
                      <a:cubicBezTo>
                        <a:pt x="-272" y="31052"/>
                        <a:pt x="-1034" y="46101"/>
                        <a:pt x="8586" y="54292"/>
                      </a:cubicBezTo>
                      <a:lnTo>
                        <a:pt x="8586" y="58483"/>
                      </a:lnTo>
                      <a:cubicBezTo>
                        <a:pt x="13920" y="55054"/>
                        <a:pt x="13253" y="54959"/>
                        <a:pt x="16968" y="50102"/>
                      </a:cubicBezTo>
                      <a:close/>
                      <a:moveTo>
                        <a:pt x="16968" y="37624"/>
                      </a:moveTo>
                      <a:lnTo>
                        <a:pt x="16968" y="33433"/>
                      </a:lnTo>
                      <a:lnTo>
                        <a:pt x="29541" y="33433"/>
                      </a:lnTo>
                      <a:cubicBezTo>
                        <a:pt x="33065" y="38100"/>
                        <a:pt x="28874" y="34004"/>
                        <a:pt x="33637" y="37624"/>
                      </a:cubicBezTo>
                      <a:cubicBezTo>
                        <a:pt x="32208" y="40386"/>
                        <a:pt x="30874" y="43148"/>
                        <a:pt x="29541" y="45815"/>
                      </a:cubicBezTo>
                      <a:cubicBezTo>
                        <a:pt x="18968" y="44672"/>
                        <a:pt x="15444" y="46482"/>
                        <a:pt x="12777" y="37624"/>
                      </a:cubicBezTo>
                      <a:lnTo>
                        <a:pt x="16968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5" name="任意多边形: 形状 24"/>
                <p:cNvSpPr/>
                <p:nvPr/>
              </p:nvSpPr>
              <p:spPr>
                <a:xfrm>
                  <a:off x="6334219" y="3012376"/>
                  <a:ext cx="29336" cy="142017"/>
                </a:xfrm>
                <a:custGeom>
                  <a:avLst/>
                  <a:gdLst>
                    <a:gd name="connsiteX0" fmla="*/ 20955 w 29336"/>
                    <a:gd name="connsiteY0" fmla="*/ 83439 h 142017"/>
                    <a:gd name="connsiteX1" fmla="*/ 20955 w 29336"/>
                    <a:gd name="connsiteY1" fmla="*/ 75248 h 142017"/>
                    <a:gd name="connsiteX2" fmla="*/ 25051 w 29336"/>
                    <a:gd name="connsiteY2" fmla="*/ 75248 h 142017"/>
                    <a:gd name="connsiteX3" fmla="*/ 25051 w 29336"/>
                    <a:gd name="connsiteY3" fmla="*/ 66865 h 142017"/>
                    <a:gd name="connsiteX4" fmla="*/ 29337 w 29336"/>
                    <a:gd name="connsiteY4" fmla="*/ 66865 h 142017"/>
                    <a:gd name="connsiteX5" fmla="*/ 29337 w 29336"/>
                    <a:gd name="connsiteY5" fmla="*/ 45910 h 142017"/>
                    <a:gd name="connsiteX6" fmla="*/ 25051 w 29336"/>
                    <a:gd name="connsiteY6" fmla="*/ 45910 h 142017"/>
                    <a:gd name="connsiteX7" fmla="*/ 4191 w 29336"/>
                    <a:gd name="connsiteY7" fmla="*/ 0 h 142017"/>
                    <a:gd name="connsiteX8" fmla="*/ 4191 w 29336"/>
                    <a:gd name="connsiteY8" fmla="*/ 29337 h 142017"/>
                    <a:gd name="connsiteX9" fmla="*/ 8382 w 29336"/>
                    <a:gd name="connsiteY9" fmla="*/ 29337 h 142017"/>
                    <a:gd name="connsiteX10" fmla="*/ 12478 w 29336"/>
                    <a:gd name="connsiteY10" fmla="*/ 58579 h 142017"/>
                    <a:gd name="connsiteX11" fmla="*/ 8382 w 29336"/>
                    <a:gd name="connsiteY11" fmla="*/ 58579 h 142017"/>
                    <a:gd name="connsiteX12" fmla="*/ 8382 w 29336"/>
                    <a:gd name="connsiteY12" fmla="*/ 71152 h 142017"/>
                    <a:gd name="connsiteX13" fmla="*/ 4191 w 29336"/>
                    <a:gd name="connsiteY13" fmla="*/ 71152 h 142017"/>
                    <a:gd name="connsiteX14" fmla="*/ 4191 w 29336"/>
                    <a:gd name="connsiteY14" fmla="*/ 83534 h 142017"/>
                    <a:gd name="connsiteX15" fmla="*/ 0 w 29336"/>
                    <a:gd name="connsiteY15" fmla="*/ 83534 h 142017"/>
                    <a:gd name="connsiteX16" fmla="*/ 0 w 29336"/>
                    <a:gd name="connsiteY16" fmla="*/ 121158 h 142017"/>
                    <a:gd name="connsiteX17" fmla="*/ 16669 w 29336"/>
                    <a:gd name="connsiteY17" fmla="*/ 142018 h 142017"/>
                    <a:gd name="connsiteX18" fmla="*/ 20860 w 29336"/>
                    <a:gd name="connsiteY18" fmla="*/ 142018 h 142017"/>
                    <a:gd name="connsiteX19" fmla="*/ 12382 w 29336"/>
                    <a:gd name="connsiteY19" fmla="*/ 87725 h 142017"/>
                    <a:gd name="connsiteX20" fmla="*/ 20860 w 29336"/>
                    <a:gd name="connsiteY20" fmla="*/ 83534 h 14201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29336" h="142017">
                      <a:moveTo>
                        <a:pt x="20955" y="83439"/>
                      </a:moveTo>
                      <a:lnTo>
                        <a:pt x="20955" y="75248"/>
                      </a:lnTo>
                      <a:lnTo>
                        <a:pt x="25051" y="75248"/>
                      </a:lnTo>
                      <a:lnTo>
                        <a:pt x="25051" y="66865"/>
                      </a:lnTo>
                      <a:lnTo>
                        <a:pt x="29337" y="66865"/>
                      </a:lnTo>
                      <a:lnTo>
                        <a:pt x="29337" y="45910"/>
                      </a:lnTo>
                      <a:lnTo>
                        <a:pt x="25051" y="45910"/>
                      </a:lnTo>
                      <a:cubicBezTo>
                        <a:pt x="17907" y="22384"/>
                        <a:pt x="24670" y="12192"/>
                        <a:pt x="4191" y="0"/>
                      </a:cubicBezTo>
                      <a:lnTo>
                        <a:pt x="4191" y="29337"/>
                      </a:lnTo>
                      <a:lnTo>
                        <a:pt x="8382" y="29337"/>
                      </a:lnTo>
                      <a:cubicBezTo>
                        <a:pt x="9715" y="38957"/>
                        <a:pt x="11144" y="48768"/>
                        <a:pt x="12478" y="58579"/>
                      </a:cubicBezTo>
                      <a:lnTo>
                        <a:pt x="8382" y="58579"/>
                      </a:lnTo>
                      <a:lnTo>
                        <a:pt x="8382" y="71152"/>
                      </a:lnTo>
                      <a:lnTo>
                        <a:pt x="4191" y="71152"/>
                      </a:lnTo>
                      <a:lnTo>
                        <a:pt x="4191" y="83534"/>
                      </a:lnTo>
                      <a:lnTo>
                        <a:pt x="0" y="83534"/>
                      </a:lnTo>
                      <a:lnTo>
                        <a:pt x="0" y="121158"/>
                      </a:lnTo>
                      <a:cubicBezTo>
                        <a:pt x="5048" y="125254"/>
                        <a:pt x="13430" y="136112"/>
                        <a:pt x="16669" y="142018"/>
                      </a:cubicBezTo>
                      <a:lnTo>
                        <a:pt x="20860" y="142018"/>
                      </a:lnTo>
                      <a:cubicBezTo>
                        <a:pt x="19621" y="128302"/>
                        <a:pt x="5429" y="103823"/>
                        <a:pt x="12382" y="87725"/>
                      </a:cubicBezTo>
                      <a:cubicBezTo>
                        <a:pt x="15240" y="86296"/>
                        <a:pt x="18002" y="84868"/>
                        <a:pt x="20860" y="8353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6" name="任意多边形: 形状 25"/>
                <p:cNvSpPr/>
                <p:nvPr/>
              </p:nvSpPr>
              <p:spPr>
                <a:xfrm>
                  <a:off x="6304978" y="2962179"/>
                  <a:ext cx="25145" cy="112776"/>
                </a:xfrm>
                <a:custGeom>
                  <a:avLst/>
                  <a:gdLst>
                    <a:gd name="connsiteX0" fmla="*/ 8382 w 25145"/>
                    <a:gd name="connsiteY0" fmla="*/ 112776 h 112776"/>
                    <a:gd name="connsiteX1" fmla="*/ 25146 w 25145"/>
                    <a:gd name="connsiteY1" fmla="*/ 108680 h 112776"/>
                    <a:gd name="connsiteX2" fmla="*/ 25146 w 25145"/>
                    <a:gd name="connsiteY2" fmla="*/ 71056 h 112776"/>
                    <a:gd name="connsiteX3" fmla="*/ 16764 w 25145"/>
                    <a:gd name="connsiteY3" fmla="*/ 66866 h 112776"/>
                    <a:gd name="connsiteX4" fmla="*/ 16764 w 25145"/>
                    <a:gd name="connsiteY4" fmla="*/ 41720 h 112776"/>
                    <a:gd name="connsiteX5" fmla="*/ 20955 w 25145"/>
                    <a:gd name="connsiteY5" fmla="*/ 41720 h 112776"/>
                    <a:gd name="connsiteX6" fmla="*/ 0 w 25145"/>
                    <a:gd name="connsiteY6" fmla="*/ 0 h 112776"/>
                    <a:gd name="connsiteX7" fmla="*/ 4286 w 25145"/>
                    <a:gd name="connsiteY7" fmla="*/ 100203 h 112776"/>
                    <a:gd name="connsiteX8" fmla="*/ 8382 w 25145"/>
                    <a:gd name="connsiteY8" fmla="*/ 112776 h 1127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5145" h="112776">
                      <a:moveTo>
                        <a:pt x="8382" y="112776"/>
                      </a:moveTo>
                      <a:cubicBezTo>
                        <a:pt x="18288" y="111728"/>
                        <a:pt x="18669" y="111062"/>
                        <a:pt x="25146" y="108680"/>
                      </a:cubicBezTo>
                      <a:lnTo>
                        <a:pt x="25146" y="71056"/>
                      </a:lnTo>
                      <a:cubicBezTo>
                        <a:pt x="22384" y="69628"/>
                        <a:pt x="19526" y="68199"/>
                        <a:pt x="16764" y="66866"/>
                      </a:cubicBezTo>
                      <a:lnTo>
                        <a:pt x="16764" y="41720"/>
                      </a:lnTo>
                      <a:lnTo>
                        <a:pt x="20955" y="41720"/>
                      </a:lnTo>
                      <a:cubicBezTo>
                        <a:pt x="21812" y="14192"/>
                        <a:pt x="18383" y="7715"/>
                        <a:pt x="0" y="0"/>
                      </a:cubicBezTo>
                      <a:cubicBezTo>
                        <a:pt x="1333" y="19526"/>
                        <a:pt x="10096" y="90678"/>
                        <a:pt x="4286" y="100203"/>
                      </a:cubicBezTo>
                      <a:cubicBezTo>
                        <a:pt x="5620" y="104394"/>
                        <a:pt x="7048" y="108680"/>
                        <a:pt x="8382" y="11277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7" name="任意多边形: 形状 26"/>
                <p:cNvSpPr/>
                <p:nvPr/>
              </p:nvSpPr>
              <p:spPr>
                <a:xfrm>
                  <a:off x="6434512" y="2882740"/>
                  <a:ext cx="29304" cy="58673"/>
                </a:xfrm>
                <a:custGeom>
                  <a:avLst/>
                  <a:gdLst>
                    <a:gd name="connsiteX0" fmla="*/ 8197 w 29304"/>
                    <a:gd name="connsiteY0" fmla="*/ 95 h 58673"/>
                    <a:gd name="connsiteX1" fmla="*/ 5 w 29304"/>
                    <a:gd name="connsiteY1" fmla="*/ 58674 h 58673"/>
                    <a:gd name="connsiteX2" fmla="*/ 16579 w 29304"/>
                    <a:gd name="connsiteY2" fmla="*/ 58674 h 58673"/>
                    <a:gd name="connsiteX3" fmla="*/ 16579 w 29304"/>
                    <a:gd name="connsiteY3" fmla="*/ 54388 h 58673"/>
                    <a:gd name="connsiteX4" fmla="*/ 29152 w 29304"/>
                    <a:gd name="connsiteY4" fmla="*/ 50197 h 58673"/>
                    <a:gd name="connsiteX5" fmla="*/ 20770 w 29304"/>
                    <a:gd name="connsiteY5" fmla="*/ 12573 h 58673"/>
                    <a:gd name="connsiteX6" fmla="*/ 8102 w 29304"/>
                    <a:gd name="connsiteY6" fmla="*/ 0 h 586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9304" h="58673">
                      <a:moveTo>
                        <a:pt x="8197" y="95"/>
                      </a:moveTo>
                      <a:cubicBezTo>
                        <a:pt x="4673" y="18955"/>
                        <a:pt x="-185" y="35719"/>
                        <a:pt x="5" y="58674"/>
                      </a:cubicBezTo>
                      <a:lnTo>
                        <a:pt x="16579" y="58674"/>
                      </a:lnTo>
                      <a:lnTo>
                        <a:pt x="16579" y="54388"/>
                      </a:lnTo>
                      <a:cubicBezTo>
                        <a:pt x="20770" y="53054"/>
                        <a:pt x="25056" y="51530"/>
                        <a:pt x="29152" y="50197"/>
                      </a:cubicBezTo>
                      <a:cubicBezTo>
                        <a:pt x="29533" y="32575"/>
                        <a:pt x="29914" y="20383"/>
                        <a:pt x="20770" y="12573"/>
                      </a:cubicBezTo>
                      <a:cubicBezTo>
                        <a:pt x="17627" y="1143"/>
                        <a:pt x="19817" y="3048"/>
                        <a:pt x="810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8" name="任意多边形: 形状 27"/>
                <p:cNvSpPr/>
                <p:nvPr/>
              </p:nvSpPr>
              <p:spPr>
                <a:xfrm>
                  <a:off x="6572344" y="2589859"/>
                  <a:ext cx="254603" cy="129908"/>
                </a:xfrm>
                <a:custGeom>
                  <a:avLst/>
                  <a:gdLst>
                    <a:gd name="connsiteX0" fmla="*/ 87630 w 254603"/>
                    <a:gd name="connsiteY0" fmla="*/ 17323 h 129908"/>
                    <a:gd name="connsiteX1" fmla="*/ 108490 w 254603"/>
                    <a:gd name="connsiteY1" fmla="*/ 17323 h 129908"/>
                    <a:gd name="connsiteX2" fmla="*/ 108490 w 254603"/>
                    <a:gd name="connsiteY2" fmla="*/ 21419 h 129908"/>
                    <a:gd name="connsiteX3" fmla="*/ 133541 w 254603"/>
                    <a:gd name="connsiteY3" fmla="*/ 38088 h 129908"/>
                    <a:gd name="connsiteX4" fmla="*/ 150304 w 254603"/>
                    <a:gd name="connsiteY4" fmla="*/ 54852 h 129908"/>
                    <a:gd name="connsiteX5" fmla="*/ 154496 w 254603"/>
                    <a:gd name="connsiteY5" fmla="*/ 67330 h 129908"/>
                    <a:gd name="connsiteX6" fmla="*/ 166973 w 254603"/>
                    <a:gd name="connsiteY6" fmla="*/ 71521 h 129908"/>
                    <a:gd name="connsiteX7" fmla="*/ 171164 w 254603"/>
                    <a:gd name="connsiteY7" fmla="*/ 79807 h 129908"/>
                    <a:gd name="connsiteX8" fmla="*/ 179546 w 254603"/>
                    <a:gd name="connsiteY8" fmla="*/ 79807 h 129908"/>
                    <a:gd name="connsiteX9" fmla="*/ 187833 w 254603"/>
                    <a:gd name="connsiteY9" fmla="*/ 92285 h 129908"/>
                    <a:gd name="connsiteX10" fmla="*/ 196215 w 254603"/>
                    <a:gd name="connsiteY10" fmla="*/ 92285 h 129908"/>
                    <a:gd name="connsiteX11" fmla="*/ 200311 w 254603"/>
                    <a:gd name="connsiteY11" fmla="*/ 100667 h 129908"/>
                    <a:gd name="connsiteX12" fmla="*/ 208598 w 254603"/>
                    <a:gd name="connsiteY12" fmla="*/ 100667 h 129908"/>
                    <a:gd name="connsiteX13" fmla="*/ 208598 w 254603"/>
                    <a:gd name="connsiteY13" fmla="*/ 104858 h 129908"/>
                    <a:gd name="connsiteX14" fmla="*/ 242125 w 254603"/>
                    <a:gd name="connsiteY14" fmla="*/ 129909 h 129908"/>
                    <a:gd name="connsiteX15" fmla="*/ 254603 w 254603"/>
                    <a:gd name="connsiteY15" fmla="*/ 129909 h 129908"/>
                    <a:gd name="connsiteX16" fmla="*/ 250412 w 254603"/>
                    <a:gd name="connsiteY16" fmla="*/ 113145 h 129908"/>
                    <a:gd name="connsiteX17" fmla="*/ 175260 w 254603"/>
                    <a:gd name="connsiteY17" fmla="*/ 58852 h 129908"/>
                    <a:gd name="connsiteX18" fmla="*/ 162782 w 254603"/>
                    <a:gd name="connsiteY18" fmla="*/ 50470 h 129908"/>
                    <a:gd name="connsiteX19" fmla="*/ 162782 w 254603"/>
                    <a:gd name="connsiteY19" fmla="*/ 42184 h 129908"/>
                    <a:gd name="connsiteX20" fmla="*/ 137732 w 254603"/>
                    <a:gd name="connsiteY20" fmla="*/ 21229 h 129908"/>
                    <a:gd name="connsiteX21" fmla="*/ 137732 w 254603"/>
                    <a:gd name="connsiteY21" fmla="*/ 17133 h 129908"/>
                    <a:gd name="connsiteX22" fmla="*/ 125158 w 254603"/>
                    <a:gd name="connsiteY22" fmla="*/ 17133 h 129908"/>
                    <a:gd name="connsiteX23" fmla="*/ 125158 w 254603"/>
                    <a:gd name="connsiteY23" fmla="*/ 12942 h 129908"/>
                    <a:gd name="connsiteX24" fmla="*/ 112681 w 254603"/>
                    <a:gd name="connsiteY24" fmla="*/ 12942 h 129908"/>
                    <a:gd name="connsiteX25" fmla="*/ 112681 w 254603"/>
                    <a:gd name="connsiteY25" fmla="*/ 8751 h 129908"/>
                    <a:gd name="connsiteX26" fmla="*/ 104299 w 254603"/>
                    <a:gd name="connsiteY26" fmla="*/ 8751 h 129908"/>
                    <a:gd name="connsiteX27" fmla="*/ 104299 w 254603"/>
                    <a:gd name="connsiteY27" fmla="*/ 4560 h 129908"/>
                    <a:gd name="connsiteX28" fmla="*/ 79248 w 254603"/>
                    <a:gd name="connsiteY28" fmla="*/ 4560 h 129908"/>
                    <a:gd name="connsiteX29" fmla="*/ 66770 w 254603"/>
                    <a:gd name="connsiteY29" fmla="*/ 369 h 129908"/>
                    <a:gd name="connsiteX30" fmla="*/ 66770 w 254603"/>
                    <a:gd name="connsiteY30" fmla="*/ 4560 h 129908"/>
                    <a:gd name="connsiteX31" fmla="*/ 33338 w 254603"/>
                    <a:gd name="connsiteY31" fmla="*/ 4560 h 129908"/>
                    <a:gd name="connsiteX32" fmla="*/ 33338 w 254603"/>
                    <a:gd name="connsiteY32" fmla="*/ 8751 h 129908"/>
                    <a:gd name="connsiteX33" fmla="*/ 16669 w 254603"/>
                    <a:gd name="connsiteY33" fmla="*/ 8751 h 129908"/>
                    <a:gd name="connsiteX34" fmla="*/ 16669 w 254603"/>
                    <a:gd name="connsiteY34" fmla="*/ 12942 h 129908"/>
                    <a:gd name="connsiteX35" fmla="*/ 4096 w 254603"/>
                    <a:gd name="connsiteY35" fmla="*/ 12942 h 129908"/>
                    <a:gd name="connsiteX36" fmla="*/ 4096 w 254603"/>
                    <a:gd name="connsiteY36" fmla="*/ 17133 h 129908"/>
                    <a:gd name="connsiteX37" fmla="*/ 0 w 254603"/>
                    <a:gd name="connsiteY37" fmla="*/ 17133 h 129908"/>
                    <a:gd name="connsiteX38" fmla="*/ 0 w 254603"/>
                    <a:gd name="connsiteY38" fmla="*/ 21229 h 129908"/>
                    <a:gd name="connsiteX39" fmla="*/ 87630 w 254603"/>
                    <a:gd name="connsiteY39" fmla="*/ 17133 h 1299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</a:cxnLst>
                  <a:rect l="l" t="t" r="r" b="b"/>
                  <a:pathLst>
                    <a:path w="254603" h="129908">
                      <a:moveTo>
                        <a:pt x="87630" y="17323"/>
                      </a:moveTo>
                      <a:lnTo>
                        <a:pt x="108490" y="17323"/>
                      </a:lnTo>
                      <a:lnTo>
                        <a:pt x="108490" y="21419"/>
                      </a:lnTo>
                      <a:cubicBezTo>
                        <a:pt x="117920" y="28182"/>
                        <a:pt x="120777" y="34659"/>
                        <a:pt x="133541" y="38088"/>
                      </a:cubicBezTo>
                      <a:cubicBezTo>
                        <a:pt x="139160" y="57614"/>
                        <a:pt x="140303" y="44755"/>
                        <a:pt x="150304" y="54852"/>
                      </a:cubicBezTo>
                      <a:cubicBezTo>
                        <a:pt x="151638" y="59043"/>
                        <a:pt x="152972" y="63234"/>
                        <a:pt x="154496" y="67330"/>
                      </a:cubicBezTo>
                      <a:cubicBezTo>
                        <a:pt x="158496" y="68663"/>
                        <a:pt x="162782" y="69997"/>
                        <a:pt x="166973" y="71521"/>
                      </a:cubicBezTo>
                      <a:cubicBezTo>
                        <a:pt x="168307" y="74188"/>
                        <a:pt x="169736" y="77045"/>
                        <a:pt x="171164" y="79807"/>
                      </a:cubicBezTo>
                      <a:lnTo>
                        <a:pt x="179546" y="79807"/>
                      </a:lnTo>
                      <a:cubicBezTo>
                        <a:pt x="182309" y="83998"/>
                        <a:pt x="185071" y="88094"/>
                        <a:pt x="187833" y="92285"/>
                      </a:cubicBezTo>
                      <a:lnTo>
                        <a:pt x="196215" y="92285"/>
                      </a:lnTo>
                      <a:cubicBezTo>
                        <a:pt x="197549" y="95047"/>
                        <a:pt x="199073" y="97905"/>
                        <a:pt x="200311" y="100667"/>
                      </a:cubicBezTo>
                      <a:lnTo>
                        <a:pt x="208598" y="100667"/>
                      </a:lnTo>
                      <a:lnTo>
                        <a:pt x="208598" y="104858"/>
                      </a:lnTo>
                      <a:cubicBezTo>
                        <a:pt x="223171" y="113240"/>
                        <a:pt x="233553" y="115812"/>
                        <a:pt x="242125" y="129909"/>
                      </a:cubicBezTo>
                      <a:lnTo>
                        <a:pt x="254603" y="129909"/>
                      </a:lnTo>
                      <a:cubicBezTo>
                        <a:pt x="253270" y="124289"/>
                        <a:pt x="251936" y="118765"/>
                        <a:pt x="250412" y="113145"/>
                      </a:cubicBezTo>
                      <a:cubicBezTo>
                        <a:pt x="218408" y="104572"/>
                        <a:pt x="195834" y="79617"/>
                        <a:pt x="175260" y="58852"/>
                      </a:cubicBezTo>
                      <a:cubicBezTo>
                        <a:pt x="171069" y="56090"/>
                        <a:pt x="166878" y="53328"/>
                        <a:pt x="162782" y="50470"/>
                      </a:cubicBezTo>
                      <a:lnTo>
                        <a:pt x="162782" y="42184"/>
                      </a:lnTo>
                      <a:cubicBezTo>
                        <a:pt x="154496" y="35135"/>
                        <a:pt x="146209" y="28182"/>
                        <a:pt x="137732" y="21229"/>
                      </a:cubicBezTo>
                      <a:lnTo>
                        <a:pt x="137732" y="17133"/>
                      </a:lnTo>
                      <a:lnTo>
                        <a:pt x="125158" y="17133"/>
                      </a:lnTo>
                      <a:lnTo>
                        <a:pt x="125158" y="12942"/>
                      </a:lnTo>
                      <a:lnTo>
                        <a:pt x="112681" y="12942"/>
                      </a:lnTo>
                      <a:lnTo>
                        <a:pt x="112681" y="8751"/>
                      </a:lnTo>
                      <a:lnTo>
                        <a:pt x="104299" y="8751"/>
                      </a:lnTo>
                      <a:lnTo>
                        <a:pt x="104299" y="4560"/>
                      </a:lnTo>
                      <a:lnTo>
                        <a:pt x="79248" y="4560"/>
                      </a:lnTo>
                      <a:cubicBezTo>
                        <a:pt x="79248" y="4560"/>
                        <a:pt x="75914" y="-1536"/>
                        <a:pt x="66770" y="369"/>
                      </a:cubicBezTo>
                      <a:lnTo>
                        <a:pt x="66770" y="4560"/>
                      </a:lnTo>
                      <a:lnTo>
                        <a:pt x="33338" y="4560"/>
                      </a:lnTo>
                      <a:lnTo>
                        <a:pt x="33338" y="8751"/>
                      </a:lnTo>
                      <a:lnTo>
                        <a:pt x="16669" y="8751"/>
                      </a:lnTo>
                      <a:lnTo>
                        <a:pt x="16669" y="12942"/>
                      </a:lnTo>
                      <a:lnTo>
                        <a:pt x="4096" y="12942"/>
                      </a:lnTo>
                      <a:lnTo>
                        <a:pt x="4096" y="17133"/>
                      </a:lnTo>
                      <a:lnTo>
                        <a:pt x="0" y="17133"/>
                      </a:lnTo>
                      <a:lnTo>
                        <a:pt x="0" y="21229"/>
                      </a:lnTo>
                      <a:cubicBezTo>
                        <a:pt x="34290" y="20848"/>
                        <a:pt x="55150" y="7227"/>
                        <a:pt x="87630" y="17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9" name="任意多边形: 形状 28"/>
                <p:cNvSpPr/>
                <p:nvPr/>
              </p:nvSpPr>
              <p:spPr>
                <a:xfrm>
                  <a:off x="6831234" y="2728245"/>
                  <a:ext cx="20954" cy="29241"/>
                </a:xfrm>
                <a:custGeom>
                  <a:avLst/>
                  <a:gdLst>
                    <a:gd name="connsiteX0" fmla="*/ 16764 w 20954"/>
                    <a:gd name="connsiteY0" fmla="*/ 29242 h 29241"/>
                    <a:gd name="connsiteX1" fmla="*/ 20955 w 20954"/>
                    <a:gd name="connsiteY1" fmla="*/ 29242 h 29241"/>
                    <a:gd name="connsiteX2" fmla="*/ 8382 w 20954"/>
                    <a:gd name="connsiteY2" fmla="*/ 0 h 29241"/>
                    <a:gd name="connsiteX3" fmla="*/ 0 w 20954"/>
                    <a:gd name="connsiteY3" fmla="*/ 0 h 29241"/>
                    <a:gd name="connsiteX4" fmla="*/ 8382 w 20954"/>
                    <a:gd name="connsiteY4" fmla="*/ 25146 h 29241"/>
                    <a:gd name="connsiteX5" fmla="*/ 16764 w 20954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954" h="29241">
                      <a:moveTo>
                        <a:pt x="16764" y="29242"/>
                      </a:moveTo>
                      <a:lnTo>
                        <a:pt x="20955" y="29242"/>
                      </a:lnTo>
                      <a:cubicBezTo>
                        <a:pt x="18574" y="12002"/>
                        <a:pt x="12192" y="14764"/>
                        <a:pt x="8382" y="0"/>
                      </a:cubicBezTo>
                      <a:lnTo>
                        <a:pt x="0" y="0"/>
                      </a:lnTo>
                      <a:cubicBezTo>
                        <a:pt x="2858" y="8382"/>
                        <a:pt x="5525" y="16764"/>
                        <a:pt x="8382" y="25146"/>
                      </a:cubicBezTo>
                      <a:cubicBezTo>
                        <a:pt x="16764" y="27623"/>
                        <a:pt x="12001" y="24575"/>
                        <a:pt x="16764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0" name="任意多边形: 形状 29"/>
                <p:cNvSpPr/>
                <p:nvPr/>
              </p:nvSpPr>
              <p:spPr>
                <a:xfrm>
                  <a:off x="6459473" y="2607373"/>
                  <a:ext cx="100298" cy="50196"/>
                </a:xfrm>
                <a:custGeom>
                  <a:avLst/>
                  <a:gdLst>
                    <a:gd name="connsiteX0" fmla="*/ 50101 w 100298"/>
                    <a:gd name="connsiteY0" fmla="*/ 50006 h 50196"/>
                    <a:gd name="connsiteX1" fmla="*/ 58483 w 100298"/>
                    <a:gd name="connsiteY1" fmla="*/ 37528 h 50196"/>
                    <a:gd name="connsiteX2" fmla="*/ 66770 w 100298"/>
                    <a:gd name="connsiteY2" fmla="*/ 37528 h 50196"/>
                    <a:gd name="connsiteX3" fmla="*/ 70961 w 100298"/>
                    <a:gd name="connsiteY3" fmla="*/ 29051 h 50196"/>
                    <a:gd name="connsiteX4" fmla="*/ 75057 w 100298"/>
                    <a:gd name="connsiteY4" fmla="*/ 29051 h 50196"/>
                    <a:gd name="connsiteX5" fmla="*/ 83439 w 100298"/>
                    <a:gd name="connsiteY5" fmla="*/ 16669 h 50196"/>
                    <a:gd name="connsiteX6" fmla="*/ 96012 w 100298"/>
                    <a:gd name="connsiteY6" fmla="*/ 16669 h 50196"/>
                    <a:gd name="connsiteX7" fmla="*/ 96012 w 100298"/>
                    <a:gd name="connsiteY7" fmla="*/ 12478 h 50196"/>
                    <a:gd name="connsiteX8" fmla="*/ 100298 w 100298"/>
                    <a:gd name="connsiteY8" fmla="*/ 12478 h 50196"/>
                    <a:gd name="connsiteX9" fmla="*/ 100298 w 100298"/>
                    <a:gd name="connsiteY9" fmla="*/ 0 h 50196"/>
                    <a:gd name="connsiteX10" fmla="*/ 79248 w 100298"/>
                    <a:gd name="connsiteY10" fmla="*/ 4096 h 50196"/>
                    <a:gd name="connsiteX11" fmla="*/ 79248 w 100298"/>
                    <a:gd name="connsiteY11" fmla="*/ 8287 h 50196"/>
                    <a:gd name="connsiteX12" fmla="*/ 71056 w 100298"/>
                    <a:gd name="connsiteY12" fmla="*/ 8287 h 50196"/>
                    <a:gd name="connsiteX13" fmla="*/ 66865 w 100298"/>
                    <a:gd name="connsiteY13" fmla="*/ 16764 h 50196"/>
                    <a:gd name="connsiteX14" fmla="*/ 50101 w 100298"/>
                    <a:gd name="connsiteY14" fmla="*/ 20860 h 50196"/>
                    <a:gd name="connsiteX15" fmla="*/ 50101 w 100298"/>
                    <a:gd name="connsiteY15" fmla="*/ 25146 h 50196"/>
                    <a:gd name="connsiteX16" fmla="*/ 4191 w 100298"/>
                    <a:gd name="connsiteY16" fmla="*/ 25146 h 50196"/>
                    <a:gd name="connsiteX17" fmla="*/ 0 w 100298"/>
                    <a:gd name="connsiteY17" fmla="*/ 29242 h 50196"/>
                    <a:gd name="connsiteX18" fmla="*/ 0 w 100298"/>
                    <a:gd name="connsiteY18" fmla="*/ 41815 h 50196"/>
                    <a:gd name="connsiteX19" fmla="*/ 4191 w 100298"/>
                    <a:gd name="connsiteY19" fmla="*/ 41815 h 50196"/>
                    <a:gd name="connsiteX20" fmla="*/ 4191 w 100298"/>
                    <a:gd name="connsiteY20" fmla="*/ 46006 h 50196"/>
                    <a:gd name="connsiteX21" fmla="*/ 16764 w 100298"/>
                    <a:gd name="connsiteY21" fmla="*/ 46006 h 50196"/>
                    <a:gd name="connsiteX22" fmla="*/ 16764 w 100298"/>
                    <a:gd name="connsiteY22" fmla="*/ 50197 h 50196"/>
                    <a:gd name="connsiteX23" fmla="*/ 50101 w 100298"/>
                    <a:gd name="connsiteY23" fmla="*/ 50197 h 501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00298" h="50196">
                      <a:moveTo>
                        <a:pt x="50101" y="50006"/>
                      </a:moveTo>
                      <a:cubicBezTo>
                        <a:pt x="52959" y="45815"/>
                        <a:pt x="55721" y="41624"/>
                        <a:pt x="58483" y="37528"/>
                      </a:cubicBezTo>
                      <a:lnTo>
                        <a:pt x="66770" y="37528"/>
                      </a:lnTo>
                      <a:cubicBezTo>
                        <a:pt x="68199" y="34671"/>
                        <a:pt x="69628" y="31909"/>
                        <a:pt x="70961" y="29051"/>
                      </a:cubicBezTo>
                      <a:lnTo>
                        <a:pt x="75057" y="29051"/>
                      </a:lnTo>
                      <a:cubicBezTo>
                        <a:pt x="77819" y="24955"/>
                        <a:pt x="80581" y="20669"/>
                        <a:pt x="83439" y="16669"/>
                      </a:cubicBezTo>
                      <a:lnTo>
                        <a:pt x="96012" y="16669"/>
                      </a:lnTo>
                      <a:lnTo>
                        <a:pt x="96012" y="12478"/>
                      </a:lnTo>
                      <a:lnTo>
                        <a:pt x="100298" y="12478"/>
                      </a:lnTo>
                      <a:lnTo>
                        <a:pt x="100298" y="0"/>
                      </a:lnTo>
                      <a:cubicBezTo>
                        <a:pt x="89725" y="762"/>
                        <a:pt x="85439" y="0"/>
                        <a:pt x="79248" y="4096"/>
                      </a:cubicBezTo>
                      <a:lnTo>
                        <a:pt x="79248" y="8287"/>
                      </a:lnTo>
                      <a:lnTo>
                        <a:pt x="71056" y="8287"/>
                      </a:lnTo>
                      <a:cubicBezTo>
                        <a:pt x="69628" y="11049"/>
                        <a:pt x="68294" y="13811"/>
                        <a:pt x="66865" y="16764"/>
                      </a:cubicBezTo>
                      <a:cubicBezTo>
                        <a:pt x="61341" y="18097"/>
                        <a:pt x="55721" y="19431"/>
                        <a:pt x="50101" y="20860"/>
                      </a:cubicBezTo>
                      <a:lnTo>
                        <a:pt x="50101" y="25146"/>
                      </a:lnTo>
                      <a:lnTo>
                        <a:pt x="4191" y="25146"/>
                      </a:lnTo>
                      <a:cubicBezTo>
                        <a:pt x="667" y="29813"/>
                        <a:pt x="4763" y="25813"/>
                        <a:pt x="0" y="29242"/>
                      </a:cubicBezTo>
                      <a:lnTo>
                        <a:pt x="0" y="41815"/>
                      </a:lnTo>
                      <a:lnTo>
                        <a:pt x="4191" y="41815"/>
                      </a:lnTo>
                      <a:lnTo>
                        <a:pt x="4191" y="46006"/>
                      </a:lnTo>
                      <a:lnTo>
                        <a:pt x="16764" y="46006"/>
                      </a:lnTo>
                      <a:lnTo>
                        <a:pt x="16764" y="50197"/>
                      </a:lnTo>
                      <a:lnTo>
                        <a:pt x="50101" y="501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1" name="任意多边形: 形状 30"/>
                <p:cNvSpPr/>
                <p:nvPr/>
              </p:nvSpPr>
              <p:spPr>
                <a:xfrm>
                  <a:off x="6438709" y="2745104"/>
                  <a:ext cx="29380" cy="108585"/>
                </a:xfrm>
                <a:custGeom>
                  <a:avLst/>
                  <a:gdLst>
                    <a:gd name="connsiteX0" fmla="*/ 29242 w 29380"/>
                    <a:gd name="connsiteY0" fmla="*/ 33338 h 108585"/>
                    <a:gd name="connsiteX1" fmla="*/ 16669 w 29380"/>
                    <a:gd name="connsiteY1" fmla="*/ 4191 h 108585"/>
                    <a:gd name="connsiteX2" fmla="*/ 0 w 29380"/>
                    <a:gd name="connsiteY2" fmla="*/ 0 h 108585"/>
                    <a:gd name="connsiteX3" fmla="*/ 4096 w 29380"/>
                    <a:gd name="connsiteY3" fmla="*/ 20860 h 108585"/>
                    <a:gd name="connsiteX4" fmla="*/ 8382 w 29380"/>
                    <a:gd name="connsiteY4" fmla="*/ 20860 h 108585"/>
                    <a:gd name="connsiteX5" fmla="*/ 8382 w 29380"/>
                    <a:gd name="connsiteY5" fmla="*/ 71057 h 108585"/>
                    <a:gd name="connsiteX6" fmla="*/ 4096 w 29380"/>
                    <a:gd name="connsiteY6" fmla="*/ 71057 h 108585"/>
                    <a:gd name="connsiteX7" fmla="*/ 4096 w 29380"/>
                    <a:gd name="connsiteY7" fmla="*/ 96107 h 108585"/>
                    <a:gd name="connsiteX8" fmla="*/ 8382 w 29380"/>
                    <a:gd name="connsiteY8" fmla="*/ 96107 h 108585"/>
                    <a:gd name="connsiteX9" fmla="*/ 20955 w 29380"/>
                    <a:gd name="connsiteY9" fmla="*/ 108585 h 108585"/>
                    <a:gd name="connsiteX10" fmla="*/ 16764 w 29380"/>
                    <a:gd name="connsiteY10" fmla="*/ 66866 h 108585"/>
                    <a:gd name="connsiteX11" fmla="*/ 29337 w 29380"/>
                    <a:gd name="connsiteY11" fmla="*/ 33433 h 10858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29380" h="108585">
                      <a:moveTo>
                        <a:pt x="29242" y="33338"/>
                      </a:moveTo>
                      <a:cubicBezTo>
                        <a:pt x="27718" y="24860"/>
                        <a:pt x="19050" y="15145"/>
                        <a:pt x="16669" y="4191"/>
                      </a:cubicBezTo>
                      <a:cubicBezTo>
                        <a:pt x="11144" y="2667"/>
                        <a:pt x="5620" y="1333"/>
                        <a:pt x="0" y="0"/>
                      </a:cubicBezTo>
                      <a:cubicBezTo>
                        <a:pt x="1333" y="6953"/>
                        <a:pt x="2953" y="13907"/>
                        <a:pt x="4096" y="20860"/>
                      </a:cubicBezTo>
                      <a:lnTo>
                        <a:pt x="8382" y="20860"/>
                      </a:lnTo>
                      <a:lnTo>
                        <a:pt x="8382" y="71057"/>
                      </a:lnTo>
                      <a:lnTo>
                        <a:pt x="4096" y="71057"/>
                      </a:lnTo>
                      <a:lnTo>
                        <a:pt x="4096" y="96107"/>
                      </a:lnTo>
                      <a:lnTo>
                        <a:pt x="8382" y="96107"/>
                      </a:lnTo>
                      <a:cubicBezTo>
                        <a:pt x="11525" y="107442"/>
                        <a:pt x="9430" y="105632"/>
                        <a:pt x="20955" y="108585"/>
                      </a:cubicBezTo>
                      <a:cubicBezTo>
                        <a:pt x="19526" y="94679"/>
                        <a:pt x="18193" y="80772"/>
                        <a:pt x="16764" y="66866"/>
                      </a:cubicBezTo>
                      <a:cubicBezTo>
                        <a:pt x="18193" y="61532"/>
                        <a:pt x="30194" y="38862"/>
                        <a:pt x="29337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2" name="任意多边形: 形状 31"/>
                <p:cNvSpPr/>
                <p:nvPr/>
              </p:nvSpPr>
              <p:spPr>
                <a:xfrm>
                  <a:off x="6087903" y="2360598"/>
                  <a:ext cx="33337" cy="75324"/>
                </a:xfrm>
                <a:custGeom>
                  <a:avLst/>
                  <a:gdLst>
                    <a:gd name="connsiteX0" fmla="*/ 12478 w 33337"/>
                    <a:gd name="connsiteY0" fmla="*/ 50369 h 75324"/>
                    <a:gd name="connsiteX1" fmla="*/ 16669 w 33337"/>
                    <a:gd name="connsiteY1" fmla="*/ 50369 h 75324"/>
                    <a:gd name="connsiteX2" fmla="*/ 16669 w 33337"/>
                    <a:gd name="connsiteY2" fmla="*/ 71134 h 75324"/>
                    <a:gd name="connsiteX3" fmla="*/ 20860 w 33337"/>
                    <a:gd name="connsiteY3" fmla="*/ 71134 h 75324"/>
                    <a:gd name="connsiteX4" fmla="*/ 20860 w 33337"/>
                    <a:gd name="connsiteY4" fmla="*/ 75325 h 75324"/>
                    <a:gd name="connsiteX5" fmla="*/ 33338 w 33337"/>
                    <a:gd name="connsiteY5" fmla="*/ 71134 h 75324"/>
                    <a:gd name="connsiteX6" fmla="*/ 29146 w 33337"/>
                    <a:gd name="connsiteY6" fmla="*/ 62847 h 75324"/>
                    <a:gd name="connsiteX7" fmla="*/ 16669 w 33337"/>
                    <a:gd name="connsiteY7" fmla="*/ 37796 h 75324"/>
                    <a:gd name="connsiteX8" fmla="*/ 12478 w 33337"/>
                    <a:gd name="connsiteY8" fmla="*/ 37796 h 75324"/>
                    <a:gd name="connsiteX9" fmla="*/ 12478 w 33337"/>
                    <a:gd name="connsiteY9" fmla="*/ 33605 h 75324"/>
                    <a:gd name="connsiteX10" fmla="*/ 33338 w 33337"/>
                    <a:gd name="connsiteY10" fmla="*/ 29414 h 75324"/>
                    <a:gd name="connsiteX11" fmla="*/ 33338 w 33337"/>
                    <a:gd name="connsiteY11" fmla="*/ 21032 h 75324"/>
                    <a:gd name="connsiteX12" fmla="*/ 24955 w 33337"/>
                    <a:gd name="connsiteY12" fmla="*/ 21032 h 75324"/>
                    <a:gd name="connsiteX13" fmla="*/ 33338 w 33337"/>
                    <a:gd name="connsiteY13" fmla="*/ 4459 h 75324"/>
                    <a:gd name="connsiteX14" fmla="*/ 29146 w 33337"/>
                    <a:gd name="connsiteY14" fmla="*/ 4459 h 75324"/>
                    <a:gd name="connsiteX15" fmla="*/ 24955 w 33337"/>
                    <a:gd name="connsiteY15" fmla="*/ 173 h 75324"/>
                    <a:gd name="connsiteX16" fmla="*/ 24955 w 33337"/>
                    <a:gd name="connsiteY16" fmla="*/ 4459 h 75324"/>
                    <a:gd name="connsiteX17" fmla="*/ 0 w 33337"/>
                    <a:gd name="connsiteY17" fmla="*/ 41987 h 75324"/>
                    <a:gd name="connsiteX18" fmla="*/ 12573 w 33337"/>
                    <a:gd name="connsiteY18" fmla="*/ 46178 h 75324"/>
                    <a:gd name="connsiteX19" fmla="*/ 12573 w 33337"/>
                    <a:gd name="connsiteY19" fmla="*/ 50465 h 7532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33337" h="75324">
                      <a:moveTo>
                        <a:pt x="12478" y="50369"/>
                      </a:moveTo>
                      <a:lnTo>
                        <a:pt x="16669" y="50369"/>
                      </a:lnTo>
                      <a:lnTo>
                        <a:pt x="16669" y="71134"/>
                      </a:lnTo>
                      <a:lnTo>
                        <a:pt x="20860" y="71134"/>
                      </a:lnTo>
                      <a:lnTo>
                        <a:pt x="20860" y="75325"/>
                      </a:lnTo>
                      <a:cubicBezTo>
                        <a:pt x="24955" y="73991"/>
                        <a:pt x="29242" y="72563"/>
                        <a:pt x="33338" y="71134"/>
                      </a:cubicBezTo>
                      <a:cubicBezTo>
                        <a:pt x="30861" y="62847"/>
                        <a:pt x="33909" y="67705"/>
                        <a:pt x="29146" y="62847"/>
                      </a:cubicBezTo>
                      <a:cubicBezTo>
                        <a:pt x="27908" y="40273"/>
                        <a:pt x="26194" y="49417"/>
                        <a:pt x="16669" y="37796"/>
                      </a:cubicBezTo>
                      <a:lnTo>
                        <a:pt x="12478" y="37796"/>
                      </a:lnTo>
                      <a:lnTo>
                        <a:pt x="12478" y="33605"/>
                      </a:lnTo>
                      <a:cubicBezTo>
                        <a:pt x="19145" y="31129"/>
                        <a:pt x="22288" y="29795"/>
                        <a:pt x="33338" y="29414"/>
                      </a:cubicBezTo>
                      <a:lnTo>
                        <a:pt x="33338" y="21032"/>
                      </a:lnTo>
                      <a:lnTo>
                        <a:pt x="24955" y="21032"/>
                      </a:lnTo>
                      <a:cubicBezTo>
                        <a:pt x="27623" y="10936"/>
                        <a:pt x="29432" y="11888"/>
                        <a:pt x="33338" y="4459"/>
                      </a:cubicBezTo>
                      <a:lnTo>
                        <a:pt x="29146" y="4459"/>
                      </a:lnTo>
                      <a:cubicBezTo>
                        <a:pt x="23813" y="1792"/>
                        <a:pt x="30861" y="-685"/>
                        <a:pt x="24955" y="173"/>
                      </a:cubicBezTo>
                      <a:lnTo>
                        <a:pt x="24955" y="4459"/>
                      </a:lnTo>
                      <a:cubicBezTo>
                        <a:pt x="14669" y="10364"/>
                        <a:pt x="2857" y="28938"/>
                        <a:pt x="0" y="41987"/>
                      </a:cubicBezTo>
                      <a:cubicBezTo>
                        <a:pt x="4096" y="43416"/>
                        <a:pt x="8382" y="44845"/>
                        <a:pt x="12573" y="46178"/>
                      </a:cubicBezTo>
                      <a:lnTo>
                        <a:pt x="12573" y="5046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3" name="任意多边形: 形状 32"/>
                <p:cNvSpPr/>
                <p:nvPr/>
              </p:nvSpPr>
              <p:spPr>
                <a:xfrm>
                  <a:off x="5749575" y="3105134"/>
                  <a:ext cx="29241" cy="36590"/>
                </a:xfrm>
                <a:custGeom>
                  <a:avLst/>
                  <a:gdLst>
                    <a:gd name="connsiteX0" fmla="*/ 16764 w 29241"/>
                    <a:gd name="connsiteY0" fmla="*/ 20017 h 36590"/>
                    <a:gd name="connsiteX1" fmla="*/ 16764 w 29241"/>
                    <a:gd name="connsiteY1" fmla="*/ 24113 h 36590"/>
                    <a:gd name="connsiteX2" fmla="*/ 0 w 29241"/>
                    <a:gd name="connsiteY2" fmla="*/ 36591 h 36590"/>
                    <a:gd name="connsiteX3" fmla="*/ 29242 w 29241"/>
                    <a:gd name="connsiteY3" fmla="*/ 24113 h 36590"/>
                    <a:gd name="connsiteX4" fmla="*/ 20860 w 29241"/>
                    <a:gd name="connsiteY4" fmla="*/ 3253 h 36590"/>
                    <a:gd name="connsiteX5" fmla="*/ 12573 w 29241"/>
                    <a:gd name="connsiteY5" fmla="*/ 3253 h 36590"/>
                    <a:gd name="connsiteX6" fmla="*/ 12573 w 29241"/>
                    <a:gd name="connsiteY6" fmla="*/ 7540 h 36590"/>
                    <a:gd name="connsiteX7" fmla="*/ 95 w 29241"/>
                    <a:gd name="connsiteY7" fmla="*/ 7540 h 36590"/>
                    <a:gd name="connsiteX8" fmla="*/ 16859 w 29241"/>
                    <a:gd name="connsiteY8" fmla="*/ 20113 h 365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9241" h="36590">
                      <a:moveTo>
                        <a:pt x="16764" y="20017"/>
                      </a:moveTo>
                      <a:lnTo>
                        <a:pt x="16764" y="24113"/>
                      </a:lnTo>
                      <a:cubicBezTo>
                        <a:pt x="4858" y="32686"/>
                        <a:pt x="5715" y="16684"/>
                        <a:pt x="0" y="36591"/>
                      </a:cubicBezTo>
                      <a:cubicBezTo>
                        <a:pt x="19050" y="35543"/>
                        <a:pt x="17812" y="30781"/>
                        <a:pt x="29242" y="24113"/>
                      </a:cubicBezTo>
                      <a:cubicBezTo>
                        <a:pt x="28099" y="12302"/>
                        <a:pt x="27527" y="8873"/>
                        <a:pt x="20860" y="3253"/>
                      </a:cubicBezTo>
                      <a:cubicBezTo>
                        <a:pt x="15811" y="-1985"/>
                        <a:pt x="20098" y="-80"/>
                        <a:pt x="12573" y="3253"/>
                      </a:cubicBezTo>
                      <a:lnTo>
                        <a:pt x="12573" y="7540"/>
                      </a:lnTo>
                      <a:lnTo>
                        <a:pt x="95" y="7540"/>
                      </a:lnTo>
                      <a:cubicBezTo>
                        <a:pt x="3524" y="19827"/>
                        <a:pt x="2476" y="18589"/>
                        <a:pt x="16859" y="2011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4" name="任意多边形: 形状 33"/>
                <p:cNvSpPr/>
                <p:nvPr/>
              </p:nvSpPr>
              <p:spPr>
                <a:xfrm>
                  <a:off x="5699473" y="2385916"/>
                  <a:ext cx="35291" cy="58483"/>
                </a:xfrm>
                <a:custGeom>
                  <a:avLst/>
                  <a:gdLst>
                    <a:gd name="connsiteX0" fmla="*/ 4191 w 35291"/>
                    <a:gd name="connsiteY0" fmla="*/ 58388 h 58483"/>
                    <a:gd name="connsiteX1" fmla="*/ 33338 w 35291"/>
                    <a:gd name="connsiteY1" fmla="*/ 37528 h 58483"/>
                    <a:gd name="connsiteX2" fmla="*/ 33338 w 35291"/>
                    <a:gd name="connsiteY2" fmla="*/ 4191 h 58483"/>
                    <a:gd name="connsiteX3" fmla="*/ 33338 w 35291"/>
                    <a:gd name="connsiteY3" fmla="*/ 0 h 58483"/>
                    <a:gd name="connsiteX4" fmla="*/ 29147 w 35291"/>
                    <a:gd name="connsiteY4" fmla="*/ 0 h 58483"/>
                    <a:gd name="connsiteX5" fmla="*/ 25051 w 35291"/>
                    <a:gd name="connsiteY5" fmla="*/ 8382 h 58483"/>
                    <a:gd name="connsiteX6" fmla="*/ 12573 w 35291"/>
                    <a:gd name="connsiteY6" fmla="*/ 4191 h 58483"/>
                    <a:gd name="connsiteX7" fmla="*/ 12573 w 35291"/>
                    <a:gd name="connsiteY7" fmla="*/ 8382 h 58483"/>
                    <a:gd name="connsiteX8" fmla="*/ 8382 w 35291"/>
                    <a:gd name="connsiteY8" fmla="*/ 8382 h 58483"/>
                    <a:gd name="connsiteX9" fmla="*/ 12573 w 35291"/>
                    <a:gd name="connsiteY9" fmla="*/ 25146 h 58483"/>
                    <a:gd name="connsiteX10" fmla="*/ 0 w 35291"/>
                    <a:gd name="connsiteY10" fmla="*/ 25146 h 58483"/>
                    <a:gd name="connsiteX11" fmla="*/ 12573 w 35291"/>
                    <a:gd name="connsiteY11" fmla="*/ 37528 h 58483"/>
                    <a:gd name="connsiteX12" fmla="*/ 0 w 35291"/>
                    <a:gd name="connsiteY12" fmla="*/ 50101 h 58483"/>
                    <a:gd name="connsiteX13" fmla="*/ 0 w 35291"/>
                    <a:gd name="connsiteY13" fmla="*/ 54292 h 58483"/>
                    <a:gd name="connsiteX14" fmla="*/ 4191 w 35291"/>
                    <a:gd name="connsiteY14" fmla="*/ 54292 h 58483"/>
                    <a:gd name="connsiteX15" fmla="*/ 4191 w 35291"/>
                    <a:gd name="connsiteY15" fmla="*/ 58483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5291" h="58483">
                      <a:moveTo>
                        <a:pt x="4191" y="58388"/>
                      </a:moveTo>
                      <a:cubicBezTo>
                        <a:pt x="19145" y="54388"/>
                        <a:pt x="21622" y="44387"/>
                        <a:pt x="33338" y="37528"/>
                      </a:cubicBezTo>
                      <a:cubicBezTo>
                        <a:pt x="33909" y="22669"/>
                        <a:pt x="37433" y="9620"/>
                        <a:pt x="33338" y="4191"/>
                      </a:cubicBezTo>
                      <a:lnTo>
                        <a:pt x="33338" y="0"/>
                      </a:lnTo>
                      <a:lnTo>
                        <a:pt x="29147" y="0"/>
                      </a:lnTo>
                      <a:cubicBezTo>
                        <a:pt x="27813" y="2762"/>
                        <a:pt x="26480" y="5620"/>
                        <a:pt x="25051" y="8382"/>
                      </a:cubicBezTo>
                      <a:cubicBezTo>
                        <a:pt x="20860" y="7048"/>
                        <a:pt x="16669" y="5620"/>
                        <a:pt x="12573" y="4191"/>
                      </a:cubicBezTo>
                      <a:lnTo>
                        <a:pt x="12573" y="8382"/>
                      </a:lnTo>
                      <a:lnTo>
                        <a:pt x="8382" y="8382"/>
                      </a:lnTo>
                      <a:cubicBezTo>
                        <a:pt x="9716" y="14002"/>
                        <a:pt x="11144" y="19526"/>
                        <a:pt x="12573" y="25146"/>
                      </a:cubicBezTo>
                      <a:lnTo>
                        <a:pt x="0" y="25146"/>
                      </a:lnTo>
                      <a:cubicBezTo>
                        <a:pt x="3715" y="31432"/>
                        <a:pt x="6001" y="33909"/>
                        <a:pt x="12573" y="37528"/>
                      </a:cubicBezTo>
                      <a:cubicBezTo>
                        <a:pt x="8763" y="43910"/>
                        <a:pt x="6477" y="46387"/>
                        <a:pt x="0" y="50101"/>
                      </a:cubicBezTo>
                      <a:lnTo>
                        <a:pt x="0" y="54292"/>
                      </a:lnTo>
                      <a:lnTo>
                        <a:pt x="4191" y="54292"/>
                      </a:ln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5" name="任意多边形: 形状 34"/>
                <p:cNvSpPr/>
                <p:nvPr/>
              </p:nvSpPr>
              <p:spPr>
                <a:xfrm>
                  <a:off x="5845682" y="2460973"/>
                  <a:ext cx="33337" cy="25050"/>
                </a:xfrm>
                <a:custGeom>
                  <a:avLst/>
                  <a:gdLst>
                    <a:gd name="connsiteX0" fmla="*/ 12478 w 33337"/>
                    <a:gd name="connsiteY0" fmla="*/ 20860 h 25050"/>
                    <a:gd name="connsiteX1" fmla="*/ 33338 w 33337"/>
                    <a:gd name="connsiteY1" fmla="*/ 0 h 25050"/>
                    <a:gd name="connsiteX2" fmla="*/ 0 w 33337"/>
                    <a:gd name="connsiteY2" fmla="*/ 16669 h 25050"/>
                    <a:gd name="connsiteX3" fmla="*/ 0 w 33337"/>
                    <a:gd name="connsiteY3" fmla="*/ 25051 h 25050"/>
                    <a:gd name="connsiteX4" fmla="*/ 12573 w 33337"/>
                    <a:gd name="connsiteY4" fmla="*/ 25051 h 25050"/>
                    <a:gd name="connsiteX5" fmla="*/ 12573 w 33337"/>
                    <a:gd name="connsiteY5" fmla="*/ 2086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3337" h="25050">
                      <a:moveTo>
                        <a:pt x="12478" y="20860"/>
                      </a:moveTo>
                      <a:cubicBezTo>
                        <a:pt x="25241" y="17907"/>
                        <a:pt x="30385" y="12859"/>
                        <a:pt x="33338" y="0"/>
                      </a:cubicBezTo>
                      <a:cubicBezTo>
                        <a:pt x="18288" y="4286"/>
                        <a:pt x="16573" y="13240"/>
                        <a:pt x="0" y="16669"/>
                      </a:cubicBezTo>
                      <a:lnTo>
                        <a:pt x="0" y="25051"/>
                      </a:lnTo>
                      <a:lnTo>
                        <a:pt x="12573" y="25051"/>
                      </a:lnTo>
                      <a:lnTo>
                        <a:pt x="12573" y="2086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6" name="任意多边形: 形状 35"/>
                <p:cNvSpPr/>
                <p:nvPr/>
              </p:nvSpPr>
              <p:spPr>
                <a:xfrm>
                  <a:off x="5803867" y="3058191"/>
                  <a:ext cx="16668" cy="4191"/>
                </a:xfrm>
                <a:custGeom>
                  <a:avLst/>
                  <a:gdLst>
                    <a:gd name="connsiteX0" fmla="*/ 16669 w 16668"/>
                    <a:gd name="connsiteY0" fmla="*/ 0 h 4191"/>
                    <a:gd name="connsiteX1" fmla="*/ 0 w 16668"/>
                    <a:gd name="connsiteY1" fmla="*/ 0 h 4191"/>
                    <a:gd name="connsiteX2" fmla="*/ 0 w 16668"/>
                    <a:gd name="connsiteY2" fmla="*/ 4191 h 4191"/>
                    <a:gd name="connsiteX3" fmla="*/ 16669 w 16668"/>
                    <a:gd name="connsiteY3" fmla="*/ 4191 h 4191"/>
                    <a:gd name="connsiteX4" fmla="*/ 16669 w 16668"/>
                    <a:gd name="connsiteY4" fmla="*/ 0 h 4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668" h="4191">
                      <a:moveTo>
                        <a:pt x="16669" y="0"/>
                      </a:move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16669" y="4191"/>
                      </a:lnTo>
                      <a:lnTo>
                        <a:pt x="16669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7" name="任意多边形: 形状 36"/>
                <p:cNvSpPr/>
                <p:nvPr/>
              </p:nvSpPr>
              <p:spPr>
                <a:xfrm>
                  <a:off x="5824727" y="2448496"/>
                  <a:ext cx="20859" cy="25050"/>
                </a:xfrm>
                <a:custGeom>
                  <a:avLst/>
                  <a:gdLst>
                    <a:gd name="connsiteX0" fmla="*/ 0 w 20859"/>
                    <a:gd name="connsiteY0" fmla="*/ 0 h 25050"/>
                    <a:gd name="connsiteX1" fmla="*/ 8382 w 20859"/>
                    <a:gd name="connsiteY1" fmla="*/ 25051 h 25050"/>
                    <a:gd name="connsiteX2" fmla="*/ 16764 w 20859"/>
                    <a:gd name="connsiteY2" fmla="*/ 20860 h 25050"/>
                    <a:gd name="connsiteX3" fmla="*/ 20860 w 20859"/>
                    <a:gd name="connsiteY3" fmla="*/ 20860 h 25050"/>
                    <a:gd name="connsiteX4" fmla="*/ 16764 w 20859"/>
                    <a:gd name="connsiteY4" fmla="*/ 4191 h 25050"/>
                    <a:gd name="connsiteX5" fmla="*/ 12478 w 20859"/>
                    <a:gd name="connsiteY5" fmla="*/ 4191 h 25050"/>
                    <a:gd name="connsiteX6" fmla="*/ 12478 w 20859"/>
                    <a:gd name="connsiteY6" fmla="*/ 0 h 25050"/>
                    <a:gd name="connsiteX7" fmla="*/ 0 w 20859"/>
                    <a:gd name="connsiteY7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0859" h="25050">
                      <a:moveTo>
                        <a:pt x="0" y="0"/>
                      </a:moveTo>
                      <a:cubicBezTo>
                        <a:pt x="2762" y="8382"/>
                        <a:pt x="5620" y="16764"/>
                        <a:pt x="8382" y="25051"/>
                      </a:cubicBezTo>
                      <a:cubicBezTo>
                        <a:pt x="16764" y="22479"/>
                        <a:pt x="11906" y="25717"/>
                        <a:pt x="16764" y="20860"/>
                      </a:cubicBezTo>
                      <a:lnTo>
                        <a:pt x="20860" y="20860"/>
                      </a:lnTo>
                      <a:cubicBezTo>
                        <a:pt x="19241" y="17812"/>
                        <a:pt x="18478" y="6953"/>
                        <a:pt x="16764" y="4191"/>
                      </a:cubicBezTo>
                      <a:lnTo>
                        <a:pt x="12478" y="4191"/>
                      </a:lnTo>
                      <a:lnTo>
                        <a:pt x="1247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8" name="任意多边形: 形状 37"/>
                <p:cNvSpPr/>
                <p:nvPr/>
              </p:nvSpPr>
              <p:spPr>
                <a:xfrm>
                  <a:off x="5795390" y="3075050"/>
                  <a:ext cx="37623" cy="33337"/>
                </a:xfrm>
                <a:custGeom>
                  <a:avLst/>
                  <a:gdLst>
                    <a:gd name="connsiteX0" fmla="*/ 95 w 37623"/>
                    <a:gd name="connsiteY0" fmla="*/ 20765 h 33337"/>
                    <a:gd name="connsiteX1" fmla="*/ 95 w 37623"/>
                    <a:gd name="connsiteY1" fmla="*/ 33338 h 33337"/>
                    <a:gd name="connsiteX2" fmla="*/ 4286 w 37623"/>
                    <a:gd name="connsiteY2" fmla="*/ 33338 h 33337"/>
                    <a:gd name="connsiteX3" fmla="*/ 16764 w 37623"/>
                    <a:gd name="connsiteY3" fmla="*/ 16669 h 33337"/>
                    <a:gd name="connsiteX4" fmla="*/ 16764 w 37623"/>
                    <a:gd name="connsiteY4" fmla="*/ 12573 h 33337"/>
                    <a:gd name="connsiteX5" fmla="*/ 29242 w 37623"/>
                    <a:gd name="connsiteY5" fmla="*/ 25051 h 33337"/>
                    <a:gd name="connsiteX6" fmla="*/ 37624 w 37623"/>
                    <a:gd name="connsiteY6" fmla="*/ 25051 h 33337"/>
                    <a:gd name="connsiteX7" fmla="*/ 29242 w 37623"/>
                    <a:gd name="connsiteY7" fmla="*/ 4191 h 33337"/>
                    <a:gd name="connsiteX8" fmla="*/ 8382 w 37623"/>
                    <a:gd name="connsiteY8" fmla="*/ 0 h 33337"/>
                    <a:gd name="connsiteX9" fmla="*/ 0 w 37623"/>
                    <a:gd name="connsiteY9" fmla="*/ 20860 h 33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37623" h="33337">
                      <a:moveTo>
                        <a:pt x="95" y="20765"/>
                      </a:moveTo>
                      <a:lnTo>
                        <a:pt x="95" y="33338"/>
                      </a:lnTo>
                      <a:lnTo>
                        <a:pt x="4286" y="33338"/>
                      </a:lnTo>
                      <a:cubicBezTo>
                        <a:pt x="7906" y="25622"/>
                        <a:pt x="9620" y="21146"/>
                        <a:pt x="16764" y="16669"/>
                      </a:cubicBezTo>
                      <a:lnTo>
                        <a:pt x="16764" y="12573"/>
                      </a:lnTo>
                      <a:cubicBezTo>
                        <a:pt x="23146" y="11811"/>
                        <a:pt x="26575" y="23717"/>
                        <a:pt x="29242" y="25051"/>
                      </a:cubicBezTo>
                      <a:lnTo>
                        <a:pt x="37624" y="25051"/>
                      </a:lnTo>
                      <a:cubicBezTo>
                        <a:pt x="35433" y="15050"/>
                        <a:pt x="32671" y="11906"/>
                        <a:pt x="29242" y="4191"/>
                      </a:cubicBezTo>
                      <a:cubicBezTo>
                        <a:pt x="22384" y="2762"/>
                        <a:pt x="15431" y="1334"/>
                        <a:pt x="8382" y="0"/>
                      </a:cubicBezTo>
                      <a:cubicBezTo>
                        <a:pt x="7239" y="11906"/>
                        <a:pt x="6572" y="15240"/>
                        <a:pt x="0" y="2086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9" name="任意多边形: 形状 38"/>
                <p:cNvSpPr/>
                <p:nvPr/>
              </p:nvSpPr>
              <p:spPr>
                <a:xfrm>
                  <a:off x="6705980" y="3133438"/>
                  <a:ext cx="29241" cy="25050"/>
                </a:xfrm>
                <a:custGeom>
                  <a:avLst/>
                  <a:gdLst>
                    <a:gd name="connsiteX0" fmla="*/ 24956 w 29241"/>
                    <a:gd name="connsiteY0" fmla="*/ 0 h 25050"/>
                    <a:gd name="connsiteX1" fmla="*/ 0 w 29241"/>
                    <a:gd name="connsiteY1" fmla="*/ 0 h 25050"/>
                    <a:gd name="connsiteX2" fmla="*/ 8382 w 29241"/>
                    <a:gd name="connsiteY2" fmla="*/ 20860 h 25050"/>
                    <a:gd name="connsiteX3" fmla="*/ 29242 w 29241"/>
                    <a:gd name="connsiteY3" fmla="*/ 25051 h 25050"/>
                    <a:gd name="connsiteX4" fmla="*/ 24956 w 29241"/>
                    <a:gd name="connsiteY4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241" h="25050">
                      <a:moveTo>
                        <a:pt x="24956" y="0"/>
                      </a:moveTo>
                      <a:lnTo>
                        <a:pt x="0" y="0"/>
                      </a:lnTo>
                      <a:cubicBezTo>
                        <a:pt x="2858" y="11335"/>
                        <a:pt x="5620" y="9525"/>
                        <a:pt x="8382" y="20860"/>
                      </a:cubicBezTo>
                      <a:cubicBezTo>
                        <a:pt x="15335" y="22193"/>
                        <a:pt x="22289" y="23622"/>
                        <a:pt x="29242" y="25051"/>
                      </a:cubicBezTo>
                      <a:cubicBezTo>
                        <a:pt x="29051" y="13049"/>
                        <a:pt x="27813" y="7144"/>
                        <a:pt x="24956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0" name="任意多边形: 形状 39"/>
                <p:cNvSpPr/>
                <p:nvPr/>
              </p:nvSpPr>
              <p:spPr>
                <a:xfrm>
                  <a:off x="6021132" y="2373629"/>
                  <a:ext cx="526161" cy="246411"/>
                </a:xfrm>
                <a:custGeom>
                  <a:avLst/>
                  <a:gdLst>
                    <a:gd name="connsiteX0" fmla="*/ 91726 w 526161"/>
                    <a:gd name="connsiteY0" fmla="*/ 104108 h 246411"/>
                    <a:gd name="connsiteX1" fmla="*/ 70866 w 526161"/>
                    <a:gd name="connsiteY1" fmla="*/ 104108 h 246411"/>
                    <a:gd name="connsiteX2" fmla="*/ 29242 w 526161"/>
                    <a:gd name="connsiteY2" fmla="*/ 104108 h 246411"/>
                    <a:gd name="connsiteX3" fmla="*/ 29242 w 526161"/>
                    <a:gd name="connsiteY3" fmla="*/ 99917 h 246411"/>
                    <a:gd name="connsiteX4" fmla="*/ 45815 w 526161"/>
                    <a:gd name="connsiteY4" fmla="*/ 95726 h 246411"/>
                    <a:gd name="connsiteX5" fmla="*/ 45815 w 526161"/>
                    <a:gd name="connsiteY5" fmla="*/ 87440 h 246411"/>
                    <a:gd name="connsiteX6" fmla="*/ 37529 w 526161"/>
                    <a:gd name="connsiteY6" fmla="*/ 91726 h 246411"/>
                    <a:gd name="connsiteX7" fmla="*/ 29242 w 526161"/>
                    <a:gd name="connsiteY7" fmla="*/ 91726 h 246411"/>
                    <a:gd name="connsiteX8" fmla="*/ 37529 w 526161"/>
                    <a:gd name="connsiteY8" fmla="*/ 66580 h 246411"/>
                    <a:gd name="connsiteX9" fmla="*/ 12478 w 526161"/>
                    <a:gd name="connsiteY9" fmla="*/ 100013 h 246411"/>
                    <a:gd name="connsiteX10" fmla="*/ 8287 w 526161"/>
                    <a:gd name="connsiteY10" fmla="*/ 100013 h 246411"/>
                    <a:gd name="connsiteX11" fmla="*/ 0 w 526161"/>
                    <a:gd name="connsiteY11" fmla="*/ 120968 h 246411"/>
                    <a:gd name="connsiteX12" fmla="*/ 75152 w 526161"/>
                    <a:gd name="connsiteY12" fmla="*/ 112586 h 246411"/>
                    <a:gd name="connsiteX13" fmla="*/ 100203 w 526161"/>
                    <a:gd name="connsiteY13" fmla="*/ 112586 h 246411"/>
                    <a:gd name="connsiteX14" fmla="*/ 100203 w 526161"/>
                    <a:gd name="connsiteY14" fmla="*/ 108395 h 246411"/>
                    <a:gd name="connsiteX15" fmla="*/ 116872 w 526161"/>
                    <a:gd name="connsiteY15" fmla="*/ 104203 h 246411"/>
                    <a:gd name="connsiteX16" fmla="*/ 116872 w 526161"/>
                    <a:gd name="connsiteY16" fmla="*/ 100013 h 246411"/>
                    <a:gd name="connsiteX17" fmla="*/ 125254 w 526161"/>
                    <a:gd name="connsiteY17" fmla="*/ 100013 h 246411"/>
                    <a:gd name="connsiteX18" fmla="*/ 129445 w 526161"/>
                    <a:gd name="connsiteY18" fmla="*/ 91821 h 246411"/>
                    <a:gd name="connsiteX19" fmla="*/ 137731 w 526161"/>
                    <a:gd name="connsiteY19" fmla="*/ 91821 h 246411"/>
                    <a:gd name="connsiteX20" fmla="*/ 141827 w 526161"/>
                    <a:gd name="connsiteY20" fmla="*/ 83344 h 246411"/>
                    <a:gd name="connsiteX21" fmla="*/ 150209 w 526161"/>
                    <a:gd name="connsiteY21" fmla="*/ 83344 h 246411"/>
                    <a:gd name="connsiteX22" fmla="*/ 154400 w 526161"/>
                    <a:gd name="connsiteY22" fmla="*/ 74962 h 246411"/>
                    <a:gd name="connsiteX23" fmla="*/ 183642 w 526161"/>
                    <a:gd name="connsiteY23" fmla="*/ 70771 h 246411"/>
                    <a:gd name="connsiteX24" fmla="*/ 183642 w 526161"/>
                    <a:gd name="connsiteY24" fmla="*/ 66580 h 246411"/>
                    <a:gd name="connsiteX25" fmla="*/ 200406 w 526161"/>
                    <a:gd name="connsiteY25" fmla="*/ 62389 h 246411"/>
                    <a:gd name="connsiteX26" fmla="*/ 200406 w 526161"/>
                    <a:gd name="connsiteY26" fmla="*/ 58198 h 246411"/>
                    <a:gd name="connsiteX27" fmla="*/ 208788 w 526161"/>
                    <a:gd name="connsiteY27" fmla="*/ 58198 h 246411"/>
                    <a:gd name="connsiteX28" fmla="*/ 212979 w 526161"/>
                    <a:gd name="connsiteY28" fmla="*/ 49911 h 246411"/>
                    <a:gd name="connsiteX29" fmla="*/ 237935 w 526161"/>
                    <a:gd name="connsiteY29" fmla="*/ 45720 h 246411"/>
                    <a:gd name="connsiteX30" fmla="*/ 242125 w 526161"/>
                    <a:gd name="connsiteY30" fmla="*/ 37528 h 246411"/>
                    <a:gd name="connsiteX31" fmla="*/ 271463 w 526161"/>
                    <a:gd name="connsiteY31" fmla="*/ 37528 h 246411"/>
                    <a:gd name="connsiteX32" fmla="*/ 271463 w 526161"/>
                    <a:gd name="connsiteY32" fmla="*/ 41720 h 246411"/>
                    <a:gd name="connsiteX33" fmla="*/ 292322 w 526161"/>
                    <a:gd name="connsiteY33" fmla="*/ 37528 h 246411"/>
                    <a:gd name="connsiteX34" fmla="*/ 292322 w 526161"/>
                    <a:gd name="connsiteY34" fmla="*/ 41720 h 246411"/>
                    <a:gd name="connsiteX35" fmla="*/ 300704 w 526161"/>
                    <a:gd name="connsiteY35" fmla="*/ 41720 h 246411"/>
                    <a:gd name="connsiteX36" fmla="*/ 300704 w 526161"/>
                    <a:gd name="connsiteY36" fmla="*/ 45815 h 246411"/>
                    <a:gd name="connsiteX37" fmla="*/ 317373 w 526161"/>
                    <a:gd name="connsiteY37" fmla="*/ 45815 h 246411"/>
                    <a:gd name="connsiteX38" fmla="*/ 317373 w 526161"/>
                    <a:gd name="connsiteY38" fmla="*/ 50006 h 246411"/>
                    <a:gd name="connsiteX39" fmla="*/ 392525 w 526161"/>
                    <a:gd name="connsiteY39" fmla="*/ 20765 h 246411"/>
                    <a:gd name="connsiteX40" fmla="*/ 434245 w 526161"/>
                    <a:gd name="connsiteY40" fmla="*/ 12382 h 246411"/>
                    <a:gd name="connsiteX41" fmla="*/ 434245 w 526161"/>
                    <a:gd name="connsiteY41" fmla="*/ 8192 h 246411"/>
                    <a:gd name="connsiteX42" fmla="*/ 459391 w 526161"/>
                    <a:gd name="connsiteY42" fmla="*/ 8192 h 246411"/>
                    <a:gd name="connsiteX43" fmla="*/ 459391 w 526161"/>
                    <a:gd name="connsiteY43" fmla="*/ 12382 h 246411"/>
                    <a:gd name="connsiteX44" fmla="*/ 467773 w 526161"/>
                    <a:gd name="connsiteY44" fmla="*/ 12382 h 246411"/>
                    <a:gd name="connsiteX45" fmla="*/ 467773 w 526161"/>
                    <a:gd name="connsiteY45" fmla="*/ 16573 h 246411"/>
                    <a:gd name="connsiteX46" fmla="*/ 480250 w 526161"/>
                    <a:gd name="connsiteY46" fmla="*/ 20765 h 246411"/>
                    <a:gd name="connsiteX47" fmla="*/ 492824 w 526161"/>
                    <a:gd name="connsiteY47" fmla="*/ 41720 h 246411"/>
                    <a:gd name="connsiteX48" fmla="*/ 497015 w 526161"/>
                    <a:gd name="connsiteY48" fmla="*/ 41720 h 246411"/>
                    <a:gd name="connsiteX49" fmla="*/ 501205 w 526161"/>
                    <a:gd name="connsiteY49" fmla="*/ 58293 h 246411"/>
                    <a:gd name="connsiteX50" fmla="*/ 505301 w 526161"/>
                    <a:gd name="connsiteY50" fmla="*/ 58293 h 246411"/>
                    <a:gd name="connsiteX51" fmla="*/ 497015 w 526161"/>
                    <a:gd name="connsiteY51" fmla="*/ 95917 h 246411"/>
                    <a:gd name="connsiteX52" fmla="*/ 497015 w 526161"/>
                    <a:gd name="connsiteY52" fmla="*/ 121063 h 246411"/>
                    <a:gd name="connsiteX53" fmla="*/ 492824 w 526161"/>
                    <a:gd name="connsiteY53" fmla="*/ 121063 h 246411"/>
                    <a:gd name="connsiteX54" fmla="*/ 492824 w 526161"/>
                    <a:gd name="connsiteY54" fmla="*/ 133636 h 246411"/>
                    <a:gd name="connsiteX55" fmla="*/ 488633 w 526161"/>
                    <a:gd name="connsiteY55" fmla="*/ 133636 h 246411"/>
                    <a:gd name="connsiteX56" fmla="*/ 488633 w 526161"/>
                    <a:gd name="connsiteY56" fmla="*/ 146114 h 246411"/>
                    <a:gd name="connsiteX57" fmla="*/ 484442 w 526161"/>
                    <a:gd name="connsiteY57" fmla="*/ 146114 h 246411"/>
                    <a:gd name="connsiteX58" fmla="*/ 480250 w 526161"/>
                    <a:gd name="connsiteY58" fmla="*/ 162877 h 246411"/>
                    <a:gd name="connsiteX59" fmla="*/ 476060 w 526161"/>
                    <a:gd name="connsiteY59" fmla="*/ 162877 h 246411"/>
                    <a:gd name="connsiteX60" fmla="*/ 471869 w 526161"/>
                    <a:gd name="connsiteY60" fmla="*/ 183737 h 246411"/>
                    <a:gd name="connsiteX61" fmla="*/ 467773 w 526161"/>
                    <a:gd name="connsiteY61" fmla="*/ 183737 h 246411"/>
                    <a:gd name="connsiteX62" fmla="*/ 467773 w 526161"/>
                    <a:gd name="connsiteY62" fmla="*/ 192119 h 246411"/>
                    <a:gd name="connsiteX63" fmla="*/ 463487 w 526161"/>
                    <a:gd name="connsiteY63" fmla="*/ 192119 h 246411"/>
                    <a:gd name="connsiteX64" fmla="*/ 467773 w 526161"/>
                    <a:gd name="connsiteY64" fmla="*/ 200501 h 246411"/>
                    <a:gd name="connsiteX65" fmla="*/ 459391 w 526161"/>
                    <a:gd name="connsiteY65" fmla="*/ 242221 h 246411"/>
                    <a:gd name="connsiteX66" fmla="*/ 463487 w 526161"/>
                    <a:gd name="connsiteY66" fmla="*/ 242221 h 246411"/>
                    <a:gd name="connsiteX67" fmla="*/ 463487 w 526161"/>
                    <a:gd name="connsiteY67" fmla="*/ 246412 h 246411"/>
                    <a:gd name="connsiteX68" fmla="*/ 467773 w 526161"/>
                    <a:gd name="connsiteY68" fmla="*/ 246412 h 246411"/>
                    <a:gd name="connsiteX69" fmla="*/ 480250 w 526161"/>
                    <a:gd name="connsiteY69" fmla="*/ 196310 h 246411"/>
                    <a:gd name="connsiteX70" fmla="*/ 480250 w 526161"/>
                    <a:gd name="connsiteY70" fmla="*/ 183737 h 246411"/>
                    <a:gd name="connsiteX71" fmla="*/ 484442 w 526161"/>
                    <a:gd name="connsiteY71" fmla="*/ 183737 h 246411"/>
                    <a:gd name="connsiteX72" fmla="*/ 488633 w 526161"/>
                    <a:gd name="connsiteY72" fmla="*/ 167069 h 246411"/>
                    <a:gd name="connsiteX73" fmla="*/ 492824 w 526161"/>
                    <a:gd name="connsiteY73" fmla="*/ 167069 h 246411"/>
                    <a:gd name="connsiteX74" fmla="*/ 492824 w 526161"/>
                    <a:gd name="connsiteY74" fmla="*/ 158687 h 246411"/>
                    <a:gd name="connsiteX75" fmla="*/ 501205 w 526161"/>
                    <a:gd name="connsiteY75" fmla="*/ 154591 h 246411"/>
                    <a:gd name="connsiteX76" fmla="*/ 501205 w 526161"/>
                    <a:gd name="connsiteY76" fmla="*/ 142113 h 246411"/>
                    <a:gd name="connsiteX77" fmla="*/ 505301 w 526161"/>
                    <a:gd name="connsiteY77" fmla="*/ 142113 h 246411"/>
                    <a:gd name="connsiteX78" fmla="*/ 505301 w 526161"/>
                    <a:gd name="connsiteY78" fmla="*/ 129445 h 246411"/>
                    <a:gd name="connsiteX79" fmla="*/ 509492 w 526161"/>
                    <a:gd name="connsiteY79" fmla="*/ 129445 h 246411"/>
                    <a:gd name="connsiteX80" fmla="*/ 513588 w 526161"/>
                    <a:gd name="connsiteY80" fmla="*/ 112776 h 246411"/>
                    <a:gd name="connsiteX81" fmla="*/ 517684 w 526161"/>
                    <a:gd name="connsiteY81" fmla="*/ 112776 h 246411"/>
                    <a:gd name="connsiteX82" fmla="*/ 517684 w 526161"/>
                    <a:gd name="connsiteY82" fmla="*/ 96012 h 246411"/>
                    <a:gd name="connsiteX83" fmla="*/ 521970 w 526161"/>
                    <a:gd name="connsiteY83" fmla="*/ 96012 h 246411"/>
                    <a:gd name="connsiteX84" fmla="*/ 526161 w 526161"/>
                    <a:gd name="connsiteY84" fmla="*/ 66770 h 246411"/>
                    <a:gd name="connsiteX85" fmla="*/ 521970 w 526161"/>
                    <a:gd name="connsiteY85" fmla="*/ 66770 h 246411"/>
                    <a:gd name="connsiteX86" fmla="*/ 513588 w 526161"/>
                    <a:gd name="connsiteY86" fmla="*/ 33433 h 246411"/>
                    <a:gd name="connsiteX87" fmla="*/ 505206 w 526161"/>
                    <a:gd name="connsiteY87" fmla="*/ 33433 h 246411"/>
                    <a:gd name="connsiteX88" fmla="*/ 501110 w 526161"/>
                    <a:gd name="connsiteY88" fmla="*/ 20860 h 246411"/>
                    <a:gd name="connsiteX89" fmla="*/ 475964 w 526161"/>
                    <a:gd name="connsiteY89" fmla="*/ 0 h 246411"/>
                    <a:gd name="connsiteX90" fmla="*/ 417481 w 526161"/>
                    <a:gd name="connsiteY90" fmla="*/ 0 h 246411"/>
                    <a:gd name="connsiteX91" fmla="*/ 417481 w 526161"/>
                    <a:gd name="connsiteY91" fmla="*/ 4191 h 246411"/>
                    <a:gd name="connsiteX92" fmla="*/ 405003 w 526161"/>
                    <a:gd name="connsiteY92" fmla="*/ 4191 h 246411"/>
                    <a:gd name="connsiteX93" fmla="*/ 405003 w 526161"/>
                    <a:gd name="connsiteY93" fmla="*/ 8382 h 246411"/>
                    <a:gd name="connsiteX94" fmla="*/ 396621 w 526161"/>
                    <a:gd name="connsiteY94" fmla="*/ 8382 h 246411"/>
                    <a:gd name="connsiteX95" fmla="*/ 396621 w 526161"/>
                    <a:gd name="connsiteY95" fmla="*/ 12573 h 246411"/>
                    <a:gd name="connsiteX96" fmla="*/ 359092 w 526161"/>
                    <a:gd name="connsiteY96" fmla="*/ 20955 h 246411"/>
                    <a:gd name="connsiteX97" fmla="*/ 359092 w 526161"/>
                    <a:gd name="connsiteY97" fmla="*/ 25146 h 246411"/>
                    <a:gd name="connsiteX98" fmla="*/ 350711 w 526161"/>
                    <a:gd name="connsiteY98" fmla="*/ 25146 h 246411"/>
                    <a:gd name="connsiteX99" fmla="*/ 350711 w 526161"/>
                    <a:gd name="connsiteY99" fmla="*/ 29337 h 246411"/>
                    <a:gd name="connsiteX100" fmla="*/ 338138 w 526161"/>
                    <a:gd name="connsiteY100" fmla="*/ 29337 h 246411"/>
                    <a:gd name="connsiteX101" fmla="*/ 338138 w 526161"/>
                    <a:gd name="connsiteY101" fmla="*/ 33528 h 246411"/>
                    <a:gd name="connsiteX102" fmla="*/ 296418 w 526161"/>
                    <a:gd name="connsiteY102" fmla="*/ 25146 h 246411"/>
                    <a:gd name="connsiteX103" fmla="*/ 250412 w 526161"/>
                    <a:gd name="connsiteY103" fmla="*/ 20955 h 246411"/>
                    <a:gd name="connsiteX104" fmla="*/ 250412 w 526161"/>
                    <a:gd name="connsiteY104" fmla="*/ 25146 h 246411"/>
                    <a:gd name="connsiteX105" fmla="*/ 237839 w 526161"/>
                    <a:gd name="connsiteY105" fmla="*/ 25146 h 246411"/>
                    <a:gd name="connsiteX106" fmla="*/ 237839 w 526161"/>
                    <a:gd name="connsiteY106" fmla="*/ 29337 h 246411"/>
                    <a:gd name="connsiteX107" fmla="*/ 225362 w 526161"/>
                    <a:gd name="connsiteY107" fmla="*/ 29337 h 246411"/>
                    <a:gd name="connsiteX108" fmla="*/ 225362 w 526161"/>
                    <a:gd name="connsiteY108" fmla="*/ 33528 h 246411"/>
                    <a:gd name="connsiteX109" fmla="*/ 208598 w 526161"/>
                    <a:gd name="connsiteY109" fmla="*/ 37814 h 246411"/>
                    <a:gd name="connsiteX110" fmla="*/ 200216 w 526161"/>
                    <a:gd name="connsiteY110" fmla="*/ 50197 h 246411"/>
                    <a:gd name="connsiteX111" fmla="*/ 183452 w 526161"/>
                    <a:gd name="connsiteY111" fmla="*/ 54388 h 246411"/>
                    <a:gd name="connsiteX112" fmla="*/ 175165 w 526161"/>
                    <a:gd name="connsiteY112" fmla="*/ 66961 h 246411"/>
                    <a:gd name="connsiteX113" fmla="*/ 141637 w 526161"/>
                    <a:gd name="connsiteY113" fmla="*/ 71152 h 246411"/>
                    <a:gd name="connsiteX114" fmla="*/ 137541 w 526161"/>
                    <a:gd name="connsiteY114" fmla="*/ 79534 h 246411"/>
                    <a:gd name="connsiteX115" fmla="*/ 125063 w 526161"/>
                    <a:gd name="connsiteY115" fmla="*/ 83725 h 246411"/>
                    <a:gd name="connsiteX116" fmla="*/ 125063 w 526161"/>
                    <a:gd name="connsiteY116" fmla="*/ 87916 h 246411"/>
                    <a:gd name="connsiteX117" fmla="*/ 108299 w 526161"/>
                    <a:gd name="connsiteY117" fmla="*/ 92202 h 246411"/>
                    <a:gd name="connsiteX118" fmla="*/ 108299 w 526161"/>
                    <a:gd name="connsiteY118" fmla="*/ 96202 h 246411"/>
                    <a:gd name="connsiteX119" fmla="*/ 91535 w 526161"/>
                    <a:gd name="connsiteY119" fmla="*/ 100394 h 246411"/>
                    <a:gd name="connsiteX120" fmla="*/ 91535 w 526161"/>
                    <a:gd name="connsiteY120" fmla="*/ 104584 h 2464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</a:cxnLst>
                  <a:rect l="l" t="t" r="r" b="b"/>
                  <a:pathLst>
                    <a:path w="526161" h="246411">
                      <a:moveTo>
                        <a:pt x="91726" y="104108"/>
                      </a:moveTo>
                      <a:lnTo>
                        <a:pt x="70866" y="104108"/>
                      </a:lnTo>
                      <a:cubicBezTo>
                        <a:pt x="52006" y="109919"/>
                        <a:pt x="48673" y="106204"/>
                        <a:pt x="29242" y="104108"/>
                      </a:cubicBezTo>
                      <a:lnTo>
                        <a:pt x="29242" y="99917"/>
                      </a:lnTo>
                      <a:cubicBezTo>
                        <a:pt x="34671" y="98584"/>
                        <a:pt x="40291" y="97155"/>
                        <a:pt x="45815" y="95726"/>
                      </a:cubicBezTo>
                      <a:lnTo>
                        <a:pt x="45815" y="87440"/>
                      </a:lnTo>
                      <a:cubicBezTo>
                        <a:pt x="37529" y="90011"/>
                        <a:pt x="42291" y="86773"/>
                        <a:pt x="37529" y="91726"/>
                      </a:cubicBezTo>
                      <a:lnTo>
                        <a:pt x="29242" y="91726"/>
                      </a:lnTo>
                      <a:cubicBezTo>
                        <a:pt x="32004" y="83248"/>
                        <a:pt x="34671" y="74962"/>
                        <a:pt x="37529" y="66580"/>
                      </a:cubicBezTo>
                      <a:cubicBezTo>
                        <a:pt x="12002" y="72962"/>
                        <a:pt x="23050" y="83820"/>
                        <a:pt x="12478" y="100013"/>
                      </a:cubicBezTo>
                      <a:lnTo>
                        <a:pt x="8287" y="100013"/>
                      </a:lnTo>
                      <a:cubicBezTo>
                        <a:pt x="2762" y="107442"/>
                        <a:pt x="1143" y="108299"/>
                        <a:pt x="0" y="120968"/>
                      </a:cubicBezTo>
                      <a:cubicBezTo>
                        <a:pt x="31147" y="120682"/>
                        <a:pt x="52864" y="119253"/>
                        <a:pt x="75152" y="112586"/>
                      </a:cubicBezTo>
                      <a:lnTo>
                        <a:pt x="100203" y="112586"/>
                      </a:lnTo>
                      <a:lnTo>
                        <a:pt x="100203" y="108395"/>
                      </a:lnTo>
                      <a:cubicBezTo>
                        <a:pt x="105823" y="107061"/>
                        <a:pt x="111252" y="105632"/>
                        <a:pt x="116872" y="104203"/>
                      </a:cubicBezTo>
                      <a:lnTo>
                        <a:pt x="116872" y="100013"/>
                      </a:lnTo>
                      <a:lnTo>
                        <a:pt x="125254" y="100013"/>
                      </a:lnTo>
                      <a:cubicBezTo>
                        <a:pt x="126587" y="97250"/>
                        <a:pt x="128016" y="94488"/>
                        <a:pt x="129445" y="91821"/>
                      </a:cubicBezTo>
                      <a:lnTo>
                        <a:pt x="137731" y="91821"/>
                      </a:lnTo>
                      <a:cubicBezTo>
                        <a:pt x="139065" y="88964"/>
                        <a:pt x="140494" y="86201"/>
                        <a:pt x="141827" y="83344"/>
                      </a:cubicBezTo>
                      <a:lnTo>
                        <a:pt x="150209" y="83344"/>
                      </a:lnTo>
                      <a:cubicBezTo>
                        <a:pt x="151638" y="80581"/>
                        <a:pt x="152971" y="77724"/>
                        <a:pt x="154400" y="74962"/>
                      </a:cubicBezTo>
                      <a:cubicBezTo>
                        <a:pt x="164116" y="73628"/>
                        <a:pt x="174022" y="72199"/>
                        <a:pt x="183642" y="70771"/>
                      </a:cubicBezTo>
                      <a:lnTo>
                        <a:pt x="183642" y="66580"/>
                      </a:lnTo>
                      <a:cubicBezTo>
                        <a:pt x="189167" y="65246"/>
                        <a:pt x="194786" y="63818"/>
                        <a:pt x="200406" y="62389"/>
                      </a:cubicBezTo>
                      <a:lnTo>
                        <a:pt x="200406" y="58198"/>
                      </a:lnTo>
                      <a:lnTo>
                        <a:pt x="208788" y="58198"/>
                      </a:lnTo>
                      <a:cubicBezTo>
                        <a:pt x="210217" y="55531"/>
                        <a:pt x="211646" y="52673"/>
                        <a:pt x="212979" y="49911"/>
                      </a:cubicBezTo>
                      <a:cubicBezTo>
                        <a:pt x="221266" y="48577"/>
                        <a:pt x="229552" y="47244"/>
                        <a:pt x="237935" y="45720"/>
                      </a:cubicBezTo>
                      <a:cubicBezTo>
                        <a:pt x="239268" y="43053"/>
                        <a:pt x="240792" y="40195"/>
                        <a:pt x="242125" y="37528"/>
                      </a:cubicBezTo>
                      <a:lnTo>
                        <a:pt x="271463" y="37528"/>
                      </a:lnTo>
                      <a:lnTo>
                        <a:pt x="271463" y="41720"/>
                      </a:lnTo>
                      <a:cubicBezTo>
                        <a:pt x="275844" y="42481"/>
                        <a:pt x="282512" y="34290"/>
                        <a:pt x="292322" y="37528"/>
                      </a:cubicBezTo>
                      <a:lnTo>
                        <a:pt x="292322" y="41720"/>
                      </a:lnTo>
                      <a:lnTo>
                        <a:pt x="300704" y="41720"/>
                      </a:lnTo>
                      <a:lnTo>
                        <a:pt x="300704" y="45815"/>
                      </a:lnTo>
                      <a:lnTo>
                        <a:pt x="317373" y="45815"/>
                      </a:lnTo>
                      <a:lnTo>
                        <a:pt x="317373" y="50006"/>
                      </a:lnTo>
                      <a:cubicBezTo>
                        <a:pt x="341281" y="56293"/>
                        <a:pt x="376619" y="27242"/>
                        <a:pt x="392525" y="20765"/>
                      </a:cubicBezTo>
                      <a:cubicBezTo>
                        <a:pt x="406432" y="18002"/>
                        <a:pt x="420529" y="15240"/>
                        <a:pt x="434245" y="12382"/>
                      </a:cubicBezTo>
                      <a:lnTo>
                        <a:pt x="434245" y="8192"/>
                      </a:lnTo>
                      <a:lnTo>
                        <a:pt x="459391" y="8192"/>
                      </a:lnTo>
                      <a:lnTo>
                        <a:pt x="459391" y="12382"/>
                      </a:lnTo>
                      <a:lnTo>
                        <a:pt x="467773" y="12382"/>
                      </a:lnTo>
                      <a:lnTo>
                        <a:pt x="467773" y="16573"/>
                      </a:lnTo>
                      <a:cubicBezTo>
                        <a:pt x="471869" y="18002"/>
                        <a:pt x="476060" y="19336"/>
                        <a:pt x="480250" y="20765"/>
                      </a:cubicBezTo>
                      <a:cubicBezTo>
                        <a:pt x="483203" y="31718"/>
                        <a:pt x="486823" y="34195"/>
                        <a:pt x="492824" y="41720"/>
                      </a:cubicBezTo>
                      <a:lnTo>
                        <a:pt x="497015" y="41720"/>
                      </a:lnTo>
                      <a:cubicBezTo>
                        <a:pt x="498348" y="47339"/>
                        <a:pt x="499872" y="52769"/>
                        <a:pt x="501205" y="58293"/>
                      </a:cubicBezTo>
                      <a:lnTo>
                        <a:pt x="505301" y="58293"/>
                      </a:lnTo>
                      <a:cubicBezTo>
                        <a:pt x="509873" y="71533"/>
                        <a:pt x="499110" y="88964"/>
                        <a:pt x="497015" y="95917"/>
                      </a:cubicBezTo>
                      <a:lnTo>
                        <a:pt x="497015" y="121063"/>
                      </a:lnTo>
                      <a:lnTo>
                        <a:pt x="492824" y="121063"/>
                      </a:lnTo>
                      <a:lnTo>
                        <a:pt x="492824" y="133636"/>
                      </a:lnTo>
                      <a:lnTo>
                        <a:pt x="488633" y="133636"/>
                      </a:lnTo>
                      <a:lnTo>
                        <a:pt x="488633" y="146114"/>
                      </a:lnTo>
                      <a:lnTo>
                        <a:pt x="484442" y="146114"/>
                      </a:lnTo>
                      <a:cubicBezTo>
                        <a:pt x="483108" y="151638"/>
                        <a:pt x="481775" y="157353"/>
                        <a:pt x="480250" y="162877"/>
                      </a:cubicBezTo>
                      <a:lnTo>
                        <a:pt x="476060" y="162877"/>
                      </a:lnTo>
                      <a:cubicBezTo>
                        <a:pt x="474631" y="169831"/>
                        <a:pt x="473202" y="176879"/>
                        <a:pt x="471869" y="183737"/>
                      </a:cubicBezTo>
                      <a:lnTo>
                        <a:pt x="467773" y="183737"/>
                      </a:lnTo>
                      <a:lnTo>
                        <a:pt x="467773" y="192119"/>
                      </a:lnTo>
                      <a:lnTo>
                        <a:pt x="463487" y="192119"/>
                      </a:lnTo>
                      <a:cubicBezTo>
                        <a:pt x="461867" y="198596"/>
                        <a:pt x="467773" y="200311"/>
                        <a:pt x="467773" y="200501"/>
                      </a:cubicBezTo>
                      <a:cubicBezTo>
                        <a:pt x="465011" y="214408"/>
                        <a:pt x="462153" y="228410"/>
                        <a:pt x="459391" y="242221"/>
                      </a:cubicBezTo>
                      <a:lnTo>
                        <a:pt x="463487" y="242221"/>
                      </a:lnTo>
                      <a:lnTo>
                        <a:pt x="463487" y="246412"/>
                      </a:lnTo>
                      <a:lnTo>
                        <a:pt x="467773" y="246412"/>
                      </a:lnTo>
                      <a:cubicBezTo>
                        <a:pt x="473012" y="232696"/>
                        <a:pt x="475107" y="209931"/>
                        <a:pt x="480250" y="196310"/>
                      </a:cubicBezTo>
                      <a:lnTo>
                        <a:pt x="480250" y="183737"/>
                      </a:lnTo>
                      <a:lnTo>
                        <a:pt x="484442" y="183737"/>
                      </a:lnTo>
                      <a:cubicBezTo>
                        <a:pt x="485775" y="178213"/>
                        <a:pt x="487299" y="172688"/>
                        <a:pt x="488633" y="167069"/>
                      </a:cubicBezTo>
                      <a:lnTo>
                        <a:pt x="492824" y="167069"/>
                      </a:lnTo>
                      <a:lnTo>
                        <a:pt x="492824" y="158687"/>
                      </a:lnTo>
                      <a:cubicBezTo>
                        <a:pt x="495681" y="157353"/>
                        <a:pt x="498348" y="155924"/>
                        <a:pt x="501205" y="154591"/>
                      </a:cubicBezTo>
                      <a:lnTo>
                        <a:pt x="501205" y="142113"/>
                      </a:lnTo>
                      <a:lnTo>
                        <a:pt x="505301" y="142113"/>
                      </a:lnTo>
                      <a:lnTo>
                        <a:pt x="505301" y="129445"/>
                      </a:lnTo>
                      <a:lnTo>
                        <a:pt x="509492" y="129445"/>
                      </a:lnTo>
                      <a:cubicBezTo>
                        <a:pt x="510826" y="123920"/>
                        <a:pt x="512255" y="118396"/>
                        <a:pt x="513588" y="112776"/>
                      </a:cubicBezTo>
                      <a:lnTo>
                        <a:pt x="517684" y="112776"/>
                      </a:lnTo>
                      <a:lnTo>
                        <a:pt x="517684" y="96012"/>
                      </a:lnTo>
                      <a:lnTo>
                        <a:pt x="521970" y="96012"/>
                      </a:lnTo>
                      <a:cubicBezTo>
                        <a:pt x="523399" y="86296"/>
                        <a:pt x="524828" y="76581"/>
                        <a:pt x="526161" y="66770"/>
                      </a:cubicBezTo>
                      <a:lnTo>
                        <a:pt x="521970" y="66770"/>
                      </a:lnTo>
                      <a:cubicBezTo>
                        <a:pt x="517970" y="53721"/>
                        <a:pt x="516255" y="45625"/>
                        <a:pt x="513588" y="33433"/>
                      </a:cubicBezTo>
                      <a:lnTo>
                        <a:pt x="505206" y="33433"/>
                      </a:lnTo>
                      <a:cubicBezTo>
                        <a:pt x="503872" y="29242"/>
                        <a:pt x="502444" y="25051"/>
                        <a:pt x="501110" y="20860"/>
                      </a:cubicBezTo>
                      <a:cubicBezTo>
                        <a:pt x="494347" y="12287"/>
                        <a:pt x="482060" y="9811"/>
                        <a:pt x="475964" y="0"/>
                      </a:cubicBezTo>
                      <a:lnTo>
                        <a:pt x="417481" y="0"/>
                      </a:lnTo>
                      <a:lnTo>
                        <a:pt x="417481" y="4191"/>
                      </a:lnTo>
                      <a:lnTo>
                        <a:pt x="405003" y="4191"/>
                      </a:lnTo>
                      <a:lnTo>
                        <a:pt x="405003" y="8382"/>
                      </a:lnTo>
                      <a:lnTo>
                        <a:pt x="396621" y="8382"/>
                      </a:lnTo>
                      <a:lnTo>
                        <a:pt x="396621" y="12573"/>
                      </a:lnTo>
                      <a:cubicBezTo>
                        <a:pt x="384143" y="15335"/>
                        <a:pt x="371570" y="18193"/>
                        <a:pt x="359092" y="20955"/>
                      </a:cubicBezTo>
                      <a:lnTo>
                        <a:pt x="359092" y="25146"/>
                      </a:lnTo>
                      <a:lnTo>
                        <a:pt x="350711" y="25146"/>
                      </a:lnTo>
                      <a:lnTo>
                        <a:pt x="350711" y="29337"/>
                      </a:lnTo>
                      <a:lnTo>
                        <a:pt x="338138" y="29337"/>
                      </a:lnTo>
                      <a:lnTo>
                        <a:pt x="338138" y="33528"/>
                      </a:lnTo>
                      <a:cubicBezTo>
                        <a:pt x="320231" y="39338"/>
                        <a:pt x="305371" y="28003"/>
                        <a:pt x="296418" y="25146"/>
                      </a:cubicBezTo>
                      <a:cubicBezTo>
                        <a:pt x="280988" y="23813"/>
                        <a:pt x="265748" y="22384"/>
                        <a:pt x="250412" y="20955"/>
                      </a:cubicBezTo>
                      <a:lnTo>
                        <a:pt x="250412" y="25146"/>
                      </a:lnTo>
                      <a:lnTo>
                        <a:pt x="237839" y="25146"/>
                      </a:lnTo>
                      <a:lnTo>
                        <a:pt x="237839" y="29337"/>
                      </a:lnTo>
                      <a:lnTo>
                        <a:pt x="225362" y="29337"/>
                      </a:lnTo>
                      <a:lnTo>
                        <a:pt x="225362" y="33528"/>
                      </a:lnTo>
                      <a:cubicBezTo>
                        <a:pt x="219742" y="34957"/>
                        <a:pt x="214217" y="36290"/>
                        <a:pt x="208598" y="37814"/>
                      </a:cubicBezTo>
                      <a:cubicBezTo>
                        <a:pt x="205835" y="42005"/>
                        <a:pt x="203073" y="46006"/>
                        <a:pt x="200216" y="50197"/>
                      </a:cubicBezTo>
                      <a:cubicBezTo>
                        <a:pt x="194691" y="51625"/>
                        <a:pt x="189071" y="52959"/>
                        <a:pt x="183452" y="54388"/>
                      </a:cubicBezTo>
                      <a:cubicBezTo>
                        <a:pt x="180785" y="58579"/>
                        <a:pt x="177832" y="62770"/>
                        <a:pt x="175165" y="66961"/>
                      </a:cubicBezTo>
                      <a:cubicBezTo>
                        <a:pt x="163925" y="68390"/>
                        <a:pt x="152781" y="69818"/>
                        <a:pt x="141637" y="71152"/>
                      </a:cubicBezTo>
                      <a:cubicBezTo>
                        <a:pt x="140303" y="74009"/>
                        <a:pt x="138875" y="76676"/>
                        <a:pt x="137541" y="79534"/>
                      </a:cubicBezTo>
                      <a:cubicBezTo>
                        <a:pt x="133350" y="80963"/>
                        <a:pt x="129254" y="82296"/>
                        <a:pt x="125063" y="83725"/>
                      </a:cubicBezTo>
                      <a:lnTo>
                        <a:pt x="125063" y="87916"/>
                      </a:lnTo>
                      <a:cubicBezTo>
                        <a:pt x="119539" y="89345"/>
                        <a:pt x="113919" y="90773"/>
                        <a:pt x="108299" y="92202"/>
                      </a:cubicBezTo>
                      <a:lnTo>
                        <a:pt x="108299" y="96202"/>
                      </a:lnTo>
                      <a:cubicBezTo>
                        <a:pt x="102679" y="97631"/>
                        <a:pt x="97155" y="99060"/>
                        <a:pt x="91535" y="100394"/>
                      </a:cubicBezTo>
                      <a:lnTo>
                        <a:pt x="91535" y="10458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1" name="任意多边形: 形状 40"/>
                <p:cNvSpPr/>
                <p:nvPr/>
              </p:nvSpPr>
              <p:spPr>
                <a:xfrm>
                  <a:off x="6235300" y="2682430"/>
                  <a:ext cx="70378" cy="116966"/>
                </a:xfrm>
                <a:custGeom>
                  <a:avLst/>
                  <a:gdLst>
                    <a:gd name="connsiteX0" fmla="*/ 19576 w 70378"/>
                    <a:gd name="connsiteY0" fmla="*/ 96012 h 116966"/>
                    <a:gd name="connsiteX1" fmla="*/ 23767 w 70378"/>
                    <a:gd name="connsiteY1" fmla="*/ 108585 h 116966"/>
                    <a:gd name="connsiteX2" fmla="*/ 57295 w 70378"/>
                    <a:gd name="connsiteY2" fmla="*/ 116967 h 116966"/>
                    <a:gd name="connsiteX3" fmla="*/ 57295 w 70378"/>
                    <a:gd name="connsiteY3" fmla="*/ 100298 h 116966"/>
                    <a:gd name="connsiteX4" fmla="*/ 61391 w 70378"/>
                    <a:gd name="connsiteY4" fmla="*/ 100298 h 116966"/>
                    <a:gd name="connsiteX5" fmla="*/ 69678 w 70378"/>
                    <a:gd name="connsiteY5" fmla="*/ 75152 h 116966"/>
                    <a:gd name="connsiteX6" fmla="*/ 65582 w 70378"/>
                    <a:gd name="connsiteY6" fmla="*/ 75152 h 116966"/>
                    <a:gd name="connsiteX7" fmla="*/ 65582 w 70378"/>
                    <a:gd name="connsiteY7" fmla="*/ 54388 h 116966"/>
                    <a:gd name="connsiteX8" fmla="*/ 61296 w 70378"/>
                    <a:gd name="connsiteY8" fmla="*/ 54388 h 116966"/>
                    <a:gd name="connsiteX9" fmla="*/ 48723 w 70378"/>
                    <a:gd name="connsiteY9" fmla="*/ 75152 h 116966"/>
                    <a:gd name="connsiteX10" fmla="*/ 36245 w 70378"/>
                    <a:gd name="connsiteY10" fmla="*/ 75152 h 116966"/>
                    <a:gd name="connsiteX11" fmla="*/ 32054 w 70378"/>
                    <a:gd name="connsiteY11" fmla="*/ 83534 h 116966"/>
                    <a:gd name="connsiteX12" fmla="*/ 23672 w 70378"/>
                    <a:gd name="connsiteY12" fmla="*/ 87725 h 116966"/>
                    <a:gd name="connsiteX13" fmla="*/ 11194 w 70378"/>
                    <a:gd name="connsiteY13" fmla="*/ 37624 h 116966"/>
                    <a:gd name="connsiteX14" fmla="*/ 15290 w 70378"/>
                    <a:gd name="connsiteY14" fmla="*/ 37624 h 116966"/>
                    <a:gd name="connsiteX15" fmla="*/ 15290 w 70378"/>
                    <a:gd name="connsiteY15" fmla="*/ 29242 h 116966"/>
                    <a:gd name="connsiteX16" fmla="*/ 19481 w 70378"/>
                    <a:gd name="connsiteY16" fmla="*/ 29242 h 116966"/>
                    <a:gd name="connsiteX17" fmla="*/ 23672 w 70378"/>
                    <a:gd name="connsiteY17" fmla="*/ 0 h 116966"/>
                    <a:gd name="connsiteX18" fmla="*/ 11194 w 70378"/>
                    <a:gd name="connsiteY18" fmla="*/ 0 h 116966"/>
                    <a:gd name="connsiteX19" fmla="*/ 2907 w 70378"/>
                    <a:gd name="connsiteY19" fmla="*/ 71056 h 116966"/>
                    <a:gd name="connsiteX20" fmla="*/ 7003 w 70378"/>
                    <a:gd name="connsiteY20" fmla="*/ 71056 h 116966"/>
                    <a:gd name="connsiteX21" fmla="*/ 7003 w 70378"/>
                    <a:gd name="connsiteY21" fmla="*/ 79438 h 116966"/>
                    <a:gd name="connsiteX22" fmla="*/ 11194 w 70378"/>
                    <a:gd name="connsiteY22" fmla="*/ 79438 h 116966"/>
                    <a:gd name="connsiteX23" fmla="*/ 11194 w 70378"/>
                    <a:gd name="connsiteY23" fmla="*/ 92011 h 116966"/>
                    <a:gd name="connsiteX24" fmla="*/ 19481 w 70378"/>
                    <a:gd name="connsiteY24" fmla="*/ 96107 h 1169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70378" h="116966">
                      <a:moveTo>
                        <a:pt x="19576" y="96012"/>
                      </a:moveTo>
                      <a:cubicBezTo>
                        <a:pt x="21005" y="100203"/>
                        <a:pt x="22434" y="104394"/>
                        <a:pt x="23767" y="108585"/>
                      </a:cubicBezTo>
                      <a:cubicBezTo>
                        <a:pt x="34530" y="113062"/>
                        <a:pt x="41579" y="116586"/>
                        <a:pt x="57295" y="116967"/>
                      </a:cubicBezTo>
                      <a:lnTo>
                        <a:pt x="57295" y="100298"/>
                      </a:lnTo>
                      <a:lnTo>
                        <a:pt x="61391" y="100298"/>
                      </a:lnTo>
                      <a:cubicBezTo>
                        <a:pt x="63486" y="96774"/>
                        <a:pt x="73011" y="82105"/>
                        <a:pt x="69678" y="75152"/>
                      </a:cubicBezTo>
                      <a:lnTo>
                        <a:pt x="65582" y="75152"/>
                      </a:lnTo>
                      <a:lnTo>
                        <a:pt x="65582" y="54388"/>
                      </a:lnTo>
                      <a:lnTo>
                        <a:pt x="61296" y="54388"/>
                      </a:lnTo>
                      <a:cubicBezTo>
                        <a:pt x="57200" y="61246"/>
                        <a:pt x="53009" y="68390"/>
                        <a:pt x="48723" y="75152"/>
                      </a:cubicBezTo>
                      <a:lnTo>
                        <a:pt x="36245" y="75152"/>
                      </a:lnTo>
                      <a:cubicBezTo>
                        <a:pt x="33768" y="83534"/>
                        <a:pt x="36816" y="78867"/>
                        <a:pt x="32054" y="83534"/>
                      </a:cubicBezTo>
                      <a:cubicBezTo>
                        <a:pt x="27291" y="88201"/>
                        <a:pt x="32054" y="85344"/>
                        <a:pt x="23672" y="87725"/>
                      </a:cubicBezTo>
                      <a:cubicBezTo>
                        <a:pt x="20243" y="78676"/>
                        <a:pt x="7003" y="50578"/>
                        <a:pt x="11194" y="37624"/>
                      </a:cubicBezTo>
                      <a:lnTo>
                        <a:pt x="15290" y="37624"/>
                      </a:lnTo>
                      <a:lnTo>
                        <a:pt x="15290" y="29242"/>
                      </a:lnTo>
                      <a:lnTo>
                        <a:pt x="19481" y="29242"/>
                      </a:lnTo>
                      <a:cubicBezTo>
                        <a:pt x="20910" y="19526"/>
                        <a:pt x="22338" y="9715"/>
                        <a:pt x="23672" y="0"/>
                      </a:cubicBezTo>
                      <a:lnTo>
                        <a:pt x="11194" y="0"/>
                      </a:lnTo>
                      <a:cubicBezTo>
                        <a:pt x="7956" y="15907"/>
                        <a:pt x="-5951" y="46292"/>
                        <a:pt x="2907" y="71056"/>
                      </a:cubicBezTo>
                      <a:lnTo>
                        <a:pt x="7003" y="71056"/>
                      </a:lnTo>
                      <a:lnTo>
                        <a:pt x="7003" y="79438"/>
                      </a:lnTo>
                      <a:lnTo>
                        <a:pt x="11194" y="79438"/>
                      </a:lnTo>
                      <a:lnTo>
                        <a:pt x="11194" y="92011"/>
                      </a:lnTo>
                      <a:cubicBezTo>
                        <a:pt x="13861" y="93345"/>
                        <a:pt x="16719" y="94774"/>
                        <a:pt x="19481" y="9610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2" name="任意多边形: 形状 41"/>
                <p:cNvSpPr/>
                <p:nvPr/>
              </p:nvSpPr>
              <p:spPr>
                <a:xfrm>
                  <a:off x="5941694" y="2360675"/>
                  <a:ext cx="45910" cy="62674"/>
                </a:xfrm>
                <a:custGeom>
                  <a:avLst/>
                  <a:gdLst>
                    <a:gd name="connsiteX0" fmla="*/ 4191 w 45910"/>
                    <a:gd name="connsiteY0" fmla="*/ 58483 h 62674"/>
                    <a:gd name="connsiteX1" fmla="*/ 4191 w 45910"/>
                    <a:gd name="connsiteY1" fmla="*/ 62674 h 62674"/>
                    <a:gd name="connsiteX2" fmla="*/ 25051 w 45910"/>
                    <a:gd name="connsiteY2" fmla="*/ 50292 h 62674"/>
                    <a:gd name="connsiteX3" fmla="*/ 25051 w 45910"/>
                    <a:gd name="connsiteY3" fmla="*/ 46006 h 62674"/>
                    <a:gd name="connsiteX4" fmla="*/ 33338 w 45910"/>
                    <a:gd name="connsiteY4" fmla="*/ 46006 h 62674"/>
                    <a:gd name="connsiteX5" fmla="*/ 41719 w 45910"/>
                    <a:gd name="connsiteY5" fmla="*/ 33433 h 62674"/>
                    <a:gd name="connsiteX6" fmla="*/ 45910 w 45910"/>
                    <a:gd name="connsiteY6" fmla="*/ 33433 h 62674"/>
                    <a:gd name="connsiteX7" fmla="*/ 45910 w 45910"/>
                    <a:gd name="connsiteY7" fmla="*/ 29242 h 62674"/>
                    <a:gd name="connsiteX8" fmla="*/ 8382 w 45910"/>
                    <a:gd name="connsiteY8" fmla="*/ 0 h 62674"/>
                    <a:gd name="connsiteX9" fmla="*/ 8382 w 45910"/>
                    <a:gd name="connsiteY9" fmla="*/ 25051 h 62674"/>
                    <a:gd name="connsiteX10" fmla="*/ 0 w 45910"/>
                    <a:gd name="connsiteY10" fmla="*/ 25051 h 62674"/>
                    <a:gd name="connsiteX11" fmla="*/ 0 w 45910"/>
                    <a:gd name="connsiteY11" fmla="*/ 37624 h 62674"/>
                    <a:gd name="connsiteX12" fmla="*/ 4191 w 45910"/>
                    <a:gd name="connsiteY12" fmla="*/ 37624 h 62674"/>
                    <a:gd name="connsiteX13" fmla="*/ 0 w 45910"/>
                    <a:gd name="connsiteY13" fmla="*/ 58483 h 62674"/>
                    <a:gd name="connsiteX14" fmla="*/ 4191 w 45910"/>
                    <a:gd name="connsiteY14" fmla="*/ 58483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45910" h="62674">
                      <a:moveTo>
                        <a:pt x="4191" y="58483"/>
                      </a:moveTo>
                      <a:lnTo>
                        <a:pt x="4191" y="62674"/>
                      </a:lnTo>
                      <a:cubicBezTo>
                        <a:pt x="14859" y="60007"/>
                        <a:pt x="17812" y="56293"/>
                        <a:pt x="25051" y="50292"/>
                      </a:cubicBezTo>
                      <a:lnTo>
                        <a:pt x="25051" y="46006"/>
                      </a:lnTo>
                      <a:lnTo>
                        <a:pt x="33338" y="46006"/>
                      </a:lnTo>
                      <a:cubicBezTo>
                        <a:pt x="36195" y="41815"/>
                        <a:pt x="38957" y="37624"/>
                        <a:pt x="41719" y="33433"/>
                      </a:cubicBezTo>
                      <a:lnTo>
                        <a:pt x="45910" y="33433"/>
                      </a:lnTo>
                      <a:lnTo>
                        <a:pt x="45910" y="29242"/>
                      </a:lnTo>
                      <a:cubicBezTo>
                        <a:pt x="31432" y="20669"/>
                        <a:pt x="26479" y="4667"/>
                        <a:pt x="8382" y="0"/>
                      </a:cubicBezTo>
                      <a:lnTo>
                        <a:pt x="8382" y="25051"/>
                      </a:lnTo>
                      <a:lnTo>
                        <a:pt x="0" y="25051"/>
                      </a:lnTo>
                      <a:lnTo>
                        <a:pt x="0" y="37624"/>
                      </a:lnTo>
                      <a:lnTo>
                        <a:pt x="4191" y="37624"/>
                      </a:lnTo>
                      <a:cubicBezTo>
                        <a:pt x="2667" y="44577"/>
                        <a:pt x="1333" y="51530"/>
                        <a:pt x="0" y="58483"/>
                      </a:cubicBez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3" name="任意多边形: 形状 42"/>
                <p:cNvSpPr/>
                <p:nvPr/>
              </p:nvSpPr>
              <p:spPr>
                <a:xfrm>
                  <a:off x="5728429" y="2352239"/>
                  <a:ext cx="192119" cy="121593"/>
                </a:xfrm>
                <a:custGeom>
                  <a:avLst/>
                  <a:gdLst>
                    <a:gd name="connsiteX0" fmla="*/ 4381 w 192119"/>
                    <a:gd name="connsiteY0" fmla="*/ 121307 h 121593"/>
                    <a:gd name="connsiteX1" fmla="*/ 29432 w 192119"/>
                    <a:gd name="connsiteY1" fmla="*/ 104639 h 121593"/>
                    <a:gd name="connsiteX2" fmla="*/ 41910 w 192119"/>
                    <a:gd name="connsiteY2" fmla="*/ 96257 h 121593"/>
                    <a:gd name="connsiteX3" fmla="*/ 46101 w 192119"/>
                    <a:gd name="connsiteY3" fmla="*/ 96257 h 121593"/>
                    <a:gd name="connsiteX4" fmla="*/ 46101 w 192119"/>
                    <a:gd name="connsiteY4" fmla="*/ 108830 h 121593"/>
                    <a:gd name="connsiteX5" fmla="*/ 66961 w 192119"/>
                    <a:gd name="connsiteY5" fmla="*/ 108830 h 121593"/>
                    <a:gd name="connsiteX6" fmla="*/ 71152 w 192119"/>
                    <a:gd name="connsiteY6" fmla="*/ 121307 h 121593"/>
                    <a:gd name="connsiteX7" fmla="*/ 92012 w 192119"/>
                    <a:gd name="connsiteY7" fmla="*/ 113116 h 121593"/>
                    <a:gd name="connsiteX8" fmla="*/ 96202 w 192119"/>
                    <a:gd name="connsiteY8" fmla="*/ 113116 h 121593"/>
                    <a:gd name="connsiteX9" fmla="*/ 96202 w 192119"/>
                    <a:gd name="connsiteY9" fmla="*/ 108830 h 121593"/>
                    <a:gd name="connsiteX10" fmla="*/ 83725 w 192119"/>
                    <a:gd name="connsiteY10" fmla="*/ 96257 h 121593"/>
                    <a:gd name="connsiteX11" fmla="*/ 62865 w 192119"/>
                    <a:gd name="connsiteY11" fmla="*/ 100448 h 121593"/>
                    <a:gd name="connsiteX12" fmla="*/ 62865 w 192119"/>
                    <a:gd name="connsiteY12" fmla="*/ 96257 h 121593"/>
                    <a:gd name="connsiteX13" fmla="*/ 46101 w 192119"/>
                    <a:gd name="connsiteY13" fmla="*/ 87875 h 121593"/>
                    <a:gd name="connsiteX14" fmla="*/ 46101 w 192119"/>
                    <a:gd name="connsiteY14" fmla="*/ 79493 h 121593"/>
                    <a:gd name="connsiteX15" fmla="*/ 58674 w 192119"/>
                    <a:gd name="connsiteY15" fmla="*/ 79493 h 121593"/>
                    <a:gd name="connsiteX16" fmla="*/ 58674 w 192119"/>
                    <a:gd name="connsiteY16" fmla="*/ 62919 h 121593"/>
                    <a:gd name="connsiteX17" fmla="*/ 71152 w 192119"/>
                    <a:gd name="connsiteY17" fmla="*/ 62919 h 121593"/>
                    <a:gd name="connsiteX18" fmla="*/ 71152 w 192119"/>
                    <a:gd name="connsiteY18" fmla="*/ 67015 h 121593"/>
                    <a:gd name="connsiteX19" fmla="*/ 83629 w 192119"/>
                    <a:gd name="connsiteY19" fmla="*/ 71206 h 121593"/>
                    <a:gd name="connsiteX20" fmla="*/ 75248 w 192119"/>
                    <a:gd name="connsiteY20" fmla="*/ 79493 h 121593"/>
                    <a:gd name="connsiteX21" fmla="*/ 79439 w 192119"/>
                    <a:gd name="connsiteY21" fmla="*/ 92066 h 121593"/>
                    <a:gd name="connsiteX22" fmla="*/ 116967 w 192119"/>
                    <a:gd name="connsiteY22" fmla="*/ 83684 h 121593"/>
                    <a:gd name="connsiteX23" fmla="*/ 116967 w 192119"/>
                    <a:gd name="connsiteY23" fmla="*/ 75302 h 121593"/>
                    <a:gd name="connsiteX24" fmla="*/ 142018 w 192119"/>
                    <a:gd name="connsiteY24" fmla="*/ 96257 h 121593"/>
                    <a:gd name="connsiteX25" fmla="*/ 175546 w 192119"/>
                    <a:gd name="connsiteY25" fmla="*/ 108830 h 121593"/>
                    <a:gd name="connsiteX26" fmla="*/ 175546 w 192119"/>
                    <a:gd name="connsiteY26" fmla="*/ 96257 h 121593"/>
                    <a:gd name="connsiteX27" fmla="*/ 179641 w 192119"/>
                    <a:gd name="connsiteY27" fmla="*/ 96257 h 121593"/>
                    <a:gd name="connsiteX28" fmla="*/ 192119 w 192119"/>
                    <a:gd name="connsiteY28" fmla="*/ 79493 h 121593"/>
                    <a:gd name="connsiteX29" fmla="*/ 171260 w 192119"/>
                    <a:gd name="connsiteY29" fmla="*/ 83684 h 121593"/>
                    <a:gd name="connsiteX30" fmla="*/ 175546 w 192119"/>
                    <a:gd name="connsiteY30" fmla="*/ 58728 h 121593"/>
                    <a:gd name="connsiteX31" fmla="*/ 162973 w 192119"/>
                    <a:gd name="connsiteY31" fmla="*/ 54442 h 121593"/>
                    <a:gd name="connsiteX32" fmla="*/ 158782 w 192119"/>
                    <a:gd name="connsiteY32" fmla="*/ 83684 h 121593"/>
                    <a:gd name="connsiteX33" fmla="*/ 146304 w 192119"/>
                    <a:gd name="connsiteY33" fmla="*/ 79493 h 121593"/>
                    <a:gd name="connsiteX34" fmla="*/ 146304 w 192119"/>
                    <a:gd name="connsiteY34" fmla="*/ 54537 h 121593"/>
                    <a:gd name="connsiteX35" fmla="*/ 133826 w 192119"/>
                    <a:gd name="connsiteY35" fmla="*/ 58823 h 121593"/>
                    <a:gd name="connsiteX36" fmla="*/ 133826 w 192119"/>
                    <a:gd name="connsiteY36" fmla="*/ 54537 h 121593"/>
                    <a:gd name="connsiteX37" fmla="*/ 117062 w 192119"/>
                    <a:gd name="connsiteY37" fmla="*/ 54537 h 121593"/>
                    <a:gd name="connsiteX38" fmla="*/ 129635 w 192119"/>
                    <a:gd name="connsiteY38" fmla="*/ 33677 h 121593"/>
                    <a:gd name="connsiteX39" fmla="*/ 112967 w 192119"/>
                    <a:gd name="connsiteY39" fmla="*/ 29486 h 121593"/>
                    <a:gd name="connsiteX40" fmla="*/ 121349 w 192119"/>
                    <a:gd name="connsiteY40" fmla="*/ 12913 h 121593"/>
                    <a:gd name="connsiteX41" fmla="*/ 96202 w 192119"/>
                    <a:gd name="connsiteY41" fmla="*/ 21200 h 121593"/>
                    <a:gd name="connsiteX42" fmla="*/ 112967 w 192119"/>
                    <a:gd name="connsiteY42" fmla="*/ 42059 h 121593"/>
                    <a:gd name="connsiteX43" fmla="*/ 104584 w 192119"/>
                    <a:gd name="connsiteY43" fmla="*/ 58823 h 121593"/>
                    <a:gd name="connsiteX44" fmla="*/ 133826 w 192119"/>
                    <a:gd name="connsiteY44" fmla="*/ 63014 h 121593"/>
                    <a:gd name="connsiteX45" fmla="*/ 133826 w 192119"/>
                    <a:gd name="connsiteY45" fmla="*/ 67110 h 121593"/>
                    <a:gd name="connsiteX46" fmla="*/ 87916 w 192119"/>
                    <a:gd name="connsiteY46" fmla="*/ 63014 h 121593"/>
                    <a:gd name="connsiteX47" fmla="*/ 83725 w 192119"/>
                    <a:gd name="connsiteY47" fmla="*/ 63014 h 121593"/>
                    <a:gd name="connsiteX48" fmla="*/ 83725 w 192119"/>
                    <a:gd name="connsiteY48" fmla="*/ 54632 h 121593"/>
                    <a:gd name="connsiteX49" fmla="*/ 100298 w 192119"/>
                    <a:gd name="connsiteY49" fmla="*/ 58919 h 121593"/>
                    <a:gd name="connsiteX50" fmla="*/ 96202 w 192119"/>
                    <a:gd name="connsiteY50" fmla="*/ 50441 h 121593"/>
                    <a:gd name="connsiteX51" fmla="*/ 96202 w 192119"/>
                    <a:gd name="connsiteY51" fmla="*/ 46250 h 121593"/>
                    <a:gd name="connsiteX52" fmla="*/ 75343 w 192119"/>
                    <a:gd name="connsiteY52" fmla="*/ 42059 h 121593"/>
                    <a:gd name="connsiteX53" fmla="*/ 75343 w 192119"/>
                    <a:gd name="connsiteY53" fmla="*/ 29582 h 121593"/>
                    <a:gd name="connsiteX54" fmla="*/ 83725 w 192119"/>
                    <a:gd name="connsiteY54" fmla="*/ 29582 h 121593"/>
                    <a:gd name="connsiteX55" fmla="*/ 100298 w 192119"/>
                    <a:gd name="connsiteY55" fmla="*/ 4531 h 121593"/>
                    <a:gd name="connsiteX56" fmla="*/ 100298 w 192119"/>
                    <a:gd name="connsiteY56" fmla="*/ 340 h 121593"/>
                    <a:gd name="connsiteX57" fmla="*/ 83725 w 192119"/>
                    <a:gd name="connsiteY57" fmla="*/ 340 h 121593"/>
                    <a:gd name="connsiteX58" fmla="*/ 83725 w 192119"/>
                    <a:gd name="connsiteY58" fmla="*/ 12913 h 121593"/>
                    <a:gd name="connsiteX59" fmla="*/ 71247 w 192119"/>
                    <a:gd name="connsiteY59" fmla="*/ 12913 h 121593"/>
                    <a:gd name="connsiteX60" fmla="*/ 71247 w 192119"/>
                    <a:gd name="connsiteY60" fmla="*/ 340 h 121593"/>
                    <a:gd name="connsiteX61" fmla="*/ 58769 w 192119"/>
                    <a:gd name="connsiteY61" fmla="*/ 4531 h 121593"/>
                    <a:gd name="connsiteX62" fmla="*/ 62960 w 192119"/>
                    <a:gd name="connsiteY62" fmla="*/ 4531 h 121593"/>
                    <a:gd name="connsiteX63" fmla="*/ 62960 w 192119"/>
                    <a:gd name="connsiteY63" fmla="*/ 8722 h 121593"/>
                    <a:gd name="connsiteX64" fmla="*/ 54578 w 192119"/>
                    <a:gd name="connsiteY64" fmla="*/ 8722 h 121593"/>
                    <a:gd name="connsiteX65" fmla="*/ 54578 w 192119"/>
                    <a:gd name="connsiteY65" fmla="*/ 340 h 121593"/>
                    <a:gd name="connsiteX66" fmla="*/ 33719 w 192119"/>
                    <a:gd name="connsiteY66" fmla="*/ 340 h 121593"/>
                    <a:gd name="connsiteX67" fmla="*/ 37909 w 192119"/>
                    <a:gd name="connsiteY67" fmla="*/ 17104 h 121593"/>
                    <a:gd name="connsiteX68" fmla="*/ 21146 w 192119"/>
                    <a:gd name="connsiteY68" fmla="*/ 17104 h 121593"/>
                    <a:gd name="connsiteX69" fmla="*/ 25241 w 192119"/>
                    <a:gd name="connsiteY69" fmla="*/ 33773 h 121593"/>
                    <a:gd name="connsiteX70" fmla="*/ 41910 w 192119"/>
                    <a:gd name="connsiteY70" fmla="*/ 37964 h 121593"/>
                    <a:gd name="connsiteX71" fmla="*/ 41910 w 192119"/>
                    <a:gd name="connsiteY71" fmla="*/ 42155 h 121593"/>
                    <a:gd name="connsiteX72" fmla="*/ 29432 w 192119"/>
                    <a:gd name="connsiteY72" fmla="*/ 42155 h 121593"/>
                    <a:gd name="connsiteX73" fmla="*/ 29432 w 192119"/>
                    <a:gd name="connsiteY73" fmla="*/ 46346 h 121593"/>
                    <a:gd name="connsiteX74" fmla="*/ 16954 w 192119"/>
                    <a:gd name="connsiteY74" fmla="*/ 50537 h 121593"/>
                    <a:gd name="connsiteX75" fmla="*/ 16954 w 192119"/>
                    <a:gd name="connsiteY75" fmla="*/ 67205 h 121593"/>
                    <a:gd name="connsiteX76" fmla="*/ 33623 w 192119"/>
                    <a:gd name="connsiteY76" fmla="*/ 54728 h 121593"/>
                    <a:gd name="connsiteX77" fmla="*/ 33623 w 192119"/>
                    <a:gd name="connsiteY77" fmla="*/ 59014 h 121593"/>
                    <a:gd name="connsiteX78" fmla="*/ 37814 w 192119"/>
                    <a:gd name="connsiteY78" fmla="*/ 59014 h 121593"/>
                    <a:gd name="connsiteX79" fmla="*/ 29337 w 192119"/>
                    <a:gd name="connsiteY79" fmla="*/ 83969 h 121593"/>
                    <a:gd name="connsiteX80" fmla="*/ 25146 w 192119"/>
                    <a:gd name="connsiteY80" fmla="*/ 83969 h 121593"/>
                    <a:gd name="connsiteX81" fmla="*/ 25146 w 192119"/>
                    <a:gd name="connsiteY81" fmla="*/ 88160 h 121593"/>
                    <a:gd name="connsiteX82" fmla="*/ 29337 w 192119"/>
                    <a:gd name="connsiteY82" fmla="*/ 88160 h 121593"/>
                    <a:gd name="connsiteX83" fmla="*/ 12668 w 192119"/>
                    <a:gd name="connsiteY83" fmla="*/ 109115 h 121593"/>
                    <a:gd name="connsiteX84" fmla="*/ 8477 w 192119"/>
                    <a:gd name="connsiteY84" fmla="*/ 79778 h 121593"/>
                    <a:gd name="connsiteX85" fmla="*/ 0 w 192119"/>
                    <a:gd name="connsiteY85" fmla="*/ 79778 h 121593"/>
                    <a:gd name="connsiteX86" fmla="*/ 4191 w 192119"/>
                    <a:gd name="connsiteY86" fmla="*/ 121593 h 121593"/>
                    <a:gd name="connsiteX87" fmla="*/ 50387 w 192119"/>
                    <a:gd name="connsiteY87" fmla="*/ 21104 h 121593"/>
                    <a:gd name="connsiteX88" fmla="*/ 67056 w 192119"/>
                    <a:gd name="connsiteY88" fmla="*/ 29486 h 121593"/>
                    <a:gd name="connsiteX89" fmla="*/ 50387 w 192119"/>
                    <a:gd name="connsiteY89" fmla="*/ 37868 h 121593"/>
                    <a:gd name="connsiteX90" fmla="*/ 50387 w 192119"/>
                    <a:gd name="connsiteY90" fmla="*/ 33677 h 121593"/>
                    <a:gd name="connsiteX91" fmla="*/ 42005 w 192119"/>
                    <a:gd name="connsiteY91" fmla="*/ 33677 h 121593"/>
                    <a:gd name="connsiteX92" fmla="*/ 50387 w 192119"/>
                    <a:gd name="connsiteY92" fmla="*/ 21200 h 1215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</a:cxnLst>
                  <a:rect l="l" t="t" r="r" b="b"/>
                  <a:pathLst>
                    <a:path w="192119" h="121593">
                      <a:moveTo>
                        <a:pt x="4381" y="121307"/>
                      </a:moveTo>
                      <a:cubicBezTo>
                        <a:pt x="28575" y="118926"/>
                        <a:pt x="19526" y="116831"/>
                        <a:pt x="29432" y="104639"/>
                      </a:cubicBezTo>
                      <a:cubicBezTo>
                        <a:pt x="32766" y="100638"/>
                        <a:pt x="38005" y="101591"/>
                        <a:pt x="41910" y="96257"/>
                      </a:cubicBezTo>
                      <a:lnTo>
                        <a:pt x="46101" y="96257"/>
                      </a:lnTo>
                      <a:lnTo>
                        <a:pt x="46101" y="108830"/>
                      </a:lnTo>
                      <a:lnTo>
                        <a:pt x="66961" y="108830"/>
                      </a:lnTo>
                      <a:cubicBezTo>
                        <a:pt x="68390" y="113116"/>
                        <a:pt x="69818" y="117116"/>
                        <a:pt x="71152" y="121307"/>
                      </a:cubicBezTo>
                      <a:cubicBezTo>
                        <a:pt x="85249" y="120831"/>
                        <a:pt x="86392" y="121498"/>
                        <a:pt x="92012" y="113116"/>
                      </a:cubicBezTo>
                      <a:lnTo>
                        <a:pt x="96202" y="113116"/>
                      </a:lnTo>
                      <a:lnTo>
                        <a:pt x="96202" y="108830"/>
                      </a:lnTo>
                      <a:cubicBezTo>
                        <a:pt x="92869" y="106925"/>
                        <a:pt x="83725" y="96257"/>
                        <a:pt x="83725" y="96257"/>
                      </a:cubicBezTo>
                      <a:cubicBezTo>
                        <a:pt x="76772" y="97590"/>
                        <a:pt x="69818" y="99019"/>
                        <a:pt x="62865" y="100448"/>
                      </a:cubicBezTo>
                      <a:lnTo>
                        <a:pt x="62865" y="96257"/>
                      </a:lnTo>
                      <a:cubicBezTo>
                        <a:pt x="55817" y="91780"/>
                        <a:pt x="56007" y="90256"/>
                        <a:pt x="46101" y="87875"/>
                      </a:cubicBezTo>
                      <a:lnTo>
                        <a:pt x="46101" y="79493"/>
                      </a:lnTo>
                      <a:lnTo>
                        <a:pt x="58674" y="79493"/>
                      </a:lnTo>
                      <a:lnTo>
                        <a:pt x="58674" y="62919"/>
                      </a:lnTo>
                      <a:lnTo>
                        <a:pt x="71152" y="62919"/>
                      </a:lnTo>
                      <a:lnTo>
                        <a:pt x="71152" y="67015"/>
                      </a:lnTo>
                      <a:cubicBezTo>
                        <a:pt x="75343" y="68539"/>
                        <a:pt x="79534" y="69872"/>
                        <a:pt x="83629" y="71206"/>
                      </a:cubicBezTo>
                      <a:cubicBezTo>
                        <a:pt x="80201" y="76730"/>
                        <a:pt x="80677" y="76254"/>
                        <a:pt x="75248" y="79493"/>
                      </a:cubicBezTo>
                      <a:cubicBezTo>
                        <a:pt x="76676" y="83684"/>
                        <a:pt x="78105" y="87875"/>
                        <a:pt x="79439" y="92066"/>
                      </a:cubicBezTo>
                      <a:cubicBezTo>
                        <a:pt x="98870" y="91589"/>
                        <a:pt x="102489" y="86732"/>
                        <a:pt x="116967" y="83684"/>
                      </a:cubicBezTo>
                      <a:lnTo>
                        <a:pt x="116967" y="75302"/>
                      </a:lnTo>
                      <a:cubicBezTo>
                        <a:pt x="136303" y="75778"/>
                        <a:pt x="139255" y="79969"/>
                        <a:pt x="142018" y="96257"/>
                      </a:cubicBezTo>
                      <a:cubicBezTo>
                        <a:pt x="156210" y="99400"/>
                        <a:pt x="161163" y="105972"/>
                        <a:pt x="175546" y="108830"/>
                      </a:cubicBezTo>
                      <a:lnTo>
                        <a:pt x="175546" y="96257"/>
                      </a:lnTo>
                      <a:lnTo>
                        <a:pt x="179641" y="96257"/>
                      </a:lnTo>
                      <a:cubicBezTo>
                        <a:pt x="186976" y="87303"/>
                        <a:pt x="187833" y="93685"/>
                        <a:pt x="192119" y="79493"/>
                      </a:cubicBezTo>
                      <a:cubicBezTo>
                        <a:pt x="185166" y="81017"/>
                        <a:pt x="178308" y="82350"/>
                        <a:pt x="171260" y="83684"/>
                      </a:cubicBezTo>
                      <a:cubicBezTo>
                        <a:pt x="171450" y="71777"/>
                        <a:pt x="172688" y="65777"/>
                        <a:pt x="175546" y="58728"/>
                      </a:cubicBezTo>
                      <a:cubicBezTo>
                        <a:pt x="171260" y="57204"/>
                        <a:pt x="167164" y="55966"/>
                        <a:pt x="162973" y="54442"/>
                      </a:cubicBezTo>
                      <a:cubicBezTo>
                        <a:pt x="160973" y="64824"/>
                        <a:pt x="158782" y="69682"/>
                        <a:pt x="158782" y="83684"/>
                      </a:cubicBezTo>
                      <a:cubicBezTo>
                        <a:pt x="154591" y="82350"/>
                        <a:pt x="150400" y="80921"/>
                        <a:pt x="146304" y="79493"/>
                      </a:cubicBezTo>
                      <a:lnTo>
                        <a:pt x="146304" y="54537"/>
                      </a:lnTo>
                      <a:cubicBezTo>
                        <a:pt x="142113" y="55966"/>
                        <a:pt x="137922" y="57299"/>
                        <a:pt x="133826" y="58823"/>
                      </a:cubicBezTo>
                      <a:lnTo>
                        <a:pt x="133826" y="54537"/>
                      </a:lnTo>
                      <a:lnTo>
                        <a:pt x="117062" y="54537"/>
                      </a:lnTo>
                      <a:cubicBezTo>
                        <a:pt x="122206" y="45679"/>
                        <a:pt x="126682" y="45488"/>
                        <a:pt x="129635" y="33677"/>
                      </a:cubicBezTo>
                      <a:cubicBezTo>
                        <a:pt x="124111" y="32344"/>
                        <a:pt x="118491" y="30915"/>
                        <a:pt x="112967" y="29486"/>
                      </a:cubicBezTo>
                      <a:cubicBezTo>
                        <a:pt x="116967" y="21962"/>
                        <a:pt x="118967" y="22914"/>
                        <a:pt x="121349" y="12913"/>
                      </a:cubicBezTo>
                      <a:cubicBezTo>
                        <a:pt x="105251" y="14913"/>
                        <a:pt x="109728" y="17961"/>
                        <a:pt x="96202" y="21200"/>
                      </a:cubicBezTo>
                      <a:cubicBezTo>
                        <a:pt x="96679" y="38821"/>
                        <a:pt x="96202" y="40440"/>
                        <a:pt x="112967" y="42059"/>
                      </a:cubicBezTo>
                      <a:cubicBezTo>
                        <a:pt x="108871" y="49584"/>
                        <a:pt x="106966" y="48632"/>
                        <a:pt x="104584" y="58823"/>
                      </a:cubicBezTo>
                      <a:cubicBezTo>
                        <a:pt x="114872" y="60728"/>
                        <a:pt x="119920" y="62824"/>
                        <a:pt x="133826" y="63014"/>
                      </a:cubicBezTo>
                      <a:lnTo>
                        <a:pt x="133826" y="67110"/>
                      </a:lnTo>
                      <a:cubicBezTo>
                        <a:pt x="119444" y="67586"/>
                        <a:pt x="95441" y="69968"/>
                        <a:pt x="87916" y="63014"/>
                      </a:cubicBezTo>
                      <a:lnTo>
                        <a:pt x="83725" y="63014"/>
                      </a:lnTo>
                      <a:lnTo>
                        <a:pt x="83725" y="54632"/>
                      </a:lnTo>
                      <a:cubicBezTo>
                        <a:pt x="90106" y="57109"/>
                        <a:pt x="90488" y="57966"/>
                        <a:pt x="100298" y="58919"/>
                      </a:cubicBezTo>
                      <a:cubicBezTo>
                        <a:pt x="97917" y="50441"/>
                        <a:pt x="100870" y="55204"/>
                        <a:pt x="96202" y="50441"/>
                      </a:cubicBezTo>
                      <a:lnTo>
                        <a:pt x="96202" y="46250"/>
                      </a:lnTo>
                      <a:cubicBezTo>
                        <a:pt x="89345" y="44917"/>
                        <a:pt x="82391" y="43488"/>
                        <a:pt x="75343" y="42059"/>
                      </a:cubicBezTo>
                      <a:lnTo>
                        <a:pt x="75343" y="29582"/>
                      </a:lnTo>
                      <a:lnTo>
                        <a:pt x="83725" y="29582"/>
                      </a:lnTo>
                      <a:cubicBezTo>
                        <a:pt x="86201" y="19676"/>
                        <a:pt x="93726" y="9865"/>
                        <a:pt x="100298" y="4531"/>
                      </a:cubicBezTo>
                      <a:lnTo>
                        <a:pt x="100298" y="340"/>
                      </a:lnTo>
                      <a:lnTo>
                        <a:pt x="83725" y="340"/>
                      </a:lnTo>
                      <a:lnTo>
                        <a:pt x="83725" y="12913"/>
                      </a:lnTo>
                      <a:lnTo>
                        <a:pt x="71247" y="12913"/>
                      </a:lnTo>
                      <a:lnTo>
                        <a:pt x="71247" y="340"/>
                      </a:lnTo>
                      <a:cubicBezTo>
                        <a:pt x="68961" y="530"/>
                        <a:pt x="53912" y="-2041"/>
                        <a:pt x="58769" y="4531"/>
                      </a:cubicBezTo>
                      <a:lnTo>
                        <a:pt x="62960" y="4531"/>
                      </a:lnTo>
                      <a:lnTo>
                        <a:pt x="62960" y="8722"/>
                      </a:lnTo>
                      <a:lnTo>
                        <a:pt x="54578" y="8722"/>
                      </a:lnTo>
                      <a:lnTo>
                        <a:pt x="54578" y="340"/>
                      </a:lnTo>
                      <a:lnTo>
                        <a:pt x="33719" y="340"/>
                      </a:lnTo>
                      <a:cubicBezTo>
                        <a:pt x="36195" y="6817"/>
                        <a:pt x="37052" y="7103"/>
                        <a:pt x="37909" y="17104"/>
                      </a:cubicBezTo>
                      <a:lnTo>
                        <a:pt x="21146" y="17104"/>
                      </a:lnTo>
                      <a:cubicBezTo>
                        <a:pt x="22479" y="22628"/>
                        <a:pt x="23908" y="28153"/>
                        <a:pt x="25241" y="33773"/>
                      </a:cubicBezTo>
                      <a:cubicBezTo>
                        <a:pt x="30861" y="35201"/>
                        <a:pt x="36481" y="36535"/>
                        <a:pt x="41910" y="37964"/>
                      </a:cubicBezTo>
                      <a:lnTo>
                        <a:pt x="41910" y="42155"/>
                      </a:lnTo>
                      <a:lnTo>
                        <a:pt x="29432" y="42155"/>
                      </a:lnTo>
                      <a:lnTo>
                        <a:pt x="29432" y="46346"/>
                      </a:lnTo>
                      <a:cubicBezTo>
                        <a:pt x="25241" y="47774"/>
                        <a:pt x="21146" y="49108"/>
                        <a:pt x="16954" y="50537"/>
                      </a:cubicBezTo>
                      <a:lnTo>
                        <a:pt x="16954" y="67205"/>
                      </a:lnTo>
                      <a:cubicBezTo>
                        <a:pt x="22479" y="63110"/>
                        <a:pt x="28099" y="59014"/>
                        <a:pt x="33623" y="54728"/>
                      </a:cubicBezTo>
                      <a:lnTo>
                        <a:pt x="33623" y="59014"/>
                      </a:lnTo>
                      <a:lnTo>
                        <a:pt x="37814" y="59014"/>
                      </a:lnTo>
                      <a:cubicBezTo>
                        <a:pt x="34957" y="67205"/>
                        <a:pt x="32195" y="75587"/>
                        <a:pt x="29337" y="83969"/>
                      </a:cubicBezTo>
                      <a:lnTo>
                        <a:pt x="25146" y="83969"/>
                      </a:lnTo>
                      <a:lnTo>
                        <a:pt x="25146" y="88160"/>
                      </a:lnTo>
                      <a:lnTo>
                        <a:pt x="29337" y="88160"/>
                      </a:lnTo>
                      <a:cubicBezTo>
                        <a:pt x="28384" y="99781"/>
                        <a:pt x="20479" y="104543"/>
                        <a:pt x="12668" y="109115"/>
                      </a:cubicBezTo>
                      <a:cubicBezTo>
                        <a:pt x="9716" y="101305"/>
                        <a:pt x="8382" y="92828"/>
                        <a:pt x="8477" y="79778"/>
                      </a:cubicBezTo>
                      <a:lnTo>
                        <a:pt x="0" y="79778"/>
                      </a:lnTo>
                      <a:cubicBezTo>
                        <a:pt x="1429" y="93780"/>
                        <a:pt x="2857" y="107687"/>
                        <a:pt x="4191" y="121593"/>
                      </a:cubicBezTo>
                      <a:close/>
                      <a:moveTo>
                        <a:pt x="50387" y="21104"/>
                      </a:moveTo>
                      <a:cubicBezTo>
                        <a:pt x="59436" y="23105"/>
                        <a:pt x="62294" y="23771"/>
                        <a:pt x="67056" y="29486"/>
                      </a:cubicBezTo>
                      <a:cubicBezTo>
                        <a:pt x="59626" y="33487"/>
                        <a:pt x="60579" y="35487"/>
                        <a:pt x="50387" y="37868"/>
                      </a:cubicBezTo>
                      <a:lnTo>
                        <a:pt x="50387" y="33677"/>
                      </a:lnTo>
                      <a:lnTo>
                        <a:pt x="42005" y="33677"/>
                      </a:lnTo>
                      <a:cubicBezTo>
                        <a:pt x="44768" y="29486"/>
                        <a:pt x="47625" y="25391"/>
                        <a:pt x="50387" y="2120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4" name="任意多边形: 形状 43"/>
                <p:cNvSpPr/>
                <p:nvPr/>
              </p:nvSpPr>
              <p:spPr>
                <a:xfrm>
                  <a:off x="6309168" y="2908077"/>
                  <a:ext cx="46022" cy="66865"/>
                </a:xfrm>
                <a:custGeom>
                  <a:avLst/>
                  <a:gdLst>
                    <a:gd name="connsiteX0" fmla="*/ 25051 w 46022"/>
                    <a:gd name="connsiteY0" fmla="*/ 66675 h 66865"/>
                    <a:gd name="connsiteX1" fmla="*/ 41720 w 46022"/>
                    <a:gd name="connsiteY1" fmla="*/ 62484 h 66865"/>
                    <a:gd name="connsiteX2" fmla="*/ 41720 w 46022"/>
                    <a:gd name="connsiteY2" fmla="*/ 29147 h 66865"/>
                    <a:gd name="connsiteX3" fmla="*/ 41720 w 46022"/>
                    <a:gd name="connsiteY3" fmla="*/ 20860 h 66865"/>
                    <a:gd name="connsiteX4" fmla="*/ 25051 w 46022"/>
                    <a:gd name="connsiteY4" fmla="*/ 29147 h 66865"/>
                    <a:gd name="connsiteX5" fmla="*/ 25051 w 46022"/>
                    <a:gd name="connsiteY5" fmla="*/ 37624 h 66865"/>
                    <a:gd name="connsiteX6" fmla="*/ 16669 w 46022"/>
                    <a:gd name="connsiteY6" fmla="*/ 37624 h 66865"/>
                    <a:gd name="connsiteX7" fmla="*/ 4096 w 46022"/>
                    <a:gd name="connsiteY7" fmla="*/ 4191 h 66865"/>
                    <a:gd name="connsiteX8" fmla="*/ 4096 w 46022"/>
                    <a:gd name="connsiteY8" fmla="*/ 0 h 66865"/>
                    <a:gd name="connsiteX9" fmla="*/ 0 w 46022"/>
                    <a:gd name="connsiteY9" fmla="*/ 0 h 66865"/>
                    <a:gd name="connsiteX10" fmla="*/ 4096 w 46022"/>
                    <a:gd name="connsiteY10" fmla="*/ 25146 h 66865"/>
                    <a:gd name="connsiteX11" fmla="*/ 8382 w 46022"/>
                    <a:gd name="connsiteY11" fmla="*/ 25146 h 66865"/>
                    <a:gd name="connsiteX12" fmla="*/ 4096 w 46022"/>
                    <a:gd name="connsiteY12" fmla="*/ 41815 h 66865"/>
                    <a:gd name="connsiteX13" fmla="*/ 16669 w 46022"/>
                    <a:gd name="connsiteY13" fmla="*/ 46006 h 66865"/>
                    <a:gd name="connsiteX14" fmla="*/ 25051 w 46022"/>
                    <a:gd name="connsiteY14" fmla="*/ 62675 h 66865"/>
                    <a:gd name="connsiteX15" fmla="*/ 25051 w 46022"/>
                    <a:gd name="connsiteY15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46022" h="66865">
                      <a:moveTo>
                        <a:pt x="25051" y="66675"/>
                      </a:moveTo>
                      <a:cubicBezTo>
                        <a:pt x="30671" y="65342"/>
                        <a:pt x="36195" y="63818"/>
                        <a:pt x="41720" y="62484"/>
                      </a:cubicBezTo>
                      <a:cubicBezTo>
                        <a:pt x="43910" y="52197"/>
                        <a:pt x="50197" y="38005"/>
                        <a:pt x="41720" y="29147"/>
                      </a:cubicBezTo>
                      <a:lnTo>
                        <a:pt x="41720" y="20860"/>
                      </a:lnTo>
                      <a:cubicBezTo>
                        <a:pt x="34290" y="24765"/>
                        <a:pt x="35243" y="26860"/>
                        <a:pt x="25051" y="29147"/>
                      </a:cubicBezTo>
                      <a:lnTo>
                        <a:pt x="25051" y="37624"/>
                      </a:lnTo>
                      <a:lnTo>
                        <a:pt x="16669" y="37624"/>
                      </a:lnTo>
                      <a:cubicBezTo>
                        <a:pt x="14859" y="27432"/>
                        <a:pt x="10097" y="10097"/>
                        <a:pt x="4096" y="4191"/>
                      </a:cubicBez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8287"/>
                        <a:pt x="2762" y="16669"/>
                        <a:pt x="4096" y="25146"/>
                      </a:cubicBezTo>
                      <a:lnTo>
                        <a:pt x="8382" y="25146"/>
                      </a:lnTo>
                      <a:cubicBezTo>
                        <a:pt x="6858" y="30671"/>
                        <a:pt x="5525" y="36290"/>
                        <a:pt x="4096" y="41815"/>
                      </a:cubicBezTo>
                      <a:cubicBezTo>
                        <a:pt x="8382" y="43148"/>
                        <a:pt x="12478" y="44577"/>
                        <a:pt x="16669" y="46006"/>
                      </a:cubicBezTo>
                      <a:cubicBezTo>
                        <a:pt x="18098" y="58388"/>
                        <a:pt x="17145" y="57436"/>
                        <a:pt x="25051" y="62675"/>
                      </a:cubicBezTo>
                      <a:lnTo>
                        <a:pt x="25051" y="6686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5" name="任意多边形: 形状 44"/>
                <p:cNvSpPr/>
                <p:nvPr/>
              </p:nvSpPr>
              <p:spPr>
                <a:xfrm>
                  <a:off x="6409467" y="3216972"/>
                  <a:ext cx="58483" cy="104489"/>
                </a:xfrm>
                <a:custGeom>
                  <a:avLst/>
                  <a:gdLst>
                    <a:gd name="connsiteX0" fmla="*/ 37528 w 58483"/>
                    <a:gd name="connsiteY0" fmla="*/ 104394 h 104489"/>
                    <a:gd name="connsiteX1" fmla="*/ 41624 w 58483"/>
                    <a:gd name="connsiteY1" fmla="*/ 104394 h 104489"/>
                    <a:gd name="connsiteX2" fmla="*/ 37528 w 58483"/>
                    <a:gd name="connsiteY2" fmla="*/ 37529 h 104489"/>
                    <a:gd name="connsiteX3" fmla="*/ 58483 w 58483"/>
                    <a:gd name="connsiteY3" fmla="*/ 29147 h 104489"/>
                    <a:gd name="connsiteX4" fmla="*/ 33338 w 58483"/>
                    <a:gd name="connsiteY4" fmla="*/ 4191 h 104489"/>
                    <a:gd name="connsiteX5" fmla="*/ 33338 w 58483"/>
                    <a:gd name="connsiteY5" fmla="*/ 0 h 104489"/>
                    <a:gd name="connsiteX6" fmla="*/ 8382 w 58483"/>
                    <a:gd name="connsiteY6" fmla="*/ 0 h 104489"/>
                    <a:gd name="connsiteX7" fmla="*/ 4191 w 58483"/>
                    <a:gd name="connsiteY7" fmla="*/ 16764 h 104489"/>
                    <a:gd name="connsiteX8" fmla="*/ 0 w 58483"/>
                    <a:gd name="connsiteY8" fmla="*/ 16764 h 104489"/>
                    <a:gd name="connsiteX9" fmla="*/ 4191 w 58483"/>
                    <a:gd name="connsiteY9" fmla="*/ 46006 h 104489"/>
                    <a:gd name="connsiteX10" fmla="*/ 25146 w 58483"/>
                    <a:gd name="connsiteY10" fmla="*/ 46006 h 104489"/>
                    <a:gd name="connsiteX11" fmla="*/ 37624 w 58483"/>
                    <a:gd name="connsiteY11" fmla="*/ 100298 h 104489"/>
                    <a:gd name="connsiteX12" fmla="*/ 37624 w 58483"/>
                    <a:gd name="connsiteY12" fmla="*/ 104489 h 1044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58483" h="104489">
                      <a:moveTo>
                        <a:pt x="37528" y="104394"/>
                      </a:moveTo>
                      <a:lnTo>
                        <a:pt x="41624" y="104394"/>
                      </a:lnTo>
                      <a:cubicBezTo>
                        <a:pt x="42100" y="73723"/>
                        <a:pt x="46863" y="62198"/>
                        <a:pt x="37528" y="37529"/>
                      </a:cubicBezTo>
                      <a:cubicBezTo>
                        <a:pt x="45244" y="34100"/>
                        <a:pt x="48482" y="31147"/>
                        <a:pt x="58483" y="29147"/>
                      </a:cubicBezTo>
                      <a:cubicBezTo>
                        <a:pt x="55245" y="15812"/>
                        <a:pt x="46958" y="7239"/>
                        <a:pt x="33338" y="4191"/>
                      </a:cubicBezTo>
                      <a:lnTo>
                        <a:pt x="33338" y="0"/>
                      </a:lnTo>
                      <a:lnTo>
                        <a:pt x="8382" y="0"/>
                      </a:lnTo>
                      <a:cubicBezTo>
                        <a:pt x="7048" y="5525"/>
                        <a:pt x="5620" y="11144"/>
                        <a:pt x="4191" y="16764"/>
                      </a:cubicBezTo>
                      <a:lnTo>
                        <a:pt x="0" y="16764"/>
                      </a:lnTo>
                      <a:cubicBezTo>
                        <a:pt x="1429" y="26479"/>
                        <a:pt x="2857" y="36195"/>
                        <a:pt x="4191" y="46006"/>
                      </a:cubicBezTo>
                      <a:lnTo>
                        <a:pt x="25146" y="46006"/>
                      </a:lnTo>
                      <a:cubicBezTo>
                        <a:pt x="26289" y="59722"/>
                        <a:pt x="30480" y="92678"/>
                        <a:pt x="37624" y="100298"/>
                      </a:cubicBezTo>
                      <a:lnTo>
                        <a:pt x="37624" y="1044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6" name="任意多边形: 形状 45"/>
                <p:cNvSpPr/>
                <p:nvPr/>
              </p:nvSpPr>
              <p:spPr>
                <a:xfrm>
                  <a:off x="6225730" y="3037331"/>
                  <a:ext cx="21067" cy="20859"/>
                </a:xfrm>
                <a:custGeom>
                  <a:avLst/>
                  <a:gdLst>
                    <a:gd name="connsiteX0" fmla="*/ 0 w 21067"/>
                    <a:gd name="connsiteY0" fmla="*/ 12573 h 20859"/>
                    <a:gd name="connsiteX1" fmla="*/ 16669 w 21067"/>
                    <a:gd name="connsiteY1" fmla="*/ 20860 h 20859"/>
                    <a:gd name="connsiteX2" fmla="*/ 16669 w 21067"/>
                    <a:gd name="connsiteY2" fmla="*/ 16669 h 20859"/>
                    <a:gd name="connsiteX3" fmla="*/ 20860 w 21067"/>
                    <a:gd name="connsiteY3" fmla="*/ 12478 h 20859"/>
                    <a:gd name="connsiteX4" fmla="*/ 16669 w 21067"/>
                    <a:gd name="connsiteY4" fmla="*/ 12478 h 20859"/>
                    <a:gd name="connsiteX5" fmla="*/ 0 w 21067"/>
                    <a:gd name="connsiteY5" fmla="*/ 0 h 20859"/>
                    <a:gd name="connsiteX6" fmla="*/ 0 w 21067"/>
                    <a:gd name="connsiteY6" fmla="*/ 12478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1067" h="20859">
                      <a:moveTo>
                        <a:pt x="0" y="12573"/>
                      </a:moveTo>
                      <a:cubicBezTo>
                        <a:pt x="5524" y="15335"/>
                        <a:pt x="11144" y="18098"/>
                        <a:pt x="16669" y="20860"/>
                      </a:cubicBezTo>
                      <a:lnTo>
                        <a:pt x="16669" y="16669"/>
                      </a:lnTo>
                      <a:cubicBezTo>
                        <a:pt x="19336" y="11430"/>
                        <a:pt x="21812" y="18383"/>
                        <a:pt x="20860" y="12478"/>
                      </a:cubicBezTo>
                      <a:lnTo>
                        <a:pt x="16669" y="12478"/>
                      </a:lnTo>
                      <a:cubicBezTo>
                        <a:pt x="11906" y="4381"/>
                        <a:pt x="10858" y="2572"/>
                        <a:pt x="0" y="0"/>
                      </a:cubicBezTo>
                      <a:lnTo>
                        <a:pt x="0" y="124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7" name="任意多边形: 形状 46"/>
                <p:cNvSpPr/>
                <p:nvPr/>
              </p:nvSpPr>
              <p:spPr>
                <a:xfrm>
                  <a:off x="6154578" y="2953797"/>
                  <a:ext cx="75056" cy="104298"/>
                </a:xfrm>
                <a:custGeom>
                  <a:avLst/>
                  <a:gdLst>
                    <a:gd name="connsiteX0" fmla="*/ 29337 w 75056"/>
                    <a:gd name="connsiteY0" fmla="*/ 62675 h 104298"/>
                    <a:gd name="connsiteX1" fmla="*/ 29337 w 75056"/>
                    <a:gd name="connsiteY1" fmla="*/ 54292 h 104298"/>
                    <a:gd name="connsiteX2" fmla="*/ 33433 w 75056"/>
                    <a:gd name="connsiteY2" fmla="*/ 54292 h 104298"/>
                    <a:gd name="connsiteX3" fmla="*/ 29337 w 75056"/>
                    <a:gd name="connsiteY3" fmla="*/ 41624 h 104298"/>
                    <a:gd name="connsiteX4" fmla="*/ 0 w 75056"/>
                    <a:gd name="connsiteY4" fmla="*/ 58388 h 104298"/>
                    <a:gd name="connsiteX5" fmla="*/ 4191 w 75056"/>
                    <a:gd name="connsiteY5" fmla="*/ 100108 h 104298"/>
                    <a:gd name="connsiteX6" fmla="*/ 8287 w 75056"/>
                    <a:gd name="connsiteY6" fmla="*/ 100108 h 104298"/>
                    <a:gd name="connsiteX7" fmla="*/ 8287 w 75056"/>
                    <a:gd name="connsiteY7" fmla="*/ 104299 h 104298"/>
                    <a:gd name="connsiteX8" fmla="*/ 24955 w 75056"/>
                    <a:gd name="connsiteY8" fmla="*/ 100108 h 104298"/>
                    <a:gd name="connsiteX9" fmla="*/ 24955 w 75056"/>
                    <a:gd name="connsiteY9" fmla="*/ 95917 h 104298"/>
                    <a:gd name="connsiteX10" fmla="*/ 37528 w 75056"/>
                    <a:gd name="connsiteY10" fmla="*/ 100108 h 104298"/>
                    <a:gd name="connsiteX11" fmla="*/ 41719 w 75056"/>
                    <a:gd name="connsiteY11" fmla="*/ 75152 h 104298"/>
                    <a:gd name="connsiteX12" fmla="*/ 62484 w 75056"/>
                    <a:gd name="connsiteY12" fmla="*/ 70961 h 104298"/>
                    <a:gd name="connsiteX13" fmla="*/ 66675 w 75056"/>
                    <a:gd name="connsiteY13" fmla="*/ 75152 h 104298"/>
                    <a:gd name="connsiteX14" fmla="*/ 66675 w 75056"/>
                    <a:gd name="connsiteY14" fmla="*/ 62579 h 104298"/>
                    <a:gd name="connsiteX15" fmla="*/ 75057 w 75056"/>
                    <a:gd name="connsiteY15" fmla="*/ 62579 h 104298"/>
                    <a:gd name="connsiteX16" fmla="*/ 75057 w 75056"/>
                    <a:gd name="connsiteY16" fmla="*/ 54197 h 104298"/>
                    <a:gd name="connsiteX17" fmla="*/ 54102 w 75056"/>
                    <a:gd name="connsiteY17" fmla="*/ 45815 h 104298"/>
                    <a:gd name="connsiteX18" fmla="*/ 54102 w 75056"/>
                    <a:gd name="connsiteY18" fmla="*/ 33433 h 104298"/>
                    <a:gd name="connsiteX19" fmla="*/ 66675 w 75056"/>
                    <a:gd name="connsiteY19" fmla="*/ 33433 h 104298"/>
                    <a:gd name="connsiteX20" fmla="*/ 66675 w 75056"/>
                    <a:gd name="connsiteY20" fmla="*/ 25051 h 104298"/>
                    <a:gd name="connsiteX21" fmla="*/ 58388 w 75056"/>
                    <a:gd name="connsiteY21" fmla="*/ 25051 h 104298"/>
                    <a:gd name="connsiteX22" fmla="*/ 58388 w 75056"/>
                    <a:gd name="connsiteY22" fmla="*/ 20860 h 104298"/>
                    <a:gd name="connsiteX23" fmla="*/ 37528 w 75056"/>
                    <a:gd name="connsiteY23" fmla="*/ 0 h 104298"/>
                    <a:gd name="connsiteX24" fmla="*/ 41719 w 75056"/>
                    <a:gd name="connsiteY24" fmla="*/ 25051 h 104298"/>
                    <a:gd name="connsiteX25" fmla="*/ 37528 w 75056"/>
                    <a:gd name="connsiteY25" fmla="*/ 33433 h 104298"/>
                    <a:gd name="connsiteX26" fmla="*/ 41719 w 75056"/>
                    <a:gd name="connsiteY26" fmla="*/ 33433 h 104298"/>
                    <a:gd name="connsiteX27" fmla="*/ 41719 w 75056"/>
                    <a:gd name="connsiteY27" fmla="*/ 70961 h 104298"/>
                    <a:gd name="connsiteX28" fmla="*/ 16573 w 75056"/>
                    <a:gd name="connsiteY28" fmla="*/ 79343 h 104298"/>
                    <a:gd name="connsiteX29" fmla="*/ 24860 w 75056"/>
                    <a:gd name="connsiteY29" fmla="*/ 62579 h 104298"/>
                    <a:gd name="connsiteX30" fmla="*/ 29146 w 75056"/>
                    <a:gd name="connsiteY30" fmla="*/ 62579 h 10429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75056" h="104298">
                      <a:moveTo>
                        <a:pt x="29337" y="62675"/>
                      </a:moveTo>
                      <a:lnTo>
                        <a:pt x="29337" y="54292"/>
                      </a:lnTo>
                      <a:lnTo>
                        <a:pt x="33433" y="54292"/>
                      </a:lnTo>
                      <a:cubicBezTo>
                        <a:pt x="32099" y="50102"/>
                        <a:pt x="30671" y="45910"/>
                        <a:pt x="29337" y="41624"/>
                      </a:cubicBezTo>
                      <a:cubicBezTo>
                        <a:pt x="16002" y="45148"/>
                        <a:pt x="10573" y="52673"/>
                        <a:pt x="0" y="58388"/>
                      </a:cubicBezTo>
                      <a:cubicBezTo>
                        <a:pt x="1524" y="72390"/>
                        <a:pt x="2953" y="86296"/>
                        <a:pt x="4191" y="100108"/>
                      </a:cubicBezTo>
                      <a:lnTo>
                        <a:pt x="8287" y="100108"/>
                      </a:lnTo>
                      <a:lnTo>
                        <a:pt x="8287" y="104299"/>
                      </a:lnTo>
                      <a:cubicBezTo>
                        <a:pt x="13811" y="102965"/>
                        <a:pt x="19431" y="101536"/>
                        <a:pt x="24955" y="100108"/>
                      </a:cubicBezTo>
                      <a:lnTo>
                        <a:pt x="24955" y="95917"/>
                      </a:lnTo>
                      <a:cubicBezTo>
                        <a:pt x="29242" y="97250"/>
                        <a:pt x="33338" y="98679"/>
                        <a:pt x="37528" y="100108"/>
                      </a:cubicBezTo>
                      <a:cubicBezTo>
                        <a:pt x="38862" y="91726"/>
                        <a:pt x="40386" y="83534"/>
                        <a:pt x="41719" y="75152"/>
                      </a:cubicBezTo>
                      <a:cubicBezTo>
                        <a:pt x="52673" y="74676"/>
                        <a:pt x="55817" y="73438"/>
                        <a:pt x="62484" y="70961"/>
                      </a:cubicBezTo>
                      <a:cubicBezTo>
                        <a:pt x="66103" y="75629"/>
                        <a:pt x="62008" y="71628"/>
                        <a:pt x="66675" y="75152"/>
                      </a:cubicBezTo>
                      <a:lnTo>
                        <a:pt x="66675" y="62579"/>
                      </a:lnTo>
                      <a:lnTo>
                        <a:pt x="75057" y="62579"/>
                      </a:lnTo>
                      <a:lnTo>
                        <a:pt x="75057" y="54197"/>
                      </a:lnTo>
                      <a:cubicBezTo>
                        <a:pt x="63722" y="51340"/>
                        <a:pt x="65723" y="48482"/>
                        <a:pt x="54102" y="45815"/>
                      </a:cubicBezTo>
                      <a:lnTo>
                        <a:pt x="54102" y="33433"/>
                      </a:lnTo>
                      <a:lnTo>
                        <a:pt x="66675" y="33433"/>
                      </a:lnTo>
                      <a:lnTo>
                        <a:pt x="66675" y="25051"/>
                      </a:lnTo>
                      <a:lnTo>
                        <a:pt x="58388" y="25051"/>
                      </a:lnTo>
                      <a:lnTo>
                        <a:pt x="58388" y="20860"/>
                      </a:lnTo>
                      <a:cubicBezTo>
                        <a:pt x="47911" y="11430"/>
                        <a:pt x="54388" y="5144"/>
                        <a:pt x="37528" y="0"/>
                      </a:cubicBezTo>
                      <a:cubicBezTo>
                        <a:pt x="38862" y="8287"/>
                        <a:pt x="40386" y="16669"/>
                        <a:pt x="41719" y="25051"/>
                      </a:cubicBezTo>
                      <a:cubicBezTo>
                        <a:pt x="41529" y="26003"/>
                        <a:pt x="36290" y="26575"/>
                        <a:pt x="37528" y="33433"/>
                      </a:cubicBezTo>
                      <a:lnTo>
                        <a:pt x="41719" y="33433"/>
                      </a:lnTo>
                      <a:lnTo>
                        <a:pt x="41719" y="70961"/>
                      </a:lnTo>
                      <a:cubicBezTo>
                        <a:pt x="25622" y="73057"/>
                        <a:pt x="30099" y="76105"/>
                        <a:pt x="16573" y="79343"/>
                      </a:cubicBezTo>
                      <a:cubicBezTo>
                        <a:pt x="19145" y="69723"/>
                        <a:pt x="20193" y="69152"/>
                        <a:pt x="24860" y="62579"/>
                      </a:cubicBezTo>
                      <a:lnTo>
                        <a:pt x="29146" y="6257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8" name="任意多边形: 形状 47"/>
                <p:cNvSpPr/>
                <p:nvPr/>
              </p:nvSpPr>
              <p:spPr>
                <a:xfrm>
                  <a:off x="6229730" y="2962179"/>
                  <a:ext cx="16764" cy="20859"/>
                </a:xfrm>
                <a:custGeom>
                  <a:avLst/>
                  <a:gdLst>
                    <a:gd name="connsiteX0" fmla="*/ 95 w 16764"/>
                    <a:gd name="connsiteY0" fmla="*/ 4096 h 20859"/>
                    <a:gd name="connsiteX1" fmla="*/ 95 w 16764"/>
                    <a:gd name="connsiteY1" fmla="*/ 16669 h 20859"/>
                    <a:gd name="connsiteX2" fmla="*/ 4286 w 16764"/>
                    <a:gd name="connsiteY2" fmla="*/ 16669 h 20859"/>
                    <a:gd name="connsiteX3" fmla="*/ 12573 w 16764"/>
                    <a:gd name="connsiteY3" fmla="*/ 20860 h 20859"/>
                    <a:gd name="connsiteX4" fmla="*/ 16764 w 16764"/>
                    <a:gd name="connsiteY4" fmla="*/ 16669 h 20859"/>
                    <a:gd name="connsiteX5" fmla="*/ 16764 w 16764"/>
                    <a:gd name="connsiteY5" fmla="*/ 4096 h 20859"/>
                    <a:gd name="connsiteX6" fmla="*/ 12573 w 16764"/>
                    <a:gd name="connsiteY6" fmla="*/ 4096 h 20859"/>
                    <a:gd name="connsiteX7" fmla="*/ 12573 w 16764"/>
                    <a:gd name="connsiteY7" fmla="*/ 0 h 20859"/>
                    <a:gd name="connsiteX8" fmla="*/ 0 w 16764"/>
                    <a:gd name="connsiteY8" fmla="*/ 4096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6764" h="20859">
                      <a:moveTo>
                        <a:pt x="95" y="4096"/>
                      </a:moveTo>
                      <a:lnTo>
                        <a:pt x="95" y="16669"/>
                      </a:lnTo>
                      <a:lnTo>
                        <a:pt x="4286" y="16669"/>
                      </a:lnTo>
                      <a:cubicBezTo>
                        <a:pt x="8954" y="21336"/>
                        <a:pt x="4286" y="18479"/>
                        <a:pt x="12573" y="20860"/>
                      </a:cubicBezTo>
                      <a:cubicBezTo>
                        <a:pt x="16192" y="16193"/>
                        <a:pt x="11906" y="20098"/>
                        <a:pt x="16764" y="16669"/>
                      </a:cubicBezTo>
                      <a:lnTo>
                        <a:pt x="16764" y="4096"/>
                      </a:lnTo>
                      <a:lnTo>
                        <a:pt x="12573" y="4096"/>
                      </a:lnTo>
                      <a:lnTo>
                        <a:pt x="12573" y="0"/>
                      </a:lnTo>
                      <a:cubicBezTo>
                        <a:pt x="8477" y="1429"/>
                        <a:pt x="4286" y="2858"/>
                        <a:pt x="0" y="409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9" name="任意多边形: 形状 48"/>
                <p:cNvSpPr/>
                <p:nvPr/>
              </p:nvSpPr>
              <p:spPr>
                <a:xfrm>
                  <a:off x="5561551" y="3209649"/>
                  <a:ext cx="167068" cy="175011"/>
                </a:xfrm>
                <a:custGeom>
                  <a:avLst/>
                  <a:gdLst>
                    <a:gd name="connsiteX0" fmla="*/ 162973 w 167068"/>
                    <a:gd name="connsiteY0" fmla="*/ 132578 h 175011"/>
                    <a:gd name="connsiteX1" fmla="*/ 167069 w 167068"/>
                    <a:gd name="connsiteY1" fmla="*/ 124196 h 175011"/>
                    <a:gd name="connsiteX2" fmla="*/ 158782 w 167068"/>
                    <a:gd name="connsiteY2" fmla="*/ 111718 h 175011"/>
                    <a:gd name="connsiteX3" fmla="*/ 154591 w 167068"/>
                    <a:gd name="connsiteY3" fmla="*/ 111718 h 175011"/>
                    <a:gd name="connsiteX4" fmla="*/ 150495 w 167068"/>
                    <a:gd name="connsiteY4" fmla="*/ 99145 h 175011"/>
                    <a:gd name="connsiteX5" fmla="*/ 125349 w 167068"/>
                    <a:gd name="connsiteY5" fmla="*/ 94954 h 175011"/>
                    <a:gd name="connsiteX6" fmla="*/ 125349 w 167068"/>
                    <a:gd name="connsiteY6" fmla="*/ 90763 h 175011"/>
                    <a:gd name="connsiteX7" fmla="*/ 121158 w 167068"/>
                    <a:gd name="connsiteY7" fmla="*/ 90763 h 175011"/>
                    <a:gd name="connsiteX8" fmla="*/ 125349 w 167068"/>
                    <a:gd name="connsiteY8" fmla="*/ 78190 h 175011"/>
                    <a:gd name="connsiteX9" fmla="*/ 146304 w 167068"/>
                    <a:gd name="connsiteY9" fmla="*/ 82381 h 175011"/>
                    <a:gd name="connsiteX10" fmla="*/ 146304 w 167068"/>
                    <a:gd name="connsiteY10" fmla="*/ 61521 h 175011"/>
                    <a:gd name="connsiteX11" fmla="*/ 133731 w 167068"/>
                    <a:gd name="connsiteY11" fmla="*/ 61521 h 175011"/>
                    <a:gd name="connsiteX12" fmla="*/ 133731 w 167068"/>
                    <a:gd name="connsiteY12" fmla="*/ 69808 h 175011"/>
                    <a:gd name="connsiteX13" fmla="*/ 125349 w 167068"/>
                    <a:gd name="connsiteY13" fmla="*/ 69808 h 175011"/>
                    <a:gd name="connsiteX14" fmla="*/ 125349 w 167068"/>
                    <a:gd name="connsiteY14" fmla="*/ 57235 h 175011"/>
                    <a:gd name="connsiteX15" fmla="*/ 116967 w 167068"/>
                    <a:gd name="connsiteY15" fmla="*/ 61426 h 175011"/>
                    <a:gd name="connsiteX16" fmla="*/ 112871 w 167068"/>
                    <a:gd name="connsiteY16" fmla="*/ 61426 h 175011"/>
                    <a:gd name="connsiteX17" fmla="*/ 121158 w 167068"/>
                    <a:gd name="connsiteY17" fmla="*/ 2942 h 175011"/>
                    <a:gd name="connsiteX18" fmla="*/ 87821 w 167068"/>
                    <a:gd name="connsiteY18" fmla="*/ 7133 h 175011"/>
                    <a:gd name="connsiteX19" fmla="*/ 83629 w 167068"/>
                    <a:gd name="connsiteY19" fmla="*/ 7133 h 175011"/>
                    <a:gd name="connsiteX20" fmla="*/ 87821 w 167068"/>
                    <a:gd name="connsiteY20" fmla="*/ 19706 h 175011"/>
                    <a:gd name="connsiteX21" fmla="*/ 104489 w 167068"/>
                    <a:gd name="connsiteY21" fmla="*/ 19706 h 175011"/>
                    <a:gd name="connsiteX22" fmla="*/ 100394 w 167068"/>
                    <a:gd name="connsiteY22" fmla="*/ 61426 h 175011"/>
                    <a:gd name="connsiteX23" fmla="*/ 96203 w 167068"/>
                    <a:gd name="connsiteY23" fmla="*/ 65617 h 175011"/>
                    <a:gd name="connsiteX24" fmla="*/ 96203 w 167068"/>
                    <a:gd name="connsiteY24" fmla="*/ 57235 h 175011"/>
                    <a:gd name="connsiteX25" fmla="*/ 87821 w 167068"/>
                    <a:gd name="connsiteY25" fmla="*/ 57235 h 175011"/>
                    <a:gd name="connsiteX26" fmla="*/ 75152 w 167068"/>
                    <a:gd name="connsiteY26" fmla="*/ 78095 h 175011"/>
                    <a:gd name="connsiteX27" fmla="*/ 70961 w 167068"/>
                    <a:gd name="connsiteY27" fmla="*/ 78095 h 175011"/>
                    <a:gd name="connsiteX28" fmla="*/ 70961 w 167068"/>
                    <a:gd name="connsiteY28" fmla="*/ 82286 h 175011"/>
                    <a:gd name="connsiteX29" fmla="*/ 66770 w 167068"/>
                    <a:gd name="connsiteY29" fmla="*/ 82286 h 175011"/>
                    <a:gd name="connsiteX30" fmla="*/ 66770 w 167068"/>
                    <a:gd name="connsiteY30" fmla="*/ 61426 h 175011"/>
                    <a:gd name="connsiteX31" fmla="*/ 62675 w 167068"/>
                    <a:gd name="connsiteY31" fmla="*/ 61426 h 175011"/>
                    <a:gd name="connsiteX32" fmla="*/ 58483 w 167068"/>
                    <a:gd name="connsiteY32" fmla="*/ 98954 h 175011"/>
                    <a:gd name="connsiteX33" fmla="*/ 50102 w 167068"/>
                    <a:gd name="connsiteY33" fmla="*/ 94763 h 175011"/>
                    <a:gd name="connsiteX34" fmla="*/ 46006 w 167068"/>
                    <a:gd name="connsiteY34" fmla="*/ 94763 h 175011"/>
                    <a:gd name="connsiteX35" fmla="*/ 46006 w 167068"/>
                    <a:gd name="connsiteY35" fmla="*/ 82191 h 175011"/>
                    <a:gd name="connsiteX36" fmla="*/ 37529 w 167068"/>
                    <a:gd name="connsiteY36" fmla="*/ 82191 h 175011"/>
                    <a:gd name="connsiteX37" fmla="*/ 37529 w 167068"/>
                    <a:gd name="connsiteY37" fmla="*/ 115718 h 175011"/>
                    <a:gd name="connsiteX38" fmla="*/ 46006 w 167068"/>
                    <a:gd name="connsiteY38" fmla="*/ 128196 h 175011"/>
                    <a:gd name="connsiteX39" fmla="*/ 37529 w 167068"/>
                    <a:gd name="connsiteY39" fmla="*/ 136578 h 175011"/>
                    <a:gd name="connsiteX40" fmla="*/ 37529 w 167068"/>
                    <a:gd name="connsiteY40" fmla="*/ 140674 h 175011"/>
                    <a:gd name="connsiteX41" fmla="*/ 33433 w 167068"/>
                    <a:gd name="connsiteY41" fmla="*/ 140674 h 175011"/>
                    <a:gd name="connsiteX42" fmla="*/ 33433 w 167068"/>
                    <a:gd name="connsiteY42" fmla="*/ 128196 h 175011"/>
                    <a:gd name="connsiteX43" fmla="*/ 24955 w 167068"/>
                    <a:gd name="connsiteY43" fmla="*/ 119719 h 175011"/>
                    <a:gd name="connsiteX44" fmla="*/ 0 w 167068"/>
                    <a:gd name="connsiteY44" fmla="*/ 119719 h 175011"/>
                    <a:gd name="connsiteX45" fmla="*/ 24955 w 167068"/>
                    <a:gd name="connsiteY45" fmla="*/ 140674 h 175011"/>
                    <a:gd name="connsiteX46" fmla="*/ 24955 w 167068"/>
                    <a:gd name="connsiteY46" fmla="*/ 169916 h 175011"/>
                    <a:gd name="connsiteX47" fmla="*/ 37529 w 167068"/>
                    <a:gd name="connsiteY47" fmla="*/ 169916 h 175011"/>
                    <a:gd name="connsiteX48" fmla="*/ 41720 w 167068"/>
                    <a:gd name="connsiteY48" fmla="*/ 161629 h 175011"/>
                    <a:gd name="connsiteX49" fmla="*/ 41720 w 167068"/>
                    <a:gd name="connsiteY49" fmla="*/ 153247 h 175011"/>
                    <a:gd name="connsiteX50" fmla="*/ 46006 w 167068"/>
                    <a:gd name="connsiteY50" fmla="*/ 153247 h 175011"/>
                    <a:gd name="connsiteX51" fmla="*/ 58483 w 167068"/>
                    <a:gd name="connsiteY51" fmla="*/ 169916 h 175011"/>
                    <a:gd name="connsiteX52" fmla="*/ 58483 w 167068"/>
                    <a:gd name="connsiteY52" fmla="*/ 174107 h 175011"/>
                    <a:gd name="connsiteX53" fmla="*/ 70961 w 167068"/>
                    <a:gd name="connsiteY53" fmla="*/ 161629 h 175011"/>
                    <a:gd name="connsiteX54" fmla="*/ 75152 w 167068"/>
                    <a:gd name="connsiteY54" fmla="*/ 161629 h 175011"/>
                    <a:gd name="connsiteX55" fmla="*/ 75152 w 167068"/>
                    <a:gd name="connsiteY55" fmla="*/ 165820 h 175011"/>
                    <a:gd name="connsiteX56" fmla="*/ 91916 w 167068"/>
                    <a:gd name="connsiteY56" fmla="*/ 169916 h 175011"/>
                    <a:gd name="connsiteX57" fmla="*/ 91916 w 167068"/>
                    <a:gd name="connsiteY57" fmla="*/ 161629 h 175011"/>
                    <a:gd name="connsiteX58" fmla="*/ 104489 w 167068"/>
                    <a:gd name="connsiteY58" fmla="*/ 144865 h 175011"/>
                    <a:gd name="connsiteX59" fmla="*/ 108776 w 167068"/>
                    <a:gd name="connsiteY59" fmla="*/ 144865 h 175011"/>
                    <a:gd name="connsiteX60" fmla="*/ 112967 w 167068"/>
                    <a:gd name="connsiteY60" fmla="*/ 132292 h 175011"/>
                    <a:gd name="connsiteX61" fmla="*/ 125444 w 167068"/>
                    <a:gd name="connsiteY61" fmla="*/ 128196 h 175011"/>
                    <a:gd name="connsiteX62" fmla="*/ 138017 w 167068"/>
                    <a:gd name="connsiteY62" fmla="*/ 149056 h 175011"/>
                    <a:gd name="connsiteX63" fmla="*/ 146304 w 167068"/>
                    <a:gd name="connsiteY63" fmla="*/ 144865 h 175011"/>
                    <a:gd name="connsiteX64" fmla="*/ 150495 w 167068"/>
                    <a:gd name="connsiteY64" fmla="*/ 144865 h 175011"/>
                    <a:gd name="connsiteX65" fmla="*/ 146304 w 167068"/>
                    <a:gd name="connsiteY65" fmla="*/ 132292 h 175011"/>
                    <a:gd name="connsiteX66" fmla="*/ 162973 w 167068"/>
                    <a:gd name="connsiteY66" fmla="*/ 136578 h 175011"/>
                    <a:gd name="connsiteX67" fmla="*/ 162973 w 167068"/>
                    <a:gd name="connsiteY67" fmla="*/ 132292 h 175011"/>
                    <a:gd name="connsiteX68" fmla="*/ 50197 w 167068"/>
                    <a:gd name="connsiteY68" fmla="*/ 120005 h 175011"/>
                    <a:gd name="connsiteX69" fmla="*/ 50197 w 167068"/>
                    <a:gd name="connsiteY69" fmla="*/ 111718 h 175011"/>
                    <a:gd name="connsiteX70" fmla="*/ 75248 w 167068"/>
                    <a:gd name="connsiteY70" fmla="*/ 86667 h 175011"/>
                    <a:gd name="connsiteX71" fmla="*/ 83629 w 167068"/>
                    <a:gd name="connsiteY71" fmla="*/ 86667 h 175011"/>
                    <a:gd name="connsiteX72" fmla="*/ 58579 w 167068"/>
                    <a:gd name="connsiteY72" fmla="*/ 120005 h 175011"/>
                    <a:gd name="connsiteX73" fmla="*/ 50197 w 167068"/>
                    <a:gd name="connsiteY73" fmla="*/ 120005 h 175011"/>
                    <a:gd name="connsiteX74" fmla="*/ 66866 w 167068"/>
                    <a:gd name="connsiteY74" fmla="*/ 124196 h 175011"/>
                    <a:gd name="connsiteX75" fmla="*/ 66866 w 167068"/>
                    <a:gd name="connsiteY75" fmla="*/ 145151 h 175011"/>
                    <a:gd name="connsiteX76" fmla="*/ 62770 w 167068"/>
                    <a:gd name="connsiteY76" fmla="*/ 145151 h 175011"/>
                    <a:gd name="connsiteX77" fmla="*/ 62770 w 167068"/>
                    <a:gd name="connsiteY77" fmla="*/ 153533 h 175011"/>
                    <a:gd name="connsiteX78" fmla="*/ 58579 w 167068"/>
                    <a:gd name="connsiteY78" fmla="*/ 153533 h 175011"/>
                    <a:gd name="connsiteX79" fmla="*/ 87821 w 167068"/>
                    <a:gd name="connsiteY79" fmla="*/ 95049 h 175011"/>
                    <a:gd name="connsiteX80" fmla="*/ 91916 w 167068"/>
                    <a:gd name="connsiteY80" fmla="*/ 95049 h 175011"/>
                    <a:gd name="connsiteX81" fmla="*/ 75152 w 167068"/>
                    <a:gd name="connsiteY81" fmla="*/ 124196 h 175011"/>
                    <a:gd name="connsiteX82" fmla="*/ 66770 w 167068"/>
                    <a:gd name="connsiteY82" fmla="*/ 124196 h 175011"/>
                    <a:gd name="connsiteX83" fmla="*/ 87916 w 167068"/>
                    <a:gd name="connsiteY83" fmla="*/ 132578 h 175011"/>
                    <a:gd name="connsiteX84" fmla="*/ 87916 w 167068"/>
                    <a:gd name="connsiteY84" fmla="*/ 136864 h 175011"/>
                    <a:gd name="connsiteX85" fmla="*/ 92012 w 167068"/>
                    <a:gd name="connsiteY85" fmla="*/ 136864 h 175011"/>
                    <a:gd name="connsiteX86" fmla="*/ 92012 w 167068"/>
                    <a:gd name="connsiteY86" fmla="*/ 153533 h 175011"/>
                    <a:gd name="connsiteX87" fmla="*/ 87916 w 167068"/>
                    <a:gd name="connsiteY87" fmla="*/ 153533 h 175011"/>
                    <a:gd name="connsiteX88" fmla="*/ 87916 w 167068"/>
                    <a:gd name="connsiteY88" fmla="*/ 149342 h 175011"/>
                    <a:gd name="connsiteX89" fmla="*/ 83725 w 167068"/>
                    <a:gd name="connsiteY89" fmla="*/ 149342 h 175011"/>
                    <a:gd name="connsiteX90" fmla="*/ 87916 w 167068"/>
                    <a:gd name="connsiteY90" fmla="*/ 120005 h 175011"/>
                    <a:gd name="connsiteX91" fmla="*/ 96298 w 167068"/>
                    <a:gd name="connsiteY91" fmla="*/ 116004 h 175011"/>
                    <a:gd name="connsiteX92" fmla="*/ 100489 w 167068"/>
                    <a:gd name="connsiteY92" fmla="*/ 116004 h 175011"/>
                    <a:gd name="connsiteX93" fmla="*/ 87916 w 167068"/>
                    <a:gd name="connsiteY93" fmla="*/ 132578 h 175011"/>
                    <a:gd name="connsiteX94" fmla="*/ 112967 w 167068"/>
                    <a:gd name="connsiteY94" fmla="*/ 95049 h 175011"/>
                    <a:gd name="connsiteX95" fmla="*/ 104584 w 167068"/>
                    <a:gd name="connsiteY95" fmla="*/ 95049 h 175011"/>
                    <a:gd name="connsiteX96" fmla="*/ 92012 w 167068"/>
                    <a:gd name="connsiteY96" fmla="*/ 82476 h 175011"/>
                    <a:gd name="connsiteX97" fmla="*/ 92012 w 167068"/>
                    <a:gd name="connsiteY97" fmla="*/ 74189 h 175011"/>
                    <a:gd name="connsiteX98" fmla="*/ 108776 w 167068"/>
                    <a:gd name="connsiteY98" fmla="*/ 69999 h 175011"/>
                    <a:gd name="connsiteX99" fmla="*/ 112967 w 167068"/>
                    <a:gd name="connsiteY99" fmla="*/ 74189 h 175011"/>
                    <a:gd name="connsiteX100" fmla="*/ 112967 w 167068"/>
                    <a:gd name="connsiteY100" fmla="*/ 95049 h 175011"/>
                    <a:gd name="connsiteX101" fmla="*/ 138017 w 167068"/>
                    <a:gd name="connsiteY101" fmla="*/ 120005 h 175011"/>
                    <a:gd name="connsiteX102" fmla="*/ 133826 w 167068"/>
                    <a:gd name="connsiteY102" fmla="*/ 120005 h 175011"/>
                    <a:gd name="connsiteX103" fmla="*/ 125444 w 167068"/>
                    <a:gd name="connsiteY103" fmla="*/ 124196 h 175011"/>
                    <a:gd name="connsiteX104" fmla="*/ 121253 w 167068"/>
                    <a:gd name="connsiteY104" fmla="*/ 120005 h 175011"/>
                    <a:gd name="connsiteX105" fmla="*/ 121253 w 167068"/>
                    <a:gd name="connsiteY105" fmla="*/ 103431 h 175011"/>
                    <a:gd name="connsiteX106" fmla="*/ 133731 w 167068"/>
                    <a:gd name="connsiteY106" fmla="*/ 116004 h 175011"/>
                    <a:gd name="connsiteX107" fmla="*/ 137922 w 167068"/>
                    <a:gd name="connsiteY107" fmla="*/ 116004 h 175011"/>
                    <a:gd name="connsiteX108" fmla="*/ 137922 w 167068"/>
                    <a:gd name="connsiteY108" fmla="*/ 120005 h 1750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</a:cxnLst>
                  <a:rect l="l" t="t" r="r" b="b"/>
                  <a:pathLst>
                    <a:path w="167068" h="175011">
                      <a:moveTo>
                        <a:pt x="162973" y="132578"/>
                      </a:moveTo>
                      <a:cubicBezTo>
                        <a:pt x="167640" y="127910"/>
                        <a:pt x="164687" y="132578"/>
                        <a:pt x="167069" y="124196"/>
                      </a:cubicBezTo>
                      <a:cubicBezTo>
                        <a:pt x="161735" y="119814"/>
                        <a:pt x="162878" y="116766"/>
                        <a:pt x="158782" y="111718"/>
                      </a:cubicBezTo>
                      <a:lnTo>
                        <a:pt x="154591" y="111718"/>
                      </a:lnTo>
                      <a:cubicBezTo>
                        <a:pt x="153257" y="107527"/>
                        <a:pt x="151829" y="103336"/>
                        <a:pt x="150495" y="99145"/>
                      </a:cubicBezTo>
                      <a:cubicBezTo>
                        <a:pt x="142113" y="97812"/>
                        <a:pt x="133731" y="96383"/>
                        <a:pt x="125349" y="94954"/>
                      </a:cubicBezTo>
                      <a:lnTo>
                        <a:pt x="125349" y="90763"/>
                      </a:lnTo>
                      <a:lnTo>
                        <a:pt x="121158" y="90763"/>
                      </a:lnTo>
                      <a:cubicBezTo>
                        <a:pt x="122492" y="86667"/>
                        <a:pt x="123920" y="82476"/>
                        <a:pt x="125349" y="78190"/>
                      </a:cubicBezTo>
                      <a:cubicBezTo>
                        <a:pt x="132302" y="79619"/>
                        <a:pt x="139255" y="81047"/>
                        <a:pt x="146304" y="82381"/>
                      </a:cubicBezTo>
                      <a:lnTo>
                        <a:pt x="146304" y="61521"/>
                      </a:lnTo>
                      <a:lnTo>
                        <a:pt x="133731" y="61521"/>
                      </a:lnTo>
                      <a:lnTo>
                        <a:pt x="133731" y="69808"/>
                      </a:lnTo>
                      <a:lnTo>
                        <a:pt x="125349" y="69808"/>
                      </a:lnTo>
                      <a:lnTo>
                        <a:pt x="125349" y="57235"/>
                      </a:lnTo>
                      <a:cubicBezTo>
                        <a:pt x="116967" y="59807"/>
                        <a:pt x="121825" y="56759"/>
                        <a:pt x="116967" y="61426"/>
                      </a:cubicBezTo>
                      <a:lnTo>
                        <a:pt x="112871" y="61426"/>
                      </a:lnTo>
                      <a:cubicBezTo>
                        <a:pt x="115538" y="41900"/>
                        <a:pt x="118396" y="22469"/>
                        <a:pt x="121158" y="2942"/>
                      </a:cubicBezTo>
                      <a:cubicBezTo>
                        <a:pt x="105728" y="180"/>
                        <a:pt x="97155" y="-3535"/>
                        <a:pt x="87821" y="7133"/>
                      </a:cubicBezTo>
                      <a:lnTo>
                        <a:pt x="83629" y="7133"/>
                      </a:lnTo>
                      <a:cubicBezTo>
                        <a:pt x="84963" y="11324"/>
                        <a:pt x="86392" y="15420"/>
                        <a:pt x="87821" y="19706"/>
                      </a:cubicBezTo>
                      <a:lnTo>
                        <a:pt x="104489" y="19706"/>
                      </a:lnTo>
                      <a:cubicBezTo>
                        <a:pt x="104966" y="33327"/>
                        <a:pt x="106871" y="54282"/>
                        <a:pt x="100394" y="61426"/>
                      </a:cubicBezTo>
                      <a:cubicBezTo>
                        <a:pt x="96679" y="66093"/>
                        <a:pt x="100870" y="61997"/>
                        <a:pt x="96203" y="65617"/>
                      </a:cubicBezTo>
                      <a:lnTo>
                        <a:pt x="96203" y="57235"/>
                      </a:lnTo>
                      <a:lnTo>
                        <a:pt x="87821" y="57235"/>
                      </a:lnTo>
                      <a:cubicBezTo>
                        <a:pt x="84582" y="69046"/>
                        <a:pt x="80296" y="69141"/>
                        <a:pt x="75152" y="78095"/>
                      </a:cubicBezTo>
                      <a:lnTo>
                        <a:pt x="70961" y="78095"/>
                      </a:lnTo>
                      <a:lnTo>
                        <a:pt x="70961" y="82286"/>
                      </a:lnTo>
                      <a:lnTo>
                        <a:pt x="66770" y="82286"/>
                      </a:lnTo>
                      <a:lnTo>
                        <a:pt x="66770" y="61426"/>
                      </a:lnTo>
                      <a:lnTo>
                        <a:pt x="62675" y="61426"/>
                      </a:lnTo>
                      <a:cubicBezTo>
                        <a:pt x="59150" y="70665"/>
                        <a:pt x="58198" y="84095"/>
                        <a:pt x="58483" y="98954"/>
                      </a:cubicBezTo>
                      <a:cubicBezTo>
                        <a:pt x="50102" y="96478"/>
                        <a:pt x="54864" y="99526"/>
                        <a:pt x="50102" y="94763"/>
                      </a:cubicBezTo>
                      <a:lnTo>
                        <a:pt x="46006" y="94763"/>
                      </a:lnTo>
                      <a:lnTo>
                        <a:pt x="46006" y="82191"/>
                      </a:lnTo>
                      <a:lnTo>
                        <a:pt x="37529" y="82191"/>
                      </a:lnTo>
                      <a:cubicBezTo>
                        <a:pt x="36862" y="94192"/>
                        <a:pt x="32004" y="103241"/>
                        <a:pt x="37529" y="115718"/>
                      </a:cubicBezTo>
                      <a:cubicBezTo>
                        <a:pt x="38767" y="118290"/>
                        <a:pt x="43053" y="115909"/>
                        <a:pt x="46006" y="128196"/>
                      </a:cubicBezTo>
                      <a:cubicBezTo>
                        <a:pt x="41720" y="131435"/>
                        <a:pt x="41815" y="133340"/>
                        <a:pt x="37529" y="136578"/>
                      </a:cubicBezTo>
                      <a:lnTo>
                        <a:pt x="37529" y="140674"/>
                      </a:lnTo>
                      <a:lnTo>
                        <a:pt x="33433" y="140674"/>
                      </a:lnTo>
                      <a:lnTo>
                        <a:pt x="33433" y="128196"/>
                      </a:lnTo>
                      <a:cubicBezTo>
                        <a:pt x="32385" y="126387"/>
                        <a:pt x="27527" y="124672"/>
                        <a:pt x="24955" y="119719"/>
                      </a:cubicBezTo>
                      <a:lnTo>
                        <a:pt x="0" y="119719"/>
                      </a:lnTo>
                      <a:cubicBezTo>
                        <a:pt x="3810" y="133435"/>
                        <a:pt x="13526" y="136007"/>
                        <a:pt x="24955" y="140674"/>
                      </a:cubicBezTo>
                      <a:lnTo>
                        <a:pt x="24955" y="169916"/>
                      </a:lnTo>
                      <a:lnTo>
                        <a:pt x="37529" y="169916"/>
                      </a:lnTo>
                      <a:cubicBezTo>
                        <a:pt x="40005" y="161629"/>
                        <a:pt x="37052" y="166391"/>
                        <a:pt x="41720" y="161629"/>
                      </a:cubicBezTo>
                      <a:lnTo>
                        <a:pt x="41720" y="153247"/>
                      </a:lnTo>
                      <a:lnTo>
                        <a:pt x="46006" y="153247"/>
                      </a:lnTo>
                      <a:cubicBezTo>
                        <a:pt x="54388" y="164963"/>
                        <a:pt x="38481" y="164201"/>
                        <a:pt x="58483" y="169916"/>
                      </a:cubicBezTo>
                      <a:lnTo>
                        <a:pt x="58483" y="174107"/>
                      </a:lnTo>
                      <a:cubicBezTo>
                        <a:pt x="70485" y="178298"/>
                        <a:pt x="67532" y="166868"/>
                        <a:pt x="70961" y="161629"/>
                      </a:cubicBezTo>
                      <a:lnTo>
                        <a:pt x="75152" y="161629"/>
                      </a:lnTo>
                      <a:lnTo>
                        <a:pt x="75152" y="165820"/>
                      </a:lnTo>
                      <a:cubicBezTo>
                        <a:pt x="81534" y="168011"/>
                        <a:pt x="81915" y="169344"/>
                        <a:pt x="91916" y="169916"/>
                      </a:cubicBezTo>
                      <a:lnTo>
                        <a:pt x="91916" y="161629"/>
                      </a:lnTo>
                      <a:cubicBezTo>
                        <a:pt x="111538" y="156200"/>
                        <a:pt x="97060" y="158105"/>
                        <a:pt x="104489" y="144865"/>
                      </a:cubicBezTo>
                      <a:lnTo>
                        <a:pt x="108776" y="144865"/>
                      </a:lnTo>
                      <a:cubicBezTo>
                        <a:pt x="110109" y="140674"/>
                        <a:pt x="111443" y="136578"/>
                        <a:pt x="112967" y="132292"/>
                      </a:cubicBezTo>
                      <a:cubicBezTo>
                        <a:pt x="117062" y="130958"/>
                        <a:pt x="121253" y="129530"/>
                        <a:pt x="125444" y="128196"/>
                      </a:cubicBezTo>
                      <a:cubicBezTo>
                        <a:pt x="129635" y="135149"/>
                        <a:pt x="133826" y="142103"/>
                        <a:pt x="138017" y="149056"/>
                      </a:cubicBezTo>
                      <a:cubicBezTo>
                        <a:pt x="146304" y="146579"/>
                        <a:pt x="141542" y="149532"/>
                        <a:pt x="146304" y="144865"/>
                      </a:cubicBezTo>
                      <a:lnTo>
                        <a:pt x="150495" y="144865"/>
                      </a:lnTo>
                      <a:cubicBezTo>
                        <a:pt x="148971" y="140674"/>
                        <a:pt x="147638" y="136578"/>
                        <a:pt x="146304" y="132292"/>
                      </a:cubicBezTo>
                      <a:cubicBezTo>
                        <a:pt x="151924" y="133816"/>
                        <a:pt x="157448" y="135149"/>
                        <a:pt x="162973" y="136578"/>
                      </a:cubicBezTo>
                      <a:lnTo>
                        <a:pt x="162973" y="132292"/>
                      </a:lnTo>
                      <a:close/>
                      <a:moveTo>
                        <a:pt x="50197" y="120005"/>
                      </a:moveTo>
                      <a:lnTo>
                        <a:pt x="50197" y="111718"/>
                      </a:lnTo>
                      <a:cubicBezTo>
                        <a:pt x="64865" y="108099"/>
                        <a:pt x="70009" y="99145"/>
                        <a:pt x="75248" y="86667"/>
                      </a:cubicBezTo>
                      <a:lnTo>
                        <a:pt x="83629" y="86667"/>
                      </a:lnTo>
                      <a:cubicBezTo>
                        <a:pt x="79248" y="103336"/>
                        <a:pt x="66389" y="106955"/>
                        <a:pt x="58579" y="120005"/>
                      </a:cubicBezTo>
                      <a:lnTo>
                        <a:pt x="50197" y="120005"/>
                      </a:lnTo>
                      <a:close/>
                      <a:moveTo>
                        <a:pt x="66866" y="124196"/>
                      </a:moveTo>
                      <a:lnTo>
                        <a:pt x="66866" y="145151"/>
                      </a:lnTo>
                      <a:lnTo>
                        <a:pt x="62770" y="145151"/>
                      </a:lnTo>
                      <a:lnTo>
                        <a:pt x="62770" y="153533"/>
                      </a:lnTo>
                      <a:lnTo>
                        <a:pt x="58579" y="153533"/>
                      </a:lnTo>
                      <a:cubicBezTo>
                        <a:pt x="58579" y="111432"/>
                        <a:pt x="73343" y="119052"/>
                        <a:pt x="87821" y="95049"/>
                      </a:cubicBezTo>
                      <a:lnTo>
                        <a:pt x="91916" y="95049"/>
                      </a:lnTo>
                      <a:cubicBezTo>
                        <a:pt x="88487" y="108384"/>
                        <a:pt x="81058" y="113718"/>
                        <a:pt x="75152" y="124196"/>
                      </a:cubicBezTo>
                      <a:lnTo>
                        <a:pt x="66770" y="124196"/>
                      </a:lnTo>
                      <a:close/>
                      <a:moveTo>
                        <a:pt x="87916" y="132578"/>
                      </a:moveTo>
                      <a:lnTo>
                        <a:pt x="87916" y="136864"/>
                      </a:lnTo>
                      <a:lnTo>
                        <a:pt x="92012" y="136864"/>
                      </a:lnTo>
                      <a:lnTo>
                        <a:pt x="92012" y="153533"/>
                      </a:lnTo>
                      <a:lnTo>
                        <a:pt x="87916" y="153533"/>
                      </a:lnTo>
                      <a:lnTo>
                        <a:pt x="87916" y="149342"/>
                      </a:lnTo>
                      <a:lnTo>
                        <a:pt x="83725" y="149342"/>
                      </a:lnTo>
                      <a:cubicBezTo>
                        <a:pt x="83725" y="138197"/>
                        <a:pt x="82296" y="125529"/>
                        <a:pt x="87916" y="120005"/>
                      </a:cubicBezTo>
                      <a:cubicBezTo>
                        <a:pt x="94298" y="113909"/>
                        <a:pt x="90297" y="123243"/>
                        <a:pt x="96298" y="116004"/>
                      </a:cubicBezTo>
                      <a:lnTo>
                        <a:pt x="100489" y="116004"/>
                      </a:lnTo>
                      <a:cubicBezTo>
                        <a:pt x="104013" y="126577"/>
                        <a:pt x="90202" y="128768"/>
                        <a:pt x="87916" y="132578"/>
                      </a:cubicBezTo>
                      <a:close/>
                      <a:moveTo>
                        <a:pt x="112967" y="95049"/>
                      </a:moveTo>
                      <a:lnTo>
                        <a:pt x="104584" y="95049"/>
                      </a:lnTo>
                      <a:cubicBezTo>
                        <a:pt x="101346" y="83714"/>
                        <a:pt x="103632" y="85620"/>
                        <a:pt x="92012" y="82476"/>
                      </a:cubicBezTo>
                      <a:lnTo>
                        <a:pt x="92012" y="74189"/>
                      </a:lnTo>
                      <a:cubicBezTo>
                        <a:pt x="97631" y="72856"/>
                        <a:pt x="103156" y="71427"/>
                        <a:pt x="108776" y="69999"/>
                      </a:cubicBezTo>
                      <a:cubicBezTo>
                        <a:pt x="112204" y="74761"/>
                        <a:pt x="108109" y="70665"/>
                        <a:pt x="112967" y="74189"/>
                      </a:cubicBezTo>
                      <a:lnTo>
                        <a:pt x="112967" y="95049"/>
                      </a:lnTo>
                      <a:close/>
                      <a:moveTo>
                        <a:pt x="138017" y="120005"/>
                      </a:moveTo>
                      <a:lnTo>
                        <a:pt x="133826" y="120005"/>
                      </a:lnTo>
                      <a:cubicBezTo>
                        <a:pt x="129064" y="124862"/>
                        <a:pt x="133826" y="121910"/>
                        <a:pt x="125444" y="124196"/>
                      </a:cubicBezTo>
                      <a:cubicBezTo>
                        <a:pt x="121920" y="119624"/>
                        <a:pt x="125921" y="123624"/>
                        <a:pt x="121253" y="120005"/>
                      </a:cubicBezTo>
                      <a:lnTo>
                        <a:pt x="121253" y="103431"/>
                      </a:lnTo>
                      <a:cubicBezTo>
                        <a:pt x="132683" y="106670"/>
                        <a:pt x="130778" y="104384"/>
                        <a:pt x="133731" y="116004"/>
                      </a:cubicBezTo>
                      <a:lnTo>
                        <a:pt x="137922" y="116004"/>
                      </a:lnTo>
                      <a:lnTo>
                        <a:pt x="137922" y="12000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0" name="任意多边形: 形状 49"/>
                <p:cNvSpPr/>
                <p:nvPr/>
              </p:nvSpPr>
              <p:spPr>
                <a:xfrm>
                  <a:off x="5799676" y="2887026"/>
                  <a:ext cx="20859" cy="12477"/>
                </a:xfrm>
                <a:custGeom>
                  <a:avLst/>
                  <a:gdLst>
                    <a:gd name="connsiteX0" fmla="*/ 0 w 20859"/>
                    <a:gd name="connsiteY0" fmla="*/ 0 h 12477"/>
                    <a:gd name="connsiteX1" fmla="*/ 0 w 20859"/>
                    <a:gd name="connsiteY1" fmla="*/ 8287 h 12477"/>
                    <a:gd name="connsiteX2" fmla="*/ 16764 w 20859"/>
                    <a:gd name="connsiteY2" fmla="*/ 12478 h 12477"/>
                    <a:gd name="connsiteX3" fmla="*/ 20860 w 20859"/>
                    <a:gd name="connsiteY3" fmla="*/ 0 h 12477"/>
                    <a:gd name="connsiteX4" fmla="*/ 0 w 20859"/>
                    <a:gd name="connsiteY4" fmla="*/ 0 h 1247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859" h="12477">
                      <a:moveTo>
                        <a:pt x="0" y="0"/>
                      </a:moveTo>
                      <a:lnTo>
                        <a:pt x="0" y="8287"/>
                      </a:lnTo>
                      <a:cubicBezTo>
                        <a:pt x="5525" y="9811"/>
                        <a:pt x="11144" y="11144"/>
                        <a:pt x="16764" y="12478"/>
                      </a:cubicBezTo>
                      <a:cubicBezTo>
                        <a:pt x="18098" y="8287"/>
                        <a:pt x="19526" y="4096"/>
                        <a:pt x="20860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1" name="任意多边形: 形状 50"/>
                <p:cNvSpPr/>
                <p:nvPr/>
              </p:nvSpPr>
              <p:spPr>
                <a:xfrm>
                  <a:off x="5732811" y="2816065"/>
                  <a:ext cx="12572" cy="16668"/>
                </a:xfrm>
                <a:custGeom>
                  <a:avLst/>
                  <a:gdLst>
                    <a:gd name="connsiteX0" fmla="*/ 8382 w 12572"/>
                    <a:gd name="connsiteY0" fmla="*/ 0 h 16668"/>
                    <a:gd name="connsiteX1" fmla="*/ 0 w 12572"/>
                    <a:gd name="connsiteY1" fmla="*/ 0 h 16668"/>
                    <a:gd name="connsiteX2" fmla="*/ 4191 w 12572"/>
                    <a:gd name="connsiteY2" fmla="*/ 16669 h 16668"/>
                    <a:gd name="connsiteX3" fmla="*/ 12573 w 12572"/>
                    <a:gd name="connsiteY3" fmla="*/ 16669 h 16668"/>
                    <a:gd name="connsiteX4" fmla="*/ 8382 w 12572"/>
                    <a:gd name="connsiteY4" fmla="*/ 0 h 166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572" h="16668">
                      <a:moveTo>
                        <a:pt x="8382" y="0"/>
                      </a:moveTo>
                      <a:lnTo>
                        <a:pt x="0" y="0"/>
                      </a:lnTo>
                      <a:cubicBezTo>
                        <a:pt x="1429" y="5525"/>
                        <a:pt x="2857" y="11144"/>
                        <a:pt x="4191" y="16669"/>
                      </a:cubicBezTo>
                      <a:lnTo>
                        <a:pt x="12573" y="16669"/>
                      </a:lnTo>
                      <a:cubicBezTo>
                        <a:pt x="11144" y="11144"/>
                        <a:pt x="9716" y="5620"/>
                        <a:pt x="838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2" name="任意多边形: 形状 51"/>
                <p:cNvSpPr/>
                <p:nvPr/>
              </p:nvSpPr>
              <p:spPr>
                <a:xfrm>
                  <a:off x="5561551" y="3296316"/>
                  <a:ext cx="12653" cy="25050"/>
                </a:xfrm>
                <a:custGeom>
                  <a:avLst/>
                  <a:gdLst>
                    <a:gd name="connsiteX0" fmla="*/ 8382 w 12653"/>
                    <a:gd name="connsiteY0" fmla="*/ 25051 h 25050"/>
                    <a:gd name="connsiteX1" fmla="*/ 12478 w 12653"/>
                    <a:gd name="connsiteY1" fmla="*/ 25051 h 25050"/>
                    <a:gd name="connsiteX2" fmla="*/ 0 w 12653"/>
                    <a:gd name="connsiteY2" fmla="*/ 0 h 25050"/>
                    <a:gd name="connsiteX3" fmla="*/ 8382 w 12653"/>
                    <a:gd name="connsiteY3" fmla="*/ 25051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653" h="25050">
                      <a:moveTo>
                        <a:pt x="8382" y="25051"/>
                      </a:moveTo>
                      <a:lnTo>
                        <a:pt x="12478" y="25051"/>
                      </a:lnTo>
                      <a:cubicBezTo>
                        <a:pt x="12764" y="7810"/>
                        <a:pt x="14192" y="3715"/>
                        <a:pt x="0" y="0"/>
                      </a:cubicBezTo>
                      <a:cubicBezTo>
                        <a:pt x="1048" y="18097"/>
                        <a:pt x="2572" y="14192"/>
                        <a:pt x="8382" y="2505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3" name="任意多边形: 形状 52"/>
                <p:cNvSpPr/>
                <p:nvPr/>
              </p:nvSpPr>
              <p:spPr>
                <a:xfrm>
                  <a:off x="5716142" y="3246119"/>
                  <a:ext cx="71056" cy="66865"/>
                </a:xfrm>
                <a:custGeom>
                  <a:avLst/>
                  <a:gdLst>
                    <a:gd name="connsiteX0" fmla="*/ 25051 w 71056"/>
                    <a:gd name="connsiteY0" fmla="*/ 66866 h 66865"/>
                    <a:gd name="connsiteX1" fmla="*/ 50197 w 71056"/>
                    <a:gd name="connsiteY1" fmla="*/ 62675 h 66865"/>
                    <a:gd name="connsiteX2" fmla="*/ 58483 w 71056"/>
                    <a:gd name="connsiteY2" fmla="*/ 33433 h 66865"/>
                    <a:gd name="connsiteX3" fmla="*/ 71057 w 71056"/>
                    <a:gd name="connsiteY3" fmla="*/ 33433 h 66865"/>
                    <a:gd name="connsiteX4" fmla="*/ 71057 w 71056"/>
                    <a:gd name="connsiteY4" fmla="*/ 16764 h 66865"/>
                    <a:gd name="connsiteX5" fmla="*/ 58483 w 71056"/>
                    <a:gd name="connsiteY5" fmla="*/ 16764 h 66865"/>
                    <a:gd name="connsiteX6" fmla="*/ 62675 w 71056"/>
                    <a:gd name="connsiteY6" fmla="*/ 0 h 66865"/>
                    <a:gd name="connsiteX7" fmla="*/ 33433 w 71056"/>
                    <a:gd name="connsiteY7" fmla="*/ 0 h 66865"/>
                    <a:gd name="connsiteX8" fmla="*/ 37529 w 71056"/>
                    <a:gd name="connsiteY8" fmla="*/ 20955 h 66865"/>
                    <a:gd name="connsiteX9" fmla="*/ 50197 w 71056"/>
                    <a:gd name="connsiteY9" fmla="*/ 25146 h 66865"/>
                    <a:gd name="connsiteX10" fmla="*/ 41720 w 71056"/>
                    <a:gd name="connsiteY10" fmla="*/ 54292 h 66865"/>
                    <a:gd name="connsiteX11" fmla="*/ 20860 w 71056"/>
                    <a:gd name="connsiteY11" fmla="*/ 41719 h 66865"/>
                    <a:gd name="connsiteX12" fmla="*/ 0 w 71056"/>
                    <a:gd name="connsiteY12" fmla="*/ 54292 h 66865"/>
                    <a:gd name="connsiteX13" fmla="*/ 25051 w 71056"/>
                    <a:gd name="connsiteY13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71056" h="66865">
                      <a:moveTo>
                        <a:pt x="25051" y="66866"/>
                      </a:moveTo>
                      <a:cubicBezTo>
                        <a:pt x="36957" y="66675"/>
                        <a:pt x="42863" y="65437"/>
                        <a:pt x="50197" y="62675"/>
                      </a:cubicBezTo>
                      <a:cubicBezTo>
                        <a:pt x="53054" y="49911"/>
                        <a:pt x="57150" y="48292"/>
                        <a:pt x="58483" y="33433"/>
                      </a:cubicBezTo>
                      <a:lnTo>
                        <a:pt x="71057" y="33433"/>
                      </a:lnTo>
                      <a:lnTo>
                        <a:pt x="71057" y="16764"/>
                      </a:lnTo>
                      <a:lnTo>
                        <a:pt x="58483" y="16764"/>
                      </a:lnTo>
                      <a:cubicBezTo>
                        <a:pt x="59912" y="11144"/>
                        <a:pt x="61246" y="5620"/>
                        <a:pt x="62675" y="0"/>
                      </a:cubicBezTo>
                      <a:lnTo>
                        <a:pt x="33433" y="0"/>
                      </a:lnTo>
                      <a:cubicBezTo>
                        <a:pt x="34766" y="7048"/>
                        <a:pt x="36195" y="14002"/>
                        <a:pt x="37529" y="20955"/>
                      </a:cubicBezTo>
                      <a:cubicBezTo>
                        <a:pt x="41720" y="22384"/>
                        <a:pt x="45910" y="23813"/>
                        <a:pt x="50197" y="25146"/>
                      </a:cubicBezTo>
                      <a:cubicBezTo>
                        <a:pt x="47625" y="43339"/>
                        <a:pt x="43815" y="36290"/>
                        <a:pt x="41720" y="54292"/>
                      </a:cubicBezTo>
                      <a:cubicBezTo>
                        <a:pt x="27718" y="52864"/>
                        <a:pt x="26289" y="51340"/>
                        <a:pt x="20860" y="41719"/>
                      </a:cubicBezTo>
                      <a:cubicBezTo>
                        <a:pt x="4858" y="42196"/>
                        <a:pt x="3429" y="41053"/>
                        <a:pt x="0" y="54292"/>
                      </a:cubicBezTo>
                      <a:cubicBezTo>
                        <a:pt x="10573" y="56579"/>
                        <a:pt x="19241" y="59912"/>
                        <a:pt x="25051" y="6686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4" name="任意多边形: 形状 53"/>
                <p:cNvSpPr/>
                <p:nvPr/>
              </p:nvSpPr>
              <p:spPr>
                <a:xfrm>
                  <a:off x="5565742" y="3275456"/>
                  <a:ext cx="20764" cy="20859"/>
                </a:xfrm>
                <a:custGeom>
                  <a:avLst/>
                  <a:gdLst>
                    <a:gd name="connsiteX0" fmla="*/ 0 w 20764"/>
                    <a:gd name="connsiteY0" fmla="*/ 0 h 20859"/>
                    <a:gd name="connsiteX1" fmla="*/ 4191 w 20764"/>
                    <a:gd name="connsiteY1" fmla="*/ 20860 h 20859"/>
                    <a:gd name="connsiteX2" fmla="*/ 20764 w 20764"/>
                    <a:gd name="connsiteY2" fmla="*/ 20860 h 20859"/>
                    <a:gd name="connsiteX3" fmla="*/ 0 w 20764"/>
                    <a:gd name="connsiteY3" fmla="*/ 0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764" h="20859">
                      <a:moveTo>
                        <a:pt x="0" y="0"/>
                      </a:moveTo>
                      <a:cubicBezTo>
                        <a:pt x="1333" y="6953"/>
                        <a:pt x="2857" y="13906"/>
                        <a:pt x="4191" y="20860"/>
                      </a:cubicBezTo>
                      <a:lnTo>
                        <a:pt x="20764" y="20860"/>
                      </a:lnTo>
                      <a:cubicBezTo>
                        <a:pt x="17717" y="8096"/>
                        <a:pt x="12859" y="2953"/>
                        <a:pt x="0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5" name="任意多边形: 形状 54"/>
                <p:cNvSpPr/>
                <p:nvPr/>
              </p:nvSpPr>
              <p:spPr>
                <a:xfrm>
                  <a:off x="6254781" y="2861976"/>
                  <a:ext cx="41814" cy="50101"/>
                </a:xfrm>
                <a:custGeom>
                  <a:avLst/>
                  <a:gdLst>
                    <a:gd name="connsiteX0" fmla="*/ 41815 w 41814"/>
                    <a:gd name="connsiteY0" fmla="*/ 41719 h 50101"/>
                    <a:gd name="connsiteX1" fmla="*/ 41815 w 41814"/>
                    <a:gd name="connsiteY1" fmla="*/ 25146 h 50101"/>
                    <a:gd name="connsiteX2" fmla="*/ 12573 w 41814"/>
                    <a:gd name="connsiteY2" fmla="*/ 25146 h 50101"/>
                    <a:gd name="connsiteX3" fmla="*/ 16764 w 41814"/>
                    <a:gd name="connsiteY3" fmla="*/ 0 h 50101"/>
                    <a:gd name="connsiteX4" fmla="*/ 8382 w 41814"/>
                    <a:gd name="connsiteY4" fmla="*/ 0 h 50101"/>
                    <a:gd name="connsiteX5" fmla="*/ 4191 w 41814"/>
                    <a:gd name="connsiteY5" fmla="*/ 29242 h 50101"/>
                    <a:gd name="connsiteX6" fmla="*/ 0 w 41814"/>
                    <a:gd name="connsiteY6" fmla="*/ 29242 h 50101"/>
                    <a:gd name="connsiteX7" fmla="*/ 0 w 41814"/>
                    <a:gd name="connsiteY7" fmla="*/ 45910 h 50101"/>
                    <a:gd name="connsiteX8" fmla="*/ 4191 w 41814"/>
                    <a:gd name="connsiteY8" fmla="*/ 45910 h 50101"/>
                    <a:gd name="connsiteX9" fmla="*/ 8382 w 41814"/>
                    <a:gd name="connsiteY9" fmla="*/ 50102 h 50101"/>
                    <a:gd name="connsiteX10" fmla="*/ 12573 w 41814"/>
                    <a:gd name="connsiteY10" fmla="*/ 41624 h 50101"/>
                    <a:gd name="connsiteX11" fmla="*/ 8382 w 41814"/>
                    <a:gd name="connsiteY11" fmla="*/ 41624 h 50101"/>
                    <a:gd name="connsiteX12" fmla="*/ 8382 w 41814"/>
                    <a:gd name="connsiteY12" fmla="*/ 37529 h 50101"/>
                    <a:gd name="connsiteX13" fmla="*/ 12573 w 41814"/>
                    <a:gd name="connsiteY13" fmla="*/ 37529 h 50101"/>
                    <a:gd name="connsiteX14" fmla="*/ 12573 w 41814"/>
                    <a:gd name="connsiteY14" fmla="*/ 33338 h 50101"/>
                    <a:gd name="connsiteX15" fmla="*/ 20955 w 41814"/>
                    <a:gd name="connsiteY15" fmla="*/ 41624 h 50101"/>
                    <a:gd name="connsiteX16" fmla="*/ 37624 w 41814"/>
                    <a:gd name="connsiteY16" fmla="*/ 45815 h 50101"/>
                    <a:gd name="connsiteX17" fmla="*/ 41720 w 41814"/>
                    <a:gd name="connsiteY17" fmla="*/ 41624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41814" h="50101">
                      <a:moveTo>
                        <a:pt x="41815" y="41719"/>
                      </a:moveTo>
                      <a:lnTo>
                        <a:pt x="41815" y="25146"/>
                      </a:lnTo>
                      <a:cubicBezTo>
                        <a:pt x="26003" y="22384"/>
                        <a:pt x="28480" y="22193"/>
                        <a:pt x="12573" y="25146"/>
                      </a:cubicBezTo>
                      <a:cubicBezTo>
                        <a:pt x="14002" y="16859"/>
                        <a:pt x="15335" y="8477"/>
                        <a:pt x="16764" y="0"/>
                      </a:cubicBezTo>
                      <a:lnTo>
                        <a:pt x="8382" y="0"/>
                      </a:lnTo>
                      <a:cubicBezTo>
                        <a:pt x="7049" y="9715"/>
                        <a:pt x="5620" y="19526"/>
                        <a:pt x="4191" y="29242"/>
                      </a:cubicBezTo>
                      <a:lnTo>
                        <a:pt x="0" y="29242"/>
                      </a:lnTo>
                      <a:lnTo>
                        <a:pt x="0" y="45910"/>
                      </a:lnTo>
                      <a:lnTo>
                        <a:pt x="4191" y="45910"/>
                      </a:lnTo>
                      <a:cubicBezTo>
                        <a:pt x="7810" y="50578"/>
                        <a:pt x="3715" y="46673"/>
                        <a:pt x="8382" y="50102"/>
                      </a:cubicBezTo>
                      <a:cubicBezTo>
                        <a:pt x="9811" y="47339"/>
                        <a:pt x="11240" y="44482"/>
                        <a:pt x="12573" y="41624"/>
                      </a:cubicBezTo>
                      <a:lnTo>
                        <a:pt x="8382" y="41624"/>
                      </a:lnTo>
                      <a:lnTo>
                        <a:pt x="8382" y="37529"/>
                      </a:lnTo>
                      <a:lnTo>
                        <a:pt x="12573" y="37529"/>
                      </a:lnTo>
                      <a:lnTo>
                        <a:pt x="12573" y="33338"/>
                      </a:lnTo>
                      <a:cubicBezTo>
                        <a:pt x="19336" y="32575"/>
                        <a:pt x="17717" y="40005"/>
                        <a:pt x="20955" y="41624"/>
                      </a:cubicBezTo>
                      <a:cubicBezTo>
                        <a:pt x="26479" y="43053"/>
                        <a:pt x="32099" y="44386"/>
                        <a:pt x="37624" y="45815"/>
                      </a:cubicBezTo>
                      <a:cubicBezTo>
                        <a:pt x="41148" y="41053"/>
                        <a:pt x="36957" y="45148"/>
                        <a:pt x="41720" y="4162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6" name="任意多边形: 形状 55"/>
                <p:cNvSpPr/>
                <p:nvPr/>
              </p:nvSpPr>
              <p:spPr>
                <a:xfrm>
                  <a:off x="6363556" y="3580161"/>
                  <a:ext cx="62579" cy="409384"/>
                </a:xfrm>
                <a:custGeom>
                  <a:avLst/>
                  <a:gdLst>
                    <a:gd name="connsiteX0" fmla="*/ 41720 w 62579"/>
                    <a:gd name="connsiteY0" fmla="*/ 33623 h 409384"/>
                    <a:gd name="connsiteX1" fmla="*/ 33338 w 62579"/>
                    <a:gd name="connsiteY1" fmla="*/ 37719 h 409384"/>
                    <a:gd name="connsiteX2" fmla="*/ 33338 w 62579"/>
                    <a:gd name="connsiteY2" fmla="*/ 46101 h 409384"/>
                    <a:gd name="connsiteX3" fmla="*/ 20860 w 62579"/>
                    <a:gd name="connsiteY3" fmla="*/ 54483 h 409384"/>
                    <a:gd name="connsiteX4" fmla="*/ 20860 w 62579"/>
                    <a:gd name="connsiteY4" fmla="*/ 71057 h 409384"/>
                    <a:gd name="connsiteX5" fmla="*/ 16669 w 62579"/>
                    <a:gd name="connsiteY5" fmla="*/ 71057 h 409384"/>
                    <a:gd name="connsiteX6" fmla="*/ 25051 w 62579"/>
                    <a:gd name="connsiteY6" fmla="*/ 158877 h 409384"/>
                    <a:gd name="connsiteX7" fmla="*/ 20860 w 62579"/>
                    <a:gd name="connsiteY7" fmla="*/ 158877 h 409384"/>
                    <a:gd name="connsiteX8" fmla="*/ 16669 w 62579"/>
                    <a:gd name="connsiteY8" fmla="*/ 175641 h 409384"/>
                    <a:gd name="connsiteX9" fmla="*/ 4096 w 62579"/>
                    <a:gd name="connsiteY9" fmla="*/ 183928 h 409384"/>
                    <a:gd name="connsiteX10" fmla="*/ 4096 w 62579"/>
                    <a:gd name="connsiteY10" fmla="*/ 192215 h 409384"/>
                    <a:gd name="connsiteX11" fmla="*/ 0 w 62579"/>
                    <a:gd name="connsiteY11" fmla="*/ 192215 h 409384"/>
                    <a:gd name="connsiteX12" fmla="*/ 4096 w 62579"/>
                    <a:gd name="connsiteY12" fmla="*/ 254889 h 409384"/>
                    <a:gd name="connsiteX13" fmla="*/ 8287 w 62579"/>
                    <a:gd name="connsiteY13" fmla="*/ 254889 h 409384"/>
                    <a:gd name="connsiteX14" fmla="*/ 4096 w 62579"/>
                    <a:gd name="connsiteY14" fmla="*/ 313373 h 409384"/>
                    <a:gd name="connsiteX15" fmla="*/ 8287 w 62579"/>
                    <a:gd name="connsiteY15" fmla="*/ 313373 h 409384"/>
                    <a:gd name="connsiteX16" fmla="*/ 8287 w 62579"/>
                    <a:gd name="connsiteY16" fmla="*/ 334232 h 409384"/>
                    <a:gd name="connsiteX17" fmla="*/ 12478 w 62579"/>
                    <a:gd name="connsiteY17" fmla="*/ 334232 h 409384"/>
                    <a:gd name="connsiteX18" fmla="*/ 12478 w 62579"/>
                    <a:gd name="connsiteY18" fmla="*/ 346805 h 409384"/>
                    <a:gd name="connsiteX19" fmla="*/ 16669 w 62579"/>
                    <a:gd name="connsiteY19" fmla="*/ 346805 h 409384"/>
                    <a:gd name="connsiteX20" fmla="*/ 16669 w 62579"/>
                    <a:gd name="connsiteY20" fmla="*/ 363569 h 409384"/>
                    <a:gd name="connsiteX21" fmla="*/ 20860 w 62579"/>
                    <a:gd name="connsiteY21" fmla="*/ 363569 h 409384"/>
                    <a:gd name="connsiteX22" fmla="*/ 20860 w 62579"/>
                    <a:gd name="connsiteY22" fmla="*/ 371856 h 409384"/>
                    <a:gd name="connsiteX23" fmla="*/ 25051 w 62579"/>
                    <a:gd name="connsiteY23" fmla="*/ 371856 h 409384"/>
                    <a:gd name="connsiteX24" fmla="*/ 33338 w 62579"/>
                    <a:gd name="connsiteY24" fmla="*/ 409385 h 409384"/>
                    <a:gd name="connsiteX25" fmla="*/ 50006 w 62579"/>
                    <a:gd name="connsiteY25" fmla="*/ 409385 h 409384"/>
                    <a:gd name="connsiteX26" fmla="*/ 33338 w 62579"/>
                    <a:gd name="connsiteY26" fmla="*/ 355187 h 409384"/>
                    <a:gd name="connsiteX27" fmla="*/ 33338 w 62579"/>
                    <a:gd name="connsiteY27" fmla="*/ 280130 h 409384"/>
                    <a:gd name="connsiteX28" fmla="*/ 29242 w 62579"/>
                    <a:gd name="connsiteY28" fmla="*/ 280130 h 409384"/>
                    <a:gd name="connsiteX29" fmla="*/ 29242 w 62579"/>
                    <a:gd name="connsiteY29" fmla="*/ 271748 h 409384"/>
                    <a:gd name="connsiteX30" fmla="*/ 25051 w 62579"/>
                    <a:gd name="connsiteY30" fmla="*/ 271748 h 409384"/>
                    <a:gd name="connsiteX31" fmla="*/ 25051 w 62579"/>
                    <a:gd name="connsiteY31" fmla="*/ 246602 h 409384"/>
                    <a:gd name="connsiteX32" fmla="*/ 20860 w 62579"/>
                    <a:gd name="connsiteY32" fmla="*/ 246602 h 409384"/>
                    <a:gd name="connsiteX33" fmla="*/ 20860 w 62579"/>
                    <a:gd name="connsiteY33" fmla="*/ 209074 h 409384"/>
                    <a:gd name="connsiteX34" fmla="*/ 16669 w 62579"/>
                    <a:gd name="connsiteY34" fmla="*/ 209074 h 409384"/>
                    <a:gd name="connsiteX35" fmla="*/ 16669 w 62579"/>
                    <a:gd name="connsiteY35" fmla="*/ 192310 h 409384"/>
                    <a:gd name="connsiteX36" fmla="*/ 12478 w 62579"/>
                    <a:gd name="connsiteY36" fmla="*/ 192310 h 409384"/>
                    <a:gd name="connsiteX37" fmla="*/ 33338 w 62579"/>
                    <a:gd name="connsiteY37" fmla="*/ 171450 h 409384"/>
                    <a:gd name="connsiteX38" fmla="*/ 29242 w 62579"/>
                    <a:gd name="connsiteY38" fmla="*/ 96203 h 409384"/>
                    <a:gd name="connsiteX39" fmla="*/ 41720 w 62579"/>
                    <a:gd name="connsiteY39" fmla="*/ 58579 h 409384"/>
                    <a:gd name="connsiteX40" fmla="*/ 41720 w 62579"/>
                    <a:gd name="connsiteY40" fmla="*/ 54483 h 409384"/>
                    <a:gd name="connsiteX41" fmla="*/ 45815 w 62579"/>
                    <a:gd name="connsiteY41" fmla="*/ 62865 h 409384"/>
                    <a:gd name="connsiteX42" fmla="*/ 50006 w 62579"/>
                    <a:gd name="connsiteY42" fmla="*/ 62865 h 409384"/>
                    <a:gd name="connsiteX43" fmla="*/ 45815 w 62579"/>
                    <a:gd name="connsiteY43" fmla="*/ 79534 h 409384"/>
                    <a:gd name="connsiteX44" fmla="*/ 50006 w 62579"/>
                    <a:gd name="connsiteY44" fmla="*/ 79534 h 409384"/>
                    <a:gd name="connsiteX45" fmla="*/ 41720 w 62579"/>
                    <a:gd name="connsiteY45" fmla="*/ 158877 h 409384"/>
                    <a:gd name="connsiteX46" fmla="*/ 45815 w 62579"/>
                    <a:gd name="connsiteY46" fmla="*/ 158877 h 409384"/>
                    <a:gd name="connsiteX47" fmla="*/ 37529 w 62579"/>
                    <a:gd name="connsiteY47" fmla="*/ 179737 h 409384"/>
                    <a:gd name="connsiteX48" fmla="*/ 41720 w 62579"/>
                    <a:gd name="connsiteY48" fmla="*/ 196406 h 409384"/>
                    <a:gd name="connsiteX49" fmla="*/ 54197 w 62579"/>
                    <a:gd name="connsiteY49" fmla="*/ 200501 h 409384"/>
                    <a:gd name="connsiteX50" fmla="*/ 54197 w 62579"/>
                    <a:gd name="connsiteY50" fmla="*/ 142018 h 409384"/>
                    <a:gd name="connsiteX51" fmla="*/ 50006 w 62579"/>
                    <a:gd name="connsiteY51" fmla="*/ 137827 h 409384"/>
                    <a:gd name="connsiteX52" fmla="*/ 54197 w 62579"/>
                    <a:gd name="connsiteY52" fmla="*/ 137827 h 409384"/>
                    <a:gd name="connsiteX53" fmla="*/ 54197 w 62579"/>
                    <a:gd name="connsiteY53" fmla="*/ 129540 h 409384"/>
                    <a:gd name="connsiteX54" fmla="*/ 58293 w 62579"/>
                    <a:gd name="connsiteY54" fmla="*/ 129540 h 409384"/>
                    <a:gd name="connsiteX55" fmla="*/ 62579 w 62579"/>
                    <a:gd name="connsiteY55" fmla="*/ 58483 h 409384"/>
                    <a:gd name="connsiteX56" fmla="*/ 58293 w 62579"/>
                    <a:gd name="connsiteY56" fmla="*/ 58483 h 409384"/>
                    <a:gd name="connsiteX57" fmla="*/ 58293 w 62579"/>
                    <a:gd name="connsiteY57" fmla="*/ 50102 h 409384"/>
                    <a:gd name="connsiteX58" fmla="*/ 54197 w 62579"/>
                    <a:gd name="connsiteY58" fmla="*/ 50102 h 409384"/>
                    <a:gd name="connsiteX59" fmla="*/ 58293 w 62579"/>
                    <a:gd name="connsiteY59" fmla="*/ 25146 h 409384"/>
                    <a:gd name="connsiteX60" fmla="*/ 62579 w 62579"/>
                    <a:gd name="connsiteY60" fmla="*/ 25146 h 409384"/>
                    <a:gd name="connsiteX61" fmla="*/ 62579 w 62579"/>
                    <a:gd name="connsiteY61" fmla="*/ 0 h 409384"/>
                    <a:gd name="connsiteX62" fmla="*/ 54197 w 62579"/>
                    <a:gd name="connsiteY62" fmla="*/ 0 h 409384"/>
                    <a:gd name="connsiteX63" fmla="*/ 41720 w 62579"/>
                    <a:gd name="connsiteY63" fmla="*/ 33433 h 409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62579" h="409384">
                      <a:moveTo>
                        <a:pt x="41720" y="33623"/>
                      </a:moveTo>
                      <a:cubicBezTo>
                        <a:pt x="38862" y="35052"/>
                        <a:pt x="36100" y="36386"/>
                        <a:pt x="33338" y="37719"/>
                      </a:cubicBezTo>
                      <a:lnTo>
                        <a:pt x="33338" y="46101"/>
                      </a:lnTo>
                      <a:cubicBezTo>
                        <a:pt x="29242" y="48863"/>
                        <a:pt x="25051" y="51721"/>
                        <a:pt x="20860" y="54483"/>
                      </a:cubicBezTo>
                      <a:lnTo>
                        <a:pt x="20860" y="71057"/>
                      </a:lnTo>
                      <a:lnTo>
                        <a:pt x="16669" y="71057"/>
                      </a:lnTo>
                      <a:cubicBezTo>
                        <a:pt x="10478" y="94202"/>
                        <a:pt x="35719" y="129254"/>
                        <a:pt x="25051" y="158877"/>
                      </a:cubicBezTo>
                      <a:lnTo>
                        <a:pt x="20860" y="158877"/>
                      </a:lnTo>
                      <a:cubicBezTo>
                        <a:pt x="19526" y="164402"/>
                        <a:pt x="18098" y="169926"/>
                        <a:pt x="16669" y="175641"/>
                      </a:cubicBezTo>
                      <a:cubicBezTo>
                        <a:pt x="12478" y="178403"/>
                        <a:pt x="8287" y="181166"/>
                        <a:pt x="4096" y="183928"/>
                      </a:cubicBezTo>
                      <a:lnTo>
                        <a:pt x="4096" y="192215"/>
                      </a:lnTo>
                      <a:lnTo>
                        <a:pt x="0" y="192215"/>
                      </a:lnTo>
                      <a:cubicBezTo>
                        <a:pt x="1334" y="213170"/>
                        <a:pt x="2667" y="234029"/>
                        <a:pt x="4096" y="254889"/>
                      </a:cubicBezTo>
                      <a:lnTo>
                        <a:pt x="8287" y="254889"/>
                      </a:lnTo>
                      <a:cubicBezTo>
                        <a:pt x="6858" y="274415"/>
                        <a:pt x="5525" y="293751"/>
                        <a:pt x="4096" y="313373"/>
                      </a:cubicBezTo>
                      <a:lnTo>
                        <a:pt x="8287" y="313373"/>
                      </a:lnTo>
                      <a:lnTo>
                        <a:pt x="8287" y="334232"/>
                      </a:lnTo>
                      <a:lnTo>
                        <a:pt x="12478" y="334232"/>
                      </a:lnTo>
                      <a:lnTo>
                        <a:pt x="12478" y="346805"/>
                      </a:lnTo>
                      <a:lnTo>
                        <a:pt x="16669" y="346805"/>
                      </a:lnTo>
                      <a:lnTo>
                        <a:pt x="16669" y="363569"/>
                      </a:lnTo>
                      <a:lnTo>
                        <a:pt x="20860" y="363569"/>
                      </a:lnTo>
                      <a:lnTo>
                        <a:pt x="20860" y="371856"/>
                      </a:lnTo>
                      <a:lnTo>
                        <a:pt x="25051" y="371856"/>
                      </a:lnTo>
                      <a:cubicBezTo>
                        <a:pt x="27718" y="384334"/>
                        <a:pt x="30575" y="396907"/>
                        <a:pt x="33338" y="409385"/>
                      </a:cubicBezTo>
                      <a:lnTo>
                        <a:pt x="50006" y="409385"/>
                      </a:lnTo>
                      <a:cubicBezTo>
                        <a:pt x="44482" y="391287"/>
                        <a:pt x="38862" y="373285"/>
                        <a:pt x="33338" y="355187"/>
                      </a:cubicBezTo>
                      <a:lnTo>
                        <a:pt x="33338" y="280130"/>
                      </a:lnTo>
                      <a:lnTo>
                        <a:pt x="29242" y="280130"/>
                      </a:lnTo>
                      <a:lnTo>
                        <a:pt x="29242" y="271748"/>
                      </a:lnTo>
                      <a:lnTo>
                        <a:pt x="25051" y="271748"/>
                      </a:lnTo>
                      <a:lnTo>
                        <a:pt x="25051" y="246602"/>
                      </a:lnTo>
                      <a:lnTo>
                        <a:pt x="20860" y="246602"/>
                      </a:lnTo>
                      <a:lnTo>
                        <a:pt x="20860" y="209074"/>
                      </a:lnTo>
                      <a:lnTo>
                        <a:pt x="16669" y="209074"/>
                      </a:lnTo>
                      <a:lnTo>
                        <a:pt x="16669" y="192310"/>
                      </a:lnTo>
                      <a:lnTo>
                        <a:pt x="12478" y="192310"/>
                      </a:lnTo>
                      <a:cubicBezTo>
                        <a:pt x="12002" y="182785"/>
                        <a:pt x="29813" y="177641"/>
                        <a:pt x="33338" y="171450"/>
                      </a:cubicBezTo>
                      <a:cubicBezTo>
                        <a:pt x="40958" y="157829"/>
                        <a:pt x="37433" y="105632"/>
                        <a:pt x="29242" y="96203"/>
                      </a:cubicBezTo>
                      <a:cubicBezTo>
                        <a:pt x="28480" y="75152"/>
                        <a:pt x="28670" y="66104"/>
                        <a:pt x="41720" y="58579"/>
                      </a:cubicBezTo>
                      <a:lnTo>
                        <a:pt x="41720" y="54483"/>
                      </a:lnTo>
                      <a:cubicBezTo>
                        <a:pt x="46292" y="59150"/>
                        <a:pt x="43529" y="54483"/>
                        <a:pt x="45815" y="62865"/>
                      </a:cubicBezTo>
                      <a:lnTo>
                        <a:pt x="50006" y="62865"/>
                      </a:lnTo>
                      <a:cubicBezTo>
                        <a:pt x="48578" y="68390"/>
                        <a:pt x="47244" y="74009"/>
                        <a:pt x="45815" y="79534"/>
                      </a:cubicBezTo>
                      <a:lnTo>
                        <a:pt x="50006" y="79534"/>
                      </a:lnTo>
                      <a:cubicBezTo>
                        <a:pt x="56960" y="107252"/>
                        <a:pt x="33433" y="126968"/>
                        <a:pt x="41720" y="158877"/>
                      </a:cubicBezTo>
                      <a:lnTo>
                        <a:pt x="45815" y="158877"/>
                      </a:lnTo>
                      <a:cubicBezTo>
                        <a:pt x="49054" y="171926"/>
                        <a:pt x="43720" y="175450"/>
                        <a:pt x="37529" y="179737"/>
                      </a:cubicBezTo>
                      <a:cubicBezTo>
                        <a:pt x="38576" y="189548"/>
                        <a:pt x="39338" y="190119"/>
                        <a:pt x="41720" y="196406"/>
                      </a:cubicBezTo>
                      <a:cubicBezTo>
                        <a:pt x="45815" y="197739"/>
                        <a:pt x="50006" y="199168"/>
                        <a:pt x="54197" y="200501"/>
                      </a:cubicBezTo>
                      <a:cubicBezTo>
                        <a:pt x="59246" y="186500"/>
                        <a:pt x="57531" y="162116"/>
                        <a:pt x="54197" y="142018"/>
                      </a:cubicBezTo>
                      <a:cubicBezTo>
                        <a:pt x="53245" y="136208"/>
                        <a:pt x="49435" y="143828"/>
                        <a:pt x="50006" y="137827"/>
                      </a:cubicBezTo>
                      <a:lnTo>
                        <a:pt x="54197" y="137827"/>
                      </a:lnTo>
                      <a:lnTo>
                        <a:pt x="54197" y="129540"/>
                      </a:lnTo>
                      <a:lnTo>
                        <a:pt x="58293" y="129540"/>
                      </a:lnTo>
                      <a:cubicBezTo>
                        <a:pt x="59817" y="105823"/>
                        <a:pt x="61151" y="82296"/>
                        <a:pt x="62579" y="58483"/>
                      </a:cubicBezTo>
                      <a:lnTo>
                        <a:pt x="58293" y="58483"/>
                      </a:lnTo>
                      <a:lnTo>
                        <a:pt x="58293" y="50102"/>
                      </a:lnTo>
                      <a:lnTo>
                        <a:pt x="54197" y="50102"/>
                      </a:lnTo>
                      <a:cubicBezTo>
                        <a:pt x="55626" y="41815"/>
                        <a:pt x="56960" y="33528"/>
                        <a:pt x="58293" y="25146"/>
                      </a:cubicBezTo>
                      <a:lnTo>
                        <a:pt x="62579" y="25146"/>
                      </a:lnTo>
                      <a:lnTo>
                        <a:pt x="62579" y="0"/>
                      </a:lnTo>
                      <a:lnTo>
                        <a:pt x="54197" y="0"/>
                      </a:lnTo>
                      <a:cubicBezTo>
                        <a:pt x="52673" y="14954"/>
                        <a:pt x="49340" y="24860"/>
                        <a:pt x="41720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7" name="任意多边形: 形状 56"/>
                <p:cNvSpPr/>
                <p:nvPr/>
              </p:nvSpPr>
              <p:spPr>
                <a:xfrm>
                  <a:off x="5670231" y="2661570"/>
                  <a:ext cx="29994" cy="41719"/>
                </a:xfrm>
                <a:custGeom>
                  <a:avLst/>
                  <a:gdLst>
                    <a:gd name="connsiteX0" fmla="*/ 25051 w 29994"/>
                    <a:gd name="connsiteY0" fmla="*/ 37624 h 41719"/>
                    <a:gd name="connsiteX1" fmla="*/ 29242 w 29994"/>
                    <a:gd name="connsiteY1" fmla="*/ 37624 h 41719"/>
                    <a:gd name="connsiteX2" fmla="*/ 25051 w 29994"/>
                    <a:gd name="connsiteY2" fmla="*/ 29146 h 41719"/>
                    <a:gd name="connsiteX3" fmla="*/ 16669 w 29994"/>
                    <a:gd name="connsiteY3" fmla="*/ 0 h 41719"/>
                    <a:gd name="connsiteX4" fmla="*/ 4191 w 29994"/>
                    <a:gd name="connsiteY4" fmla="*/ 0 h 41719"/>
                    <a:gd name="connsiteX5" fmla="*/ 0 w 29994"/>
                    <a:gd name="connsiteY5" fmla="*/ 41719 h 41719"/>
                    <a:gd name="connsiteX6" fmla="*/ 24955 w 29994"/>
                    <a:gd name="connsiteY6" fmla="*/ 41719 h 41719"/>
                    <a:gd name="connsiteX7" fmla="*/ 24955 w 29994"/>
                    <a:gd name="connsiteY7" fmla="*/ 37624 h 4171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9994" h="41719">
                      <a:moveTo>
                        <a:pt x="25051" y="37624"/>
                      </a:moveTo>
                      <a:lnTo>
                        <a:pt x="29242" y="37624"/>
                      </a:lnTo>
                      <a:cubicBezTo>
                        <a:pt x="31909" y="29813"/>
                        <a:pt x="26765" y="31718"/>
                        <a:pt x="25051" y="29146"/>
                      </a:cubicBezTo>
                      <a:cubicBezTo>
                        <a:pt x="24575" y="7334"/>
                        <a:pt x="23527" y="12859"/>
                        <a:pt x="16669" y="0"/>
                      </a:cubicBezTo>
                      <a:lnTo>
                        <a:pt x="4191" y="0"/>
                      </a:lnTo>
                      <a:cubicBezTo>
                        <a:pt x="2667" y="13906"/>
                        <a:pt x="1333" y="27813"/>
                        <a:pt x="0" y="41719"/>
                      </a:cubicBezTo>
                      <a:lnTo>
                        <a:pt x="24955" y="41719"/>
                      </a:lnTo>
                      <a:lnTo>
                        <a:pt x="24955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8" name="任意多边形: 形状 57"/>
                <p:cNvSpPr/>
                <p:nvPr/>
              </p:nvSpPr>
              <p:spPr>
                <a:xfrm>
                  <a:off x="5770339" y="2661570"/>
                  <a:ext cx="29336" cy="12572"/>
                </a:xfrm>
                <a:custGeom>
                  <a:avLst/>
                  <a:gdLst>
                    <a:gd name="connsiteX0" fmla="*/ 29337 w 29336"/>
                    <a:gd name="connsiteY0" fmla="*/ 0 h 12572"/>
                    <a:gd name="connsiteX1" fmla="*/ 0 w 29336"/>
                    <a:gd name="connsiteY1" fmla="*/ 0 h 12572"/>
                    <a:gd name="connsiteX2" fmla="*/ 0 w 29336"/>
                    <a:gd name="connsiteY2" fmla="*/ 12573 h 12572"/>
                    <a:gd name="connsiteX3" fmla="*/ 29337 w 29336"/>
                    <a:gd name="connsiteY3" fmla="*/ 8382 h 12572"/>
                    <a:gd name="connsiteX4" fmla="*/ 29337 w 29336"/>
                    <a:gd name="connsiteY4" fmla="*/ 95 h 1257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336" h="12572">
                      <a:moveTo>
                        <a:pt x="29337" y="0"/>
                      </a:moveTo>
                      <a:lnTo>
                        <a:pt x="0" y="0"/>
                      </a:lnTo>
                      <a:lnTo>
                        <a:pt x="0" y="12573"/>
                      </a:lnTo>
                      <a:cubicBezTo>
                        <a:pt x="13906" y="12192"/>
                        <a:pt x="18955" y="10192"/>
                        <a:pt x="29337" y="8382"/>
                      </a:cubicBezTo>
                      <a:lnTo>
                        <a:pt x="29337" y="9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9" name="任意多边形: 形状 58"/>
                <p:cNvSpPr/>
                <p:nvPr/>
              </p:nvSpPr>
              <p:spPr>
                <a:xfrm>
                  <a:off x="5665945" y="2753391"/>
                  <a:ext cx="46005" cy="45910"/>
                </a:xfrm>
                <a:custGeom>
                  <a:avLst/>
                  <a:gdLst>
                    <a:gd name="connsiteX0" fmla="*/ 41815 w 46005"/>
                    <a:gd name="connsiteY0" fmla="*/ 29242 h 45910"/>
                    <a:gd name="connsiteX1" fmla="*/ 46006 w 46005"/>
                    <a:gd name="connsiteY1" fmla="*/ 25051 h 45910"/>
                    <a:gd name="connsiteX2" fmla="*/ 46006 w 46005"/>
                    <a:gd name="connsiteY2" fmla="*/ 20955 h 45910"/>
                    <a:gd name="connsiteX3" fmla="*/ 20860 w 46005"/>
                    <a:gd name="connsiteY3" fmla="*/ 25051 h 45910"/>
                    <a:gd name="connsiteX4" fmla="*/ 20860 w 46005"/>
                    <a:gd name="connsiteY4" fmla="*/ 16669 h 45910"/>
                    <a:gd name="connsiteX5" fmla="*/ 16669 w 46005"/>
                    <a:gd name="connsiteY5" fmla="*/ 16669 h 45910"/>
                    <a:gd name="connsiteX6" fmla="*/ 20860 w 46005"/>
                    <a:gd name="connsiteY6" fmla="*/ 0 h 45910"/>
                    <a:gd name="connsiteX7" fmla="*/ 8382 w 46005"/>
                    <a:gd name="connsiteY7" fmla="*/ 4096 h 45910"/>
                    <a:gd name="connsiteX8" fmla="*/ 0 w 46005"/>
                    <a:gd name="connsiteY8" fmla="*/ 45910 h 45910"/>
                    <a:gd name="connsiteX9" fmla="*/ 41815 w 46005"/>
                    <a:gd name="connsiteY9" fmla="*/ 29242 h 459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46005" h="45910">
                      <a:moveTo>
                        <a:pt x="41815" y="29242"/>
                      </a:moveTo>
                      <a:cubicBezTo>
                        <a:pt x="45339" y="24479"/>
                        <a:pt x="41243" y="28575"/>
                        <a:pt x="46006" y="25051"/>
                      </a:cubicBezTo>
                      <a:lnTo>
                        <a:pt x="46006" y="20955"/>
                      </a:lnTo>
                      <a:cubicBezTo>
                        <a:pt x="37624" y="22289"/>
                        <a:pt x="29242" y="23717"/>
                        <a:pt x="20860" y="25051"/>
                      </a:cubicBezTo>
                      <a:lnTo>
                        <a:pt x="20860" y="16669"/>
                      </a:lnTo>
                      <a:lnTo>
                        <a:pt x="16669" y="16669"/>
                      </a:lnTo>
                      <a:cubicBezTo>
                        <a:pt x="16669" y="14097"/>
                        <a:pt x="20384" y="8954"/>
                        <a:pt x="20860" y="0"/>
                      </a:cubicBezTo>
                      <a:cubicBezTo>
                        <a:pt x="16669" y="1429"/>
                        <a:pt x="12478" y="2667"/>
                        <a:pt x="8382" y="4096"/>
                      </a:cubicBezTo>
                      <a:cubicBezTo>
                        <a:pt x="5525" y="18098"/>
                        <a:pt x="2858" y="32004"/>
                        <a:pt x="0" y="45910"/>
                      </a:cubicBezTo>
                      <a:cubicBezTo>
                        <a:pt x="18479" y="43910"/>
                        <a:pt x="28766" y="36100"/>
                        <a:pt x="41815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0" name="任意多边形: 形状 59"/>
                <p:cNvSpPr/>
                <p:nvPr/>
              </p:nvSpPr>
              <p:spPr>
                <a:xfrm>
                  <a:off x="6238398" y="2937033"/>
                  <a:ext cx="54197" cy="66865"/>
                </a:xfrm>
                <a:custGeom>
                  <a:avLst/>
                  <a:gdLst>
                    <a:gd name="connsiteX0" fmla="*/ 50006 w 54197"/>
                    <a:gd name="connsiteY0" fmla="*/ 33433 h 66865"/>
                    <a:gd name="connsiteX1" fmla="*/ 54197 w 54197"/>
                    <a:gd name="connsiteY1" fmla="*/ 33433 h 66865"/>
                    <a:gd name="connsiteX2" fmla="*/ 54197 w 54197"/>
                    <a:gd name="connsiteY2" fmla="*/ 29242 h 66865"/>
                    <a:gd name="connsiteX3" fmla="*/ 33242 w 54197"/>
                    <a:gd name="connsiteY3" fmla="*/ 29242 h 66865"/>
                    <a:gd name="connsiteX4" fmla="*/ 41624 w 54197"/>
                    <a:gd name="connsiteY4" fmla="*/ 4286 h 66865"/>
                    <a:gd name="connsiteX5" fmla="*/ 33242 w 54197"/>
                    <a:gd name="connsiteY5" fmla="*/ 4286 h 66865"/>
                    <a:gd name="connsiteX6" fmla="*/ 16574 w 54197"/>
                    <a:gd name="connsiteY6" fmla="*/ 12573 h 66865"/>
                    <a:gd name="connsiteX7" fmla="*/ 12383 w 54197"/>
                    <a:gd name="connsiteY7" fmla="*/ 4286 h 66865"/>
                    <a:gd name="connsiteX8" fmla="*/ 4096 w 54197"/>
                    <a:gd name="connsiteY8" fmla="*/ 4286 h 66865"/>
                    <a:gd name="connsiteX9" fmla="*/ 4096 w 54197"/>
                    <a:gd name="connsiteY9" fmla="*/ 0 h 66865"/>
                    <a:gd name="connsiteX10" fmla="*/ 0 w 54197"/>
                    <a:gd name="connsiteY10" fmla="*/ 0 h 66865"/>
                    <a:gd name="connsiteX11" fmla="*/ 4096 w 54197"/>
                    <a:gd name="connsiteY11" fmla="*/ 12478 h 66865"/>
                    <a:gd name="connsiteX12" fmla="*/ 8287 w 54197"/>
                    <a:gd name="connsiteY12" fmla="*/ 12478 h 66865"/>
                    <a:gd name="connsiteX13" fmla="*/ 12383 w 54197"/>
                    <a:gd name="connsiteY13" fmla="*/ 37624 h 66865"/>
                    <a:gd name="connsiteX14" fmla="*/ 16574 w 54197"/>
                    <a:gd name="connsiteY14" fmla="*/ 37624 h 66865"/>
                    <a:gd name="connsiteX15" fmla="*/ 8287 w 54197"/>
                    <a:gd name="connsiteY15" fmla="*/ 46006 h 66865"/>
                    <a:gd name="connsiteX16" fmla="*/ 8287 w 54197"/>
                    <a:gd name="connsiteY16" fmla="*/ 54388 h 66865"/>
                    <a:gd name="connsiteX17" fmla="*/ 4096 w 54197"/>
                    <a:gd name="connsiteY17" fmla="*/ 54388 h 66865"/>
                    <a:gd name="connsiteX18" fmla="*/ 8287 w 54197"/>
                    <a:gd name="connsiteY18" fmla="*/ 66866 h 66865"/>
                    <a:gd name="connsiteX19" fmla="*/ 33338 w 54197"/>
                    <a:gd name="connsiteY19" fmla="*/ 62675 h 66865"/>
                    <a:gd name="connsiteX20" fmla="*/ 33338 w 54197"/>
                    <a:gd name="connsiteY20" fmla="*/ 54388 h 66865"/>
                    <a:gd name="connsiteX21" fmla="*/ 50102 w 54197"/>
                    <a:gd name="connsiteY21" fmla="*/ 58483 h 66865"/>
                    <a:gd name="connsiteX22" fmla="*/ 50102 w 54197"/>
                    <a:gd name="connsiteY22" fmla="*/ 50292 h 66865"/>
                    <a:gd name="connsiteX23" fmla="*/ 41720 w 54197"/>
                    <a:gd name="connsiteY23" fmla="*/ 50292 h 66865"/>
                    <a:gd name="connsiteX24" fmla="*/ 41720 w 54197"/>
                    <a:gd name="connsiteY24" fmla="*/ 37719 h 66865"/>
                    <a:gd name="connsiteX25" fmla="*/ 50102 w 54197"/>
                    <a:gd name="connsiteY25" fmla="*/ 33528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</a:cxnLst>
                  <a:rect l="l" t="t" r="r" b="b"/>
                  <a:pathLst>
                    <a:path w="54197" h="66865">
                      <a:moveTo>
                        <a:pt x="50006" y="33433"/>
                      </a:moveTo>
                      <a:lnTo>
                        <a:pt x="54197" y="33433"/>
                      </a:lnTo>
                      <a:lnTo>
                        <a:pt x="54197" y="29242"/>
                      </a:lnTo>
                      <a:lnTo>
                        <a:pt x="33242" y="29242"/>
                      </a:lnTo>
                      <a:cubicBezTo>
                        <a:pt x="36005" y="20860"/>
                        <a:pt x="38862" y="12573"/>
                        <a:pt x="41624" y="4286"/>
                      </a:cubicBezTo>
                      <a:lnTo>
                        <a:pt x="33242" y="4286"/>
                      </a:lnTo>
                      <a:cubicBezTo>
                        <a:pt x="29623" y="5906"/>
                        <a:pt x="30099" y="17240"/>
                        <a:pt x="16574" y="12573"/>
                      </a:cubicBezTo>
                      <a:cubicBezTo>
                        <a:pt x="15145" y="9811"/>
                        <a:pt x="13811" y="7048"/>
                        <a:pt x="12383" y="4286"/>
                      </a:cubicBezTo>
                      <a:lnTo>
                        <a:pt x="4096" y="4286"/>
                      </a:ln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4286"/>
                        <a:pt x="2667" y="8477"/>
                        <a:pt x="4096" y="12478"/>
                      </a:cubicBezTo>
                      <a:lnTo>
                        <a:pt x="8287" y="12478"/>
                      </a:lnTo>
                      <a:cubicBezTo>
                        <a:pt x="9716" y="20765"/>
                        <a:pt x="10954" y="29147"/>
                        <a:pt x="12383" y="37624"/>
                      </a:cubicBezTo>
                      <a:lnTo>
                        <a:pt x="16574" y="37624"/>
                      </a:lnTo>
                      <a:cubicBezTo>
                        <a:pt x="15621" y="44672"/>
                        <a:pt x="9239" y="43815"/>
                        <a:pt x="8287" y="46006"/>
                      </a:cubicBezTo>
                      <a:lnTo>
                        <a:pt x="8287" y="54388"/>
                      </a:lnTo>
                      <a:lnTo>
                        <a:pt x="4096" y="54388"/>
                      </a:lnTo>
                      <a:cubicBezTo>
                        <a:pt x="5525" y="58483"/>
                        <a:pt x="6953" y="62675"/>
                        <a:pt x="8287" y="66866"/>
                      </a:cubicBezTo>
                      <a:cubicBezTo>
                        <a:pt x="16574" y="65437"/>
                        <a:pt x="24956" y="64008"/>
                        <a:pt x="33338" y="62675"/>
                      </a:cubicBezTo>
                      <a:lnTo>
                        <a:pt x="33338" y="54388"/>
                      </a:lnTo>
                      <a:cubicBezTo>
                        <a:pt x="38957" y="55817"/>
                        <a:pt x="44482" y="57055"/>
                        <a:pt x="50102" y="58483"/>
                      </a:cubicBezTo>
                      <a:lnTo>
                        <a:pt x="50102" y="50292"/>
                      </a:lnTo>
                      <a:lnTo>
                        <a:pt x="41720" y="50292"/>
                      </a:lnTo>
                      <a:lnTo>
                        <a:pt x="41720" y="37719"/>
                      </a:lnTo>
                      <a:cubicBezTo>
                        <a:pt x="50102" y="35243"/>
                        <a:pt x="45244" y="38195"/>
                        <a:pt x="50102" y="33528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1" name="任意多边形: 形状 60"/>
                <p:cNvSpPr/>
                <p:nvPr/>
              </p:nvSpPr>
              <p:spPr>
                <a:xfrm>
                  <a:off x="5849778" y="3208591"/>
                  <a:ext cx="58197" cy="62674"/>
                </a:xfrm>
                <a:custGeom>
                  <a:avLst/>
                  <a:gdLst>
                    <a:gd name="connsiteX0" fmla="*/ 29146 w 58197"/>
                    <a:gd name="connsiteY0" fmla="*/ 8382 h 62674"/>
                    <a:gd name="connsiteX1" fmla="*/ 29146 w 58197"/>
                    <a:gd name="connsiteY1" fmla="*/ 12573 h 62674"/>
                    <a:gd name="connsiteX2" fmla="*/ 20860 w 58197"/>
                    <a:gd name="connsiteY2" fmla="*/ 12573 h 62674"/>
                    <a:gd name="connsiteX3" fmla="*/ 0 w 58197"/>
                    <a:gd name="connsiteY3" fmla="*/ 33433 h 62674"/>
                    <a:gd name="connsiteX4" fmla="*/ 0 w 58197"/>
                    <a:gd name="connsiteY4" fmla="*/ 45910 h 62674"/>
                    <a:gd name="connsiteX5" fmla="*/ 16573 w 58197"/>
                    <a:gd name="connsiteY5" fmla="*/ 45910 h 62674"/>
                    <a:gd name="connsiteX6" fmla="*/ 16573 w 58197"/>
                    <a:gd name="connsiteY6" fmla="*/ 62675 h 62674"/>
                    <a:gd name="connsiteX7" fmla="*/ 24955 w 58197"/>
                    <a:gd name="connsiteY7" fmla="*/ 62675 h 62674"/>
                    <a:gd name="connsiteX8" fmla="*/ 29051 w 58197"/>
                    <a:gd name="connsiteY8" fmla="*/ 54292 h 62674"/>
                    <a:gd name="connsiteX9" fmla="*/ 29051 w 58197"/>
                    <a:gd name="connsiteY9" fmla="*/ 62675 h 62674"/>
                    <a:gd name="connsiteX10" fmla="*/ 37433 w 58197"/>
                    <a:gd name="connsiteY10" fmla="*/ 62675 h 62674"/>
                    <a:gd name="connsiteX11" fmla="*/ 33242 w 58197"/>
                    <a:gd name="connsiteY11" fmla="*/ 37529 h 62674"/>
                    <a:gd name="connsiteX12" fmla="*/ 49911 w 58197"/>
                    <a:gd name="connsiteY12" fmla="*/ 41815 h 62674"/>
                    <a:gd name="connsiteX13" fmla="*/ 37338 w 58197"/>
                    <a:gd name="connsiteY13" fmla="*/ 16669 h 62674"/>
                    <a:gd name="connsiteX14" fmla="*/ 58198 w 58197"/>
                    <a:gd name="connsiteY14" fmla="*/ 8382 h 62674"/>
                    <a:gd name="connsiteX15" fmla="*/ 58198 w 58197"/>
                    <a:gd name="connsiteY15" fmla="*/ 0 h 62674"/>
                    <a:gd name="connsiteX16" fmla="*/ 41529 w 58197"/>
                    <a:gd name="connsiteY16" fmla="*/ 0 h 62674"/>
                    <a:gd name="connsiteX17" fmla="*/ 28956 w 58197"/>
                    <a:gd name="connsiteY17" fmla="*/ 8382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58197" h="62674">
                      <a:moveTo>
                        <a:pt x="29146" y="8382"/>
                      </a:moveTo>
                      <a:lnTo>
                        <a:pt x="29146" y="12573"/>
                      </a:lnTo>
                      <a:lnTo>
                        <a:pt x="20860" y="12573"/>
                      </a:lnTo>
                      <a:cubicBezTo>
                        <a:pt x="13621" y="17717"/>
                        <a:pt x="10287" y="27718"/>
                        <a:pt x="0" y="33433"/>
                      </a:cubicBezTo>
                      <a:lnTo>
                        <a:pt x="0" y="45910"/>
                      </a:lnTo>
                      <a:lnTo>
                        <a:pt x="16573" y="45910"/>
                      </a:lnTo>
                      <a:lnTo>
                        <a:pt x="16573" y="62675"/>
                      </a:lnTo>
                      <a:lnTo>
                        <a:pt x="24955" y="62675"/>
                      </a:lnTo>
                      <a:cubicBezTo>
                        <a:pt x="27527" y="54292"/>
                        <a:pt x="24384" y="58960"/>
                        <a:pt x="29051" y="54292"/>
                      </a:cubicBezTo>
                      <a:lnTo>
                        <a:pt x="29051" y="62675"/>
                      </a:lnTo>
                      <a:lnTo>
                        <a:pt x="37433" y="62675"/>
                      </a:lnTo>
                      <a:cubicBezTo>
                        <a:pt x="36100" y="54292"/>
                        <a:pt x="34766" y="45910"/>
                        <a:pt x="33242" y="37529"/>
                      </a:cubicBezTo>
                      <a:cubicBezTo>
                        <a:pt x="38767" y="38957"/>
                        <a:pt x="44386" y="40386"/>
                        <a:pt x="49911" y="41815"/>
                      </a:cubicBezTo>
                      <a:cubicBezTo>
                        <a:pt x="46006" y="27527"/>
                        <a:pt x="41053" y="31052"/>
                        <a:pt x="37338" y="16669"/>
                      </a:cubicBezTo>
                      <a:cubicBezTo>
                        <a:pt x="45148" y="13240"/>
                        <a:pt x="48196" y="10287"/>
                        <a:pt x="58198" y="8382"/>
                      </a:cubicBezTo>
                      <a:lnTo>
                        <a:pt x="58198" y="0"/>
                      </a:lnTo>
                      <a:lnTo>
                        <a:pt x="41529" y="0"/>
                      </a:lnTo>
                      <a:cubicBezTo>
                        <a:pt x="37147" y="5429"/>
                        <a:pt x="34195" y="4381"/>
                        <a:pt x="28956" y="838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2" name="任意多边形: 形状 61"/>
                <p:cNvSpPr/>
                <p:nvPr/>
              </p:nvSpPr>
              <p:spPr>
                <a:xfrm>
                  <a:off x="5895784" y="3179444"/>
                  <a:ext cx="8381" cy="8381"/>
                </a:xfrm>
                <a:custGeom>
                  <a:avLst/>
                  <a:gdLst>
                    <a:gd name="connsiteX0" fmla="*/ 8382 w 8381"/>
                    <a:gd name="connsiteY0" fmla="*/ 8382 h 8381"/>
                    <a:gd name="connsiteX1" fmla="*/ 8382 w 8381"/>
                    <a:gd name="connsiteY1" fmla="*/ 0 h 8381"/>
                    <a:gd name="connsiteX2" fmla="*/ 0 w 8381"/>
                    <a:gd name="connsiteY2" fmla="*/ 0 h 8381"/>
                    <a:gd name="connsiteX3" fmla="*/ 0 w 8381"/>
                    <a:gd name="connsiteY3" fmla="*/ 4191 h 8381"/>
                    <a:gd name="connsiteX4" fmla="*/ 4096 w 8381"/>
                    <a:gd name="connsiteY4" fmla="*/ 4191 h 8381"/>
                    <a:gd name="connsiteX5" fmla="*/ 4096 w 8381"/>
                    <a:gd name="connsiteY5" fmla="*/ 8382 h 8381"/>
                    <a:gd name="connsiteX6" fmla="*/ 8382 w 8381"/>
                    <a:gd name="connsiteY6" fmla="*/ 8382 h 8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381" h="8381">
                      <a:moveTo>
                        <a:pt x="8382" y="8382"/>
                      </a:moveTo>
                      <a:lnTo>
                        <a:pt x="8382" y="0"/>
                      </a:ln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4096" y="4191"/>
                      </a:lnTo>
                      <a:lnTo>
                        <a:pt x="4096" y="8382"/>
                      </a:lnTo>
                      <a:lnTo>
                        <a:pt x="8382" y="8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3" name="任意多边形: 形状 62"/>
                <p:cNvSpPr/>
                <p:nvPr/>
              </p:nvSpPr>
              <p:spPr>
                <a:xfrm>
                  <a:off x="5523928" y="3146011"/>
                  <a:ext cx="25050" cy="29337"/>
                </a:xfrm>
                <a:custGeom>
                  <a:avLst/>
                  <a:gdLst>
                    <a:gd name="connsiteX0" fmla="*/ 25051 w 25050"/>
                    <a:gd name="connsiteY0" fmla="*/ 29242 h 29337"/>
                    <a:gd name="connsiteX1" fmla="*/ 12573 w 25050"/>
                    <a:gd name="connsiteY1" fmla="*/ 0 h 29337"/>
                    <a:gd name="connsiteX2" fmla="*/ 4191 w 25050"/>
                    <a:gd name="connsiteY2" fmla="*/ 0 h 29337"/>
                    <a:gd name="connsiteX3" fmla="*/ 4191 w 25050"/>
                    <a:gd name="connsiteY3" fmla="*/ 4191 h 29337"/>
                    <a:gd name="connsiteX4" fmla="*/ 0 w 25050"/>
                    <a:gd name="connsiteY4" fmla="*/ 4191 h 29337"/>
                    <a:gd name="connsiteX5" fmla="*/ 4191 w 25050"/>
                    <a:gd name="connsiteY5" fmla="*/ 25051 h 29337"/>
                    <a:gd name="connsiteX6" fmla="*/ 25051 w 25050"/>
                    <a:gd name="connsiteY6" fmla="*/ 29337 h 29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5050" h="29337">
                      <a:moveTo>
                        <a:pt x="25051" y="29242"/>
                      </a:moveTo>
                      <a:cubicBezTo>
                        <a:pt x="24003" y="10192"/>
                        <a:pt x="19240" y="11335"/>
                        <a:pt x="12573" y="0"/>
                      </a:cubicBezTo>
                      <a:lnTo>
                        <a:pt x="4191" y="0"/>
                      </a:lnTo>
                      <a:lnTo>
                        <a:pt x="4191" y="4191"/>
                      </a:lnTo>
                      <a:lnTo>
                        <a:pt x="0" y="4191"/>
                      </a:lnTo>
                      <a:cubicBezTo>
                        <a:pt x="1429" y="11144"/>
                        <a:pt x="2857" y="18193"/>
                        <a:pt x="4191" y="25051"/>
                      </a:cubicBezTo>
                      <a:cubicBezTo>
                        <a:pt x="11144" y="26479"/>
                        <a:pt x="18097" y="27908"/>
                        <a:pt x="25051" y="2933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4" name="任意多边形: 形状 63"/>
                <p:cNvSpPr/>
                <p:nvPr/>
              </p:nvSpPr>
              <p:spPr>
                <a:xfrm>
                  <a:off x="5515450" y="3091624"/>
                  <a:ext cx="133731" cy="158781"/>
                </a:xfrm>
                <a:custGeom>
                  <a:avLst/>
                  <a:gdLst>
                    <a:gd name="connsiteX0" fmla="*/ 21050 w 133731"/>
                    <a:gd name="connsiteY0" fmla="*/ 146113 h 158781"/>
                    <a:gd name="connsiteX1" fmla="*/ 33528 w 133731"/>
                    <a:gd name="connsiteY1" fmla="*/ 142113 h 158781"/>
                    <a:gd name="connsiteX2" fmla="*/ 41910 w 133731"/>
                    <a:gd name="connsiteY2" fmla="*/ 121158 h 158781"/>
                    <a:gd name="connsiteX3" fmla="*/ 37719 w 133731"/>
                    <a:gd name="connsiteY3" fmla="*/ 121158 h 158781"/>
                    <a:gd name="connsiteX4" fmla="*/ 37719 w 133731"/>
                    <a:gd name="connsiteY4" fmla="*/ 108680 h 158781"/>
                    <a:gd name="connsiteX5" fmla="*/ 46006 w 133731"/>
                    <a:gd name="connsiteY5" fmla="*/ 104489 h 158781"/>
                    <a:gd name="connsiteX6" fmla="*/ 66961 w 133731"/>
                    <a:gd name="connsiteY6" fmla="*/ 108680 h 158781"/>
                    <a:gd name="connsiteX7" fmla="*/ 50197 w 133731"/>
                    <a:gd name="connsiteY7" fmla="*/ 158782 h 158781"/>
                    <a:gd name="connsiteX8" fmla="*/ 79439 w 133731"/>
                    <a:gd name="connsiteY8" fmla="*/ 154496 h 158781"/>
                    <a:gd name="connsiteX9" fmla="*/ 66866 w 133731"/>
                    <a:gd name="connsiteY9" fmla="*/ 137922 h 158781"/>
                    <a:gd name="connsiteX10" fmla="*/ 83534 w 133731"/>
                    <a:gd name="connsiteY10" fmla="*/ 96107 h 158781"/>
                    <a:gd name="connsiteX11" fmla="*/ 104489 w 133731"/>
                    <a:gd name="connsiteY11" fmla="*/ 116967 h 158781"/>
                    <a:gd name="connsiteX12" fmla="*/ 104489 w 133731"/>
                    <a:gd name="connsiteY12" fmla="*/ 121158 h 158781"/>
                    <a:gd name="connsiteX13" fmla="*/ 87725 w 133731"/>
                    <a:gd name="connsiteY13" fmla="*/ 121158 h 158781"/>
                    <a:gd name="connsiteX14" fmla="*/ 83534 w 133731"/>
                    <a:gd name="connsiteY14" fmla="*/ 125349 h 158781"/>
                    <a:gd name="connsiteX15" fmla="*/ 79439 w 133731"/>
                    <a:gd name="connsiteY15" fmla="*/ 133636 h 158781"/>
                    <a:gd name="connsiteX16" fmla="*/ 79439 w 133731"/>
                    <a:gd name="connsiteY16" fmla="*/ 137922 h 158781"/>
                    <a:gd name="connsiteX17" fmla="*/ 96107 w 133731"/>
                    <a:gd name="connsiteY17" fmla="*/ 133636 h 158781"/>
                    <a:gd name="connsiteX18" fmla="*/ 100394 w 133731"/>
                    <a:gd name="connsiteY18" fmla="*/ 142113 h 158781"/>
                    <a:gd name="connsiteX19" fmla="*/ 112776 w 133731"/>
                    <a:gd name="connsiteY19" fmla="*/ 137922 h 158781"/>
                    <a:gd name="connsiteX20" fmla="*/ 112776 w 133731"/>
                    <a:gd name="connsiteY20" fmla="*/ 142113 h 158781"/>
                    <a:gd name="connsiteX21" fmla="*/ 121158 w 133731"/>
                    <a:gd name="connsiteY21" fmla="*/ 142113 h 158781"/>
                    <a:gd name="connsiteX22" fmla="*/ 108680 w 133731"/>
                    <a:gd name="connsiteY22" fmla="*/ 121158 h 158781"/>
                    <a:gd name="connsiteX23" fmla="*/ 108680 w 133731"/>
                    <a:gd name="connsiteY23" fmla="*/ 116967 h 158781"/>
                    <a:gd name="connsiteX24" fmla="*/ 121158 w 133731"/>
                    <a:gd name="connsiteY24" fmla="*/ 116967 h 158781"/>
                    <a:gd name="connsiteX25" fmla="*/ 108680 w 133731"/>
                    <a:gd name="connsiteY25" fmla="*/ 108680 h 158781"/>
                    <a:gd name="connsiteX26" fmla="*/ 108680 w 133731"/>
                    <a:gd name="connsiteY26" fmla="*/ 104489 h 158781"/>
                    <a:gd name="connsiteX27" fmla="*/ 129540 w 133731"/>
                    <a:gd name="connsiteY27" fmla="*/ 96202 h 158781"/>
                    <a:gd name="connsiteX28" fmla="*/ 133731 w 133731"/>
                    <a:gd name="connsiteY28" fmla="*/ 96202 h 158781"/>
                    <a:gd name="connsiteX29" fmla="*/ 133731 w 133731"/>
                    <a:gd name="connsiteY29" fmla="*/ 92011 h 158781"/>
                    <a:gd name="connsiteX30" fmla="*/ 129540 w 133731"/>
                    <a:gd name="connsiteY30" fmla="*/ 92011 h 158781"/>
                    <a:gd name="connsiteX31" fmla="*/ 129540 w 133731"/>
                    <a:gd name="connsiteY31" fmla="*/ 87821 h 158781"/>
                    <a:gd name="connsiteX32" fmla="*/ 108680 w 133731"/>
                    <a:gd name="connsiteY32" fmla="*/ 83629 h 158781"/>
                    <a:gd name="connsiteX33" fmla="*/ 104489 w 133731"/>
                    <a:gd name="connsiteY33" fmla="*/ 83629 h 158781"/>
                    <a:gd name="connsiteX34" fmla="*/ 125349 w 133731"/>
                    <a:gd name="connsiteY34" fmla="*/ 58483 h 158781"/>
                    <a:gd name="connsiteX35" fmla="*/ 129540 w 133731"/>
                    <a:gd name="connsiteY35" fmla="*/ 50101 h 158781"/>
                    <a:gd name="connsiteX36" fmla="*/ 108680 w 133731"/>
                    <a:gd name="connsiteY36" fmla="*/ 20955 h 158781"/>
                    <a:gd name="connsiteX37" fmla="*/ 96107 w 133731"/>
                    <a:gd name="connsiteY37" fmla="*/ 20955 h 158781"/>
                    <a:gd name="connsiteX38" fmla="*/ 104489 w 133731"/>
                    <a:gd name="connsiteY38" fmla="*/ 29337 h 158781"/>
                    <a:gd name="connsiteX39" fmla="*/ 104489 w 133731"/>
                    <a:gd name="connsiteY39" fmla="*/ 37624 h 158781"/>
                    <a:gd name="connsiteX40" fmla="*/ 108680 w 133731"/>
                    <a:gd name="connsiteY40" fmla="*/ 37624 h 158781"/>
                    <a:gd name="connsiteX41" fmla="*/ 108680 w 133731"/>
                    <a:gd name="connsiteY41" fmla="*/ 41815 h 158781"/>
                    <a:gd name="connsiteX42" fmla="*/ 104489 w 133731"/>
                    <a:gd name="connsiteY42" fmla="*/ 41815 h 158781"/>
                    <a:gd name="connsiteX43" fmla="*/ 112681 w 133731"/>
                    <a:gd name="connsiteY43" fmla="*/ 58483 h 158781"/>
                    <a:gd name="connsiteX44" fmla="*/ 112681 w 133731"/>
                    <a:gd name="connsiteY44" fmla="*/ 66865 h 158781"/>
                    <a:gd name="connsiteX45" fmla="*/ 100298 w 133731"/>
                    <a:gd name="connsiteY45" fmla="*/ 71056 h 158781"/>
                    <a:gd name="connsiteX46" fmla="*/ 79343 w 133731"/>
                    <a:gd name="connsiteY46" fmla="*/ 96107 h 158781"/>
                    <a:gd name="connsiteX47" fmla="*/ 70866 w 133731"/>
                    <a:gd name="connsiteY47" fmla="*/ 96107 h 158781"/>
                    <a:gd name="connsiteX48" fmla="*/ 83439 w 133731"/>
                    <a:gd name="connsiteY48" fmla="*/ 71056 h 158781"/>
                    <a:gd name="connsiteX49" fmla="*/ 83439 w 133731"/>
                    <a:gd name="connsiteY49" fmla="*/ 66865 h 158781"/>
                    <a:gd name="connsiteX50" fmla="*/ 91916 w 133731"/>
                    <a:gd name="connsiteY50" fmla="*/ 71056 h 158781"/>
                    <a:gd name="connsiteX51" fmla="*/ 100298 w 133731"/>
                    <a:gd name="connsiteY51" fmla="*/ 58483 h 158781"/>
                    <a:gd name="connsiteX52" fmla="*/ 104489 w 133731"/>
                    <a:gd name="connsiteY52" fmla="*/ 58483 h 158781"/>
                    <a:gd name="connsiteX53" fmla="*/ 104489 w 133731"/>
                    <a:gd name="connsiteY53" fmla="*/ 54292 h 158781"/>
                    <a:gd name="connsiteX54" fmla="*/ 96107 w 133731"/>
                    <a:gd name="connsiteY54" fmla="*/ 50101 h 158781"/>
                    <a:gd name="connsiteX55" fmla="*/ 96107 w 133731"/>
                    <a:gd name="connsiteY55" fmla="*/ 29337 h 158781"/>
                    <a:gd name="connsiteX56" fmla="*/ 92012 w 133731"/>
                    <a:gd name="connsiteY56" fmla="*/ 29337 h 158781"/>
                    <a:gd name="connsiteX57" fmla="*/ 92012 w 133731"/>
                    <a:gd name="connsiteY57" fmla="*/ 25051 h 158781"/>
                    <a:gd name="connsiteX58" fmla="*/ 87725 w 133731"/>
                    <a:gd name="connsiteY58" fmla="*/ 25051 h 158781"/>
                    <a:gd name="connsiteX59" fmla="*/ 70961 w 133731"/>
                    <a:gd name="connsiteY59" fmla="*/ 54292 h 158781"/>
                    <a:gd name="connsiteX60" fmla="*/ 75248 w 133731"/>
                    <a:gd name="connsiteY60" fmla="*/ 16669 h 158781"/>
                    <a:gd name="connsiteX61" fmla="*/ 62770 w 133731"/>
                    <a:gd name="connsiteY61" fmla="*/ 12478 h 158781"/>
                    <a:gd name="connsiteX62" fmla="*/ 50197 w 133731"/>
                    <a:gd name="connsiteY62" fmla="*/ 0 h 158781"/>
                    <a:gd name="connsiteX63" fmla="*/ 50197 w 133731"/>
                    <a:gd name="connsiteY63" fmla="*/ 12478 h 158781"/>
                    <a:gd name="connsiteX64" fmla="*/ 37719 w 133731"/>
                    <a:gd name="connsiteY64" fmla="*/ 4096 h 158781"/>
                    <a:gd name="connsiteX65" fmla="*/ 33433 w 133731"/>
                    <a:gd name="connsiteY65" fmla="*/ 4096 h 158781"/>
                    <a:gd name="connsiteX66" fmla="*/ 54388 w 133731"/>
                    <a:gd name="connsiteY66" fmla="*/ 45910 h 158781"/>
                    <a:gd name="connsiteX67" fmla="*/ 41815 w 133731"/>
                    <a:gd name="connsiteY67" fmla="*/ 33433 h 158781"/>
                    <a:gd name="connsiteX68" fmla="*/ 29337 w 133731"/>
                    <a:gd name="connsiteY68" fmla="*/ 33433 h 158781"/>
                    <a:gd name="connsiteX69" fmla="*/ 45911 w 133731"/>
                    <a:gd name="connsiteY69" fmla="*/ 54292 h 158781"/>
                    <a:gd name="connsiteX70" fmla="*/ 37624 w 133731"/>
                    <a:gd name="connsiteY70" fmla="*/ 79343 h 158781"/>
                    <a:gd name="connsiteX71" fmla="*/ 37624 w 133731"/>
                    <a:gd name="connsiteY71" fmla="*/ 83629 h 158781"/>
                    <a:gd name="connsiteX72" fmla="*/ 54293 w 133731"/>
                    <a:gd name="connsiteY72" fmla="*/ 71152 h 158781"/>
                    <a:gd name="connsiteX73" fmla="*/ 58388 w 133731"/>
                    <a:gd name="connsiteY73" fmla="*/ 71152 h 158781"/>
                    <a:gd name="connsiteX74" fmla="*/ 54293 w 133731"/>
                    <a:gd name="connsiteY74" fmla="*/ 100298 h 158781"/>
                    <a:gd name="connsiteX75" fmla="*/ 20860 w 133731"/>
                    <a:gd name="connsiteY75" fmla="*/ 96202 h 158781"/>
                    <a:gd name="connsiteX76" fmla="*/ 20860 w 133731"/>
                    <a:gd name="connsiteY76" fmla="*/ 112776 h 158781"/>
                    <a:gd name="connsiteX77" fmla="*/ 0 w 133731"/>
                    <a:gd name="connsiteY77" fmla="*/ 112776 h 158781"/>
                    <a:gd name="connsiteX78" fmla="*/ 0 w 133731"/>
                    <a:gd name="connsiteY78" fmla="*/ 121158 h 158781"/>
                    <a:gd name="connsiteX79" fmla="*/ 20860 w 133731"/>
                    <a:gd name="connsiteY79" fmla="*/ 121158 h 158781"/>
                    <a:gd name="connsiteX80" fmla="*/ 20860 w 133731"/>
                    <a:gd name="connsiteY80" fmla="*/ 146113 h 1587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</a:cxnLst>
                  <a:rect l="l" t="t" r="r" b="b"/>
                  <a:pathLst>
                    <a:path w="133731" h="158781">
                      <a:moveTo>
                        <a:pt x="21050" y="146113"/>
                      </a:moveTo>
                      <a:cubicBezTo>
                        <a:pt x="25241" y="144875"/>
                        <a:pt x="29528" y="143351"/>
                        <a:pt x="33528" y="142113"/>
                      </a:cubicBezTo>
                      <a:cubicBezTo>
                        <a:pt x="36386" y="135160"/>
                        <a:pt x="39148" y="128111"/>
                        <a:pt x="41910" y="121158"/>
                      </a:cubicBezTo>
                      <a:lnTo>
                        <a:pt x="37719" y="121158"/>
                      </a:lnTo>
                      <a:lnTo>
                        <a:pt x="37719" y="108680"/>
                      </a:lnTo>
                      <a:cubicBezTo>
                        <a:pt x="46006" y="106108"/>
                        <a:pt x="41339" y="109156"/>
                        <a:pt x="46006" y="104489"/>
                      </a:cubicBezTo>
                      <a:cubicBezTo>
                        <a:pt x="57055" y="104965"/>
                        <a:pt x="60198" y="106204"/>
                        <a:pt x="66961" y="108680"/>
                      </a:cubicBezTo>
                      <a:cubicBezTo>
                        <a:pt x="61722" y="127825"/>
                        <a:pt x="51054" y="131921"/>
                        <a:pt x="50197" y="158782"/>
                      </a:cubicBezTo>
                      <a:cubicBezTo>
                        <a:pt x="60579" y="156781"/>
                        <a:pt x="65437" y="154781"/>
                        <a:pt x="79439" y="154496"/>
                      </a:cubicBezTo>
                      <a:cubicBezTo>
                        <a:pt x="76581" y="143827"/>
                        <a:pt x="75152" y="142589"/>
                        <a:pt x="66866" y="137922"/>
                      </a:cubicBezTo>
                      <a:cubicBezTo>
                        <a:pt x="73057" y="116110"/>
                        <a:pt x="83058" y="127635"/>
                        <a:pt x="83534" y="96107"/>
                      </a:cubicBezTo>
                      <a:cubicBezTo>
                        <a:pt x="93250" y="101917"/>
                        <a:pt x="95250" y="110966"/>
                        <a:pt x="104489" y="116967"/>
                      </a:cubicBezTo>
                      <a:lnTo>
                        <a:pt x="104489" y="121158"/>
                      </a:lnTo>
                      <a:lnTo>
                        <a:pt x="87725" y="121158"/>
                      </a:lnTo>
                      <a:cubicBezTo>
                        <a:pt x="82201" y="123349"/>
                        <a:pt x="89059" y="123253"/>
                        <a:pt x="83534" y="125349"/>
                      </a:cubicBezTo>
                      <a:cubicBezTo>
                        <a:pt x="81058" y="133636"/>
                        <a:pt x="84106" y="128969"/>
                        <a:pt x="79439" y="133636"/>
                      </a:cubicBezTo>
                      <a:lnTo>
                        <a:pt x="79439" y="137922"/>
                      </a:lnTo>
                      <a:cubicBezTo>
                        <a:pt x="84963" y="136493"/>
                        <a:pt x="90583" y="135065"/>
                        <a:pt x="96107" y="133636"/>
                      </a:cubicBezTo>
                      <a:cubicBezTo>
                        <a:pt x="97536" y="136493"/>
                        <a:pt x="98965" y="139255"/>
                        <a:pt x="100394" y="142113"/>
                      </a:cubicBezTo>
                      <a:cubicBezTo>
                        <a:pt x="104584" y="140779"/>
                        <a:pt x="108680" y="139351"/>
                        <a:pt x="112776" y="137922"/>
                      </a:cubicBezTo>
                      <a:lnTo>
                        <a:pt x="112776" y="142113"/>
                      </a:lnTo>
                      <a:lnTo>
                        <a:pt x="121158" y="142113"/>
                      </a:lnTo>
                      <a:cubicBezTo>
                        <a:pt x="117824" y="134779"/>
                        <a:pt x="114491" y="126206"/>
                        <a:pt x="108680" y="121158"/>
                      </a:cubicBezTo>
                      <a:lnTo>
                        <a:pt x="108680" y="116967"/>
                      </a:lnTo>
                      <a:lnTo>
                        <a:pt x="121158" y="116967"/>
                      </a:lnTo>
                      <a:cubicBezTo>
                        <a:pt x="116396" y="109919"/>
                        <a:pt x="118586" y="111157"/>
                        <a:pt x="108680" y="108680"/>
                      </a:cubicBezTo>
                      <a:lnTo>
                        <a:pt x="108680" y="104489"/>
                      </a:lnTo>
                      <a:cubicBezTo>
                        <a:pt x="115729" y="99441"/>
                        <a:pt x="120587" y="106204"/>
                        <a:pt x="129540" y="96202"/>
                      </a:cubicBezTo>
                      <a:lnTo>
                        <a:pt x="133731" y="96202"/>
                      </a:lnTo>
                      <a:lnTo>
                        <a:pt x="133731" y="92011"/>
                      </a:lnTo>
                      <a:lnTo>
                        <a:pt x="129540" y="92011"/>
                      </a:lnTo>
                      <a:lnTo>
                        <a:pt x="129540" y="87821"/>
                      </a:lnTo>
                      <a:cubicBezTo>
                        <a:pt x="114967" y="84201"/>
                        <a:pt x="121158" y="100870"/>
                        <a:pt x="108680" y="83629"/>
                      </a:cubicBezTo>
                      <a:lnTo>
                        <a:pt x="104489" y="83629"/>
                      </a:lnTo>
                      <a:cubicBezTo>
                        <a:pt x="112681" y="73819"/>
                        <a:pt x="121539" y="73819"/>
                        <a:pt x="125349" y="58483"/>
                      </a:cubicBezTo>
                      <a:cubicBezTo>
                        <a:pt x="130016" y="53721"/>
                        <a:pt x="127159" y="58483"/>
                        <a:pt x="129540" y="50101"/>
                      </a:cubicBezTo>
                      <a:cubicBezTo>
                        <a:pt x="122682" y="40386"/>
                        <a:pt x="115633" y="30671"/>
                        <a:pt x="108680" y="20955"/>
                      </a:cubicBezTo>
                      <a:lnTo>
                        <a:pt x="96107" y="20955"/>
                      </a:lnTo>
                      <a:cubicBezTo>
                        <a:pt x="98489" y="25336"/>
                        <a:pt x="103632" y="27813"/>
                        <a:pt x="104489" y="29337"/>
                      </a:cubicBezTo>
                      <a:lnTo>
                        <a:pt x="104489" y="37624"/>
                      </a:lnTo>
                      <a:lnTo>
                        <a:pt x="108680" y="37624"/>
                      </a:lnTo>
                      <a:lnTo>
                        <a:pt x="108680" y="41815"/>
                      </a:lnTo>
                      <a:lnTo>
                        <a:pt x="104489" y="41815"/>
                      </a:lnTo>
                      <a:cubicBezTo>
                        <a:pt x="104870" y="50863"/>
                        <a:pt x="108014" y="54102"/>
                        <a:pt x="112681" y="58483"/>
                      </a:cubicBezTo>
                      <a:lnTo>
                        <a:pt x="112681" y="66865"/>
                      </a:lnTo>
                      <a:cubicBezTo>
                        <a:pt x="108585" y="68199"/>
                        <a:pt x="104489" y="69532"/>
                        <a:pt x="100298" y="71056"/>
                      </a:cubicBezTo>
                      <a:cubicBezTo>
                        <a:pt x="90488" y="77152"/>
                        <a:pt x="82963" y="83058"/>
                        <a:pt x="79343" y="96107"/>
                      </a:cubicBezTo>
                      <a:lnTo>
                        <a:pt x="70866" y="96107"/>
                      </a:lnTo>
                      <a:cubicBezTo>
                        <a:pt x="71914" y="78105"/>
                        <a:pt x="73724" y="78962"/>
                        <a:pt x="83439" y="71056"/>
                      </a:cubicBezTo>
                      <a:lnTo>
                        <a:pt x="83439" y="66865"/>
                      </a:lnTo>
                      <a:cubicBezTo>
                        <a:pt x="86297" y="68199"/>
                        <a:pt x="88964" y="69532"/>
                        <a:pt x="91916" y="71056"/>
                      </a:cubicBezTo>
                      <a:cubicBezTo>
                        <a:pt x="94679" y="66865"/>
                        <a:pt x="97441" y="62675"/>
                        <a:pt x="100298" y="58483"/>
                      </a:cubicBezTo>
                      <a:lnTo>
                        <a:pt x="104489" y="58483"/>
                      </a:lnTo>
                      <a:lnTo>
                        <a:pt x="104489" y="54292"/>
                      </a:lnTo>
                      <a:cubicBezTo>
                        <a:pt x="101727" y="52864"/>
                        <a:pt x="98965" y="51435"/>
                        <a:pt x="96107" y="50101"/>
                      </a:cubicBezTo>
                      <a:lnTo>
                        <a:pt x="96107" y="29337"/>
                      </a:lnTo>
                      <a:lnTo>
                        <a:pt x="92012" y="29337"/>
                      </a:lnTo>
                      <a:lnTo>
                        <a:pt x="92012" y="25051"/>
                      </a:lnTo>
                      <a:lnTo>
                        <a:pt x="87725" y="25051"/>
                      </a:lnTo>
                      <a:cubicBezTo>
                        <a:pt x="85249" y="40386"/>
                        <a:pt x="86297" y="50006"/>
                        <a:pt x="70961" y="54292"/>
                      </a:cubicBezTo>
                      <a:cubicBezTo>
                        <a:pt x="66866" y="32956"/>
                        <a:pt x="66104" y="33623"/>
                        <a:pt x="75248" y="16669"/>
                      </a:cubicBezTo>
                      <a:cubicBezTo>
                        <a:pt x="70961" y="15240"/>
                        <a:pt x="66961" y="13811"/>
                        <a:pt x="62770" y="12478"/>
                      </a:cubicBezTo>
                      <a:cubicBezTo>
                        <a:pt x="59531" y="1048"/>
                        <a:pt x="61722" y="2953"/>
                        <a:pt x="50197" y="0"/>
                      </a:cubicBezTo>
                      <a:lnTo>
                        <a:pt x="50197" y="12478"/>
                      </a:lnTo>
                      <a:cubicBezTo>
                        <a:pt x="40291" y="9811"/>
                        <a:pt x="42386" y="11335"/>
                        <a:pt x="37719" y="4096"/>
                      </a:cubicBezTo>
                      <a:lnTo>
                        <a:pt x="33433" y="4096"/>
                      </a:lnTo>
                      <a:cubicBezTo>
                        <a:pt x="38957" y="27051"/>
                        <a:pt x="51530" y="23050"/>
                        <a:pt x="54388" y="45910"/>
                      </a:cubicBezTo>
                      <a:cubicBezTo>
                        <a:pt x="43053" y="42672"/>
                        <a:pt x="44958" y="44863"/>
                        <a:pt x="41815" y="33433"/>
                      </a:cubicBezTo>
                      <a:lnTo>
                        <a:pt x="29337" y="33433"/>
                      </a:lnTo>
                      <a:cubicBezTo>
                        <a:pt x="31052" y="49340"/>
                        <a:pt x="34385" y="49340"/>
                        <a:pt x="45911" y="54292"/>
                      </a:cubicBezTo>
                      <a:cubicBezTo>
                        <a:pt x="45434" y="68104"/>
                        <a:pt x="45053" y="73152"/>
                        <a:pt x="37624" y="79343"/>
                      </a:cubicBezTo>
                      <a:lnTo>
                        <a:pt x="37624" y="83629"/>
                      </a:lnTo>
                      <a:cubicBezTo>
                        <a:pt x="51721" y="82010"/>
                        <a:pt x="51054" y="83629"/>
                        <a:pt x="54293" y="71152"/>
                      </a:cubicBezTo>
                      <a:lnTo>
                        <a:pt x="58388" y="71152"/>
                      </a:lnTo>
                      <a:cubicBezTo>
                        <a:pt x="58388" y="84011"/>
                        <a:pt x="57245" y="92488"/>
                        <a:pt x="54293" y="100298"/>
                      </a:cubicBezTo>
                      <a:cubicBezTo>
                        <a:pt x="39243" y="100203"/>
                        <a:pt x="31623" y="98107"/>
                        <a:pt x="20860" y="96202"/>
                      </a:cubicBezTo>
                      <a:lnTo>
                        <a:pt x="20860" y="112776"/>
                      </a:lnTo>
                      <a:lnTo>
                        <a:pt x="0" y="112776"/>
                      </a:lnTo>
                      <a:lnTo>
                        <a:pt x="0" y="121158"/>
                      </a:lnTo>
                      <a:lnTo>
                        <a:pt x="20860" y="121158"/>
                      </a:lnTo>
                      <a:lnTo>
                        <a:pt x="20860" y="14611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5" name="任意多边形: 形状 64"/>
                <p:cNvSpPr/>
                <p:nvPr/>
              </p:nvSpPr>
              <p:spPr>
                <a:xfrm>
                  <a:off x="5565933" y="2861880"/>
                  <a:ext cx="154830" cy="167163"/>
                </a:xfrm>
                <a:custGeom>
                  <a:avLst/>
                  <a:gdLst>
                    <a:gd name="connsiteX0" fmla="*/ 24860 w 154830"/>
                    <a:gd name="connsiteY0" fmla="*/ 133636 h 167163"/>
                    <a:gd name="connsiteX1" fmla="*/ 45720 w 154830"/>
                    <a:gd name="connsiteY1" fmla="*/ 133636 h 167163"/>
                    <a:gd name="connsiteX2" fmla="*/ 45720 w 154830"/>
                    <a:gd name="connsiteY2" fmla="*/ 146304 h 167163"/>
                    <a:gd name="connsiteX3" fmla="*/ 50006 w 154830"/>
                    <a:gd name="connsiteY3" fmla="*/ 146304 h 167163"/>
                    <a:gd name="connsiteX4" fmla="*/ 50006 w 154830"/>
                    <a:gd name="connsiteY4" fmla="*/ 150400 h 167163"/>
                    <a:gd name="connsiteX5" fmla="*/ 66580 w 154830"/>
                    <a:gd name="connsiteY5" fmla="*/ 150400 h 167163"/>
                    <a:gd name="connsiteX6" fmla="*/ 66580 w 154830"/>
                    <a:gd name="connsiteY6" fmla="*/ 158782 h 167163"/>
                    <a:gd name="connsiteX7" fmla="*/ 95917 w 154830"/>
                    <a:gd name="connsiteY7" fmla="*/ 146304 h 167163"/>
                    <a:gd name="connsiteX8" fmla="*/ 100012 w 154830"/>
                    <a:gd name="connsiteY8" fmla="*/ 162973 h 167163"/>
                    <a:gd name="connsiteX9" fmla="*/ 116681 w 154830"/>
                    <a:gd name="connsiteY9" fmla="*/ 167164 h 167163"/>
                    <a:gd name="connsiteX10" fmla="*/ 133445 w 154830"/>
                    <a:gd name="connsiteY10" fmla="*/ 162973 h 167163"/>
                    <a:gd name="connsiteX11" fmla="*/ 133445 w 154830"/>
                    <a:gd name="connsiteY11" fmla="*/ 150400 h 167163"/>
                    <a:gd name="connsiteX12" fmla="*/ 129254 w 154830"/>
                    <a:gd name="connsiteY12" fmla="*/ 150400 h 167163"/>
                    <a:gd name="connsiteX13" fmla="*/ 129254 w 154830"/>
                    <a:gd name="connsiteY13" fmla="*/ 146304 h 167163"/>
                    <a:gd name="connsiteX14" fmla="*/ 116777 w 154830"/>
                    <a:gd name="connsiteY14" fmla="*/ 146304 h 167163"/>
                    <a:gd name="connsiteX15" fmla="*/ 104299 w 154830"/>
                    <a:gd name="connsiteY15" fmla="*/ 129635 h 167163"/>
                    <a:gd name="connsiteX16" fmla="*/ 104299 w 154830"/>
                    <a:gd name="connsiteY16" fmla="*/ 112967 h 167163"/>
                    <a:gd name="connsiteX17" fmla="*/ 108490 w 154830"/>
                    <a:gd name="connsiteY17" fmla="*/ 112967 h 167163"/>
                    <a:gd name="connsiteX18" fmla="*/ 112585 w 154830"/>
                    <a:gd name="connsiteY18" fmla="*/ 108775 h 167163"/>
                    <a:gd name="connsiteX19" fmla="*/ 120967 w 154830"/>
                    <a:gd name="connsiteY19" fmla="*/ 121348 h 167163"/>
                    <a:gd name="connsiteX20" fmla="*/ 137732 w 154830"/>
                    <a:gd name="connsiteY20" fmla="*/ 129731 h 167163"/>
                    <a:gd name="connsiteX21" fmla="*/ 150209 w 154830"/>
                    <a:gd name="connsiteY21" fmla="*/ 129731 h 167163"/>
                    <a:gd name="connsiteX22" fmla="*/ 150209 w 154830"/>
                    <a:gd name="connsiteY22" fmla="*/ 125540 h 167163"/>
                    <a:gd name="connsiteX23" fmla="*/ 154400 w 154830"/>
                    <a:gd name="connsiteY23" fmla="*/ 125540 h 167163"/>
                    <a:gd name="connsiteX24" fmla="*/ 141923 w 154830"/>
                    <a:gd name="connsiteY24" fmla="*/ 104585 h 167163"/>
                    <a:gd name="connsiteX25" fmla="*/ 137732 w 154830"/>
                    <a:gd name="connsiteY25" fmla="*/ 104585 h 167163"/>
                    <a:gd name="connsiteX26" fmla="*/ 141923 w 154830"/>
                    <a:gd name="connsiteY26" fmla="*/ 83820 h 167163"/>
                    <a:gd name="connsiteX27" fmla="*/ 137732 w 154830"/>
                    <a:gd name="connsiteY27" fmla="*/ 83820 h 167163"/>
                    <a:gd name="connsiteX28" fmla="*/ 137732 w 154830"/>
                    <a:gd name="connsiteY28" fmla="*/ 87916 h 167163"/>
                    <a:gd name="connsiteX29" fmla="*/ 129350 w 154830"/>
                    <a:gd name="connsiteY29" fmla="*/ 100489 h 167163"/>
                    <a:gd name="connsiteX30" fmla="*/ 120967 w 154830"/>
                    <a:gd name="connsiteY30" fmla="*/ 100489 h 167163"/>
                    <a:gd name="connsiteX31" fmla="*/ 120967 w 154830"/>
                    <a:gd name="connsiteY31" fmla="*/ 87916 h 167163"/>
                    <a:gd name="connsiteX32" fmla="*/ 125159 w 154830"/>
                    <a:gd name="connsiteY32" fmla="*/ 87916 h 167163"/>
                    <a:gd name="connsiteX33" fmla="*/ 125159 w 154830"/>
                    <a:gd name="connsiteY33" fmla="*/ 67056 h 167163"/>
                    <a:gd name="connsiteX34" fmla="*/ 116872 w 154830"/>
                    <a:gd name="connsiteY34" fmla="*/ 75343 h 167163"/>
                    <a:gd name="connsiteX35" fmla="*/ 112681 w 154830"/>
                    <a:gd name="connsiteY35" fmla="*/ 75343 h 167163"/>
                    <a:gd name="connsiteX36" fmla="*/ 116872 w 154830"/>
                    <a:gd name="connsiteY36" fmla="*/ 50292 h 167163"/>
                    <a:gd name="connsiteX37" fmla="*/ 108585 w 154830"/>
                    <a:gd name="connsiteY37" fmla="*/ 50292 h 167163"/>
                    <a:gd name="connsiteX38" fmla="*/ 108585 w 154830"/>
                    <a:gd name="connsiteY38" fmla="*/ 58579 h 167163"/>
                    <a:gd name="connsiteX39" fmla="*/ 96107 w 154830"/>
                    <a:gd name="connsiteY39" fmla="*/ 46006 h 167163"/>
                    <a:gd name="connsiteX40" fmla="*/ 91916 w 154830"/>
                    <a:gd name="connsiteY40" fmla="*/ 46006 h 167163"/>
                    <a:gd name="connsiteX41" fmla="*/ 96107 w 154830"/>
                    <a:gd name="connsiteY41" fmla="*/ 25146 h 167163"/>
                    <a:gd name="connsiteX42" fmla="*/ 79343 w 154830"/>
                    <a:gd name="connsiteY42" fmla="*/ 20860 h 167163"/>
                    <a:gd name="connsiteX43" fmla="*/ 79343 w 154830"/>
                    <a:gd name="connsiteY43" fmla="*/ 25146 h 167163"/>
                    <a:gd name="connsiteX44" fmla="*/ 75152 w 154830"/>
                    <a:gd name="connsiteY44" fmla="*/ 25146 h 167163"/>
                    <a:gd name="connsiteX45" fmla="*/ 79343 w 154830"/>
                    <a:gd name="connsiteY45" fmla="*/ 37624 h 167163"/>
                    <a:gd name="connsiteX46" fmla="*/ 66770 w 154830"/>
                    <a:gd name="connsiteY46" fmla="*/ 37624 h 167163"/>
                    <a:gd name="connsiteX47" fmla="*/ 75152 w 154830"/>
                    <a:gd name="connsiteY47" fmla="*/ 12573 h 167163"/>
                    <a:gd name="connsiteX48" fmla="*/ 87725 w 154830"/>
                    <a:gd name="connsiteY48" fmla="*/ 0 h 167163"/>
                    <a:gd name="connsiteX49" fmla="*/ 75152 w 154830"/>
                    <a:gd name="connsiteY49" fmla="*/ 0 h 167163"/>
                    <a:gd name="connsiteX50" fmla="*/ 70961 w 154830"/>
                    <a:gd name="connsiteY50" fmla="*/ 8382 h 167163"/>
                    <a:gd name="connsiteX51" fmla="*/ 62579 w 154830"/>
                    <a:gd name="connsiteY51" fmla="*/ 4096 h 167163"/>
                    <a:gd name="connsiteX52" fmla="*/ 54388 w 154830"/>
                    <a:gd name="connsiteY52" fmla="*/ 8382 h 167163"/>
                    <a:gd name="connsiteX53" fmla="*/ 37624 w 154830"/>
                    <a:gd name="connsiteY53" fmla="*/ 4096 h 167163"/>
                    <a:gd name="connsiteX54" fmla="*/ 37624 w 154830"/>
                    <a:gd name="connsiteY54" fmla="*/ 20765 h 167163"/>
                    <a:gd name="connsiteX55" fmla="*/ 62579 w 154830"/>
                    <a:gd name="connsiteY55" fmla="*/ 50102 h 167163"/>
                    <a:gd name="connsiteX56" fmla="*/ 66770 w 154830"/>
                    <a:gd name="connsiteY56" fmla="*/ 50102 h 167163"/>
                    <a:gd name="connsiteX57" fmla="*/ 75152 w 154830"/>
                    <a:gd name="connsiteY57" fmla="*/ 62579 h 167163"/>
                    <a:gd name="connsiteX58" fmla="*/ 87725 w 154830"/>
                    <a:gd name="connsiteY58" fmla="*/ 62579 h 167163"/>
                    <a:gd name="connsiteX59" fmla="*/ 87725 w 154830"/>
                    <a:gd name="connsiteY59" fmla="*/ 66770 h 167163"/>
                    <a:gd name="connsiteX60" fmla="*/ 91916 w 154830"/>
                    <a:gd name="connsiteY60" fmla="*/ 66770 h 167163"/>
                    <a:gd name="connsiteX61" fmla="*/ 96107 w 154830"/>
                    <a:gd name="connsiteY61" fmla="*/ 91821 h 167163"/>
                    <a:gd name="connsiteX62" fmla="*/ 87725 w 154830"/>
                    <a:gd name="connsiteY62" fmla="*/ 95917 h 167163"/>
                    <a:gd name="connsiteX63" fmla="*/ 91916 w 154830"/>
                    <a:gd name="connsiteY63" fmla="*/ 112681 h 167163"/>
                    <a:gd name="connsiteX64" fmla="*/ 50197 w 154830"/>
                    <a:gd name="connsiteY64" fmla="*/ 108490 h 167163"/>
                    <a:gd name="connsiteX65" fmla="*/ 50197 w 154830"/>
                    <a:gd name="connsiteY65" fmla="*/ 104299 h 167163"/>
                    <a:gd name="connsiteX66" fmla="*/ 45910 w 154830"/>
                    <a:gd name="connsiteY66" fmla="*/ 104299 h 167163"/>
                    <a:gd name="connsiteX67" fmla="*/ 58484 w 154830"/>
                    <a:gd name="connsiteY67" fmla="*/ 70961 h 167163"/>
                    <a:gd name="connsiteX68" fmla="*/ 54292 w 154830"/>
                    <a:gd name="connsiteY68" fmla="*/ 45815 h 167163"/>
                    <a:gd name="connsiteX69" fmla="*/ 37529 w 154830"/>
                    <a:gd name="connsiteY69" fmla="*/ 45815 h 167163"/>
                    <a:gd name="connsiteX70" fmla="*/ 24956 w 154830"/>
                    <a:gd name="connsiteY70" fmla="*/ 33338 h 167163"/>
                    <a:gd name="connsiteX71" fmla="*/ 24956 w 154830"/>
                    <a:gd name="connsiteY71" fmla="*/ 50102 h 167163"/>
                    <a:gd name="connsiteX72" fmla="*/ 16669 w 154830"/>
                    <a:gd name="connsiteY72" fmla="*/ 54197 h 167163"/>
                    <a:gd name="connsiteX73" fmla="*/ 20764 w 154830"/>
                    <a:gd name="connsiteY73" fmla="*/ 79343 h 167163"/>
                    <a:gd name="connsiteX74" fmla="*/ 25051 w 154830"/>
                    <a:gd name="connsiteY74" fmla="*/ 79343 h 167163"/>
                    <a:gd name="connsiteX75" fmla="*/ 25051 w 154830"/>
                    <a:gd name="connsiteY75" fmla="*/ 83534 h 167163"/>
                    <a:gd name="connsiteX76" fmla="*/ 12573 w 154830"/>
                    <a:gd name="connsiteY76" fmla="*/ 83534 h 167163"/>
                    <a:gd name="connsiteX77" fmla="*/ 12573 w 154830"/>
                    <a:gd name="connsiteY77" fmla="*/ 79343 h 167163"/>
                    <a:gd name="connsiteX78" fmla="*/ 0 w 154830"/>
                    <a:gd name="connsiteY78" fmla="*/ 79343 h 167163"/>
                    <a:gd name="connsiteX79" fmla="*/ 16764 w 154830"/>
                    <a:gd name="connsiteY79" fmla="*/ 100203 h 167163"/>
                    <a:gd name="connsiteX80" fmla="*/ 16764 w 154830"/>
                    <a:gd name="connsiteY80" fmla="*/ 104299 h 167163"/>
                    <a:gd name="connsiteX81" fmla="*/ 0 w 154830"/>
                    <a:gd name="connsiteY81" fmla="*/ 108490 h 167163"/>
                    <a:gd name="connsiteX82" fmla="*/ 0 w 154830"/>
                    <a:gd name="connsiteY82" fmla="*/ 116872 h 167163"/>
                    <a:gd name="connsiteX83" fmla="*/ 20764 w 154830"/>
                    <a:gd name="connsiteY83" fmla="*/ 121063 h 167163"/>
                    <a:gd name="connsiteX84" fmla="*/ 25051 w 154830"/>
                    <a:gd name="connsiteY84" fmla="*/ 133445 h 167163"/>
                    <a:gd name="connsiteX85" fmla="*/ 87535 w 154830"/>
                    <a:gd name="connsiteY85" fmla="*/ 129540 h 167163"/>
                    <a:gd name="connsiteX86" fmla="*/ 91726 w 154830"/>
                    <a:gd name="connsiteY86" fmla="*/ 129540 h 167163"/>
                    <a:gd name="connsiteX87" fmla="*/ 95917 w 154830"/>
                    <a:gd name="connsiteY87" fmla="*/ 133636 h 167163"/>
                    <a:gd name="connsiteX88" fmla="*/ 95917 w 154830"/>
                    <a:gd name="connsiteY88" fmla="*/ 137827 h 167163"/>
                    <a:gd name="connsiteX89" fmla="*/ 87535 w 154830"/>
                    <a:gd name="connsiteY89" fmla="*/ 137827 h 167163"/>
                    <a:gd name="connsiteX90" fmla="*/ 87535 w 154830"/>
                    <a:gd name="connsiteY90" fmla="*/ 129540 h 167163"/>
                    <a:gd name="connsiteX91" fmla="*/ 29051 w 154830"/>
                    <a:gd name="connsiteY91" fmla="*/ 58483 h 167163"/>
                    <a:gd name="connsiteX92" fmla="*/ 37338 w 154830"/>
                    <a:gd name="connsiteY92" fmla="*/ 54293 h 167163"/>
                    <a:gd name="connsiteX93" fmla="*/ 41624 w 154830"/>
                    <a:gd name="connsiteY93" fmla="*/ 54293 h 167163"/>
                    <a:gd name="connsiteX94" fmla="*/ 41624 w 154830"/>
                    <a:gd name="connsiteY94" fmla="*/ 62675 h 167163"/>
                    <a:gd name="connsiteX95" fmla="*/ 29051 w 154830"/>
                    <a:gd name="connsiteY95" fmla="*/ 66866 h 167163"/>
                    <a:gd name="connsiteX96" fmla="*/ 29051 w 154830"/>
                    <a:gd name="connsiteY96" fmla="*/ 58483 h 16716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</a:cxnLst>
                  <a:rect l="l" t="t" r="r" b="b"/>
                  <a:pathLst>
                    <a:path w="154830" h="167163">
                      <a:moveTo>
                        <a:pt x="24860" y="133636"/>
                      </a:moveTo>
                      <a:lnTo>
                        <a:pt x="45720" y="133636"/>
                      </a:lnTo>
                      <a:lnTo>
                        <a:pt x="45720" y="146304"/>
                      </a:lnTo>
                      <a:lnTo>
                        <a:pt x="50006" y="146304"/>
                      </a:lnTo>
                      <a:lnTo>
                        <a:pt x="50006" y="150400"/>
                      </a:lnTo>
                      <a:lnTo>
                        <a:pt x="66580" y="150400"/>
                      </a:lnTo>
                      <a:lnTo>
                        <a:pt x="66580" y="158782"/>
                      </a:lnTo>
                      <a:cubicBezTo>
                        <a:pt x="83915" y="156400"/>
                        <a:pt x="81248" y="150019"/>
                        <a:pt x="95917" y="146304"/>
                      </a:cubicBezTo>
                      <a:cubicBezTo>
                        <a:pt x="98298" y="152591"/>
                        <a:pt x="99251" y="153162"/>
                        <a:pt x="100012" y="162973"/>
                      </a:cubicBezTo>
                      <a:cubicBezTo>
                        <a:pt x="113538" y="161735"/>
                        <a:pt x="109061" y="156877"/>
                        <a:pt x="116681" y="167164"/>
                      </a:cubicBezTo>
                      <a:cubicBezTo>
                        <a:pt x="126492" y="166116"/>
                        <a:pt x="127063" y="165259"/>
                        <a:pt x="133445" y="162973"/>
                      </a:cubicBezTo>
                      <a:lnTo>
                        <a:pt x="133445" y="150400"/>
                      </a:lnTo>
                      <a:lnTo>
                        <a:pt x="129254" y="150400"/>
                      </a:lnTo>
                      <a:lnTo>
                        <a:pt x="129254" y="146304"/>
                      </a:lnTo>
                      <a:lnTo>
                        <a:pt x="116777" y="146304"/>
                      </a:lnTo>
                      <a:cubicBezTo>
                        <a:pt x="113919" y="135541"/>
                        <a:pt x="112490" y="134398"/>
                        <a:pt x="104299" y="129635"/>
                      </a:cubicBezTo>
                      <a:lnTo>
                        <a:pt x="104299" y="112967"/>
                      </a:lnTo>
                      <a:lnTo>
                        <a:pt x="108490" y="112967"/>
                      </a:lnTo>
                      <a:cubicBezTo>
                        <a:pt x="110109" y="111252"/>
                        <a:pt x="107347" y="106013"/>
                        <a:pt x="112585" y="108775"/>
                      </a:cubicBezTo>
                      <a:cubicBezTo>
                        <a:pt x="115443" y="112967"/>
                        <a:pt x="118110" y="117158"/>
                        <a:pt x="120967" y="121348"/>
                      </a:cubicBezTo>
                      <a:cubicBezTo>
                        <a:pt x="128683" y="126206"/>
                        <a:pt x="130683" y="120968"/>
                        <a:pt x="137732" y="129731"/>
                      </a:cubicBezTo>
                      <a:lnTo>
                        <a:pt x="150209" y="129731"/>
                      </a:lnTo>
                      <a:lnTo>
                        <a:pt x="150209" y="125540"/>
                      </a:lnTo>
                      <a:lnTo>
                        <a:pt x="154400" y="125540"/>
                      </a:lnTo>
                      <a:cubicBezTo>
                        <a:pt x="157258" y="116681"/>
                        <a:pt x="145066" y="109728"/>
                        <a:pt x="141923" y="104585"/>
                      </a:cubicBezTo>
                      <a:lnTo>
                        <a:pt x="137732" y="104585"/>
                      </a:lnTo>
                      <a:cubicBezTo>
                        <a:pt x="139065" y="97631"/>
                        <a:pt x="140494" y="90678"/>
                        <a:pt x="141923" y="83820"/>
                      </a:cubicBezTo>
                      <a:lnTo>
                        <a:pt x="137732" y="83820"/>
                      </a:lnTo>
                      <a:lnTo>
                        <a:pt x="137732" y="87916"/>
                      </a:lnTo>
                      <a:cubicBezTo>
                        <a:pt x="130683" y="92773"/>
                        <a:pt x="131826" y="90583"/>
                        <a:pt x="129350" y="100489"/>
                      </a:cubicBezTo>
                      <a:lnTo>
                        <a:pt x="120967" y="100489"/>
                      </a:lnTo>
                      <a:lnTo>
                        <a:pt x="120967" y="87916"/>
                      </a:lnTo>
                      <a:lnTo>
                        <a:pt x="125159" y="87916"/>
                      </a:lnTo>
                      <a:lnTo>
                        <a:pt x="125159" y="67056"/>
                      </a:lnTo>
                      <a:cubicBezTo>
                        <a:pt x="119825" y="70485"/>
                        <a:pt x="120206" y="69914"/>
                        <a:pt x="116872" y="75343"/>
                      </a:cubicBezTo>
                      <a:lnTo>
                        <a:pt x="112681" y="75343"/>
                      </a:lnTo>
                      <a:cubicBezTo>
                        <a:pt x="114110" y="67056"/>
                        <a:pt x="115538" y="58674"/>
                        <a:pt x="116872" y="50292"/>
                      </a:cubicBezTo>
                      <a:lnTo>
                        <a:pt x="108585" y="50292"/>
                      </a:lnTo>
                      <a:lnTo>
                        <a:pt x="108585" y="58579"/>
                      </a:lnTo>
                      <a:cubicBezTo>
                        <a:pt x="97155" y="55340"/>
                        <a:pt x="98965" y="57626"/>
                        <a:pt x="96107" y="46006"/>
                      </a:cubicBezTo>
                      <a:lnTo>
                        <a:pt x="91916" y="46006"/>
                      </a:lnTo>
                      <a:cubicBezTo>
                        <a:pt x="93250" y="39052"/>
                        <a:pt x="94679" y="32099"/>
                        <a:pt x="96107" y="25146"/>
                      </a:cubicBezTo>
                      <a:cubicBezTo>
                        <a:pt x="86201" y="24194"/>
                        <a:pt x="85725" y="23336"/>
                        <a:pt x="79343" y="20860"/>
                      </a:cubicBezTo>
                      <a:lnTo>
                        <a:pt x="79343" y="25146"/>
                      </a:lnTo>
                      <a:lnTo>
                        <a:pt x="75152" y="25146"/>
                      </a:lnTo>
                      <a:cubicBezTo>
                        <a:pt x="76581" y="29337"/>
                        <a:pt x="78010" y="33433"/>
                        <a:pt x="79343" y="37624"/>
                      </a:cubicBezTo>
                      <a:lnTo>
                        <a:pt x="66770" y="37624"/>
                      </a:lnTo>
                      <a:cubicBezTo>
                        <a:pt x="69533" y="29242"/>
                        <a:pt x="72390" y="20860"/>
                        <a:pt x="75152" y="12573"/>
                      </a:cubicBezTo>
                      <a:cubicBezTo>
                        <a:pt x="86582" y="9430"/>
                        <a:pt x="84677" y="11621"/>
                        <a:pt x="87725" y="0"/>
                      </a:cubicBezTo>
                      <a:lnTo>
                        <a:pt x="75152" y="0"/>
                      </a:lnTo>
                      <a:cubicBezTo>
                        <a:pt x="73819" y="2762"/>
                        <a:pt x="72485" y="5620"/>
                        <a:pt x="70961" y="8382"/>
                      </a:cubicBezTo>
                      <a:cubicBezTo>
                        <a:pt x="64389" y="10477"/>
                        <a:pt x="62960" y="4191"/>
                        <a:pt x="62579" y="4096"/>
                      </a:cubicBezTo>
                      <a:cubicBezTo>
                        <a:pt x="56197" y="3239"/>
                        <a:pt x="54388" y="8382"/>
                        <a:pt x="54388" y="8382"/>
                      </a:cubicBezTo>
                      <a:cubicBezTo>
                        <a:pt x="48863" y="6953"/>
                        <a:pt x="43243" y="5620"/>
                        <a:pt x="37624" y="4096"/>
                      </a:cubicBezTo>
                      <a:lnTo>
                        <a:pt x="37624" y="20765"/>
                      </a:lnTo>
                      <a:cubicBezTo>
                        <a:pt x="60674" y="26956"/>
                        <a:pt x="52483" y="35338"/>
                        <a:pt x="62579" y="50102"/>
                      </a:cubicBezTo>
                      <a:lnTo>
                        <a:pt x="66770" y="50102"/>
                      </a:lnTo>
                      <a:cubicBezTo>
                        <a:pt x="69533" y="54197"/>
                        <a:pt x="72390" y="58388"/>
                        <a:pt x="75152" y="62579"/>
                      </a:cubicBezTo>
                      <a:lnTo>
                        <a:pt x="87725" y="62579"/>
                      </a:lnTo>
                      <a:lnTo>
                        <a:pt x="87725" y="66770"/>
                      </a:lnTo>
                      <a:lnTo>
                        <a:pt x="91916" y="66770"/>
                      </a:lnTo>
                      <a:cubicBezTo>
                        <a:pt x="93250" y="75057"/>
                        <a:pt x="94679" y="83534"/>
                        <a:pt x="96107" y="91821"/>
                      </a:cubicBezTo>
                      <a:cubicBezTo>
                        <a:pt x="93250" y="93154"/>
                        <a:pt x="90392" y="94488"/>
                        <a:pt x="87725" y="95917"/>
                      </a:cubicBezTo>
                      <a:cubicBezTo>
                        <a:pt x="87725" y="95917"/>
                        <a:pt x="91916" y="107061"/>
                        <a:pt x="91916" y="112681"/>
                      </a:cubicBezTo>
                      <a:cubicBezTo>
                        <a:pt x="77914" y="111347"/>
                        <a:pt x="64103" y="109823"/>
                        <a:pt x="50197" y="108490"/>
                      </a:cubicBezTo>
                      <a:lnTo>
                        <a:pt x="50197" y="104299"/>
                      </a:lnTo>
                      <a:lnTo>
                        <a:pt x="45910" y="104299"/>
                      </a:lnTo>
                      <a:cubicBezTo>
                        <a:pt x="45910" y="86011"/>
                        <a:pt x="47435" y="77819"/>
                        <a:pt x="58484" y="70961"/>
                      </a:cubicBezTo>
                      <a:cubicBezTo>
                        <a:pt x="58293" y="59055"/>
                        <a:pt x="56960" y="53054"/>
                        <a:pt x="54292" y="45815"/>
                      </a:cubicBezTo>
                      <a:lnTo>
                        <a:pt x="37529" y="45815"/>
                      </a:lnTo>
                      <a:cubicBezTo>
                        <a:pt x="34385" y="34481"/>
                        <a:pt x="36576" y="36290"/>
                        <a:pt x="24956" y="33338"/>
                      </a:cubicBezTo>
                      <a:lnTo>
                        <a:pt x="24956" y="50102"/>
                      </a:lnTo>
                      <a:cubicBezTo>
                        <a:pt x="22193" y="51435"/>
                        <a:pt x="19431" y="52769"/>
                        <a:pt x="16669" y="54197"/>
                      </a:cubicBezTo>
                      <a:cubicBezTo>
                        <a:pt x="18002" y="62579"/>
                        <a:pt x="19431" y="70961"/>
                        <a:pt x="20764" y="79343"/>
                      </a:cubicBezTo>
                      <a:lnTo>
                        <a:pt x="25051" y="79343"/>
                      </a:lnTo>
                      <a:lnTo>
                        <a:pt x="25051" y="83534"/>
                      </a:lnTo>
                      <a:lnTo>
                        <a:pt x="12573" y="83534"/>
                      </a:lnTo>
                      <a:lnTo>
                        <a:pt x="12573" y="79343"/>
                      </a:lnTo>
                      <a:lnTo>
                        <a:pt x="0" y="79343"/>
                      </a:lnTo>
                      <a:cubicBezTo>
                        <a:pt x="4477" y="88964"/>
                        <a:pt x="7715" y="94964"/>
                        <a:pt x="16764" y="100203"/>
                      </a:cubicBezTo>
                      <a:lnTo>
                        <a:pt x="16764" y="104299"/>
                      </a:lnTo>
                      <a:cubicBezTo>
                        <a:pt x="11240" y="105727"/>
                        <a:pt x="5620" y="107156"/>
                        <a:pt x="0" y="108490"/>
                      </a:cubicBezTo>
                      <a:lnTo>
                        <a:pt x="0" y="116872"/>
                      </a:lnTo>
                      <a:cubicBezTo>
                        <a:pt x="6953" y="118205"/>
                        <a:pt x="13906" y="119634"/>
                        <a:pt x="20764" y="121063"/>
                      </a:cubicBezTo>
                      <a:cubicBezTo>
                        <a:pt x="22288" y="125254"/>
                        <a:pt x="23622" y="129445"/>
                        <a:pt x="25051" y="133445"/>
                      </a:cubicBezTo>
                      <a:close/>
                      <a:moveTo>
                        <a:pt x="87535" y="129540"/>
                      </a:moveTo>
                      <a:lnTo>
                        <a:pt x="91726" y="129540"/>
                      </a:lnTo>
                      <a:cubicBezTo>
                        <a:pt x="95155" y="134302"/>
                        <a:pt x="91059" y="130207"/>
                        <a:pt x="95917" y="133636"/>
                      </a:cubicBezTo>
                      <a:lnTo>
                        <a:pt x="95917" y="137827"/>
                      </a:lnTo>
                      <a:lnTo>
                        <a:pt x="87535" y="137827"/>
                      </a:lnTo>
                      <a:lnTo>
                        <a:pt x="87535" y="129540"/>
                      </a:lnTo>
                      <a:close/>
                      <a:moveTo>
                        <a:pt x="29051" y="58483"/>
                      </a:moveTo>
                      <a:cubicBezTo>
                        <a:pt x="37338" y="56102"/>
                        <a:pt x="32671" y="59150"/>
                        <a:pt x="37338" y="54293"/>
                      </a:cubicBezTo>
                      <a:lnTo>
                        <a:pt x="41624" y="54293"/>
                      </a:lnTo>
                      <a:lnTo>
                        <a:pt x="41624" y="62675"/>
                      </a:lnTo>
                      <a:cubicBezTo>
                        <a:pt x="37338" y="64103"/>
                        <a:pt x="33147" y="65532"/>
                        <a:pt x="29051" y="66866"/>
                      </a:cubicBezTo>
                      <a:lnTo>
                        <a:pt x="2905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6" name="任意多边形: 形状 65"/>
                <p:cNvSpPr/>
                <p:nvPr/>
              </p:nvSpPr>
              <p:spPr>
                <a:xfrm>
                  <a:off x="5962554" y="2465259"/>
                  <a:ext cx="37623" cy="37433"/>
                </a:xfrm>
                <a:custGeom>
                  <a:avLst/>
                  <a:gdLst>
                    <a:gd name="connsiteX0" fmla="*/ 33433 w 37623"/>
                    <a:gd name="connsiteY0" fmla="*/ 37433 h 37433"/>
                    <a:gd name="connsiteX1" fmla="*/ 33433 w 37623"/>
                    <a:gd name="connsiteY1" fmla="*/ 33338 h 37433"/>
                    <a:gd name="connsiteX2" fmla="*/ 37624 w 37623"/>
                    <a:gd name="connsiteY2" fmla="*/ 24955 h 37433"/>
                    <a:gd name="connsiteX3" fmla="*/ 8287 w 37623"/>
                    <a:gd name="connsiteY3" fmla="*/ 0 h 37433"/>
                    <a:gd name="connsiteX4" fmla="*/ 12478 w 37623"/>
                    <a:gd name="connsiteY4" fmla="*/ 20765 h 37433"/>
                    <a:gd name="connsiteX5" fmla="*/ 0 w 37623"/>
                    <a:gd name="connsiteY5" fmla="*/ 20765 h 37433"/>
                    <a:gd name="connsiteX6" fmla="*/ 4191 w 37623"/>
                    <a:gd name="connsiteY6" fmla="*/ 24955 h 37433"/>
                    <a:gd name="connsiteX7" fmla="*/ 4191 w 37623"/>
                    <a:gd name="connsiteY7" fmla="*/ 29147 h 37433"/>
                    <a:gd name="connsiteX8" fmla="*/ 16764 w 37623"/>
                    <a:gd name="connsiteY8" fmla="*/ 29147 h 37433"/>
                    <a:gd name="connsiteX9" fmla="*/ 16764 w 37623"/>
                    <a:gd name="connsiteY9" fmla="*/ 37433 h 37433"/>
                    <a:gd name="connsiteX10" fmla="*/ 33433 w 37623"/>
                    <a:gd name="connsiteY10" fmla="*/ 37433 h 374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623" h="37433">
                      <a:moveTo>
                        <a:pt x="33433" y="37433"/>
                      </a:moveTo>
                      <a:lnTo>
                        <a:pt x="33433" y="33338"/>
                      </a:lnTo>
                      <a:cubicBezTo>
                        <a:pt x="38195" y="28670"/>
                        <a:pt x="35243" y="33338"/>
                        <a:pt x="37624" y="24955"/>
                      </a:cubicBezTo>
                      <a:cubicBezTo>
                        <a:pt x="26575" y="15716"/>
                        <a:pt x="25051" y="4096"/>
                        <a:pt x="8287" y="0"/>
                      </a:cubicBezTo>
                      <a:cubicBezTo>
                        <a:pt x="9620" y="6858"/>
                        <a:pt x="11049" y="13811"/>
                        <a:pt x="12478" y="20765"/>
                      </a:cubicBezTo>
                      <a:lnTo>
                        <a:pt x="0" y="20765"/>
                      </a:lnTo>
                      <a:cubicBezTo>
                        <a:pt x="3620" y="25432"/>
                        <a:pt x="-571" y="21336"/>
                        <a:pt x="4191" y="24955"/>
                      </a:cubicBezTo>
                      <a:lnTo>
                        <a:pt x="4191" y="29147"/>
                      </a:lnTo>
                      <a:lnTo>
                        <a:pt x="16764" y="29147"/>
                      </a:lnTo>
                      <a:lnTo>
                        <a:pt x="16764" y="37433"/>
                      </a:lnTo>
                      <a:lnTo>
                        <a:pt x="33433" y="3743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7" name="任意多边形: 形状 66"/>
                <p:cNvSpPr/>
                <p:nvPr/>
              </p:nvSpPr>
              <p:spPr>
                <a:xfrm>
                  <a:off x="5636037" y="2352198"/>
                  <a:ext cx="777430" cy="906589"/>
                </a:xfrm>
                <a:custGeom>
                  <a:avLst/>
                  <a:gdLst>
                    <a:gd name="connsiteX0" fmla="*/ 38386 w 777430"/>
                    <a:gd name="connsiteY0" fmla="*/ 129635 h 906589"/>
                    <a:gd name="connsiteX1" fmla="*/ 42481 w 777430"/>
                    <a:gd name="connsiteY1" fmla="*/ 129635 h 906589"/>
                    <a:gd name="connsiteX2" fmla="*/ 38386 w 777430"/>
                    <a:gd name="connsiteY2" fmla="*/ 158877 h 906589"/>
                    <a:gd name="connsiteX3" fmla="*/ 59246 w 777430"/>
                    <a:gd name="connsiteY3" fmla="*/ 150495 h 906589"/>
                    <a:gd name="connsiteX4" fmla="*/ 59246 w 777430"/>
                    <a:gd name="connsiteY4" fmla="*/ 146399 h 906589"/>
                    <a:gd name="connsiteX5" fmla="*/ 101060 w 777430"/>
                    <a:gd name="connsiteY5" fmla="*/ 138017 h 906589"/>
                    <a:gd name="connsiteX6" fmla="*/ 101060 w 777430"/>
                    <a:gd name="connsiteY6" fmla="*/ 150495 h 906589"/>
                    <a:gd name="connsiteX7" fmla="*/ 71819 w 777430"/>
                    <a:gd name="connsiteY7" fmla="*/ 175641 h 906589"/>
                    <a:gd name="connsiteX8" fmla="*/ 63532 w 777430"/>
                    <a:gd name="connsiteY8" fmla="*/ 175641 h 906589"/>
                    <a:gd name="connsiteX9" fmla="*/ 63532 w 777430"/>
                    <a:gd name="connsiteY9" fmla="*/ 183928 h 906589"/>
                    <a:gd name="connsiteX10" fmla="*/ 92678 w 777430"/>
                    <a:gd name="connsiteY10" fmla="*/ 179737 h 906589"/>
                    <a:gd name="connsiteX11" fmla="*/ 96869 w 777430"/>
                    <a:gd name="connsiteY11" fmla="*/ 167164 h 906589"/>
                    <a:gd name="connsiteX12" fmla="*/ 101060 w 777430"/>
                    <a:gd name="connsiteY12" fmla="*/ 167164 h 906589"/>
                    <a:gd name="connsiteX13" fmla="*/ 113538 w 777430"/>
                    <a:gd name="connsiteY13" fmla="*/ 175641 h 906589"/>
                    <a:gd name="connsiteX14" fmla="*/ 113538 w 777430"/>
                    <a:gd name="connsiteY14" fmla="*/ 183928 h 906589"/>
                    <a:gd name="connsiteX15" fmla="*/ 126016 w 777430"/>
                    <a:gd name="connsiteY15" fmla="*/ 188119 h 906589"/>
                    <a:gd name="connsiteX16" fmla="*/ 130207 w 777430"/>
                    <a:gd name="connsiteY16" fmla="*/ 196501 h 906589"/>
                    <a:gd name="connsiteX17" fmla="*/ 134303 w 777430"/>
                    <a:gd name="connsiteY17" fmla="*/ 196501 h 906589"/>
                    <a:gd name="connsiteX18" fmla="*/ 134303 w 777430"/>
                    <a:gd name="connsiteY18" fmla="*/ 204788 h 906589"/>
                    <a:gd name="connsiteX19" fmla="*/ 138494 w 777430"/>
                    <a:gd name="connsiteY19" fmla="*/ 204788 h 906589"/>
                    <a:gd name="connsiteX20" fmla="*/ 138494 w 777430"/>
                    <a:gd name="connsiteY20" fmla="*/ 213170 h 906589"/>
                    <a:gd name="connsiteX21" fmla="*/ 117634 w 777430"/>
                    <a:gd name="connsiteY21" fmla="*/ 200692 h 906589"/>
                    <a:gd name="connsiteX22" fmla="*/ 105156 w 777430"/>
                    <a:gd name="connsiteY22" fmla="*/ 234124 h 906589"/>
                    <a:gd name="connsiteX23" fmla="*/ 109347 w 777430"/>
                    <a:gd name="connsiteY23" fmla="*/ 242506 h 906589"/>
                    <a:gd name="connsiteX24" fmla="*/ 130302 w 777430"/>
                    <a:gd name="connsiteY24" fmla="*/ 238316 h 906589"/>
                    <a:gd name="connsiteX25" fmla="*/ 130302 w 777430"/>
                    <a:gd name="connsiteY25" fmla="*/ 234124 h 906589"/>
                    <a:gd name="connsiteX26" fmla="*/ 151162 w 777430"/>
                    <a:gd name="connsiteY26" fmla="*/ 234124 h 906589"/>
                    <a:gd name="connsiteX27" fmla="*/ 155353 w 777430"/>
                    <a:gd name="connsiteY27" fmla="*/ 246602 h 906589"/>
                    <a:gd name="connsiteX28" fmla="*/ 159449 w 777430"/>
                    <a:gd name="connsiteY28" fmla="*/ 250793 h 906589"/>
                    <a:gd name="connsiteX29" fmla="*/ 172022 w 777430"/>
                    <a:gd name="connsiteY29" fmla="*/ 250793 h 906589"/>
                    <a:gd name="connsiteX30" fmla="*/ 172022 w 777430"/>
                    <a:gd name="connsiteY30" fmla="*/ 254984 h 906589"/>
                    <a:gd name="connsiteX31" fmla="*/ 188690 w 777430"/>
                    <a:gd name="connsiteY31" fmla="*/ 238316 h 906589"/>
                    <a:gd name="connsiteX32" fmla="*/ 180404 w 777430"/>
                    <a:gd name="connsiteY32" fmla="*/ 238316 h 906589"/>
                    <a:gd name="connsiteX33" fmla="*/ 180404 w 777430"/>
                    <a:gd name="connsiteY33" fmla="*/ 225743 h 906589"/>
                    <a:gd name="connsiteX34" fmla="*/ 230410 w 777430"/>
                    <a:gd name="connsiteY34" fmla="*/ 230029 h 906589"/>
                    <a:gd name="connsiteX35" fmla="*/ 230410 w 777430"/>
                    <a:gd name="connsiteY35" fmla="*/ 238316 h 906589"/>
                    <a:gd name="connsiteX36" fmla="*/ 217932 w 777430"/>
                    <a:gd name="connsiteY36" fmla="*/ 238316 h 906589"/>
                    <a:gd name="connsiteX37" fmla="*/ 213836 w 777430"/>
                    <a:gd name="connsiteY37" fmla="*/ 250889 h 906589"/>
                    <a:gd name="connsiteX38" fmla="*/ 217932 w 777430"/>
                    <a:gd name="connsiteY38" fmla="*/ 259175 h 906589"/>
                    <a:gd name="connsiteX39" fmla="*/ 213836 w 777430"/>
                    <a:gd name="connsiteY39" fmla="*/ 259175 h 906589"/>
                    <a:gd name="connsiteX40" fmla="*/ 213836 w 777430"/>
                    <a:gd name="connsiteY40" fmla="*/ 263366 h 906589"/>
                    <a:gd name="connsiteX41" fmla="*/ 192881 w 777430"/>
                    <a:gd name="connsiteY41" fmla="*/ 280130 h 906589"/>
                    <a:gd name="connsiteX42" fmla="*/ 180499 w 777430"/>
                    <a:gd name="connsiteY42" fmla="*/ 280130 h 906589"/>
                    <a:gd name="connsiteX43" fmla="*/ 180499 w 777430"/>
                    <a:gd name="connsiteY43" fmla="*/ 292608 h 906589"/>
                    <a:gd name="connsiteX44" fmla="*/ 151257 w 777430"/>
                    <a:gd name="connsiteY44" fmla="*/ 275844 h 906589"/>
                    <a:gd name="connsiteX45" fmla="*/ 151257 w 777430"/>
                    <a:gd name="connsiteY45" fmla="*/ 259175 h 906589"/>
                    <a:gd name="connsiteX46" fmla="*/ 142875 w 777430"/>
                    <a:gd name="connsiteY46" fmla="*/ 250889 h 906589"/>
                    <a:gd name="connsiteX47" fmla="*/ 117729 w 777430"/>
                    <a:gd name="connsiteY47" fmla="*/ 259175 h 906589"/>
                    <a:gd name="connsiteX48" fmla="*/ 117729 w 777430"/>
                    <a:gd name="connsiteY48" fmla="*/ 284226 h 906589"/>
                    <a:gd name="connsiteX49" fmla="*/ 113633 w 777430"/>
                    <a:gd name="connsiteY49" fmla="*/ 284226 h 906589"/>
                    <a:gd name="connsiteX50" fmla="*/ 121920 w 777430"/>
                    <a:gd name="connsiteY50" fmla="*/ 300990 h 906589"/>
                    <a:gd name="connsiteX51" fmla="*/ 134398 w 777430"/>
                    <a:gd name="connsiteY51" fmla="*/ 300990 h 906589"/>
                    <a:gd name="connsiteX52" fmla="*/ 134398 w 777430"/>
                    <a:gd name="connsiteY52" fmla="*/ 296799 h 906589"/>
                    <a:gd name="connsiteX53" fmla="*/ 138589 w 777430"/>
                    <a:gd name="connsiteY53" fmla="*/ 296799 h 906589"/>
                    <a:gd name="connsiteX54" fmla="*/ 138589 w 777430"/>
                    <a:gd name="connsiteY54" fmla="*/ 300990 h 906589"/>
                    <a:gd name="connsiteX55" fmla="*/ 167831 w 777430"/>
                    <a:gd name="connsiteY55" fmla="*/ 300990 h 906589"/>
                    <a:gd name="connsiteX56" fmla="*/ 172022 w 777430"/>
                    <a:gd name="connsiteY56" fmla="*/ 317659 h 906589"/>
                    <a:gd name="connsiteX57" fmla="*/ 167831 w 777430"/>
                    <a:gd name="connsiteY57" fmla="*/ 317659 h 906589"/>
                    <a:gd name="connsiteX58" fmla="*/ 167831 w 777430"/>
                    <a:gd name="connsiteY58" fmla="*/ 325945 h 906589"/>
                    <a:gd name="connsiteX59" fmla="*/ 159449 w 777430"/>
                    <a:gd name="connsiteY59" fmla="*/ 330137 h 906589"/>
                    <a:gd name="connsiteX60" fmla="*/ 121920 w 777430"/>
                    <a:gd name="connsiteY60" fmla="*/ 317659 h 906589"/>
                    <a:gd name="connsiteX61" fmla="*/ 113633 w 777430"/>
                    <a:gd name="connsiteY61" fmla="*/ 317659 h 906589"/>
                    <a:gd name="connsiteX62" fmla="*/ 113633 w 777430"/>
                    <a:gd name="connsiteY62" fmla="*/ 309372 h 906589"/>
                    <a:gd name="connsiteX63" fmla="*/ 101156 w 777430"/>
                    <a:gd name="connsiteY63" fmla="*/ 309372 h 906589"/>
                    <a:gd name="connsiteX64" fmla="*/ 105347 w 777430"/>
                    <a:gd name="connsiteY64" fmla="*/ 300990 h 906589"/>
                    <a:gd name="connsiteX65" fmla="*/ 96965 w 777430"/>
                    <a:gd name="connsiteY65" fmla="*/ 300990 h 906589"/>
                    <a:gd name="connsiteX66" fmla="*/ 92774 w 777430"/>
                    <a:gd name="connsiteY66" fmla="*/ 275844 h 906589"/>
                    <a:gd name="connsiteX67" fmla="*/ 80296 w 777430"/>
                    <a:gd name="connsiteY67" fmla="*/ 280130 h 906589"/>
                    <a:gd name="connsiteX68" fmla="*/ 80296 w 777430"/>
                    <a:gd name="connsiteY68" fmla="*/ 271748 h 906589"/>
                    <a:gd name="connsiteX69" fmla="*/ 55150 w 777430"/>
                    <a:gd name="connsiteY69" fmla="*/ 263271 h 906589"/>
                    <a:gd name="connsiteX70" fmla="*/ 63532 w 777430"/>
                    <a:gd name="connsiteY70" fmla="*/ 292608 h 906589"/>
                    <a:gd name="connsiteX71" fmla="*/ 67723 w 777430"/>
                    <a:gd name="connsiteY71" fmla="*/ 292608 h 906589"/>
                    <a:gd name="connsiteX72" fmla="*/ 76105 w 777430"/>
                    <a:gd name="connsiteY72" fmla="*/ 325945 h 906589"/>
                    <a:gd name="connsiteX73" fmla="*/ 76105 w 777430"/>
                    <a:gd name="connsiteY73" fmla="*/ 330137 h 906589"/>
                    <a:gd name="connsiteX74" fmla="*/ 96869 w 777430"/>
                    <a:gd name="connsiteY74" fmla="*/ 325945 h 906589"/>
                    <a:gd name="connsiteX75" fmla="*/ 96869 w 777430"/>
                    <a:gd name="connsiteY75" fmla="*/ 330137 h 906589"/>
                    <a:gd name="connsiteX76" fmla="*/ 101060 w 777430"/>
                    <a:gd name="connsiteY76" fmla="*/ 330137 h 906589"/>
                    <a:gd name="connsiteX77" fmla="*/ 101060 w 777430"/>
                    <a:gd name="connsiteY77" fmla="*/ 342710 h 906589"/>
                    <a:gd name="connsiteX78" fmla="*/ 105251 w 777430"/>
                    <a:gd name="connsiteY78" fmla="*/ 342710 h 906589"/>
                    <a:gd name="connsiteX79" fmla="*/ 105251 w 777430"/>
                    <a:gd name="connsiteY79" fmla="*/ 346901 h 906589"/>
                    <a:gd name="connsiteX80" fmla="*/ 101060 w 777430"/>
                    <a:gd name="connsiteY80" fmla="*/ 346901 h 906589"/>
                    <a:gd name="connsiteX81" fmla="*/ 101060 w 777430"/>
                    <a:gd name="connsiteY81" fmla="*/ 355283 h 906589"/>
                    <a:gd name="connsiteX82" fmla="*/ 80201 w 777430"/>
                    <a:gd name="connsiteY82" fmla="*/ 350996 h 906589"/>
                    <a:gd name="connsiteX83" fmla="*/ 80201 w 777430"/>
                    <a:gd name="connsiteY83" fmla="*/ 342710 h 906589"/>
                    <a:gd name="connsiteX84" fmla="*/ 59246 w 777430"/>
                    <a:gd name="connsiteY84" fmla="*/ 355283 h 906589"/>
                    <a:gd name="connsiteX85" fmla="*/ 59246 w 777430"/>
                    <a:gd name="connsiteY85" fmla="*/ 367760 h 906589"/>
                    <a:gd name="connsiteX86" fmla="*/ 84296 w 777430"/>
                    <a:gd name="connsiteY86" fmla="*/ 384429 h 906589"/>
                    <a:gd name="connsiteX87" fmla="*/ 84296 w 777430"/>
                    <a:gd name="connsiteY87" fmla="*/ 397002 h 906589"/>
                    <a:gd name="connsiteX88" fmla="*/ 96774 w 777430"/>
                    <a:gd name="connsiteY88" fmla="*/ 397002 h 906589"/>
                    <a:gd name="connsiteX89" fmla="*/ 105156 w 777430"/>
                    <a:gd name="connsiteY89" fmla="*/ 380238 h 906589"/>
                    <a:gd name="connsiteX90" fmla="*/ 105156 w 777430"/>
                    <a:gd name="connsiteY90" fmla="*/ 376047 h 906589"/>
                    <a:gd name="connsiteX91" fmla="*/ 113538 w 777430"/>
                    <a:gd name="connsiteY91" fmla="*/ 376047 h 906589"/>
                    <a:gd name="connsiteX92" fmla="*/ 109347 w 777430"/>
                    <a:gd name="connsiteY92" fmla="*/ 388620 h 906589"/>
                    <a:gd name="connsiteX93" fmla="*/ 105156 w 777430"/>
                    <a:gd name="connsiteY93" fmla="*/ 388620 h 906589"/>
                    <a:gd name="connsiteX94" fmla="*/ 105156 w 777430"/>
                    <a:gd name="connsiteY94" fmla="*/ 401098 h 906589"/>
                    <a:gd name="connsiteX95" fmla="*/ 100965 w 777430"/>
                    <a:gd name="connsiteY95" fmla="*/ 401098 h 906589"/>
                    <a:gd name="connsiteX96" fmla="*/ 100965 w 777430"/>
                    <a:gd name="connsiteY96" fmla="*/ 413576 h 906589"/>
                    <a:gd name="connsiteX97" fmla="*/ 105156 w 777430"/>
                    <a:gd name="connsiteY97" fmla="*/ 413576 h 906589"/>
                    <a:gd name="connsiteX98" fmla="*/ 109347 w 777430"/>
                    <a:gd name="connsiteY98" fmla="*/ 417766 h 906589"/>
                    <a:gd name="connsiteX99" fmla="*/ 117634 w 777430"/>
                    <a:gd name="connsiteY99" fmla="*/ 401098 h 906589"/>
                    <a:gd name="connsiteX100" fmla="*/ 126016 w 777430"/>
                    <a:gd name="connsiteY100" fmla="*/ 401098 h 906589"/>
                    <a:gd name="connsiteX101" fmla="*/ 130207 w 777430"/>
                    <a:gd name="connsiteY101" fmla="*/ 413576 h 906589"/>
                    <a:gd name="connsiteX102" fmla="*/ 142685 w 777430"/>
                    <a:gd name="connsiteY102" fmla="*/ 413576 h 906589"/>
                    <a:gd name="connsiteX103" fmla="*/ 142685 w 777430"/>
                    <a:gd name="connsiteY103" fmla="*/ 409480 h 906589"/>
                    <a:gd name="connsiteX104" fmla="*/ 146876 w 777430"/>
                    <a:gd name="connsiteY104" fmla="*/ 409480 h 906589"/>
                    <a:gd name="connsiteX105" fmla="*/ 138494 w 777430"/>
                    <a:gd name="connsiteY105" fmla="*/ 401098 h 906589"/>
                    <a:gd name="connsiteX106" fmla="*/ 126016 w 777430"/>
                    <a:gd name="connsiteY106" fmla="*/ 388620 h 906589"/>
                    <a:gd name="connsiteX107" fmla="*/ 126016 w 777430"/>
                    <a:gd name="connsiteY107" fmla="*/ 367760 h 906589"/>
                    <a:gd name="connsiteX108" fmla="*/ 151162 w 777430"/>
                    <a:gd name="connsiteY108" fmla="*/ 359378 h 906589"/>
                    <a:gd name="connsiteX109" fmla="*/ 159449 w 777430"/>
                    <a:gd name="connsiteY109" fmla="*/ 380333 h 906589"/>
                    <a:gd name="connsiteX110" fmla="*/ 172022 w 777430"/>
                    <a:gd name="connsiteY110" fmla="*/ 371951 h 906589"/>
                    <a:gd name="connsiteX111" fmla="*/ 176213 w 777430"/>
                    <a:gd name="connsiteY111" fmla="*/ 371951 h 906589"/>
                    <a:gd name="connsiteX112" fmla="*/ 180404 w 777430"/>
                    <a:gd name="connsiteY112" fmla="*/ 401193 h 906589"/>
                    <a:gd name="connsiteX113" fmla="*/ 192786 w 777430"/>
                    <a:gd name="connsiteY113" fmla="*/ 401193 h 906589"/>
                    <a:gd name="connsiteX114" fmla="*/ 192786 w 777430"/>
                    <a:gd name="connsiteY114" fmla="*/ 397097 h 906589"/>
                    <a:gd name="connsiteX115" fmla="*/ 213741 w 777430"/>
                    <a:gd name="connsiteY115" fmla="*/ 384524 h 906589"/>
                    <a:gd name="connsiteX116" fmla="*/ 209455 w 777430"/>
                    <a:gd name="connsiteY116" fmla="*/ 376142 h 906589"/>
                    <a:gd name="connsiteX117" fmla="*/ 209455 w 777430"/>
                    <a:gd name="connsiteY117" fmla="*/ 359378 h 906589"/>
                    <a:gd name="connsiteX118" fmla="*/ 222028 w 777430"/>
                    <a:gd name="connsiteY118" fmla="*/ 351091 h 906589"/>
                    <a:gd name="connsiteX119" fmla="*/ 222028 w 777430"/>
                    <a:gd name="connsiteY119" fmla="*/ 342805 h 906589"/>
                    <a:gd name="connsiteX120" fmla="*/ 230315 w 777430"/>
                    <a:gd name="connsiteY120" fmla="*/ 338614 h 906589"/>
                    <a:gd name="connsiteX121" fmla="*/ 230315 w 777430"/>
                    <a:gd name="connsiteY121" fmla="*/ 334518 h 906589"/>
                    <a:gd name="connsiteX122" fmla="*/ 242792 w 777430"/>
                    <a:gd name="connsiteY122" fmla="*/ 334518 h 906589"/>
                    <a:gd name="connsiteX123" fmla="*/ 246983 w 777430"/>
                    <a:gd name="connsiteY123" fmla="*/ 317754 h 906589"/>
                    <a:gd name="connsiteX124" fmla="*/ 251174 w 777430"/>
                    <a:gd name="connsiteY124" fmla="*/ 317754 h 906589"/>
                    <a:gd name="connsiteX125" fmla="*/ 251174 w 777430"/>
                    <a:gd name="connsiteY125" fmla="*/ 321945 h 906589"/>
                    <a:gd name="connsiteX126" fmla="*/ 272034 w 777430"/>
                    <a:gd name="connsiteY126" fmla="*/ 326041 h 906589"/>
                    <a:gd name="connsiteX127" fmla="*/ 276130 w 777430"/>
                    <a:gd name="connsiteY127" fmla="*/ 326041 h 906589"/>
                    <a:gd name="connsiteX128" fmla="*/ 272034 w 777430"/>
                    <a:gd name="connsiteY128" fmla="*/ 292703 h 906589"/>
                    <a:gd name="connsiteX129" fmla="*/ 292989 w 777430"/>
                    <a:gd name="connsiteY129" fmla="*/ 292703 h 906589"/>
                    <a:gd name="connsiteX130" fmla="*/ 292989 w 777430"/>
                    <a:gd name="connsiteY130" fmla="*/ 296894 h 906589"/>
                    <a:gd name="connsiteX131" fmla="*/ 305467 w 777430"/>
                    <a:gd name="connsiteY131" fmla="*/ 301085 h 906589"/>
                    <a:gd name="connsiteX132" fmla="*/ 309658 w 777430"/>
                    <a:gd name="connsiteY132" fmla="*/ 321945 h 906589"/>
                    <a:gd name="connsiteX133" fmla="*/ 322040 w 777430"/>
                    <a:gd name="connsiteY133" fmla="*/ 321945 h 906589"/>
                    <a:gd name="connsiteX134" fmla="*/ 322040 w 777430"/>
                    <a:gd name="connsiteY134" fmla="*/ 305181 h 906589"/>
                    <a:gd name="connsiteX135" fmla="*/ 313849 w 777430"/>
                    <a:gd name="connsiteY135" fmla="*/ 300990 h 906589"/>
                    <a:gd name="connsiteX136" fmla="*/ 313849 w 777430"/>
                    <a:gd name="connsiteY136" fmla="*/ 292608 h 906589"/>
                    <a:gd name="connsiteX137" fmla="*/ 334613 w 777430"/>
                    <a:gd name="connsiteY137" fmla="*/ 305086 h 906589"/>
                    <a:gd name="connsiteX138" fmla="*/ 338804 w 777430"/>
                    <a:gd name="connsiteY138" fmla="*/ 305086 h 906589"/>
                    <a:gd name="connsiteX139" fmla="*/ 342995 w 777430"/>
                    <a:gd name="connsiteY139" fmla="*/ 317564 h 906589"/>
                    <a:gd name="connsiteX140" fmla="*/ 351377 w 777430"/>
                    <a:gd name="connsiteY140" fmla="*/ 317564 h 906589"/>
                    <a:gd name="connsiteX141" fmla="*/ 355568 w 777430"/>
                    <a:gd name="connsiteY141" fmla="*/ 309277 h 906589"/>
                    <a:gd name="connsiteX142" fmla="*/ 355568 w 777430"/>
                    <a:gd name="connsiteY142" fmla="*/ 313468 h 906589"/>
                    <a:gd name="connsiteX143" fmla="*/ 359759 w 777430"/>
                    <a:gd name="connsiteY143" fmla="*/ 313468 h 906589"/>
                    <a:gd name="connsiteX144" fmla="*/ 359759 w 777430"/>
                    <a:gd name="connsiteY144" fmla="*/ 325945 h 906589"/>
                    <a:gd name="connsiteX145" fmla="*/ 363950 w 777430"/>
                    <a:gd name="connsiteY145" fmla="*/ 325945 h 906589"/>
                    <a:gd name="connsiteX146" fmla="*/ 363950 w 777430"/>
                    <a:gd name="connsiteY146" fmla="*/ 342710 h 906589"/>
                    <a:gd name="connsiteX147" fmla="*/ 342995 w 777430"/>
                    <a:gd name="connsiteY147" fmla="*/ 359283 h 906589"/>
                    <a:gd name="connsiteX148" fmla="*/ 342995 w 777430"/>
                    <a:gd name="connsiteY148" fmla="*/ 363474 h 906589"/>
                    <a:gd name="connsiteX149" fmla="*/ 334613 w 777430"/>
                    <a:gd name="connsiteY149" fmla="*/ 363474 h 906589"/>
                    <a:gd name="connsiteX150" fmla="*/ 334613 w 777430"/>
                    <a:gd name="connsiteY150" fmla="*/ 367760 h 906589"/>
                    <a:gd name="connsiteX151" fmla="*/ 322040 w 777430"/>
                    <a:gd name="connsiteY151" fmla="*/ 380238 h 906589"/>
                    <a:gd name="connsiteX152" fmla="*/ 334613 w 777430"/>
                    <a:gd name="connsiteY152" fmla="*/ 380238 h 906589"/>
                    <a:gd name="connsiteX153" fmla="*/ 330422 w 777430"/>
                    <a:gd name="connsiteY153" fmla="*/ 392811 h 906589"/>
                    <a:gd name="connsiteX154" fmla="*/ 296990 w 777430"/>
                    <a:gd name="connsiteY154" fmla="*/ 392811 h 906589"/>
                    <a:gd name="connsiteX155" fmla="*/ 296990 w 777430"/>
                    <a:gd name="connsiteY155" fmla="*/ 388620 h 906589"/>
                    <a:gd name="connsiteX156" fmla="*/ 292894 w 777430"/>
                    <a:gd name="connsiteY156" fmla="*/ 388620 h 906589"/>
                    <a:gd name="connsiteX157" fmla="*/ 301276 w 777430"/>
                    <a:gd name="connsiteY157" fmla="*/ 363474 h 906589"/>
                    <a:gd name="connsiteX158" fmla="*/ 276130 w 777430"/>
                    <a:gd name="connsiteY158" fmla="*/ 384429 h 906589"/>
                    <a:gd name="connsiteX159" fmla="*/ 272034 w 777430"/>
                    <a:gd name="connsiteY159" fmla="*/ 367760 h 906589"/>
                    <a:gd name="connsiteX160" fmla="*/ 259556 w 777430"/>
                    <a:gd name="connsiteY160" fmla="*/ 367760 h 906589"/>
                    <a:gd name="connsiteX161" fmla="*/ 259556 w 777430"/>
                    <a:gd name="connsiteY161" fmla="*/ 384429 h 906589"/>
                    <a:gd name="connsiteX162" fmla="*/ 255270 w 777430"/>
                    <a:gd name="connsiteY162" fmla="*/ 384429 h 906589"/>
                    <a:gd name="connsiteX163" fmla="*/ 251079 w 777430"/>
                    <a:gd name="connsiteY163" fmla="*/ 367760 h 906589"/>
                    <a:gd name="connsiteX164" fmla="*/ 242697 w 777430"/>
                    <a:gd name="connsiteY164" fmla="*/ 367760 h 906589"/>
                    <a:gd name="connsiteX165" fmla="*/ 242697 w 777430"/>
                    <a:gd name="connsiteY165" fmla="*/ 384429 h 906589"/>
                    <a:gd name="connsiteX166" fmla="*/ 246888 w 777430"/>
                    <a:gd name="connsiteY166" fmla="*/ 384429 h 906589"/>
                    <a:gd name="connsiteX167" fmla="*/ 226028 w 777430"/>
                    <a:gd name="connsiteY167" fmla="*/ 392811 h 906589"/>
                    <a:gd name="connsiteX168" fmla="*/ 217551 w 777430"/>
                    <a:gd name="connsiteY168" fmla="*/ 392811 h 906589"/>
                    <a:gd name="connsiteX169" fmla="*/ 226028 w 777430"/>
                    <a:gd name="connsiteY169" fmla="*/ 405289 h 906589"/>
                    <a:gd name="connsiteX170" fmla="*/ 226028 w 777430"/>
                    <a:gd name="connsiteY170" fmla="*/ 409575 h 906589"/>
                    <a:gd name="connsiteX171" fmla="*/ 213455 w 777430"/>
                    <a:gd name="connsiteY171" fmla="*/ 409575 h 906589"/>
                    <a:gd name="connsiteX172" fmla="*/ 217551 w 777430"/>
                    <a:gd name="connsiteY172" fmla="*/ 426244 h 906589"/>
                    <a:gd name="connsiteX173" fmla="*/ 213455 w 777430"/>
                    <a:gd name="connsiteY173" fmla="*/ 426244 h 906589"/>
                    <a:gd name="connsiteX174" fmla="*/ 213455 w 777430"/>
                    <a:gd name="connsiteY174" fmla="*/ 434626 h 906589"/>
                    <a:gd name="connsiteX175" fmla="*/ 226028 w 777430"/>
                    <a:gd name="connsiteY175" fmla="*/ 422148 h 906589"/>
                    <a:gd name="connsiteX176" fmla="*/ 234315 w 777430"/>
                    <a:gd name="connsiteY176" fmla="*/ 422148 h 906589"/>
                    <a:gd name="connsiteX177" fmla="*/ 230124 w 777430"/>
                    <a:gd name="connsiteY177" fmla="*/ 438817 h 906589"/>
                    <a:gd name="connsiteX178" fmla="*/ 221837 w 777430"/>
                    <a:gd name="connsiteY178" fmla="*/ 443008 h 906589"/>
                    <a:gd name="connsiteX179" fmla="*/ 175927 w 777430"/>
                    <a:gd name="connsiteY179" fmla="*/ 409575 h 906589"/>
                    <a:gd name="connsiteX180" fmla="*/ 167545 w 777430"/>
                    <a:gd name="connsiteY180" fmla="*/ 409575 h 906589"/>
                    <a:gd name="connsiteX181" fmla="*/ 163354 w 777430"/>
                    <a:gd name="connsiteY181" fmla="*/ 459676 h 906589"/>
                    <a:gd name="connsiteX182" fmla="*/ 167545 w 777430"/>
                    <a:gd name="connsiteY182" fmla="*/ 459676 h 906589"/>
                    <a:gd name="connsiteX183" fmla="*/ 167545 w 777430"/>
                    <a:gd name="connsiteY183" fmla="*/ 476441 h 906589"/>
                    <a:gd name="connsiteX184" fmla="*/ 171736 w 777430"/>
                    <a:gd name="connsiteY184" fmla="*/ 476441 h 906589"/>
                    <a:gd name="connsiteX185" fmla="*/ 171736 w 777430"/>
                    <a:gd name="connsiteY185" fmla="*/ 480632 h 906589"/>
                    <a:gd name="connsiteX186" fmla="*/ 163354 w 777430"/>
                    <a:gd name="connsiteY186" fmla="*/ 484918 h 906589"/>
                    <a:gd name="connsiteX187" fmla="*/ 163354 w 777430"/>
                    <a:gd name="connsiteY187" fmla="*/ 489014 h 906589"/>
                    <a:gd name="connsiteX188" fmla="*/ 167545 w 777430"/>
                    <a:gd name="connsiteY188" fmla="*/ 489014 h 906589"/>
                    <a:gd name="connsiteX189" fmla="*/ 167545 w 777430"/>
                    <a:gd name="connsiteY189" fmla="*/ 493205 h 906589"/>
                    <a:gd name="connsiteX190" fmla="*/ 175927 w 777430"/>
                    <a:gd name="connsiteY190" fmla="*/ 493205 h 906589"/>
                    <a:gd name="connsiteX191" fmla="*/ 180118 w 777430"/>
                    <a:gd name="connsiteY191" fmla="*/ 484918 h 906589"/>
                    <a:gd name="connsiteX192" fmla="*/ 192500 w 777430"/>
                    <a:gd name="connsiteY192" fmla="*/ 480632 h 906589"/>
                    <a:gd name="connsiteX193" fmla="*/ 192500 w 777430"/>
                    <a:gd name="connsiteY193" fmla="*/ 472345 h 906589"/>
                    <a:gd name="connsiteX194" fmla="*/ 200882 w 777430"/>
                    <a:gd name="connsiteY194" fmla="*/ 468058 h 906589"/>
                    <a:gd name="connsiteX195" fmla="*/ 200882 w 777430"/>
                    <a:gd name="connsiteY195" fmla="*/ 459676 h 906589"/>
                    <a:gd name="connsiteX196" fmla="*/ 213455 w 777430"/>
                    <a:gd name="connsiteY196" fmla="*/ 451295 h 906589"/>
                    <a:gd name="connsiteX197" fmla="*/ 221742 w 777430"/>
                    <a:gd name="connsiteY197" fmla="*/ 451295 h 906589"/>
                    <a:gd name="connsiteX198" fmla="*/ 221742 w 777430"/>
                    <a:gd name="connsiteY198" fmla="*/ 463868 h 906589"/>
                    <a:gd name="connsiteX199" fmla="*/ 230029 w 777430"/>
                    <a:gd name="connsiteY199" fmla="*/ 463868 h 906589"/>
                    <a:gd name="connsiteX200" fmla="*/ 234220 w 777430"/>
                    <a:gd name="connsiteY200" fmla="*/ 455485 h 906589"/>
                    <a:gd name="connsiteX201" fmla="*/ 259366 w 777430"/>
                    <a:gd name="connsiteY201" fmla="*/ 459676 h 906589"/>
                    <a:gd name="connsiteX202" fmla="*/ 259366 w 777430"/>
                    <a:gd name="connsiteY202" fmla="*/ 455485 h 906589"/>
                    <a:gd name="connsiteX203" fmla="*/ 263462 w 777430"/>
                    <a:gd name="connsiteY203" fmla="*/ 455485 h 906589"/>
                    <a:gd name="connsiteX204" fmla="*/ 259366 w 777430"/>
                    <a:gd name="connsiteY204" fmla="*/ 443008 h 906589"/>
                    <a:gd name="connsiteX205" fmla="*/ 275939 w 777430"/>
                    <a:gd name="connsiteY205" fmla="*/ 438817 h 906589"/>
                    <a:gd name="connsiteX206" fmla="*/ 280225 w 777430"/>
                    <a:gd name="connsiteY206" fmla="*/ 459676 h 906589"/>
                    <a:gd name="connsiteX207" fmla="*/ 284226 w 777430"/>
                    <a:gd name="connsiteY207" fmla="*/ 459676 h 906589"/>
                    <a:gd name="connsiteX208" fmla="*/ 284226 w 777430"/>
                    <a:gd name="connsiteY208" fmla="*/ 468058 h 906589"/>
                    <a:gd name="connsiteX209" fmla="*/ 305181 w 777430"/>
                    <a:gd name="connsiteY209" fmla="*/ 459676 h 906589"/>
                    <a:gd name="connsiteX210" fmla="*/ 309372 w 777430"/>
                    <a:gd name="connsiteY210" fmla="*/ 447199 h 906589"/>
                    <a:gd name="connsiteX211" fmla="*/ 284226 w 777430"/>
                    <a:gd name="connsiteY211" fmla="*/ 438817 h 906589"/>
                    <a:gd name="connsiteX212" fmla="*/ 284226 w 777430"/>
                    <a:gd name="connsiteY212" fmla="*/ 430530 h 906589"/>
                    <a:gd name="connsiteX213" fmla="*/ 288417 w 777430"/>
                    <a:gd name="connsiteY213" fmla="*/ 430530 h 906589"/>
                    <a:gd name="connsiteX214" fmla="*/ 288417 w 777430"/>
                    <a:gd name="connsiteY214" fmla="*/ 426339 h 906589"/>
                    <a:gd name="connsiteX215" fmla="*/ 317659 w 777430"/>
                    <a:gd name="connsiteY215" fmla="*/ 430530 h 906589"/>
                    <a:gd name="connsiteX216" fmla="*/ 317659 w 777430"/>
                    <a:gd name="connsiteY216" fmla="*/ 434721 h 906589"/>
                    <a:gd name="connsiteX217" fmla="*/ 325946 w 777430"/>
                    <a:gd name="connsiteY217" fmla="*/ 434721 h 906589"/>
                    <a:gd name="connsiteX218" fmla="*/ 325946 w 777430"/>
                    <a:gd name="connsiteY218" fmla="*/ 438912 h 906589"/>
                    <a:gd name="connsiteX219" fmla="*/ 351092 w 777430"/>
                    <a:gd name="connsiteY219" fmla="*/ 434721 h 906589"/>
                    <a:gd name="connsiteX220" fmla="*/ 351092 w 777430"/>
                    <a:gd name="connsiteY220" fmla="*/ 443103 h 906589"/>
                    <a:gd name="connsiteX221" fmla="*/ 367760 w 777430"/>
                    <a:gd name="connsiteY221" fmla="*/ 443103 h 906589"/>
                    <a:gd name="connsiteX222" fmla="*/ 367760 w 777430"/>
                    <a:gd name="connsiteY222" fmla="*/ 447294 h 906589"/>
                    <a:gd name="connsiteX223" fmla="*/ 334328 w 777430"/>
                    <a:gd name="connsiteY223" fmla="*/ 468154 h 906589"/>
                    <a:gd name="connsiteX224" fmla="*/ 292608 w 777430"/>
                    <a:gd name="connsiteY224" fmla="*/ 476536 h 906589"/>
                    <a:gd name="connsiteX225" fmla="*/ 284131 w 777430"/>
                    <a:gd name="connsiteY225" fmla="*/ 476536 h 906589"/>
                    <a:gd name="connsiteX226" fmla="*/ 284131 w 777430"/>
                    <a:gd name="connsiteY226" fmla="*/ 480727 h 906589"/>
                    <a:gd name="connsiteX227" fmla="*/ 317659 w 777430"/>
                    <a:gd name="connsiteY227" fmla="*/ 480727 h 906589"/>
                    <a:gd name="connsiteX228" fmla="*/ 305086 w 777430"/>
                    <a:gd name="connsiteY228" fmla="*/ 522541 h 906589"/>
                    <a:gd name="connsiteX229" fmla="*/ 275749 w 777430"/>
                    <a:gd name="connsiteY229" fmla="*/ 551688 h 906589"/>
                    <a:gd name="connsiteX230" fmla="*/ 263271 w 777430"/>
                    <a:gd name="connsiteY230" fmla="*/ 551688 h 906589"/>
                    <a:gd name="connsiteX231" fmla="*/ 263271 w 777430"/>
                    <a:gd name="connsiteY231" fmla="*/ 547592 h 906589"/>
                    <a:gd name="connsiteX232" fmla="*/ 259175 w 777430"/>
                    <a:gd name="connsiteY232" fmla="*/ 543401 h 906589"/>
                    <a:gd name="connsiteX233" fmla="*/ 296704 w 777430"/>
                    <a:gd name="connsiteY233" fmla="*/ 530828 h 906589"/>
                    <a:gd name="connsiteX234" fmla="*/ 296704 w 777430"/>
                    <a:gd name="connsiteY234" fmla="*/ 514160 h 906589"/>
                    <a:gd name="connsiteX235" fmla="*/ 259175 w 777430"/>
                    <a:gd name="connsiteY235" fmla="*/ 518446 h 906589"/>
                    <a:gd name="connsiteX236" fmla="*/ 263271 w 777430"/>
                    <a:gd name="connsiteY236" fmla="*/ 497491 h 906589"/>
                    <a:gd name="connsiteX237" fmla="*/ 250698 w 777430"/>
                    <a:gd name="connsiteY237" fmla="*/ 509968 h 906589"/>
                    <a:gd name="connsiteX238" fmla="*/ 242316 w 777430"/>
                    <a:gd name="connsiteY238" fmla="*/ 518351 h 906589"/>
                    <a:gd name="connsiteX239" fmla="*/ 238220 w 777430"/>
                    <a:gd name="connsiteY239" fmla="*/ 518351 h 906589"/>
                    <a:gd name="connsiteX240" fmla="*/ 238220 w 777430"/>
                    <a:gd name="connsiteY240" fmla="*/ 493300 h 906589"/>
                    <a:gd name="connsiteX241" fmla="*/ 229838 w 777430"/>
                    <a:gd name="connsiteY241" fmla="*/ 493300 h 906589"/>
                    <a:gd name="connsiteX242" fmla="*/ 221552 w 777430"/>
                    <a:gd name="connsiteY242" fmla="*/ 518351 h 906589"/>
                    <a:gd name="connsiteX243" fmla="*/ 217361 w 777430"/>
                    <a:gd name="connsiteY243" fmla="*/ 518351 h 906589"/>
                    <a:gd name="connsiteX244" fmla="*/ 213265 w 777430"/>
                    <a:gd name="connsiteY244" fmla="*/ 505778 h 906589"/>
                    <a:gd name="connsiteX245" fmla="*/ 196596 w 777430"/>
                    <a:gd name="connsiteY245" fmla="*/ 505778 h 906589"/>
                    <a:gd name="connsiteX246" fmla="*/ 196596 w 777430"/>
                    <a:gd name="connsiteY246" fmla="*/ 522446 h 906589"/>
                    <a:gd name="connsiteX247" fmla="*/ 179927 w 777430"/>
                    <a:gd name="connsiteY247" fmla="*/ 518255 h 906589"/>
                    <a:gd name="connsiteX248" fmla="*/ 184023 w 777430"/>
                    <a:gd name="connsiteY248" fmla="*/ 526637 h 906589"/>
                    <a:gd name="connsiteX249" fmla="*/ 184023 w 777430"/>
                    <a:gd name="connsiteY249" fmla="*/ 530733 h 906589"/>
                    <a:gd name="connsiteX250" fmla="*/ 209074 w 777430"/>
                    <a:gd name="connsiteY250" fmla="*/ 526637 h 906589"/>
                    <a:gd name="connsiteX251" fmla="*/ 209074 w 777430"/>
                    <a:gd name="connsiteY251" fmla="*/ 530733 h 906589"/>
                    <a:gd name="connsiteX252" fmla="*/ 213360 w 777430"/>
                    <a:gd name="connsiteY252" fmla="*/ 530733 h 906589"/>
                    <a:gd name="connsiteX253" fmla="*/ 213360 w 777430"/>
                    <a:gd name="connsiteY253" fmla="*/ 551593 h 906589"/>
                    <a:gd name="connsiteX254" fmla="*/ 209074 w 777430"/>
                    <a:gd name="connsiteY254" fmla="*/ 551593 h 906589"/>
                    <a:gd name="connsiteX255" fmla="*/ 209074 w 777430"/>
                    <a:gd name="connsiteY255" fmla="*/ 555784 h 906589"/>
                    <a:gd name="connsiteX256" fmla="*/ 196596 w 777430"/>
                    <a:gd name="connsiteY256" fmla="*/ 555784 h 906589"/>
                    <a:gd name="connsiteX257" fmla="*/ 196596 w 777430"/>
                    <a:gd name="connsiteY257" fmla="*/ 547497 h 906589"/>
                    <a:gd name="connsiteX258" fmla="*/ 163163 w 777430"/>
                    <a:gd name="connsiteY258" fmla="*/ 560070 h 906589"/>
                    <a:gd name="connsiteX259" fmla="*/ 163163 w 777430"/>
                    <a:gd name="connsiteY259" fmla="*/ 568357 h 906589"/>
                    <a:gd name="connsiteX260" fmla="*/ 154781 w 777430"/>
                    <a:gd name="connsiteY260" fmla="*/ 564166 h 906589"/>
                    <a:gd name="connsiteX261" fmla="*/ 150590 w 777430"/>
                    <a:gd name="connsiteY261" fmla="*/ 564166 h 906589"/>
                    <a:gd name="connsiteX262" fmla="*/ 154781 w 777430"/>
                    <a:gd name="connsiteY262" fmla="*/ 543306 h 906589"/>
                    <a:gd name="connsiteX263" fmla="*/ 138017 w 777430"/>
                    <a:gd name="connsiteY263" fmla="*/ 539115 h 906589"/>
                    <a:gd name="connsiteX264" fmla="*/ 142208 w 777430"/>
                    <a:gd name="connsiteY264" fmla="*/ 522446 h 906589"/>
                    <a:gd name="connsiteX265" fmla="*/ 133826 w 777430"/>
                    <a:gd name="connsiteY265" fmla="*/ 518255 h 906589"/>
                    <a:gd name="connsiteX266" fmla="*/ 133826 w 777430"/>
                    <a:gd name="connsiteY266" fmla="*/ 509873 h 906589"/>
                    <a:gd name="connsiteX267" fmla="*/ 154781 w 777430"/>
                    <a:gd name="connsiteY267" fmla="*/ 514064 h 906589"/>
                    <a:gd name="connsiteX268" fmla="*/ 154781 w 777430"/>
                    <a:gd name="connsiteY268" fmla="*/ 509873 h 906589"/>
                    <a:gd name="connsiteX269" fmla="*/ 158877 w 777430"/>
                    <a:gd name="connsiteY269" fmla="*/ 509873 h 906589"/>
                    <a:gd name="connsiteX270" fmla="*/ 154781 w 777430"/>
                    <a:gd name="connsiteY270" fmla="*/ 484918 h 906589"/>
                    <a:gd name="connsiteX271" fmla="*/ 150590 w 777430"/>
                    <a:gd name="connsiteY271" fmla="*/ 484918 h 906589"/>
                    <a:gd name="connsiteX272" fmla="*/ 150590 w 777430"/>
                    <a:gd name="connsiteY272" fmla="*/ 480632 h 906589"/>
                    <a:gd name="connsiteX273" fmla="*/ 121253 w 777430"/>
                    <a:gd name="connsiteY273" fmla="*/ 497395 h 906589"/>
                    <a:gd name="connsiteX274" fmla="*/ 117062 w 777430"/>
                    <a:gd name="connsiteY274" fmla="*/ 526733 h 906589"/>
                    <a:gd name="connsiteX275" fmla="*/ 117062 w 777430"/>
                    <a:gd name="connsiteY275" fmla="*/ 530828 h 906589"/>
                    <a:gd name="connsiteX276" fmla="*/ 104584 w 777430"/>
                    <a:gd name="connsiteY276" fmla="*/ 526733 h 906589"/>
                    <a:gd name="connsiteX277" fmla="*/ 129731 w 777430"/>
                    <a:gd name="connsiteY277" fmla="*/ 489014 h 906589"/>
                    <a:gd name="connsiteX278" fmla="*/ 133826 w 777430"/>
                    <a:gd name="connsiteY278" fmla="*/ 455581 h 906589"/>
                    <a:gd name="connsiteX279" fmla="*/ 125540 w 777430"/>
                    <a:gd name="connsiteY279" fmla="*/ 455581 h 906589"/>
                    <a:gd name="connsiteX280" fmla="*/ 83725 w 777430"/>
                    <a:gd name="connsiteY280" fmla="*/ 514064 h 906589"/>
                    <a:gd name="connsiteX281" fmla="*/ 83725 w 777430"/>
                    <a:gd name="connsiteY281" fmla="*/ 518351 h 906589"/>
                    <a:gd name="connsiteX282" fmla="*/ 62865 w 777430"/>
                    <a:gd name="connsiteY282" fmla="*/ 509968 h 906589"/>
                    <a:gd name="connsiteX283" fmla="*/ 75438 w 777430"/>
                    <a:gd name="connsiteY283" fmla="*/ 526733 h 906589"/>
                    <a:gd name="connsiteX284" fmla="*/ 67056 w 777430"/>
                    <a:gd name="connsiteY284" fmla="*/ 555879 h 906589"/>
                    <a:gd name="connsiteX285" fmla="*/ 58674 w 777430"/>
                    <a:gd name="connsiteY285" fmla="*/ 555879 h 906589"/>
                    <a:gd name="connsiteX286" fmla="*/ 75438 w 777430"/>
                    <a:gd name="connsiteY286" fmla="*/ 581025 h 906589"/>
                    <a:gd name="connsiteX287" fmla="*/ 75438 w 777430"/>
                    <a:gd name="connsiteY287" fmla="*/ 593598 h 906589"/>
                    <a:gd name="connsiteX288" fmla="*/ 87916 w 777430"/>
                    <a:gd name="connsiteY288" fmla="*/ 601885 h 906589"/>
                    <a:gd name="connsiteX289" fmla="*/ 92012 w 777430"/>
                    <a:gd name="connsiteY289" fmla="*/ 610172 h 906589"/>
                    <a:gd name="connsiteX290" fmla="*/ 92012 w 777430"/>
                    <a:gd name="connsiteY290" fmla="*/ 614267 h 906589"/>
                    <a:gd name="connsiteX291" fmla="*/ 104584 w 777430"/>
                    <a:gd name="connsiteY291" fmla="*/ 614267 h 906589"/>
                    <a:gd name="connsiteX292" fmla="*/ 108776 w 777430"/>
                    <a:gd name="connsiteY292" fmla="*/ 601885 h 906589"/>
                    <a:gd name="connsiteX293" fmla="*/ 137922 w 777430"/>
                    <a:gd name="connsiteY293" fmla="*/ 614267 h 906589"/>
                    <a:gd name="connsiteX294" fmla="*/ 137922 w 777430"/>
                    <a:gd name="connsiteY294" fmla="*/ 605885 h 906589"/>
                    <a:gd name="connsiteX295" fmla="*/ 142113 w 777430"/>
                    <a:gd name="connsiteY295" fmla="*/ 605885 h 906589"/>
                    <a:gd name="connsiteX296" fmla="*/ 154686 w 777430"/>
                    <a:gd name="connsiteY296" fmla="*/ 585026 h 906589"/>
                    <a:gd name="connsiteX297" fmla="*/ 175546 w 777430"/>
                    <a:gd name="connsiteY297" fmla="*/ 585026 h 906589"/>
                    <a:gd name="connsiteX298" fmla="*/ 175546 w 777430"/>
                    <a:gd name="connsiteY298" fmla="*/ 580835 h 906589"/>
                    <a:gd name="connsiteX299" fmla="*/ 179737 w 777430"/>
                    <a:gd name="connsiteY299" fmla="*/ 580835 h 906589"/>
                    <a:gd name="connsiteX300" fmla="*/ 175546 w 777430"/>
                    <a:gd name="connsiteY300" fmla="*/ 564071 h 906589"/>
                    <a:gd name="connsiteX301" fmla="*/ 188024 w 777430"/>
                    <a:gd name="connsiteY301" fmla="*/ 564071 h 906589"/>
                    <a:gd name="connsiteX302" fmla="*/ 192119 w 777430"/>
                    <a:gd name="connsiteY302" fmla="*/ 614172 h 906589"/>
                    <a:gd name="connsiteX303" fmla="*/ 179737 w 777430"/>
                    <a:gd name="connsiteY303" fmla="*/ 614172 h 906589"/>
                    <a:gd name="connsiteX304" fmla="*/ 179737 w 777430"/>
                    <a:gd name="connsiteY304" fmla="*/ 618363 h 906589"/>
                    <a:gd name="connsiteX305" fmla="*/ 175546 w 777430"/>
                    <a:gd name="connsiteY305" fmla="*/ 618363 h 906589"/>
                    <a:gd name="connsiteX306" fmla="*/ 175546 w 777430"/>
                    <a:gd name="connsiteY306" fmla="*/ 668560 h 906589"/>
                    <a:gd name="connsiteX307" fmla="*/ 179737 w 777430"/>
                    <a:gd name="connsiteY307" fmla="*/ 668560 h 906589"/>
                    <a:gd name="connsiteX308" fmla="*/ 179737 w 777430"/>
                    <a:gd name="connsiteY308" fmla="*/ 685324 h 906589"/>
                    <a:gd name="connsiteX309" fmla="*/ 183833 w 777430"/>
                    <a:gd name="connsiteY309" fmla="*/ 685324 h 906589"/>
                    <a:gd name="connsiteX310" fmla="*/ 183833 w 777430"/>
                    <a:gd name="connsiteY310" fmla="*/ 706088 h 906589"/>
                    <a:gd name="connsiteX311" fmla="*/ 229743 w 777430"/>
                    <a:gd name="connsiteY311" fmla="*/ 735425 h 906589"/>
                    <a:gd name="connsiteX312" fmla="*/ 254889 w 777430"/>
                    <a:gd name="connsiteY312" fmla="*/ 768763 h 906589"/>
                    <a:gd name="connsiteX313" fmla="*/ 254889 w 777430"/>
                    <a:gd name="connsiteY313" fmla="*/ 781241 h 906589"/>
                    <a:gd name="connsiteX314" fmla="*/ 250698 w 777430"/>
                    <a:gd name="connsiteY314" fmla="*/ 781241 h 906589"/>
                    <a:gd name="connsiteX315" fmla="*/ 250698 w 777430"/>
                    <a:gd name="connsiteY315" fmla="*/ 768763 h 906589"/>
                    <a:gd name="connsiteX316" fmla="*/ 246507 w 777430"/>
                    <a:gd name="connsiteY316" fmla="*/ 772954 h 906589"/>
                    <a:gd name="connsiteX317" fmla="*/ 238125 w 777430"/>
                    <a:gd name="connsiteY317" fmla="*/ 802100 h 906589"/>
                    <a:gd name="connsiteX318" fmla="*/ 229743 w 777430"/>
                    <a:gd name="connsiteY318" fmla="*/ 802100 h 906589"/>
                    <a:gd name="connsiteX319" fmla="*/ 221456 w 777430"/>
                    <a:gd name="connsiteY319" fmla="*/ 760381 h 906589"/>
                    <a:gd name="connsiteX320" fmla="*/ 208883 w 777430"/>
                    <a:gd name="connsiteY320" fmla="*/ 760381 h 906589"/>
                    <a:gd name="connsiteX321" fmla="*/ 183833 w 777430"/>
                    <a:gd name="connsiteY321" fmla="*/ 785432 h 906589"/>
                    <a:gd name="connsiteX322" fmla="*/ 183833 w 777430"/>
                    <a:gd name="connsiteY322" fmla="*/ 772954 h 906589"/>
                    <a:gd name="connsiteX323" fmla="*/ 175451 w 777430"/>
                    <a:gd name="connsiteY323" fmla="*/ 772954 h 906589"/>
                    <a:gd name="connsiteX324" fmla="*/ 171260 w 777430"/>
                    <a:gd name="connsiteY324" fmla="*/ 781241 h 906589"/>
                    <a:gd name="connsiteX325" fmla="*/ 171260 w 777430"/>
                    <a:gd name="connsiteY325" fmla="*/ 785432 h 906589"/>
                    <a:gd name="connsiteX326" fmla="*/ 150400 w 777430"/>
                    <a:gd name="connsiteY326" fmla="*/ 781241 h 906589"/>
                    <a:gd name="connsiteX327" fmla="*/ 167069 w 777430"/>
                    <a:gd name="connsiteY327" fmla="*/ 823055 h 906589"/>
                    <a:gd name="connsiteX328" fmla="*/ 158687 w 777430"/>
                    <a:gd name="connsiteY328" fmla="*/ 823055 h 906589"/>
                    <a:gd name="connsiteX329" fmla="*/ 146209 w 777430"/>
                    <a:gd name="connsiteY329" fmla="*/ 802100 h 906589"/>
                    <a:gd name="connsiteX330" fmla="*/ 133636 w 777430"/>
                    <a:gd name="connsiteY330" fmla="*/ 802100 h 906589"/>
                    <a:gd name="connsiteX331" fmla="*/ 129540 w 777430"/>
                    <a:gd name="connsiteY331" fmla="*/ 810482 h 906589"/>
                    <a:gd name="connsiteX332" fmla="*/ 154591 w 777430"/>
                    <a:gd name="connsiteY332" fmla="*/ 831342 h 906589"/>
                    <a:gd name="connsiteX333" fmla="*/ 154591 w 777430"/>
                    <a:gd name="connsiteY333" fmla="*/ 835533 h 906589"/>
                    <a:gd name="connsiteX334" fmla="*/ 133636 w 777430"/>
                    <a:gd name="connsiteY334" fmla="*/ 831342 h 906589"/>
                    <a:gd name="connsiteX335" fmla="*/ 133636 w 777430"/>
                    <a:gd name="connsiteY335" fmla="*/ 835533 h 906589"/>
                    <a:gd name="connsiteX336" fmla="*/ 121158 w 777430"/>
                    <a:gd name="connsiteY336" fmla="*/ 839629 h 906589"/>
                    <a:gd name="connsiteX337" fmla="*/ 108680 w 777430"/>
                    <a:gd name="connsiteY337" fmla="*/ 802100 h 906589"/>
                    <a:gd name="connsiteX338" fmla="*/ 100298 w 777430"/>
                    <a:gd name="connsiteY338" fmla="*/ 814578 h 906589"/>
                    <a:gd name="connsiteX339" fmla="*/ 87725 w 777430"/>
                    <a:gd name="connsiteY339" fmla="*/ 822960 h 906589"/>
                    <a:gd name="connsiteX340" fmla="*/ 83534 w 777430"/>
                    <a:gd name="connsiteY340" fmla="*/ 822960 h 906589"/>
                    <a:gd name="connsiteX341" fmla="*/ 83534 w 777430"/>
                    <a:gd name="connsiteY341" fmla="*/ 810482 h 906589"/>
                    <a:gd name="connsiteX342" fmla="*/ 71056 w 777430"/>
                    <a:gd name="connsiteY342" fmla="*/ 827151 h 906589"/>
                    <a:gd name="connsiteX343" fmla="*/ 33528 w 777430"/>
                    <a:gd name="connsiteY343" fmla="*/ 789527 h 906589"/>
                    <a:gd name="connsiteX344" fmla="*/ 33528 w 777430"/>
                    <a:gd name="connsiteY344" fmla="*/ 768763 h 906589"/>
                    <a:gd name="connsiteX345" fmla="*/ 71056 w 777430"/>
                    <a:gd name="connsiteY345" fmla="*/ 764477 h 906589"/>
                    <a:gd name="connsiteX346" fmla="*/ 62770 w 777430"/>
                    <a:gd name="connsiteY346" fmla="*/ 793718 h 906589"/>
                    <a:gd name="connsiteX347" fmla="*/ 75343 w 777430"/>
                    <a:gd name="connsiteY347" fmla="*/ 785432 h 906589"/>
                    <a:gd name="connsiteX348" fmla="*/ 79439 w 777430"/>
                    <a:gd name="connsiteY348" fmla="*/ 785432 h 906589"/>
                    <a:gd name="connsiteX349" fmla="*/ 79439 w 777430"/>
                    <a:gd name="connsiteY349" fmla="*/ 776954 h 906589"/>
                    <a:gd name="connsiteX350" fmla="*/ 91916 w 777430"/>
                    <a:gd name="connsiteY350" fmla="*/ 768668 h 906589"/>
                    <a:gd name="connsiteX351" fmla="*/ 96107 w 777430"/>
                    <a:gd name="connsiteY351" fmla="*/ 760285 h 906589"/>
                    <a:gd name="connsiteX352" fmla="*/ 112871 w 777430"/>
                    <a:gd name="connsiteY352" fmla="*/ 760285 h 906589"/>
                    <a:gd name="connsiteX353" fmla="*/ 116967 w 777430"/>
                    <a:gd name="connsiteY353" fmla="*/ 751904 h 906589"/>
                    <a:gd name="connsiteX354" fmla="*/ 129635 w 777430"/>
                    <a:gd name="connsiteY354" fmla="*/ 747712 h 906589"/>
                    <a:gd name="connsiteX355" fmla="*/ 129635 w 777430"/>
                    <a:gd name="connsiteY355" fmla="*/ 739331 h 906589"/>
                    <a:gd name="connsiteX356" fmla="*/ 137922 w 777430"/>
                    <a:gd name="connsiteY356" fmla="*/ 735235 h 906589"/>
                    <a:gd name="connsiteX357" fmla="*/ 137922 w 777430"/>
                    <a:gd name="connsiteY357" fmla="*/ 718471 h 906589"/>
                    <a:gd name="connsiteX358" fmla="*/ 142113 w 777430"/>
                    <a:gd name="connsiteY358" fmla="*/ 718471 h 906589"/>
                    <a:gd name="connsiteX359" fmla="*/ 142113 w 777430"/>
                    <a:gd name="connsiteY359" fmla="*/ 714280 h 906589"/>
                    <a:gd name="connsiteX360" fmla="*/ 158782 w 777430"/>
                    <a:gd name="connsiteY360" fmla="*/ 718471 h 906589"/>
                    <a:gd name="connsiteX361" fmla="*/ 158782 w 777430"/>
                    <a:gd name="connsiteY361" fmla="*/ 714280 h 906589"/>
                    <a:gd name="connsiteX362" fmla="*/ 167164 w 777430"/>
                    <a:gd name="connsiteY362" fmla="*/ 710089 h 906589"/>
                    <a:gd name="connsiteX363" fmla="*/ 150495 w 777430"/>
                    <a:gd name="connsiteY363" fmla="*/ 701707 h 906589"/>
                    <a:gd name="connsiteX364" fmla="*/ 125349 w 777430"/>
                    <a:gd name="connsiteY364" fmla="*/ 731044 h 906589"/>
                    <a:gd name="connsiteX365" fmla="*/ 121158 w 777430"/>
                    <a:gd name="connsiteY365" fmla="*/ 739331 h 906589"/>
                    <a:gd name="connsiteX366" fmla="*/ 104489 w 777430"/>
                    <a:gd name="connsiteY366" fmla="*/ 747712 h 906589"/>
                    <a:gd name="connsiteX367" fmla="*/ 104489 w 777430"/>
                    <a:gd name="connsiteY367" fmla="*/ 751904 h 906589"/>
                    <a:gd name="connsiteX368" fmla="*/ 71056 w 777430"/>
                    <a:gd name="connsiteY368" fmla="*/ 756095 h 906589"/>
                    <a:gd name="connsiteX369" fmla="*/ 62770 w 777430"/>
                    <a:gd name="connsiteY369" fmla="*/ 751904 h 906589"/>
                    <a:gd name="connsiteX370" fmla="*/ 62770 w 777430"/>
                    <a:gd name="connsiteY370" fmla="*/ 756095 h 906589"/>
                    <a:gd name="connsiteX371" fmla="*/ 25241 w 777430"/>
                    <a:gd name="connsiteY371" fmla="*/ 760381 h 906589"/>
                    <a:gd name="connsiteX372" fmla="*/ 12668 w 777430"/>
                    <a:gd name="connsiteY372" fmla="*/ 731139 h 906589"/>
                    <a:gd name="connsiteX373" fmla="*/ 0 w 777430"/>
                    <a:gd name="connsiteY373" fmla="*/ 731139 h 906589"/>
                    <a:gd name="connsiteX374" fmla="*/ 12668 w 777430"/>
                    <a:gd name="connsiteY374" fmla="*/ 768668 h 906589"/>
                    <a:gd name="connsiteX375" fmla="*/ 16764 w 777430"/>
                    <a:gd name="connsiteY375" fmla="*/ 768668 h 906589"/>
                    <a:gd name="connsiteX376" fmla="*/ 16764 w 777430"/>
                    <a:gd name="connsiteY376" fmla="*/ 776954 h 906589"/>
                    <a:gd name="connsiteX377" fmla="*/ 20955 w 777430"/>
                    <a:gd name="connsiteY377" fmla="*/ 776954 h 906589"/>
                    <a:gd name="connsiteX378" fmla="*/ 20955 w 777430"/>
                    <a:gd name="connsiteY378" fmla="*/ 802100 h 906589"/>
                    <a:gd name="connsiteX379" fmla="*/ 25146 w 777430"/>
                    <a:gd name="connsiteY379" fmla="*/ 802100 h 906589"/>
                    <a:gd name="connsiteX380" fmla="*/ 25146 w 777430"/>
                    <a:gd name="connsiteY380" fmla="*/ 806291 h 906589"/>
                    <a:gd name="connsiteX381" fmla="*/ 37624 w 777430"/>
                    <a:gd name="connsiteY381" fmla="*/ 806291 h 906589"/>
                    <a:gd name="connsiteX382" fmla="*/ 41720 w 777430"/>
                    <a:gd name="connsiteY382" fmla="*/ 818769 h 906589"/>
                    <a:gd name="connsiteX383" fmla="*/ 33528 w 777430"/>
                    <a:gd name="connsiteY383" fmla="*/ 823055 h 906589"/>
                    <a:gd name="connsiteX384" fmla="*/ 29242 w 777430"/>
                    <a:gd name="connsiteY384" fmla="*/ 839629 h 906589"/>
                    <a:gd name="connsiteX385" fmla="*/ 41720 w 777430"/>
                    <a:gd name="connsiteY385" fmla="*/ 839629 h 906589"/>
                    <a:gd name="connsiteX386" fmla="*/ 45910 w 777430"/>
                    <a:gd name="connsiteY386" fmla="*/ 831342 h 906589"/>
                    <a:gd name="connsiteX387" fmla="*/ 79343 w 777430"/>
                    <a:gd name="connsiteY387" fmla="*/ 839629 h 906589"/>
                    <a:gd name="connsiteX388" fmla="*/ 58388 w 777430"/>
                    <a:gd name="connsiteY388" fmla="*/ 864775 h 906589"/>
                    <a:gd name="connsiteX389" fmla="*/ 58388 w 777430"/>
                    <a:gd name="connsiteY389" fmla="*/ 873062 h 906589"/>
                    <a:gd name="connsiteX390" fmla="*/ 83439 w 777430"/>
                    <a:gd name="connsiteY390" fmla="*/ 868966 h 906589"/>
                    <a:gd name="connsiteX391" fmla="*/ 83439 w 777430"/>
                    <a:gd name="connsiteY391" fmla="*/ 852202 h 906589"/>
                    <a:gd name="connsiteX392" fmla="*/ 91726 w 777430"/>
                    <a:gd name="connsiteY392" fmla="*/ 852202 h 906589"/>
                    <a:gd name="connsiteX393" fmla="*/ 91726 w 777430"/>
                    <a:gd name="connsiteY393" fmla="*/ 839724 h 906589"/>
                    <a:gd name="connsiteX394" fmla="*/ 104299 w 777430"/>
                    <a:gd name="connsiteY394" fmla="*/ 843915 h 906589"/>
                    <a:gd name="connsiteX395" fmla="*/ 91726 w 777430"/>
                    <a:gd name="connsiteY395" fmla="*/ 864775 h 906589"/>
                    <a:gd name="connsiteX396" fmla="*/ 87630 w 777430"/>
                    <a:gd name="connsiteY396" fmla="*/ 864775 h 906589"/>
                    <a:gd name="connsiteX397" fmla="*/ 83439 w 777430"/>
                    <a:gd name="connsiteY397" fmla="*/ 889826 h 906589"/>
                    <a:gd name="connsiteX398" fmla="*/ 79248 w 777430"/>
                    <a:gd name="connsiteY398" fmla="*/ 889826 h 906589"/>
                    <a:gd name="connsiteX399" fmla="*/ 79248 w 777430"/>
                    <a:gd name="connsiteY399" fmla="*/ 906589 h 906589"/>
                    <a:gd name="connsiteX400" fmla="*/ 83439 w 777430"/>
                    <a:gd name="connsiteY400" fmla="*/ 906589 h 906589"/>
                    <a:gd name="connsiteX401" fmla="*/ 83439 w 777430"/>
                    <a:gd name="connsiteY401" fmla="*/ 902303 h 906589"/>
                    <a:gd name="connsiteX402" fmla="*/ 104394 w 777430"/>
                    <a:gd name="connsiteY402" fmla="*/ 864775 h 906589"/>
                    <a:gd name="connsiteX403" fmla="*/ 112776 w 777430"/>
                    <a:gd name="connsiteY403" fmla="*/ 864775 h 906589"/>
                    <a:gd name="connsiteX404" fmla="*/ 112776 w 777430"/>
                    <a:gd name="connsiteY404" fmla="*/ 873062 h 906589"/>
                    <a:gd name="connsiteX405" fmla="*/ 121063 w 777430"/>
                    <a:gd name="connsiteY405" fmla="*/ 873062 h 906589"/>
                    <a:gd name="connsiteX406" fmla="*/ 116872 w 777430"/>
                    <a:gd name="connsiteY406" fmla="*/ 848106 h 906589"/>
                    <a:gd name="connsiteX407" fmla="*/ 129540 w 777430"/>
                    <a:gd name="connsiteY407" fmla="*/ 839629 h 906589"/>
                    <a:gd name="connsiteX408" fmla="*/ 150400 w 777430"/>
                    <a:gd name="connsiteY408" fmla="*/ 843820 h 906589"/>
                    <a:gd name="connsiteX409" fmla="*/ 142018 w 777430"/>
                    <a:gd name="connsiteY409" fmla="*/ 856298 h 906589"/>
                    <a:gd name="connsiteX410" fmla="*/ 154591 w 777430"/>
                    <a:gd name="connsiteY410" fmla="*/ 868871 h 906589"/>
                    <a:gd name="connsiteX411" fmla="*/ 154591 w 777430"/>
                    <a:gd name="connsiteY411" fmla="*/ 881444 h 906589"/>
                    <a:gd name="connsiteX412" fmla="*/ 158687 w 777430"/>
                    <a:gd name="connsiteY412" fmla="*/ 881444 h 906589"/>
                    <a:gd name="connsiteX413" fmla="*/ 158687 w 777430"/>
                    <a:gd name="connsiteY413" fmla="*/ 889730 h 906589"/>
                    <a:gd name="connsiteX414" fmla="*/ 183833 w 777430"/>
                    <a:gd name="connsiteY414" fmla="*/ 881444 h 906589"/>
                    <a:gd name="connsiteX415" fmla="*/ 179737 w 777430"/>
                    <a:gd name="connsiteY415" fmla="*/ 860489 h 906589"/>
                    <a:gd name="connsiteX416" fmla="*/ 188024 w 777430"/>
                    <a:gd name="connsiteY416" fmla="*/ 864680 h 906589"/>
                    <a:gd name="connsiteX417" fmla="*/ 192119 w 777430"/>
                    <a:gd name="connsiteY417" fmla="*/ 864680 h 906589"/>
                    <a:gd name="connsiteX418" fmla="*/ 188024 w 777430"/>
                    <a:gd name="connsiteY418" fmla="*/ 877253 h 906589"/>
                    <a:gd name="connsiteX419" fmla="*/ 200501 w 777430"/>
                    <a:gd name="connsiteY419" fmla="*/ 877253 h 906589"/>
                    <a:gd name="connsiteX420" fmla="*/ 200501 w 777430"/>
                    <a:gd name="connsiteY420" fmla="*/ 868871 h 906589"/>
                    <a:gd name="connsiteX421" fmla="*/ 208883 w 777430"/>
                    <a:gd name="connsiteY421" fmla="*/ 872966 h 906589"/>
                    <a:gd name="connsiteX422" fmla="*/ 213170 w 777430"/>
                    <a:gd name="connsiteY422" fmla="*/ 872966 h 906589"/>
                    <a:gd name="connsiteX423" fmla="*/ 217265 w 777430"/>
                    <a:gd name="connsiteY423" fmla="*/ 852107 h 906589"/>
                    <a:gd name="connsiteX424" fmla="*/ 213170 w 777430"/>
                    <a:gd name="connsiteY424" fmla="*/ 852107 h 906589"/>
                    <a:gd name="connsiteX425" fmla="*/ 213170 w 777430"/>
                    <a:gd name="connsiteY425" fmla="*/ 843820 h 906589"/>
                    <a:gd name="connsiteX426" fmla="*/ 225743 w 777430"/>
                    <a:gd name="connsiteY426" fmla="*/ 848011 h 906589"/>
                    <a:gd name="connsiteX427" fmla="*/ 238220 w 777430"/>
                    <a:gd name="connsiteY427" fmla="*/ 843820 h 906589"/>
                    <a:gd name="connsiteX428" fmla="*/ 238220 w 777430"/>
                    <a:gd name="connsiteY428" fmla="*/ 848011 h 906589"/>
                    <a:gd name="connsiteX429" fmla="*/ 246602 w 777430"/>
                    <a:gd name="connsiteY429" fmla="*/ 848011 h 906589"/>
                    <a:gd name="connsiteX430" fmla="*/ 246602 w 777430"/>
                    <a:gd name="connsiteY430" fmla="*/ 839533 h 906589"/>
                    <a:gd name="connsiteX431" fmla="*/ 254984 w 777430"/>
                    <a:gd name="connsiteY431" fmla="*/ 843725 h 906589"/>
                    <a:gd name="connsiteX432" fmla="*/ 259271 w 777430"/>
                    <a:gd name="connsiteY432" fmla="*/ 843725 h 906589"/>
                    <a:gd name="connsiteX433" fmla="*/ 259271 w 777430"/>
                    <a:gd name="connsiteY433" fmla="*/ 806196 h 906589"/>
                    <a:gd name="connsiteX434" fmla="*/ 263366 w 777430"/>
                    <a:gd name="connsiteY434" fmla="*/ 806196 h 906589"/>
                    <a:gd name="connsiteX435" fmla="*/ 259271 w 777430"/>
                    <a:gd name="connsiteY435" fmla="*/ 818674 h 906589"/>
                    <a:gd name="connsiteX436" fmla="*/ 275844 w 777430"/>
                    <a:gd name="connsiteY436" fmla="*/ 814483 h 906589"/>
                    <a:gd name="connsiteX437" fmla="*/ 280130 w 777430"/>
                    <a:gd name="connsiteY437" fmla="*/ 827056 h 906589"/>
                    <a:gd name="connsiteX438" fmla="*/ 284131 w 777430"/>
                    <a:gd name="connsiteY438" fmla="*/ 827056 h 906589"/>
                    <a:gd name="connsiteX439" fmla="*/ 296704 w 777430"/>
                    <a:gd name="connsiteY439" fmla="*/ 839533 h 906589"/>
                    <a:gd name="connsiteX440" fmla="*/ 296704 w 777430"/>
                    <a:gd name="connsiteY440" fmla="*/ 831247 h 906589"/>
                    <a:gd name="connsiteX441" fmla="*/ 317659 w 777430"/>
                    <a:gd name="connsiteY441" fmla="*/ 839533 h 906589"/>
                    <a:gd name="connsiteX442" fmla="*/ 317659 w 777430"/>
                    <a:gd name="connsiteY442" fmla="*/ 835438 h 906589"/>
                    <a:gd name="connsiteX443" fmla="*/ 321755 w 777430"/>
                    <a:gd name="connsiteY443" fmla="*/ 835438 h 906589"/>
                    <a:gd name="connsiteX444" fmla="*/ 321755 w 777430"/>
                    <a:gd name="connsiteY444" fmla="*/ 818674 h 906589"/>
                    <a:gd name="connsiteX445" fmla="*/ 317659 w 777430"/>
                    <a:gd name="connsiteY445" fmla="*/ 818674 h 906589"/>
                    <a:gd name="connsiteX446" fmla="*/ 317659 w 777430"/>
                    <a:gd name="connsiteY446" fmla="*/ 814483 h 906589"/>
                    <a:gd name="connsiteX447" fmla="*/ 309372 w 777430"/>
                    <a:gd name="connsiteY447" fmla="*/ 818674 h 906589"/>
                    <a:gd name="connsiteX448" fmla="*/ 305181 w 777430"/>
                    <a:gd name="connsiteY448" fmla="*/ 818674 h 906589"/>
                    <a:gd name="connsiteX449" fmla="*/ 300990 w 777430"/>
                    <a:gd name="connsiteY449" fmla="*/ 793623 h 906589"/>
                    <a:gd name="connsiteX450" fmla="*/ 288417 w 777430"/>
                    <a:gd name="connsiteY450" fmla="*/ 797814 h 906589"/>
                    <a:gd name="connsiteX451" fmla="*/ 246698 w 777430"/>
                    <a:gd name="connsiteY451" fmla="*/ 739331 h 906589"/>
                    <a:gd name="connsiteX452" fmla="*/ 242506 w 777430"/>
                    <a:gd name="connsiteY452" fmla="*/ 739331 h 906589"/>
                    <a:gd name="connsiteX453" fmla="*/ 246698 w 777430"/>
                    <a:gd name="connsiteY453" fmla="*/ 722567 h 906589"/>
                    <a:gd name="connsiteX454" fmla="*/ 259271 w 777430"/>
                    <a:gd name="connsiteY454" fmla="*/ 731044 h 906589"/>
                    <a:gd name="connsiteX455" fmla="*/ 300990 w 777430"/>
                    <a:gd name="connsiteY455" fmla="*/ 731044 h 906589"/>
                    <a:gd name="connsiteX456" fmla="*/ 305181 w 777430"/>
                    <a:gd name="connsiteY456" fmla="*/ 731044 h 906589"/>
                    <a:gd name="connsiteX457" fmla="*/ 300990 w 777430"/>
                    <a:gd name="connsiteY457" fmla="*/ 714280 h 906589"/>
                    <a:gd name="connsiteX458" fmla="*/ 305181 w 777430"/>
                    <a:gd name="connsiteY458" fmla="*/ 714280 h 906589"/>
                    <a:gd name="connsiteX459" fmla="*/ 305181 w 777430"/>
                    <a:gd name="connsiteY459" fmla="*/ 722662 h 906589"/>
                    <a:gd name="connsiteX460" fmla="*/ 313563 w 777430"/>
                    <a:gd name="connsiteY460" fmla="*/ 726853 h 906589"/>
                    <a:gd name="connsiteX461" fmla="*/ 313563 w 777430"/>
                    <a:gd name="connsiteY461" fmla="*/ 731044 h 906589"/>
                    <a:gd name="connsiteX462" fmla="*/ 309372 w 777430"/>
                    <a:gd name="connsiteY462" fmla="*/ 731044 h 906589"/>
                    <a:gd name="connsiteX463" fmla="*/ 305181 w 777430"/>
                    <a:gd name="connsiteY463" fmla="*/ 760285 h 906589"/>
                    <a:gd name="connsiteX464" fmla="*/ 300990 w 777430"/>
                    <a:gd name="connsiteY464" fmla="*/ 760285 h 906589"/>
                    <a:gd name="connsiteX465" fmla="*/ 300990 w 777430"/>
                    <a:gd name="connsiteY465" fmla="*/ 776859 h 906589"/>
                    <a:gd name="connsiteX466" fmla="*/ 334328 w 777430"/>
                    <a:gd name="connsiteY466" fmla="*/ 755999 h 906589"/>
                    <a:gd name="connsiteX467" fmla="*/ 338519 w 777430"/>
                    <a:gd name="connsiteY467" fmla="*/ 747712 h 906589"/>
                    <a:gd name="connsiteX468" fmla="*/ 317659 w 777430"/>
                    <a:gd name="connsiteY468" fmla="*/ 718471 h 906589"/>
                    <a:gd name="connsiteX469" fmla="*/ 313468 w 777430"/>
                    <a:gd name="connsiteY469" fmla="*/ 718471 h 906589"/>
                    <a:gd name="connsiteX470" fmla="*/ 313468 w 777430"/>
                    <a:gd name="connsiteY470" fmla="*/ 714280 h 906589"/>
                    <a:gd name="connsiteX471" fmla="*/ 338423 w 777430"/>
                    <a:gd name="connsiteY471" fmla="*/ 710089 h 906589"/>
                    <a:gd name="connsiteX472" fmla="*/ 338423 w 777430"/>
                    <a:gd name="connsiteY472" fmla="*/ 697611 h 906589"/>
                    <a:gd name="connsiteX473" fmla="*/ 321659 w 777430"/>
                    <a:gd name="connsiteY473" fmla="*/ 701802 h 906589"/>
                    <a:gd name="connsiteX474" fmla="*/ 321659 w 777430"/>
                    <a:gd name="connsiteY474" fmla="*/ 697611 h 906589"/>
                    <a:gd name="connsiteX475" fmla="*/ 317564 w 777430"/>
                    <a:gd name="connsiteY475" fmla="*/ 697611 h 906589"/>
                    <a:gd name="connsiteX476" fmla="*/ 325850 w 777430"/>
                    <a:gd name="connsiteY476" fmla="*/ 680942 h 906589"/>
                    <a:gd name="connsiteX477" fmla="*/ 292513 w 777430"/>
                    <a:gd name="connsiteY477" fmla="*/ 680942 h 906589"/>
                    <a:gd name="connsiteX478" fmla="*/ 288322 w 777430"/>
                    <a:gd name="connsiteY478" fmla="*/ 664178 h 906589"/>
                    <a:gd name="connsiteX479" fmla="*/ 292513 w 777430"/>
                    <a:gd name="connsiteY479" fmla="*/ 664178 h 906589"/>
                    <a:gd name="connsiteX480" fmla="*/ 292513 w 777430"/>
                    <a:gd name="connsiteY480" fmla="*/ 643223 h 906589"/>
                    <a:gd name="connsiteX481" fmla="*/ 288322 w 777430"/>
                    <a:gd name="connsiteY481" fmla="*/ 643223 h 906589"/>
                    <a:gd name="connsiteX482" fmla="*/ 280035 w 777430"/>
                    <a:gd name="connsiteY482" fmla="*/ 676751 h 906589"/>
                    <a:gd name="connsiteX483" fmla="*/ 238220 w 777430"/>
                    <a:gd name="connsiteY483" fmla="*/ 689324 h 906589"/>
                    <a:gd name="connsiteX484" fmla="*/ 234029 w 777430"/>
                    <a:gd name="connsiteY484" fmla="*/ 689324 h 906589"/>
                    <a:gd name="connsiteX485" fmla="*/ 234029 w 777430"/>
                    <a:gd name="connsiteY485" fmla="*/ 693325 h 906589"/>
                    <a:gd name="connsiteX486" fmla="*/ 250698 w 777430"/>
                    <a:gd name="connsiteY486" fmla="*/ 693325 h 906589"/>
                    <a:gd name="connsiteX487" fmla="*/ 238220 w 777430"/>
                    <a:gd name="connsiteY487" fmla="*/ 705898 h 906589"/>
                    <a:gd name="connsiteX488" fmla="*/ 238220 w 777430"/>
                    <a:gd name="connsiteY488" fmla="*/ 714280 h 906589"/>
                    <a:gd name="connsiteX489" fmla="*/ 246602 w 777430"/>
                    <a:gd name="connsiteY489" fmla="*/ 714280 h 906589"/>
                    <a:gd name="connsiteX490" fmla="*/ 242411 w 777430"/>
                    <a:gd name="connsiteY490" fmla="*/ 726853 h 906589"/>
                    <a:gd name="connsiteX491" fmla="*/ 221552 w 777430"/>
                    <a:gd name="connsiteY491" fmla="*/ 714280 h 906589"/>
                    <a:gd name="connsiteX492" fmla="*/ 217361 w 777430"/>
                    <a:gd name="connsiteY492" fmla="*/ 714280 h 906589"/>
                    <a:gd name="connsiteX493" fmla="*/ 213265 w 777430"/>
                    <a:gd name="connsiteY493" fmla="*/ 701707 h 906589"/>
                    <a:gd name="connsiteX494" fmla="*/ 200692 w 777430"/>
                    <a:gd name="connsiteY494" fmla="*/ 701707 h 906589"/>
                    <a:gd name="connsiteX495" fmla="*/ 196596 w 777430"/>
                    <a:gd name="connsiteY495" fmla="*/ 697516 h 906589"/>
                    <a:gd name="connsiteX496" fmla="*/ 192310 w 777430"/>
                    <a:gd name="connsiteY496" fmla="*/ 622364 h 906589"/>
                    <a:gd name="connsiteX497" fmla="*/ 217456 w 777430"/>
                    <a:gd name="connsiteY497" fmla="*/ 609791 h 906589"/>
                    <a:gd name="connsiteX498" fmla="*/ 221647 w 777430"/>
                    <a:gd name="connsiteY498" fmla="*/ 609791 h 906589"/>
                    <a:gd name="connsiteX499" fmla="*/ 221647 w 777430"/>
                    <a:gd name="connsiteY499" fmla="*/ 626459 h 906589"/>
                    <a:gd name="connsiteX500" fmla="*/ 225838 w 777430"/>
                    <a:gd name="connsiteY500" fmla="*/ 626459 h 906589"/>
                    <a:gd name="connsiteX501" fmla="*/ 225838 w 777430"/>
                    <a:gd name="connsiteY501" fmla="*/ 634841 h 906589"/>
                    <a:gd name="connsiteX502" fmla="*/ 229934 w 777430"/>
                    <a:gd name="connsiteY502" fmla="*/ 634841 h 906589"/>
                    <a:gd name="connsiteX503" fmla="*/ 238316 w 777430"/>
                    <a:gd name="connsiteY503" fmla="*/ 659797 h 906589"/>
                    <a:gd name="connsiteX504" fmla="*/ 238316 w 777430"/>
                    <a:gd name="connsiteY504" fmla="*/ 663988 h 906589"/>
                    <a:gd name="connsiteX505" fmla="*/ 246698 w 777430"/>
                    <a:gd name="connsiteY505" fmla="*/ 663988 h 906589"/>
                    <a:gd name="connsiteX506" fmla="*/ 246698 w 777430"/>
                    <a:gd name="connsiteY506" fmla="*/ 659797 h 906589"/>
                    <a:gd name="connsiteX507" fmla="*/ 242506 w 777430"/>
                    <a:gd name="connsiteY507" fmla="*/ 659797 h 906589"/>
                    <a:gd name="connsiteX508" fmla="*/ 242506 w 777430"/>
                    <a:gd name="connsiteY508" fmla="*/ 638937 h 906589"/>
                    <a:gd name="connsiteX509" fmla="*/ 234220 w 777430"/>
                    <a:gd name="connsiteY509" fmla="*/ 634746 h 906589"/>
                    <a:gd name="connsiteX510" fmla="*/ 234220 w 777430"/>
                    <a:gd name="connsiteY510" fmla="*/ 613791 h 906589"/>
                    <a:gd name="connsiteX511" fmla="*/ 238411 w 777430"/>
                    <a:gd name="connsiteY511" fmla="*/ 613791 h 906589"/>
                    <a:gd name="connsiteX512" fmla="*/ 234220 w 777430"/>
                    <a:gd name="connsiteY512" fmla="*/ 597122 h 906589"/>
                    <a:gd name="connsiteX513" fmla="*/ 263462 w 777430"/>
                    <a:gd name="connsiteY513" fmla="*/ 572072 h 906589"/>
                    <a:gd name="connsiteX514" fmla="*/ 271844 w 777430"/>
                    <a:gd name="connsiteY514" fmla="*/ 572072 h 906589"/>
                    <a:gd name="connsiteX515" fmla="*/ 280321 w 777430"/>
                    <a:gd name="connsiteY515" fmla="*/ 580454 h 906589"/>
                    <a:gd name="connsiteX516" fmla="*/ 263557 w 777430"/>
                    <a:gd name="connsiteY516" fmla="*/ 601313 h 906589"/>
                    <a:gd name="connsiteX517" fmla="*/ 263557 w 777430"/>
                    <a:gd name="connsiteY517" fmla="*/ 605409 h 906589"/>
                    <a:gd name="connsiteX518" fmla="*/ 280321 w 777430"/>
                    <a:gd name="connsiteY518" fmla="*/ 605409 h 906589"/>
                    <a:gd name="connsiteX519" fmla="*/ 276035 w 777430"/>
                    <a:gd name="connsiteY519" fmla="*/ 630555 h 906589"/>
                    <a:gd name="connsiteX520" fmla="*/ 301181 w 777430"/>
                    <a:gd name="connsiteY520" fmla="*/ 622173 h 906589"/>
                    <a:gd name="connsiteX521" fmla="*/ 296990 w 777430"/>
                    <a:gd name="connsiteY521" fmla="*/ 593027 h 906589"/>
                    <a:gd name="connsiteX522" fmla="*/ 301181 w 777430"/>
                    <a:gd name="connsiteY522" fmla="*/ 593027 h 906589"/>
                    <a:gd name="connsiteX523" fmla="*/ 301181 w 777430"/>
                    <a:gd name="connsiteY523" fmla="*/ 588835 h 906589"/>
                    <a:gd name="connsiteX524" fmla="*/ 305371 w 777430"/>
                    <a:gd name="connsiteY524" fmla="*/ 588835 h 906589"/>
                    <a:gd name="connsiteX525" fmla="*/ 305371 w 777430"/>
                    <a:gd name="connsiteY525" fmla="*/ 593027 h 906589"/>
                    <a:gd name="connsiteX526" fmla="*/ 309563 w 777430"/>
                    <a:gd name="connsiteY526" fmla="*/ 593027 h 906589"/>
                    <a:gd name="connsiteX527" fmla="*/ 309563 w 777430"/>
                    <a:gd name="connsiteY527" fmla="*/ 626364 h 906589"/>
                    <a:gd name="connsiteX528" fmla="*/ 338709 w 777430"/>
                    <a:gd name="connsiteY528" fmla="*/ 622173 h 906589"/>
                    <a:gd name="connsiteX529" fmla="*/ 338709 w 777430"/>
                    <a:gd name="connsiteY529" fmla="*/ 638842 h 906589"/>
                    <a:gd name="connsiteX530" fmla="*/ 351282 w 777430"/>
                    <a:gd name="connsiteY530" fmla="*/ 630460 h 906589"/>
                    <a:gd name="connsiteX531" fmla="*/ 355473 w 777430"/>
                    <a:gd name="connsiteY531" fmla="*/ 630460 h 906589"/>
                    <a:gd name="connsiteX532" fmla="*/ 355473 w 777430"/>
                    <a:gd name="connsiteY532" fmla="*/ 642842 h 906589"/>
                    <a:gd name="connsiteX533" fmla="*/ 334518 w 777430"/>
                    <a:gd name="connsiteY533" fmla="*/ 651320 h 906589"/>
                    <a:gd name="connsiteX534" fmla="*/ 334518 w 777430"/>
                    <a:gd name="connsiteY534" fmla="*/ 659606 h 906589"/>
                    <a:gd name="connsiteX535" fmla="*/ 372142 w 777430"/>
                    <a:gd name="connsiteY535" fmla="*/ 655510 h 906589"/>
                    <a:gd name="connsiteX536" fmla="*/ 376333 w 777430"/>
                    <a:gd name="connsiteY536" fmla="*/ 655510 h 906589"/>
                    <a:gd name="connsiteX537" fmla="*/ 376333 w 777430"/>
                    <a:gd name="connsiteY537" fmla="*/ 651320 h 906589"/>
                    <a:gd name="connsiteX538" fmla="*/ 367951 w 777430"/>
                    <a:gd name="connsiteY538" fmla="*/ 647129 h 906589"/>
                    <a:gd name="connsiteX539" fmla="*/ 363855 w 777430"/>
                    <a:gd name="connsiteY539" fmla="*/ 609600 h 906589"/>
                    <a:gd name="connsiteX540" fmla="*/ 363855 w 777430"/>
                    <a:gd name="connsiteY540" fmla="*/ 605314 h 906589"/>
                    <a:gd name="connsiteX541" fmla="*/ 338709 w 777430"/>
                    <a:gd name="connsiteY541" fmla="*/ 605314 h 906589"/>
                    <a:gd name="connsiteX542" fmla="*/ 338709 w 777430"/>
                    <a:gd name="connsiteY542" fmla="*/ 613696 h 906589"/>
                    <a:gd name="connsiteX543" fmla="*/ 326231 w 777430"/>
                    <a:gd name="connsiteY543" fmla="*/ 613696 h 906589"/>
                    <a:gd name="connsiteX544" fmla="*/ 326231 w 777430"/>
                    <a:gd name="connsiteY544" fmla="*/ 609600 h 906589"/>
                    <a:gd name="connsiteX545" fmla="*/ 322040 w 777430"/>
                    <a:gd name="connsiteY545" fmla="*/ 609600 h 906589"/>
                    <a:gd name="connsiteX546" fmla="*/ 330518 w 777430"/>
                    <a:gd name="connsiteY546" fmla="*/ 592931 h 906589"/>
                    <a:gd name="connsiteX547" fmla="*/ 318040 w 777430"/>
                    <a:gd name="connsiteY547" fmla="*/ 592931 h 906589"/>
                    <a:gd name="connsiteX548" fmla="*/ 309753 w 777430"/>
                    <a:gd name="connsiteY548" fmla="*/ 563594 h 906589"/>
                    <a:gd name="connsiteX549" fmla="*/ 284607 w 777430"/>
                    <a:gd name="connsiteY549" fmla="*/ 571976 h 906589"/>
                    <a:gd name="connsiteX550" fmla="*/ 284607 w 777430"/>
                    <a:gd name="connsiteY550" fmla="*/ 563594 h 906589"/>
                    <a:gd name="connsiteX551" fmla="*/ 309753 w 777430"/>
                    <a:gd name="connsiteY551" fmla="*/ 551117 h 906589"/>
                    <a:gd name="connsiteX552" fmla="*/ 330613 w 777430"/>
                    <a:gd name="connsiteY552" fmla="*/ 567881 h 906589"/>
                    <a:gd name="connsiteX553" fmla="*/ 330613 w 777430"/>
                    <a:gd name="connsiteY553" fmla="*/ 572072 h 906589"/>
                    <a:gd name="connsiteX554" fmla="*/ 338900 w 777430"/>
                    <a:gd name="connsiteY554" fmla="*/ 572072 h 906589"/>
                    <a:gd name="connsiteX555" fmla="*/ 359855 w 777430"/>
                    <a:gd name="connsiteY555" fmla="*/ 593027 h 906589"/>
                    <a:gd name="connsiteX556" fmla="*/ 364046 w 777430"/>
                    <a:gd name="connsiteY556" fmla="*/ 605409 h 906589"/>
                    <a:gd name="connsiteX557" fmla="*/ 389096 w 777430"/>
                    <a:gd name="connsiteY557" fmla="*/ 626364 h 906589"/>
                    <a:gd name="connsiteX558" fmla="*/ 418338 w 777430"/>
                    <a:gd name="connsiteY558" fmla="*/ 617982 h 906589"/>
                    <a:gd name="connsiteX559" fmla="*/ 418338 w 777430"/>
                    <a:gd name="connsiteY559" fmla="*/ 605409 h 906589"/>
                    <a:gd name="connsiteX560" fmla="*/ 401574 w 777430"/>
                    <a:gd name="connsiteY560" fmla="*/ 597122 h 906589"/>
                    <a:gd name="connsiteX561" fmla="*/ 397383 w 777430"/>
                    <a:gd name="connsiteY561" fmla="*/ 597122 h 906589"/>
                    <a:gd name="connsiteX562" fmla="*/ 397383 w 777430"/>
                    <a:gd name="connsiteY562" fmla="*/ 584645 h 906589"/>
                    <a:gd name="connsiteX563" fmla="*/ 384905 w 777430"/>
                    <a:gd name="connsiteY563" fmla="*/ 584645 h 906589"/>
                    <a:gd name="connsiteX564" fmla="*/ 380619 w 777430"/>
                    <a:gd name="connsiteY564" fmla="*/ 567976 h 906589"/>
                    <a:gd name="connsiteX565" fmla="*/ 368141 w 777430"/>
                    <a:gd name="connsiteY565" fmla="*/ 567976 h 906589"/>
                    <a:gd name="connsiteX566" fmla="*/ 372332 w 777430"/>
                    <a:gd name="connsiteY566" fmla="*/ 584645 h 906589"/>
                    <a:gd name="connsiteX567" fmla="*/ 351473 w 777430"/>
                    <a:gd name="connsiteY567" fmla="*/ 580454 h 906589"/>
                    <a:gd name="connsiteX568" fmla="*/ 351473 w 777430"/>
                    <a:gd name="connsiteY568" fmla="*/ 567881 h 906589"/>
                    <a:gd name="connsiteX569" fmla="*/ 355664 w 777430"/>
                    <a:gd name="connsiteY569" fmla="*/ 563689 h 906589"/>
                    <a:gd name="connsiteX570" fmla="*/ 393192 w 777430"/>
                    <a:gd name="connsiteY570" fmla="*/ 559594 h 906589"/>
                    <a:gd name="connsiteX571" fmla="*/ 393192 w 777430"/>
                    <a:gd name="connsiteY571" fmla="*/ 551117 h 906589"/>
                    <a:gd name="connsiteX572" fmla="*/ 372332 w 777430"/>
                    <a:gd name="connsiteY572" fmla="*/ 547021 h 906589"/>
                    <a:gd name="connsiteX573" fmla="*/ 330613 w 777430"/>
                    <a:gd name="connsiteY573" fmla="*/ 559594 h 906589"/>
                    <a:gd name="connsiteX574" fmla="*/ 330613 w 777430"/>
                    <a:gd name="connsiteY574" fmla="*/ 555403 h 906589"/>
                    <a:gd name="connsiteX575" fmla="*/ 313944 w 777430"/>
                    <a:gd name="connsiteY575" fmla="*/ 551212 h 906589"/>
                    <a:gd name="connsiteX576" fmla="*/ 330613 w 777430"/>
                    <a:gd name="connsiteY576" fmla="*/ 480251 h 906589"/>
                    <a:gd name="connsiteX577" fmla="*/ 355759 w 777430"/>
                    <a:gd name="connsiteY577" fmla="*/ 476060 h 906589"/>
                    <a:gd name="connsiteX578" fmla="*/ 355759 w 777430"/>
                    <a:gd name="connsiteY578" fmla="*/ 471964 h 906589"/>
                    <a:gd name="connsiteX579" fmla="*/ 380714 w 777430"/>
                    <a:gd name="connsiteY579" fmla="*/ 463582 h 906589"/>
                    <a:gd name="connsiteX580" fmla="*/ 380714 w 777430"/>
                    <a:gd name="connsiteY580" fmla="*/ 476060 h 906589"/>
                    <a:gd name="connsiteX581" fmla="*/ 376523 w 777430"/>
                    <a:gd name="connsiteY581" fmla="*/ 476060 h 906589"/>
                    <a:gd name="connsiteX582" fmla="*/ 376523 w 777430"/>
                    <a:gd name="connsiteY582" fmla="*/ 484441 h 906589"/>
                    <a:gd name="connsiteX583" fmla="*/ 393192 w 777430"/>
                    <a:gd name="connsiteY583" fmla="*/ 480155 h 906589"/>
                    <a:gd name="connsiteX584" fmla="*/ 384905 w 777430"/>
                    <a:gd name="connsiteY584" fmla="*/ 505301 h 906589"/>
                    <a:gd name="connsiteX585" fmla="*/ 372332 w 777430"/>
                    <a:gd name="connsiteY585" fmla="*/ 505301 h 906589"/>
                    <a:gd name="connsiteX586" fmla="*/ 372332 w 777430"/>
                    <a:gd name="connsiteY586" fmla="*/ 517874 h 906589"/>
                    <a:gd name="connsiteX587" fmla="*/ 409956 w 777430"/>
                    <a:gd name="connsiteY587" fmla="*/ 501110 h 906589"/>
                    <a:gd name="connsiteX588" fmla="*/ 414147 w 777430"/>
                    <a:gd name="connsiteY588" fmla="*/ 513683 h 906589"/>
                    <a:gd name="connsiteX589" fmla="*/ 418243 w 777430"/>
                    <a:gd name="connsiteY589" fmla="*/ 513683 h 906589"/>
                    <a:gd name="connsiteX590" fmla="*/ 418243 w 777430"/>
                    <a:gd name="connsiteY590" fmla="*/ 530352 h 906589"/>
                    <a:gd name="connsiteX591" fmla="*/ 422434 w 777430"/>
                    <a:gd name="connsiteY591" fmla="*/ 530352 h 906589"/>
                    <a:gd name="connsiteX592" fmla="*/ 426625 w 777430"/>
                    <a:gd name="connsiteY592" fmla="*/ 547116 h 906589"/>
                    <a:gd name="connsiteX593" fmla="*/ 430721 w 777430"/>
                    <a:gd name="connsiteY593" fmla="*/ 547116 h 906589"/>
                    <a:gd name="connsiteX594" fmla="*/ 430721 w 777430"/>
                    <a:gd name="connsiteY594" fmla="*/ 559689 h 906589"/>
                    <a:gd name="connsiteX595" fmla="*/ 434912 w 777430"/>
                    <a:gd name="connsiteY595" fmla="*/ 559689 h 906589"/>
                    <a:gd name="connsiteX596" fmla="*/ 439198 w 777430"/>
                    <a:gd name="connsiteY596" fmla="*/ 580549 h 906589"/>
                    <a:gd name="connsiteX597" fmla="*/ 443294 w 777430"/>
                    <a:gd name="connsiteY597" fmla="*/ 580549 h 906589"/>
                    <a:gd name="connsiteX598" fmla="*/ 443294 w 777430"/>
                    <a:gd name="connsiteY598" fmla="*/ 584740 h 906589"/>
                    <a:gd name="connsiteX599" fmla="*/ 451771 w 777430"/>
                    <a:gd name="connsiteY599" fmla="*/ 584740 h 906589"/>
                    <a:gd name="connsiteX600" fmla="*/ 451771 w 777430"/>
                    <a:gd name="connsiteY600" fmla="*/ 580549 h 906589"/>
                    <a:gd name="connsiteX601" fmla="*/ 447580 w 777430"/>
                    <a:gd name="connsiteY601" fmla="*/ 559689 h 906589"/>
                    <a:gd name="connsiteX602" fmla="*/ 451771 w 777430"/>
                    <a:gd name="connsiteY602" fmla="*/ 559689 h 906589"/>
                    <a:gd name="connsiteX603" fmla="*/ 464344 w 777430"/>
                    <a:gd name="connsiteY603" fmla="*/ 576358 h 906589"/>
                    <a:gd name="connsiteX604" fmla="*/ 460153 w 777430"/>
                    <a:gd name="connsiteY604" fmla="*/ 584645 h 906589"/>
                    <a:gd name="connsiteX605" fmla="*/ 460153 w 777430"/>
                    <a:gd name="connsiteY605" fmla="*/ 593122 h 906589"/>
                    <a:gd name="connsiteX606" fmla="*/ 455962 w 777430"/>
                    <a:gd name="connsiteY606" fmla="*/ 593122 h 906589"/>
                    <a:gd name="connsiteX607" fmla="*/ 455962 w 777430"/>
                    <a:gd name="connsiteY607" fmla="*/ 588931 h 906589"/>
                    <a:gd name="connsiteX608" fmla="*/ 443389 w 777430"/>
                    <a:gd name="connsiteY608" fmla="*/ 593122 h 906589"/>
                    <a:gd name="connsiteX609" fmla="*/ 443389 w 777430"/>
                    <a:gd name="connsiteY609" fmla="*/ 609791 h 906589"/>
                    <a:gd name="connsiteX610" fmla="*/ 451866 w 777430"/>
                    <a:gd name="connsiteY610" fmla="*/ 601504 h 906589"/>
                    <a:gd name="connsiteX611" fmla="*/ 455962 w 777430"/>
                    <a:gd name="connsiteY611" fmla="*/ 601504 h 906589"/>
                    <a:gd name="connsiteX612" fmla="*/ 451866 w 777430"/>
                    <a:gd name="connsiteY612" fmla="*/ 622364 h 906589"/>
                    <a:gd name="connsiteX613" fmla="*/ 455962 w 777430"/>
                    <a:gd name="connsiteY613" fmla="*/ 622364 h 906589"/>
                    <a:gd name="connsiteX614" fmla="*/ 455962 w 777430"/>
                    <a:gd name="connsiteY614" fmla="*/ 630746 h 906589"/>
                    <a:gd name="connsiteX615" fmla="*/ 468535 w 777430"/>
                    <a:gd name="connsiteY615" fmla="*/ 626555 h 906589"/>
                    <a:gd name="connsiteX616" fmla="*/ 468535 w 777430"/>
                    <a:gd name="connsiteY616" fmla="*/ 634937 h 906589"/>
                    <a:gd name="connsiteX617" fmla="*/ 493586 w 777430"/>
                    <a:gd name="connsiteY617" fmla="*/ 639128 h 906589"/>
                    <a:gd name="connsiteX618" fmla="*/ 489394 w 777430"/>
                    <a:gd name="connsiteY618" fmla="*/ 613982 h 906589"/>
                    <a:gd name="connsiteX619" fmla="*/ 493586 w 777430"/>
                    <a:gd name="connsiteY619" fmla="*/ 613982 h 906589"/>
                    <a:gd name="connsiteX620" fmla="*/ 493586 w 777430"/>
                    <a:gd name="connsiteY620" fmla="*/ 609886 h 906589"/>
                    <a:gd name="connsiteX621" fmla="*/ 481108 w 777430"/>
                    <a:gd name="connsiteY621" fmla="*/ 609886 h 906589"/>
                    <a:gd name="connsiteX622" fmla="*/ 481108 w 777430"/>
                    <a:gd name="connsiteY622" fmla="*/ 597313 h 906589"/>
                    <a:gd name="connsiteX623" fmla="*/ 506159 w 777430"/>
                    <a:gd name="connsiteY623" fmla="*/ 593217 h 906589"/>
                    <a:gd name="connsiteX624" fmla="*/ 506159 w 777430"/>
                    <a:gd name="connsiteY624" fmla="*/ 589026 h 906589"/>
                    <a:gd name="connsiteX625" fmla="*/ 493586 w 777430"/>
                    <a:gd name="connsiteY625" fmla="*/ 589026 h 906589"/>
                    <a:gd name="connsiteX626" fmla="*/ 489394 w 777430"/>
                    <a:gd name="connsiteY626" fmla="*/ 580644 h 906589"/>
                    <a:gd name="connsiteX627" fmla="*/ 476821 w 777430"/>
                    <a:gd name="connsiteY627" fmla="*/ 568071 h 906589"/>
                    <a:gd name="connsiteX628" fmla="*/ 514541 w 777430"/>
                    <a:gd name="connsiteY628" fmla="*/ 572262 h 906589"/>
                    <a:gd name="connsiteX629" fmla="*/ 497777 w 777430"/>
                    <a:gd name="connsiteY629" fmla="*/ 630746 h 906589"/>
                    <a:gd name="connsiteX630" fmla="*/ 514541 w 777430"/>
                    <a:gd name="connsiteY630" fmla="*/ 618173 h 906589"/>
                    <a:gd name="connsiteX631" fmla="*/ 518636 w 777430"/>
                    <a:gd name="connsiteY631" fmla="*/ 630746 h 906589"/>
                    <a:gd name="connsiteX632" fmla="*/ 522827 w 777430"/>
                    <a:gd name="connsiteY632" fmla="*/ 630746 h 906589"/>
                    <a:gd name="connsiteX633" fmla="*/ 522827 w 777430"/>
                    <a:gd name="connsiteY633" fmla="*/ 605600 h 906589"/>
                    <a:gd name="connsiteX634" fmla="*/ 547878 w 777430"/>
                    <a:gd name="connsiteY634" fmla="*/ 597313 h 906589"/>
                    <a:gd name="connsiteX635" fmla="*/ 547878 w 777430"/>
                    <a:gd name="connsiteY635" fmla="*/ 593217 h 906589"/>
                    <a:gd name="connsiteX636" fmla="*/ 577120 w 777430"/>
                    <a:gd name="connsiteY636" fmla="*/ 597313 h 906589"/>
                    <a:gd name="connsiteX637" fmla="*/ 581216 w 777430"/>
                    <a:gd name="connsiteY637" fmla="*/ 568071 h 906589"/>
                    <a:gd name="connsiteX638" fmla="*/ 577120 w 777430"/>
                    <a:gd name="connsiteY638" fmla="*/ 568071 h 906589"/>
                    <a:gd name="connsiteX639" fmla="*/ 577120 w 777430"/>
                    <a:gd name="connsiteY639" fmla="*/ 563880 h 906589"/>
                    <a:gd name="connsiteX640" fmla="*/ 551974 w 777430"/>
                    <a:gd name="connsiteY640" fmla="*/ 572262 h 906589"/>
                    <a:gd name="connsiteX641" fmla="*/ 551974 w 777430"/>
                    <a:gd name="connsiteY641" fmla="*/ 555593 h 906589"/>
                    <a:gd name="connsiteX642" fmla="*/ 522827 w 777430"/>
                    <a:gd name="connsiteY642" fmla="*/ 543116 h 906589"/>
                    <a:gd name="connsiteX643" fmla="*/ 514541 w 777430"/>
                    <a:gd name="connsiteY643" fmla="*/ 568166 h 906589"/>
                    <a:gd name="connsiteX644" fmla="*/ 497777 w 777430"/>
                    <a:gd name="connsiteY644" fmla="*/ 563975 h 906589"/>
                    <a:gd name="connsiteX645" fmla="*/ 510350 w 777430"/>
                    <a:gd name="connsiteY645" fmla="*/ 526542 h 906589"/>
                    <a:gd name="connsiteX646" fmla="*/ 526923 w 777430"/>
                    <a:gd name="connsiteY646" fmla="*/ 526542 h 906589"/>
                    <a:gd name="connsiteX647" fmla="*/ 526923 w 777430"/>
                    <a:gd name="connsiteY647" fmla="*/ 534829 h 906589"/>
                    <a:gd name="connsiteX648" fmla="*/ 539496 w 777430"/>
                    <a:gd name="connsiteY648" fmla="*/ 534829 h 906589"/>
                    <a:gd name="connsiteX649" fmla="*/ 551974 w 777430"/>
                    <a:gd name="connsiteY649" fmla="*/ 547307 h 906589"/>
                    <a:gd name="connsiteX650" fmla="*/ 551974 w 777430"/>
                    <a:gd name="connsiteY650" fmla="*/ 543116 h 906589"/>
                    <a:gd name="connsiteX651" fmla="*/ 572834 w 777430"/>
                    <a:gd name="connsiteY651" fmla="*/ 526542 h 906589"/>
                    <a:gd name="connsiteX652" fmla="*/ 581216 w 777430"/>
                    <a:gd name="connsiteY652" fmla="*/ 526542 h 906589"/>
                    <a:gd name="connsiteX653" fmla="*/ 581216 w 777430"/>
                    <a:gd name="connsiteY653" fmla="*/ 539020 h 906589"/>
                    <a:gd name="connsiteX654" fmla="*/ 585407 w 777430"/>
                    <a:gd name="connsiteY654" fmla="*/ 539020 h 906589"/>
                    <a:gd name="connsiteX655" fmla="*/ 585407 w 777430"/>
                    <a:gd name="connsiteY655" fmla="*/ 543211 h 906589"/>
                    <a:gd name="connsiteX656" fmla="*/ 597980 w 777430"/>
                    <a:gd name="connsiteY656" fmla="*/ 539020 h 906589"/>
                    <a:gd name="connsiteX657" fmla="*/ 589598 w 777430"/>
                    <a:gd name="connsiteY657" fmla="*/ 563975 h 906589"/>
                    <a:gd name="connsiteX658" fmla="*/ 606266 w 777430"/>
                    <a:gd name="connsiteY658" fmla="*/ 559880 h 906589"/>
                    <a:gd name="connsiteX659" fmla="*/ 618744 w 777430"/>
                    <a:gd name="connsiteY659" fmla="*/ 526542 h 906589"/>
                    <a:gd name="connsiteX660" fmla="*/ 618744 w 777430"/>
                    <a:gd name="connsiteY660" fmla="*/ 505587 h 906589"/>
                    <a:gd name="connsiteX661" fmla="*/ 614553 w 777430"/>
                    <a:gd name="connsiteY661" fmla="*/ 505587 h 906589"/>
                    <a:gd name="connsiteX662" fmla="*/ 618744 w 777430"/>
                    <a:gd name="connsiteY662" fmla="*/ 497205 h 906589"/>
                    <a:gd name="connsiteX663" fmla="*/ 614553 w 777430"/>
                    <a:gd name="connsiteY663" fmla="*/ 497205 h 906589"/>
                    <a:gd name="connsiteX664" fmla="*/ 614553 w 777430"/>
                    <a:gd name="connsiteY664" fmla="*/ 493014 h 906589"/>
                    <a:gd name="connsiteX665" fmla="*/ 593693 w 777430"/>
                    <a:gd name="connsiteY665" fmla="*/ 501301 h 906589"/>
                    <a:gd name="connsiteX666" fmla="*/ 585311 w 777430"/>
                    <a:gd name="connsiteY666" fmla="*/ 476250 h 906589"/>
                    <a:gd name="connsiteX667" fmla="*/ 572738 w 777430"/>
                    <a:gd name="connsiteY667" fmla="*/ 467868 h 906589"/>
                    <a:gd name="connsiteX668" fmla="*/ 572738 w 777430"/>
                    <a:gd name="connsiteY668" fmla="*/ 459486 h 906589"/>
                    <a:gd name="connsiteX669" fmla="*/ 564547 w 777430"/>
                    <a:gd name="connsiteY669" fmla="*/ 451104 h 906589"/>
                    <a:gd name="connsiteX670" fmla="*/ 551879 w 777430"/>
                    <a:gd name="connsiteY670" fmla="*/ 451104 h 906589"/>
                    <a:gd name="connsiteX671" fmla="*/ 568547 w 777430"/>
                    <a:gd name="connsiteY671" fmla="*/ 421958 h 906589"/>
                    <a:gd name="connsiteX672" fmla="*/ 576929 w 777430"/>
                    <a:gd name="connsiteY672" fmla="*/ 421958 h 906589"/>
                    <a:gd name="connsiteX673" fmla="*/ 602075 w 777430"/>
                    <a:gd name="connsiteY673" fmla="*/ 455295 h 906589"/>
                    <a:gd name="connsiteX674" fmla="*/ 606171 w 777430"/>
                    <a:gd name="connsiteY674" fmla="*/ 463677 h 906589"/>
                    <a:gd name="connsiteX675" fmla="*/ 614458 w 777430"/>
                    <a:gd name="connsiteY675" fmla="*/ 463677 h 906589"/>
                    <a:gd name="connsiteX676" fmla="*/ 622840 w 777430"/>
                    <a:gd name="connsiteY676" fmla="*/ 476155 h 906589"/>
                    <a:gd name="connsiteX677" fmla="*/ 631222 w 777430"/>
                    <a:gd name="connsiteY677" fmla="*/ 476155 h 906589"/>
                    <a:gd name="connsiteX678" fmla="*/ 656368 w 777430"/>
                    <a:gd name="connsiteY678" fmla="*/ 505397 h 906589"/>
                    <a:gd name="connsiteX679" fmla="*/ 656368 w 777430"/>
                    <a:gd name="connsiteY679" fmla="*/ 522065 h 906589"/>
                    <a:gd name="connsiteX680" fmla="*/ 664750 w 777430"/>
                    <a:gd name="connsiteY680" fmla="*/ 526352 h 906589"/>
                    <a:gd name="connsiteX681" fmla="*/ 685610 w 777430"/>
                    <a:gd name="connsiteY681" fmla="*/ 517970 h 906589"/>
                    <a:gd name="connsiteX682" fmla="*/ 702278 w 777430"/>
                    <a:gd name="connsiteY682" fmla="*/ 517970 h 906589"/>
                    <a:gd name="connsiteX683" fmla="*/ 698087 w 777430"/>
                    <a:gd name="connsiteY683" fmla="*/ 551307 h 906589"/>
                    <a:gd name="connsiteX684" fmla="*/ 719042 w 777430"/>
                    <a:gd name="connsiteY684" fmla="*/ 563785 h 906589"/>
                    <a:gd name="connsiteX685" fmla="*/ 719042 w 777430"/>
                    <a:gd name="connsiteY685" fmla="*/ 567976 h 906589"/>
                    <a:gd name="connsiteX686" fmla="*/ 739902 w 777430"/>
                    <a:gd name="connsiteY686" fmla="*/ 572167 h 906589"/>
                    <a:gd name="connsiteX687" fmla="*/ 744093 w 777430"/>
                    <a:gd name="connsiteY687" fmla="*/ 559689 h 906589"/>
                    <a:gd name="connsiteX688" fmla="*/ 739902 w 777430"/>
                    <a:gd name="connsiteY688" fmla="*/ 559689 h 906589"/>
                    <a:gd name="connsiteX689" fmla="*/ 735711 w 777430"/>
                    <a:gd name="connsiteY689" fmla="*/ 547116 h 906589"/>
                    <a:gd name="connsiteX690" fmla="*/ 731520 w 777430"/>
                    <a:gd name="connsiteY690" fmla="*/ 547116 h 906589"/>
                    <a:gd name="connsiteX691" fmla="*/ 731520 w 777430"/>
                    <a:gd name="connsiteY691" fmla="*/ 538734 h 906589"/>
                    <a:gd name="connsiteX692" fmla="*/ 723138 w 777430"/>
                    <a:gd name="connsiteY692" fmla="*/ 534543 h 906589"/>
                    <a:gd name="connsiteX693" fmla="*/ 719042 w 777430"/>
                    <a:gd name="connsiteY693" fmla="*/ 513588 h 906589"/>
                    <a:gd name="connsiteX694" fmla="*/ 723138 w 777430"/>
                    <a:gd name="connsiteY694" fmla="*/ 513588 h 906589"/>
                    <a:gd name="connsiteX695" fmla="*/ 723138 w 777430"/>
                    <a:gd name="connsiteY695" fmla="*/ 509397 h 906589"/>
                    <a:gd name="connsiteX696" fmla="*/ 739902 w 777430"/>
                    <a:gd name="connsiteY696" fmla="*/ 509397 h 906589"/>
                    <a:gd name="connsiteX697" fmla="*/ 744093 w 777430"/>
                    <a:gd name="connsiteY697" fmla="*/ 488442 h 906589"/>
                    <a:gd name="connsiteX698" fmla="*/ 748284 w 777430"/>
                    <a:gd name="connsiteY698" fmla="*/ 488442 h 906589"/>
                    <a:gd name="connsiteX699" fmla="*/ 748284 w 777430"/>
                    <a:gd name="connsiteY699" fmla="*/ 484346 h 906589"/>
                    <a:gd name="connsiteX700" fmla="*/ 752475 w 777430"/>
                    <a:gd name="connsiteY700" fmla="*/ 484346 h 906589"/>
                    <a:gd name="connsiteX701" fmla="*/ 752475 w 777430"/>
                    <a:gd name="connsiteY701" fmla="*/ 492633 h 906589"/>
                    <a:gd name="connsiteX702" fmla="*/ 769144 w 777430"/>
                    <a:gd name="connsiteY702" fmla="*/ 496824 h 906589"/>
                    <a:gd name="connsiteX703" fmla="*/ 773240 w 777430"/>
                    <a:gd name="connsiteY703" fmla="*/ 475964 h 906589"/>
                    <a:gd name="connsiteX704" fmla="*/ 777431 w 777430"/>
                    <a:gd name="connsiteY704" fmla="*/ 475964 h 906589"/>
                    <a:gd name="connsiteX705" fmla="*/ 777431 w 777430"/>
                    <a:gd name="connsiteY705" fmla="*/ 450818 h 906589"/>
                    <a:gd name="connsiteX706" fmla="*/ 773240 w 777430"/>
                    <a:gd name="connsiteY706" fmla="*/ 450818 h 906589"/>
                    <a:gd name="connsiteX707" fmla="*/ 752475 w 777430"/>
                    <a:gd name="connsiteY707" fmla="*/ 430054 h 906589"/>
                    <a:gd name="connsiteX708" fmla="*/ 739902 w 777430"/>
                    <a:gd name="connsiteY708" fmla="*/ 430054 h 906589"/>
                    <a:gd name="connsiteX709" fmla="*/ 731520 w 777430"/>
                    <a:gd name="connsiteY709" fmla="*/ 500920 h 906589"/>
                    <a:gd name="connsiteX710" fmla="*/ 677228 w 777430"/>
                    <a:gd name="connsiteY710" fmla="*/ 513493 h 906589"/>
                    <a:gd name="connsiteX711" fmla="*/ 652272 w 777430"/>
                    <a:gd name="connsiteY711" fmla="*/ 471773 h 906589"/>
                    <a:gd name="connsiteX712" fmla="*/ 643890 w 777430"/>
                    <a:gd name="connsiteY712" fmla="*/ 471773 h 906589"/>
                    <a:gd name="connsiteX713" fmla="*/ 635508 w 777430"/>
                    <a:gd name="connsiteY713" fmla="*/ 459200 h 906589"/>
                    <a:gd name="connsiteX714" fmla="*/ 627126 w 777430"/>
                    <a:gd name="connsiteY714" fmla="*/ 459200 h 906589"/>
                    <a:gd name="connsiteX715" fmla="*/ 627126 w 777430"/>
                    <a:gd name="connsiteY715" fmla="*/ 455009 h 906589"/>
                    <a:gd name="connsiteX716" fmla="*/ 614648 w 777430"/>
                    <a:gd name="connsiteY716" fmla="*/ 446722 h 906589"/>
                    <a:gd name="connsiteX717" fmla="*/ 614648 w 777430"/>
                    <a:gd name="connsiteY717" fmla="*/ 438341 h 906589"/>
                    <a:gd name="connsiteX718" fmla="*/ 606362 w 777430"/>
                    <a:gd name="connsiteY718" fmla="*/ 438341 h 906589"/>
                    <a:gd name="connsiteX719" fmla="*/ 602266 w 777430"/>
                    <a:gd name="connsiteY719" fmla="*/ 425768 h 906589"/>
                    <a:gd name="connsiteX720" fmla="*/ 593884 w 777430"/>
                    <a:gd name="connsiteY720" fmla="*/ 421672 h 906589"/>
                    <a:gd name="connsiteX721" fmla="*/ 593884 w 777430"/>
                    <a:gd name="connsiteY721" fmla="*/ 404908 h 906589"/>
                    <a:gd name="connsiteX722" fmla="*/ 585502 w 777430"/>
                    <a:gd name="connsiteY722" fmla="*/ 334042 h 906589"/>
                    <a:gd name="connsiteX723" fmla="*/ 581311 w 777430"/>
                    <a:gd name="connsiteY723" fmla="*/ 334042 h 906589"/>
                    <a:gd name="connsiteX724" fmla="*/ 581311 w 777430"/>
                    <a:gd name="connsiteY724" fmla="*/ 321564 h 906589"/>
                    <a:gd name="connsiteX725" fmla="*/ 552069 w 777430"/>
                    <a:gd name="connsiteY725" fmla="*/ 308991 h 906589"/>
                    <a:gd name="connsiteX726" fmla="*/ 552069 w 777430"/>
                    <a:gd name="connsiteY726" fmla="*/ 304800 h 906589"/>
                    <a:gd name="connsiteX727" fmla="*/ 527018 w 777430"/>
                    <a:gd name="connsiteY727" fmla="*/ 304800 h 906589"/>
                    <a:gd name="connsiteX728" fmla="*/ 405956 w 777430"/>
                    <a:gd name="connsiteY728" fmla="*/ 321564 h 906589"/>
                    <a:gd name="connsiteX729" fmla="*/ 401765 w 777430"/>
                    <a:gd name="connsiteY729" fmla="*/ 321564 h 906589"/>
                    <a:gd name="connsiteX730" fmla="*/ 401765 w 777430"/>
                    <a:gd name="connsiteY730" fmla="*/ 208693 h 906589"/>
                    <a:gd name="connsiteX731" fmla="*/ 393383 w 777430"/>
                    <a:gd name="connsiteY731" fmla="*/ 192024 h 906589"/>
                    <a:gd name="connsiteX732" fmla="*/ 393383 w 777430"/>
                    <a:gd name="connsiteY732" fmla="*/ 183737 h 906589"/>
                    <a:gd name="connsiteX733" fmla="*/ 376714 w 777430"/>
                    <a:gd name="connsiteY733" fmla="*/ 183737 h 906589"/>
                    <a:gd name="connsiteX734" fmla="*/ 380905 w 777430"/>
                    <a:gd name="connsiteY734" fmla="*/ 221266 h 906589"/>
                    <a:gd name="connsiteX735" fmla="*/ 385191 w 777430"/>
                    <a:gd name="connsiteY735" fmla="*/ 221266 h 906589"/>
                    <a:gd name="connsiteX736" fmla="*/ 385191 w 777430"/>
                    <a:gd name="connsiteY736" fmla="*/ 250603 h 906589"/>
                    <a:gd name="connsiteX737" fmla="*/ 389382 w 777430"/>
                    <a:gd name="connsiteY737" fmla="*/ 250603 h 906589"/>
                    <a:gd name="connsiteX738" fmla="*/ 385191 w 777430"/>
                    <a:gd name="connsiteY738" fmla="*/ 263081 h 906589"/>
                    <a:gd name="connsiteX739" fmla="*/ 401860 w 777430"/>
                    <a:gd name="connsiteY739" fmla="*/ 342519 h 906589"/>
                    <a:gd name="connsiteX740" fmla="*/ 431102 w 777430"/>
                    <a:gd name="connsiteY740" fmla="*/ 359093 h 906589"/>
                    <a:gd name="connsiteX741" fmla="*/ 406051 w 777430"/>
                    <a:gd name="connsiteY741" fmla="*/ 388430 h 906589"/>
                    <a:gd name="connsiteX742" fmla="*/ 406051 w 777430"/>
                    <a:gd name="connsiteY742" fmla="*/ 405003 h 906589"/>
                    <a:gd name="connsiteX743" fmla="*/ 339185 w 777430"/>
                    <a:gd name="connsiteY743" fmla="*/ 430149 h 906589"/>
                    <a:gd name="connsiteX744" fmla="*/ 330898 w 777430"/>
                    <a:gd name="connsiteY744" fmla="*/ 430149 h 906589"/>
                    <a:gd name="connsiteX745" fmla="*/ 339185 w 777430"/>
                    <a:gd name="connsiteY745" fmla="*/ 421767 h 906589"/>
                    <a:gd name="connsiteX746" fmla="*/ 339185 w 777430"/>
                    <a:gd name="connsiteY746" fmla="*/ 417576 h 906589"/>
                    <a:gd name="connsiteX747" fmla="*/ 318325 w 777430"/>
                    <a:gd name="connsiteY747" fmla="*/ 421767 h 906589"/>
                    <a:gd name="connsiteX748" fmla="*/ 318325 w 777430"/>
                    <a:gd name="connsiteY748" fmla="*/ 417576 h 906589"/>
                    <a:gd name="connsiteX749" fmla="*/ 293275 w 777430"/>
                    <a:gd name="connsiteY749" fmla="*/ 417576 h 906589"/>
                    <a:gd name="connsiteX750" fmla="*/ 293275 w 777430"/>
                    <a:gd name="connsiteY750" fmla="*/ 421767 h 906589"/>
                    <a:gd name="connsiteX751" fmla="*/ 264033 w 777430"/>
                    <a:gd name="connsiteY751" fmla="*/ 430149 h 906589"/>
                    <a:gd name="connsiteX752" fmla="*/ 264033 w 777430"/>
                    <a:gd name="connsiteY752" fmla="*/ 421767 h 906589"/>
                    <a:gd name="connsiteX753" fmla="*/ 284893 w 777430"/>
                    <a:gd name="connsiteY753" fmla="*/ 417576 h 906589"/>
                    <a:gd name="connsiteX754" fmla="*/ 284893 w 777430"/>
                    <a:gd name="connsiteY754" fmla="*/ 413385 h 906589"/>
                    <a:gd name="connsiteX755" fmla="*/ 293370 w 777430"/>
                    <a:gd name="connsiteY755" fmla="*/ 400907 h 906589"/>
                    <a:gd name="connsiteX756" fmla="*/ 326708 w 777430"/>
                    <a:gd name="connsiteY756" fmla="*/ 400907 h 906589"/>
                    <a:gd name="connsiteX757" fmla="*/ 326708 w 777430"/>
                    <a:gd name="connsiteY757" fmla="*/ 405003 h 906589"/>
                    <a:gd name="connsiteX758" fmla="*/ 351854 w 777430"/>
                    <a:gd name="connsiteY758" fmla="*/ 409289 h 906589"/>
                    <a:gd name="connsiteX759" fmla="*/ 351854 w 777430"/>
                    <a:gd name="connsiteY759" fmla="*/ 405003 h 906589"/>
                    <a:gd name="connsiteX760" fmla="*/ 360236 w 777430"/>
                    <a:gd name="connsiteY760" fmla="*/ 405003 h 906589"/>
                    <a:gd name="connsiteX761" fmla="*/ 360236 w 777430"/>
                    <a:gd name="connsiteY761" fmla="*/ 400907 h 906589"/>
                    <a:gd name="connsiteX762" fmla="*/ 372713 w 777430"/>
                    <a:gd name="connsiteY762" fmla="*/ 396812 h 906589"/>
                    <a:gd name="connsiteX763" fmla="*/ 389382 w 777430"/>
                    <a:gd name="connsiteY763" fmla="*/ 380047 h 906589"/>
                    <a:gd name="connsiteX764" fmla="*/ 385191 w 777430"/>
                    <a:gd name="connsiteY764" fmla="*/ 338328 h 906589"/>
                    <a:gd name="connsiteX765" fmla="*/ 376809 w 777430"/>
                    <a:gd name="connsiteY765" fmla="*/ 334232 h 906589"/>
                    <a:gd name="connsiteX766" fmla="*/ 376809 w 777430"/>
                    <a:gd name="connsiteY766" fmla="*/ 321755 h 906589"/>
                    <a:gd name="connsiteX767" fmla="*/ 372618 w 777430"/>
                    <a:gd name="connsiteY767" fmla="*/ 321755 h 906589"/>
                    <a:gd name="connsiteX768" fmla="*/ 372618 w 777430"/>
                    <a:gd name="connsiteY768" fmla="*/ 313372 h 906589"/>
                    <a:gd name="connsiteX769" fmla="*/ 368427 w 777430"/>
                    <a:gd name="connsiteY769" fmla="*/ 313372 h 906589"/>
                    <a:gd name="connsiteX770" fmla="*/ 372618 w 777430"/>
                    <a:gd name="connsiteY770" fmla="*/ 267462 h 906589"/>
                    <a:gd name="connsiteX771" fmla="*/ 360140 w 777430"/>
                    <a:gd name="connsiteY771" fmla="*/ 259080 h 906589"/>
                    <a:gd name="connsiteX772" fmla="*/ 364331 w 777430"/>
                    <a:gd name="connsiteY772" fmla="*/ 242411 h 906589"/>
                    <a:gd name="connsiteX773" fmla="*/ 360140 w 777430"/>
                    <a:gd name="connsiteY773" fmla="*/ 242411 h 906589"/>
                    <a:gd name="connsiteX774" fmla="*/ 355949 w 777430"/>
                    <a:gd name="connsiteY774" fmla="*/ 158877 h 906589"/>
                    <a:gd name="connsiteX775" fmla="*/ 334994 w 777430"/>
                    <a:gd name="connsiteY775" fmla="*/ 163068 h 906589"/>
                    <a:gd name="connsiteX776" fmla="*/ 334994 w 777430"/>
                    <a:gd name="connsiteY776" fmla="*/ 175546 h 906589"/>
                    <a:gd name="connsiteX777" fmla="*/ 326612 w 777430"/>
                    <a:gd name="connsiteY777" fmla="*/ 183833 h 906589"/>
                    <a:gd name="connsiteX778" fmla="*/ 322421 w 777430"/>
                    <a:gd name="connsiteY778" fmla="*/ 183833 h 906589"/>
                    <a:gd name="connsiteX779" fmla="*/ 318325 w 777430"/>
                    <a:gd name="connsiteY779" fmla="*/ 162973 h 906589"/>
                    <a:gd name="connsiteX780" fmla="*/ 314135 w 777430"/>
                    <a:gd name="connsiteY780" fmla="*/ 162973 h 906589"/>
                    <a:gd name="connsiteX781" fmla="*/ 314135 w 777430"/>
                    <a:gd name="connsiteY781" fmla="*/ 150304 h 906589"/>
                    <a:gd name="connsiteX782" fmla="*/ 309944 w 777430"/>
                    <a:gd name="connsiteY782" fmla="*/ 150304 h 906589"/>
                    <a:gd name="connsiteX783" fmla="*/ 309944 w 777430"/>
                    <a:gd name="connsiteY783" fmla="*/ 137827 h 906589"/>
                    <a:gd name="connsiteX784" fmla="*/ 305753 w 777430"/>
                    <a:gd name="connsiteY784" fmla="*/ 137827 h 906589"/>
                    <a:gd name="connsiteX785" fmla="*/ 305753 w 777430"/>
                    <a:gd name="connsiteY785" fmla="*/ 116872 h 906589"/>
                    <a:gd name="connsiteX786" fmla="*/ 322326 w 777430"/>
                    <a:gd name="connsiteY786" fmla="*/ 112871 h 906589"/>
                    <a:gd name="connsiteX787" fmla="*/ 326517 w 777430"/>
                    <a:gd name="connsiteY787" fmla="*/ 104394 h 906589"/>
                    <a:gd name="connsiteX788" fmla="*/ 355854 w 777430"/>
                    <a:gd name="connsiteY788" fmla="*/ 87630 h 906589"/>
                    <a:gd name="connsiteX789" fmla="*/ 360045 w 777430"/>
                    <a:gd name="connsiteY789" fmla="*/ 87630 h 906589"/>
                    <a:gd name="connsiteX790" fmla="*/ 360045 w 777430"/>
                    <a:gd name="connsiteY790" fmla="*/ 116872 h 906589"/>
                    <a:gd name="connsiteX791" fmla="*/ 364236 w 777430"/>
                    <a:gd name="connsiteY791" fmla="*/ 116872 h 906589"/>
                    <a:gd name="connsiteX792" fmla="*/ 368332 w 777430"/>
                    <a:gd name="connsiteY792" fmla="*/ 137827 h 906589"/>
                    <a:gd name="connsiteX793" fmla="*/ 405956 w 777430"/>
                    <a:gd name="connsiteY793" fmla="*/ 79248 h 906589"/>
                    <a:gd name="connsiteX794" fmla="*/ 443484 w 777430"/>
                    <a:gd name="connsiteY794" fmla="*/ 66770 h 906589"/>
                    <a:gd name="connsiteX795" fmla="*/ 447770 w 777430"/>
                    <a:gd name="connsiteY795" fmla="*/ 58579 h 906589"/>
                    <a:gd name="connsiteX796" fmla="*/ 447770 w 777430"/>
                    <a:gd name="connsiteY796" fmla="*/ 54293 h 906589"/>
                    <a:gd name="connsiteX797" fmla="*/ 435197 w 777430"/>
                    <a:gd name="connsiteY797" fmla="*/ 62674 h 906589"/>
                    <a:gd name="connsiteX798" fmla="*/ 426911 w 777430"/>
                    <a:gd name="connsiteY798" fmla="*/ 62674 h 906589"/>
                    <a:gd name="connsiteX799" fmla="*/ 426911 w 777430"/>
                    <a:gd name="connsiteY799" fmla="*/ 58483 h 906589"/>
                    <a:gd name="connsiteX800" fmla="*/ 431006 w 777430"/>
                    <a:gd name="connsiteY800" fmla="*/ 58483 h 906589"/>
                    <a:gd name="connsiteX801" fmla="*/ 431006 w 777430"/>
                    <a:gd name="connsiteY801" fmla="*/ 45910 h 906589"/>
                    <a:gd name="connsiteX802" fmla="*/ 435197 w 777430"/>
                    <a:gd name="connsiteY802" fmla="*/ 45910 h 906589"/>
                    <a:gd name="connsiteX803" fmla="*/ 447770 w 777430"/>
                    <a:gd name="connsiteY803" fmla="*/ 29242 h 906589"/>
                    <a:gd name="connsiteX804" fmla="*/ 431006 w 777430"/>
                    <a:gd name="connsiteY804" fmla="*/ 33433 h 906589"/>
                    <a:gd name="connsiteX805" fmla="*/ 431006 w 777430"/>
                    <a:gd name="connsiteY805" fmla="*/ 29242 h 906589"/>
                    <a:gd name="connsiteX806" fmla="*/ 422719 w 777430"/>
                    <a:gd name="connsiteY806" fmla="*/ 29242 h 906589"/>
                    <a:gd name="connsiteX807" fmla="*/ 422719 w 777430"/>
                    <a:gd name="connsiteY807" fmla="*/ 25051 h 906589"/>
                    <a:gd name="connsiteX808" fmla="*/ 426911 w 777430"/>
                    <a:gd name="connsiteY808" fmla="*/ 25051 h 906589"/>
                    <a:gd name="connsiteX809" fmla="*/ 439484 w 777430"/>
                    <a:gd name="connsiteY809" fmla="*/ 16669 h 906589"/>
                    <a:gd name="connsiteX810" fmla="*/ 439484 w 777430"/>
                    <a:gd name="connsiteY810" fmla="*/ 12573 h 906589"/>
                    <a:gd name="connsiteX811" fmla="*/ 426911 w 777430"/>
                    <a:gd name="connsiteY811" fmla="*/ 12573 h 906589"/>
                    <a:gd name="connsiteX812" fmla="*/ 422719 w 777430"/>
                    <a:gd name="connsiteY812" fmla="*/ 0 h 906589"/>
                    <a:gd name="connsiteX813" fmla="*/ 401765 w 777430"/>
                    <a:gd name="connsiteY813" fmla="*/ 0 h 906589"/>
                    <a:gd name="connsiteX814" fmla="*/ 401765 w 777430"/>
                    <a:gd name="connsiteY814" fmla="*/ 12573 h 906589"/>
                    <a:gd name="connsiteX815" fmla="*/ 397573 w 777430"/>
                    <a:gd name="connsiteY815" fmla="*/ 12573 h 906589"/>
                    <a:gd name="connsiteX816" fmla="*/ 397573 w 777430"/>
                    <a:gd name="connsiteY816" fmla="*/ 16669 h 906589"/>
                    <a:gd name="connsiteX817" fmla="*/ 380810 w 777430"/>
                    <a:gd name="connsiteY817" fmla="*/ 8287 h 906589"/>
                    <a:gd name="connsiteX818" fmla="*/ 380810 w 777430"/>
                    <a:gd name="connsiteY818" fmla="*/ 16669 h 906589"/>
                    <a:gd name="connsiteX819" fmla="*/ 372523 w 777430"/>
                    <a:gd name="connsiteY819" fmla="*/ 16669 h 906589"/>
                    <a:gd name="connsiteX820" fmla="*/ 368332 w 777430"/>
                    <a:gd name="connsiteY820" fmla="*/ 8287 h 906589"/>
                    <a:gd name="connsiteX821" fmla="*/ 355854 w 777430"/>
                    <a:gd name="connsiteY821" fmla="*/ 12573 h 906589"/>
                    <a:gd name="connsiteX822" fmla="*/ 347377 w 777430"/>
                    <a:gd name="connsiteY822" fmla="*/ 8287 h 906589"/>
                    <a:gd name="connsiteX823" fmla="*/ 380810 w 777430"/>
                    <a:gd name="connsiteY823" fmla="*/ 37528 h 906589"/>
                    <a:gd name="connsiteX824" fmla="*/ 380810 w 777430"/>
                    <a:gd name="connsiteY824" fmla="*/ 45910 h 906589"/>
                    <a:gd name="connsiteX825" fmla="*/ 347377 w 777430"/>
                    <a:gd name="connsiteY825" fmla="*/ 50101 h 906589"/>
                    <a:gd name="connsiteX826" fmla="*/ 343281 w 777430"/>
                    <a:gd name="connsiteY826" fmla="*/ 62674 h 906589"/>
                    <a:gd name="connsiteX827" fmla="*/ 355854 w 777430"/>
                    <a:gd name="connsiteY827" fmla="*/ 66770 h 906589"/>
                    <a:gd name="connsiteX828" fmla="*/ 334899 w 777430"/>
                    <a:gd name="connsiteY828" fmla="*/ 91916 h 906589"/>
                    <a:gd name="connsiteX829" fmla="*/ 334899 w 777430"/>
                    <a:gd name="connsiteY829" fmla="*/ 96107 h 906589"/>
                    <a:gd name="connsiteX830" fmla="*/ 309944 w 777430"/>
                    <a:gd name="connsiteY830" fmla="*/ 96107 h 906589"/>
                    <a:gd name="connsiteX831" fmla="*/ 309944 w 777430"/>
                    <a:gd name="connsiteY831" fmla="*/ 87725 h 906589"/>
                    <a:gd name="connsiteX832" fmla="*/ 297275 w 777430"/>
                    <a:gd name="connsiteY832" fmla="*/ 87725 h 906589"/>
                    <a:gd name="connsiteX833" fmla="*/ 297275 w 777430"/>
                    <a:gd name="connsiteY833" fmla="*/ 146209 h 906589"/>
                    <a:gd name="connsiteX834" fmla="*/ 309944 w 777430"/>
                    <a:gd name="connsiteY834" fmla="*/ 187928 h 906589"/>
                    <a:gd name="connsiteX835" fmla="*/ 293180 w 777430"/>
                    <a:gd name="connsiteY835" fmla="*/ 179546 h 906589"/>
                    <a:gd name="connsiteX836" fmla="*/ 288989 w 777430"/>
                    <a:gd name="connsiteY836" fmla="*/ 179546 h 906589"/>
                    <a:gd name="connsiteX837" fmla="*/ 284798 w 777430"/>
                    <a:gd name="connsiteY837" fmla="*/ 208788 h 906589"/>
                    <a:gd name="connsiteX838" fmla="*/ 305753 w 777430"/>
                    <a:gd name="connsiteY838" fmla="*/ 208788 h 906589"/>
                    <a:gd name="connsiteX839" fmla="*/ 305753 w 777430"/>
                    <a:gd name="connsiteY839" fmla="*/ 212979 h 906589"/>
                    <a:gd name="connsiteX840" fmla="*/ 322326 w 777430"/>
                    <a:gd name="connsiteY840" fmla="*/ 225552 h 906589"/>
                    <a:gd name="connsiteX841" fmla="*/ 322326 w 777430"/>
                    <a:gd name="connsiteY841" fmla="*/ 200501 h 906589"/>
                    <a:gd name="connsiteX842" fmla="*/ 334899 w 777430"/>
                    <a:gd name="connsiteY842" fmla="*/ 200501 h 906589"/>
                    <a:gd name="connsiteX843" fmla="*/ 347377 w 777430"/>
                    <a:gd name="connsiteY843" fmla="*/ 212979 h 906589"/>
                    <a:gd name="connsiteX844" fmla="*/ 343281 w 777430"/>
                    <a:gd name="connsiteY844" fmla="*/ 242221 h 906589"/>
                    <a:gd name="connsiteX845" fmla="*/ 330708 w 777430"/>
                    <a:gd name="connsiteY845" fmla="*/ 242221 h 906589"/>
                    <a:gd name="connsiteX846" fmla="*/ 330708 w 777430"/>
                    <a:gd name="connsiteY846" fmla="*/ 238030 h 906589"/>
                    <a:gd name="connsiteX847" fmla="*/ 280702 w 777430"/>
                    <a:gd name="connsiteY847" fmla="*/ 238030 h 906589"/>
                    <a:gd name="connsiteX848" fmla="*/ 280702 w 777430"/>
                    <a:gd name="connsiteY848" fmla="*/ 233839 h 906589"/>
                    <a:gd name="connsiteX849" fmla="*/ 272225 w 777430"/>
                    <a:gd name="connsiteY849" fmla="*/ 233839 h 906589"/>
                    <a:gd name="connsiteX850" fmla="*/ 272225 w 777430"/>
                    <a:gd name="connsiteY850" fmla="*/ 229743 h 906589"/>
                    <a:gd name="connsiteX851" fmla="*/ 247174 w 777430"/>
                    <a:gd name="connsiteY851" fmla="*/ 225457 h 906589"/>
                    <a:gd name="connsiteX852" fmla="*/ 247174 w 777430"/>
                    <a:gd name="connsiteY852" fmla="*/ 221266 h 906589"/>
                    <a:gd name="connsiteX853" fmla="*/ 242983 w 777430"/>
                    <a:gd name="connsiteY853" fmla="*/ 217170 h 906589"/>
                    <a:gd name="connsiteX854" fmla="*/ 251365 w 777430"/>
                    <a:gd name="connsiteY854" fmla="*/ 217170 h 906589"/>
                    <a:gd name="connsiteX855" fmla="*/ 247174 w 777430"/>
                    <a:gd name="connsiteY855" fmla="*/ 196310 h 906589"/>
                    <a:gd name="connsiteX856" fmla="*/ 251365 w 777430"/>
                    <a:gd name="connsiteY856" fmla="*/ 196310 h 906589"/>
                    <a:gd name="connsiteX857" fmla="*/ 251365 w 777430"/>
                    <a:gd name="connsiteY857" fmla="*/ 192024 h 906589"/>
                    <a:gd name="connsiteX858" fmla="*/ 238887 w 777430"/>
                    <a:gd name="connsiteY858" fmla="*/ 192024 h 906589"/>
                    <a:gd name="connsiteX859" fmla="*/ 238887 w 777430"/>
                    <a:gd name="connsiteY859" fmla="*/ 183737 h 906589"/>
                    <a:gd name="connsiteX860" fmla="*/ 251365 w 777430"/>
                    <a:gd name="connsiteY860" fmla="*/ 183737 h 906589"/>
                    <a:gd name="connsiteX861" fmla="*/ 251365 w 777430"/>
                    <a:gd name="connsiteY861" fmla="*/ 192024 h 906589"/>
                    <a:gd name="connsiteX862" fmla="*/ 263938 w 777430"/>
                    <a:gd name="connsiteY862" fmla="*/ 192024 h 906589"/>
                    <a:gd name="connsiteX863" fmla="*/ 263938 w 777430"/>
                    <a:gd name="connsiteY863" fmla="*/ 196310 h 906589"/>
                    <a:gd name="connsiteX864" fmla="*/ 268224 w 777430"/>
                    <a:gd name="connsiteY864" fmla="*/ 196310 h 906589"/>
                    <a:gd name="connsiteX865" fmla="*/ 272320 w 777430"/>
                    <a:gd name="connsiteY865" fmla="*/ 171164 h 906589"/>
                    <a:gd name="connsiteX866" fmla="*/ 268224 w 777430"/>
                    <a:gd name="connsiteY866" fmla="*/ 171164 h 906589"/>
                    <a:gd name="connsiteX867" fmla="*/ 263938 w 777430"/>
                    <a:gd name="connsiteY867" fmla="*/ 141922 h 906589"/>
                    <a:gd name="connsiteX868" fmla="*/ 255556 w 777430"/>
                    <a:gd name="connsiteY868" fmla="*/ 141922 h 906589"/>
                    <a:gd name="connsiteX869" fmla="*/ 259842 w 777430"/>
                    <a:gd name="connsiteY869" fmla="*/ 120968 h 906589"/>
                    <a:gd name="connsiteX870" fmla="*/ 251365 w 777430"/>
                    <a:gd name="connsiteY870" fmla="*/ 120968 h 906589"/>
                    <a:gd name="connsiteX871" fmla="*/ 247174 w 777430"/>
                    <a:gd name="connsiteY871" fmla="*/ 137731 h 906589"/>
                    <a:gd name="connsiteX872" fmla="*/ 209550 w 777430"/>
                    <a:gd name="connsiteY872" fmla="*/ 146114 h 906589"/>
                    <a:gd name="connsiteX873" fmla="*/ 201168 w 777430"/>
                    <a:gd name="connsiteY873" fmla="*/ 133541 h 906589"/>
                    <a:gd name="connsiteX874" fmla="*/ 192786 w 777430"/>
                    <a:gd name="connsiteY874" fmla="*/ 133541 h 906589"/>
                    <a:gd name="connsiteX875" fmla="*/ 205454 w 777430"/>
                    <a:gd name="connsiteY875" fmla="*/ 166878 h 906589"/>
                    <a:gd name="connsiteX876" fmla="*/ 192786 w 777430"/>
                    <a:gd name="connsiteY876" fmla="*/ 171069 h 906589"/>
                    <a:gd name="connsiteX877" fmla="*/ 192786 w 777430"/>
                    <a:gd name="connsiteY877" fmla="*/ 175355 h 906589"/>
                    <a:gd name="connsiteX878" fmla="*/ 184499 w 777430"/>
                    <a:gd name="connsiteY878" fmla="*/ 175355 h 906589"/>
                    <a:gd name="connsiteX879" fmla="*/ 184499 w 777430"/>
                    <a:gd name="connsiteY879" fmla="*/ 179451 h 906589"/>
                    <a:gd name="connsiteX880" fmla="*/ 159353 w 777430"/>
                    <a:gd name="connsiteY880" fmla="*/ 179451 h 906589"/>
                    <a:gd name="connsiteX881" fmla="*/ 167735 w 777430"/>
                    <a:gd name="connsiteY881" fmla="*/ 200406 h 906589"/>
                    <a:gd name="connsiteX882" fmla="*/ 176117 w 777430"/>
                    <a:gd name="connsiteY882" fmla="*/ 204597 h 906589"/>
                    <a:gd name="connsiteX883" fmla="*/ 222028 w 777430"/>
                    <a:gd name="connsiteY883" fmla="*/ 187928 h 906589"/>
                    <a:gd name="connsiteX884" fmla="*/ 234506 w 777430"/>
                    <a:gd name="connsiteY884" fmla="*/ 208788 h 906589"/>
                    <a:gd name="connsiteX885" fmla="*/ 230315 w 777430"/>
                    <a:gd name="connsiteY885" fmla="*/ 208788 h 906589"/>
                    <a:gd name="connsiteX886" fmla="*/ 226219 w 777430"/>
                    <a:gd name="connsiteY886" fmla="*/ 217265 h 906589"/>
                    <a:gd name="connsiteX887" fmla="*/ 222028 w 777430"/>
                    <a:gd name="connsiteY887" fmla="*/ 221361 h 906589"/>
                    <a:gd name="connsiteX888" fmla="*/ 222028 w 777430"/>
                    <a:gd name="connsiteY888" fmla="*/ 217265 h 906589"/>
                    <a:gd name="connsiteX889" fmla="*/ 180308 w 777430"/>
                    <a:gd name="connsiteY889" fmla="*/ 208788 h 906589"/>
                    <a:gd name="connsiteX890" fmla="*/ 159353 w 777430"/>
                    <a:gd name="connsiteY890" fmla="*/ 208788 h 906589"/>
                    <a:gd name="connsiteX891" fmla="*/ 159353 w 777430"/>
                    <a:gd name="connsiteY891" fmla="*/ 204597 h 906589"/>
                    <a:gd name="connsiteX892" fmla="*/ 142685 w 777430"/>
                    <a:gd name="connsiteY892" fmla="*/ 200406 h 906589"/>
                    <a:gd name="connsiteX893" fmla="*/ 138494 w 777430"/>
                    <a:gd name="connsiteY893" fmla="*/ 192024 h 906589"/>
                    <a:gd name="connsiteX894" fmla="*/ 113443 w 777430"/>
                    <a:gd name="connsiteY894" fmla="*/ 171164 h 906589"/>
                    <a:gd name="connsiteX895" fmla="*/ 113443 w 777430"/>
                    <a:gd name="connsiteY895" fmla="*/ 158687 h 906589"/>
                    <a:gd name="connsiteX896" fmla="*/ 121730 w 777430"/>
                    <a:gd name="connsiteY896" fmla="*/ 154495 h 906589"/>
                    <a:gd name="connsiteX897" fmla="*/ 117539 w 777430"/>
                    <a:gd name="connsiteY897" fmla="*/ 137827 h 906589"/>
                    <a:gd name="connsiteX898" fmla="*/ 130207 w 777430"/>
                    <a:gd name="connsiteY898" fmla="*/ 137827 h 906589"/>
                    <a:gd name="connsiteX899" fmla="*/ 130207 w 777430"/>
                    <a:gd name="connsiteY899" fmla="*/ 133636 h 906589"/>
                    <a:gd name="connsiteX900" fmla="*/ 142685 w 777430"/>
                    <a:gd name="connsiteY900" fmla="*/ 133636 h 906589"/>
                    <a:gd name="connsiteX901" fmla="*/ 142685 w 777430"/>
                    <a:gd name="connsiteY901" fmla="*/ 137827 h 906589"/>
                    <a:gd name="connsiteX902" fmla="*/ 163544 w 777430"/>
                    <a:gd name="connsiteY902" fmla="*/ 154495 h 906589"/>
                    <a:gd name="connsiteX903" fmla="*/ 167735 w 777430"/>
                    <a:gd name="connsiteY903" fmla="*/ 154495 h 906589"/>
                    <a:gd name="connsiteX904" fmla="*/ 167735 w 777430"/>
                    <a:gd name="connsiteY904" fmla="*/ 166973 h 906589"/>
                    <a:gd name="connsiteX905" fmla="*/ 180308 w 777430"/>
                    <a:gd name="connsiteY905" fmla="*/ 162877 h 906589"/>
                    <a:gd name="connsiteX906" fmla="*/ 159353 w 777430"/>
                    <a:gd name="connsiteY906" fmla="*/ 121063 h 906589"/>
                    <a:gd name="connsiteX907" fmla="*/ 96679 w 777430"/>
                    <a:gd name="connsiteY907" fmla="*/ 129445 h 906589"/>
                    <a:gd name="connsiteX908" fmla="*/ 88392 w 777430"/>
                    <a:gd name="connsiteY908" fmla="*/ 104394 h 906589"/>
                    <a:gd name="connsiteX909" fmla="*/ 80010 w 777430"/>
                    <a:gd name="connsiteY909" fmla="*/ 104394 h 906589"/>
                    <a:gd name="connsiteX910" fmla="*/ 84201 w 777430"/>
                    <a:gd name="connsiteY910" fmla="*/ 129445 h 906589"/>
                    <a:gd name="connsiteX911" fmla="*/ 63341 w 777430"/>
                    <a:gd name="connsiteY911" fmla="*/ 125254 h 906589"/>
                    <a:gd name="connsiteX912" fmla="*/ 63341 w 777430"/>
                    <a:gd name="connsiteY912" fmla="*/ 133636 h 906589"/>
                    <a:gd name="connsiteX913" fmla="*/ 46577 w 777430"/>
                    <a:gd name="connsiteY913" fmla="*/ 129445 h 906589"/>
                    <a:gd name="connsiteX914" fmla="*/ 50768 w 777430"/>
                    <a:gd name="connsiteY914" fmla="*/ 108585 h 906589"/>
                    <a:gd name="connsiteX915" fmla="*/ 42386 w 777430"/>
                    <a:gd name="connsiteY915" fmla="*/ 104394 h 906589"/>
                    <a:gd name="connsiteX916" fmla="*/ 38291 w 777430"/>
                    <a:gd name="connsiteY916" fmla="*/ 83439 h 906589"/>
                    <a:gd name="connsiteX917" fmla="*/ 29908 w 777430"/>
                    <a:gd name="connsiteY917" fmla="*/ 83439 h 906589"/>
                    <a:gd name="connsiteX918" fmla="*/ 25813 w 777430"/>
                    <a:gd name="connsiteY918" fmla="*/ 112776 h 906589"/>
                    <a:gd name="connsiteX919" fmla="*/ 38291 w 777430"/>
                    <a:gd name="connsiteY919" fmla="*/ 120968 h 906589"/>
                    <a:gd name="connsiteX920" fmla="*/ 38291 w 777430"/>
                    <a:gd name="connsiteY920" fmla="*/ 129349 h 906589"/>
                    <a:gd name="connsiteX921" fmla="*/ 134398 w 777430"/>
                    <a:gd name="connsiteY921" fmla="*/ 288322 h 906589"/>
                    <a:gd name="connsiteX922" fmla="*/ 134398 w 777430"/>
                    <a:gd name="connsiteY922" fmla="*/ 284131 h 906589"/>
                    <a:gd name="connsiteX923" fmla="*/ 130302 w 777430"/>
                    <a:gd name="connsiteY923" fmla="*/ 280035 h 906589"/>
                    <a:gd name="connsiteX924" fmla="*/ 142780 w 777430"/>
                    <a:gd name="connsiteY924" fmla="*/ 275749 h 906589"/>
                    <a:gd name="connsiteX925" fmla="*/ 146971 w 777430"/>
                    <a:gd name="connsiteY925" fmla="*/ 288322 h 906589"/>
                    <a:gd name="connsiteX926" fmla="*/ 134398 w 777430"/>
                    <a:gd name="connsiteY926" fmla="*/ 288322 h 906589"/>
                    <a:gd name="connsiteX927" fmla="*/ 197072 w 777430"/>
                    <a:gd name="connsiteY927" fmla="*/ 455390 h 906589"/>
                    <a:gd name="connsiteX928" fmla="*/ 192786 w 777430"/>
                    <a:gd name="connsiteY928" fmla="*/ 455390 h 906589"/>
                    <a:gd name="connsiteX929" fmla="*/ 192786 w 777430"/>
                    <a:gd name="connsiteY929" fmla="*/ 459581 h 906589"/>
                    <a:gd name="connsiteX930" fmla="*/ 180404 w 777430"/>
                    <a:gd name="connsiteY930" fmla="*/ 459581 h 906589"/>
                    <a:gd name="connsiteX931" fmla="*/ 180404 w 777430"/>
                    <a:gd name="connsiteY931" fmla="*/ 447104 h 906589"/>
                    <a:gd name="connsiteX932" fmla="*/ 192786 w 777430"/>
                    <a:gd name="connsiteY932" fmla="*/ 447104 h 906589"/>
                    <a:gd name="connsiteX933" fmla="*/ 192786 w 777430"/>
                    <a:gd name="connsiteY933" fmla="*/ 451199 h 906589"/>
                    <a:gd name="connsiteX934" fmla="*/ 197072 w 777430"/>
                    <a:gd name="connsiteY934" fmla="*/ 451199 h 906589"/>
                    <a:gd name="connsiteX935" fmla="*/ 197072 w 777430"/>
                    <a:gd name="connsiteY935" fmla="*/ 455390 h 906589"/>
                    <a:gd name="connsiteX936" fmla="*/ 105156 w 777430"/>
                    <a:gd name="connsiteY936" fmla="*/ 593312 h 906589"/>
                    <a:gd name="connsiteX937" fmla="*/ 96774 w 777430"/>
                    <a:gd name="connsiteY937" fmla="*/ 601599 h 906589"/>
                    <a:gd name="connsiteX938" fmla="*/ 88487 w 777430"/>
                    <a:gd name="connsiteY938" fmla="*/ 593312 h 906589"/>
                    <a:gd name="connsiteX939" fmla="*/ 88487 w 777430"/>
                    <a:gd name="connsiteY939" fmla="*/ 584835 h 906589"/>
                    <a:gd name="connsiteX940" fmla="*/ 109347 w 777430"/>
                    <a:gd name="connsiteY940" fmla="*/ 584835 h 906589"/>
                    <a:gd name="connsiteX941" fmla="*/ 109347 w 777430"/>
                    <a:gd name="connsiteY941" fmla="*/ 580644 h 906589"/>
                    <a:gd name="connsiteX942" fmla="*/ 113538 w 777430"/>
                    <a:gd name="connsiteY942" fmla="*/ 580644 h 906589"/>
                    <a:gd name="connsiteX943" fmla="*/ 109347 w 777430"/>
                    <a:gd name="connsiteY943" fmla="*/ 563880 h 906589"/>
                    <a:gd name="connsiteX944" fmla="*/ 96774 w 777430"/>
                    <a:gd name="connsiteY944" fmla="*/ 563880 h 906589"/>
                    <a:gd name="connsiteX945" fmla="*/ 96774 w 777430"/>
                    <a:gd name="connsiteY945" fmla="*/ 551402 h 906589"/>
                    <a:gd name="connsiteX946" fmla="*/ 76009 w 777430"/>
                    <a:gd name="connsiteY946" fmla="*/ 551402 h 906589"/>
                    <a:gd name="connsiteX947" fmla="*/ 96774 w 777430"/>
                    <a:gd name="connsiteY947" fmla="*/ 534829 h 906589"/>
                    <a:gd name="connsiteX948" fmla="*/ 105156 w 777430"/>
                    <a:gd name="connsiteY948" fmla="*/ 530543 h 906589"/>
                    <a:gd name="connsiteX949" fmla="*/ 113538 w 777430"/>
                    <a:gd name="connsiteY949" fmla="*/ 538925 h 906589"/>
                    <a:gd name="connsiteX950" fmla="*/ 113538 w 777430"/>
                    <a:gd name="connsiteY950" fmla="*/ 547307 h 906589"/>
                    <a:gd name="connsiteX951" fmla="*/ 126016 w 777430"/>
                    <a:gd name="connsiteY951" fmla="*/ 547307 h 906589"/>
                    <a:gd name="connsiteX952" fmla="*/ 126016 w 777430"/>
                    <a:gd name="connsiteY952" fmla="*/ 559880 h 906589"/>
                    <a:gd name="connsiteX953" fmla="*/ 117634 w 777430"/>
                    <a:gd name="connsiteY953" fmla="*/ 559880 h 906589"/>
                    <a:gd name="connsiteX954" fmla="*/ 138494 w 777430"/>
                    <a:gd name="connsiteY954" fmla="*/ 576548 h 906589"/>
                    <a:gd name="connsiteX955" fmla="*/ 105156 w 777430"/>
                    <a:gd name="connsiteY955" fmla="*/ 593312 h 906589"/>
                    <a:gd name="connsiteX956" fmla="*/ 176117 w 777430"/>
                    <a:gd name="connsiteY956" fmla="*/ 848011 h 906589"/>
                    <a:gd name="connsiteX957" fmla="*/ 163640 w 777430"/>
                    <a:gd name="connsiteY957" fmla="*/ 848011 h 906589"/>
                    <a:gd name="connsiteX958" fmla="*/ 167831 w 777430"/>
                    <a:gd name="connsiteY958" fmla="*/ 839533 h 906589"/>
                    <a:gd name="connsiteX959" fmla="*/ 172022 w 777430"/>
                    <a:gd name="connsiteY959" fmla="*/ 835438 h 906589"/>
                    <a:gd name="connsiteX960" fmla="*/ 176213 w 777430"/>
                    <a:gd name="connsiteY960" fmla="*/ 835438 h 906589"/>
                    <a:gd name="connsiteX961" fmla="*/ 176213 w 777430"/>
                    <a:gd name="connsiteY961" fmla="*/ 847916 h 906589"/>
                    <a:gd name="connsiteX962" fmla="*/ 197072 w 777430"/>
                    <a:gd name="connsiteY962" fmla="*/ 793718 h 906589"/>
                    <a:gd name="connsiteX963" fmla="*/ 209550 w 777430"/>
                    <a:gd name="connsiteY963" fmla="*/ 789527 h 906589"/>
                    <a:gd name="connsiteX964" fmla="*/ 209550 w 777430"/>
                    <a:gd name="connsiteY964" fmla="*/ 802100 h 906589"/>
                    <a:gd name="connsiteX965" fmla="*/ 201168 w 777430"/>
                    <a:gd name="connsiteY965" fmla="*/ 806291 h 906589"/>
                    <a:gd name="connsiteX966" fmla="*/ 197072 w 777430"/>
                    <a:gd name="connsiteY966" fmla="*/ 806291 h 906589"/>
                    <a:gd name="connsiteX967" fmla="*/ 197072 w 777430"/>
                    <a:gd name="connsiteY967" fmla="*/ 793718 h 906589"/>
                    <a:gd name="connsiteX968" fmla="*/ 201168 w 777430"/>
                    <a:gd name="connsiteY968" fmla="*/ 852107 h 906589"/>
                    <a:gd name="connsiteX969" fmla="*/ 201168 w 777430"/>
                    <a:gd name="connsiteY969" fmla="*/ 856298 h 906589"/>
                    <a:gd name="connsiteX970" fmla="*/ 184499 w 777430"/>
                    <a:gd name="connsiteY970" fmla="*/ 856298 h 906589"/>
                    <a:gd name="connsiteX971" fmla="*/ 184499 w 777430"/>
                    <a:gd name="connsiteY971" fmla="*/ 852107 h 906589"/>
                    <a:gd name="connsiteX972" fmla="*/ 180404 w 777430"/>
                    <a:gd name="connsiteY972" fmla="*/ 848011 h 906589"/>
                    <a:gd name="connsiteX973" fmla="*/ 188690 w 777430"/>
                    <a:gd name="connsiteY973" fmla="*/ 848011 h 906589"/>
                    <a:gd name="connsiteX974" fmla="*/ 188690 w 777430"/>
                    <a:gd name="connsiteY974" fmla="*/ 835533 h 906589"/>
                    <a:gd name="connsiteX975" fmla="*/ 192786 w 777430"/>
                    <a:gd name="connsiteY975" fmla="*/ 835533 h 906589"/>
                    <a:gd name="connsiteX976" fmla="*/ 205454 w 777430"/>
                    <a:gd name="connsiteY976" fmla="*/ 852107 h 906589"/>
                    <a:gd name="connsiteX977" fmla="*/ 201168 w 777430"/>
                    <a:gd name="connsiteY977" fmla="*/ 852107 h 906589"/>
                    <a:gd name="connsiteX978" fmla="*/ 213741 w 777430"/>
                    <a:gd name="connsiteY978" fmla="*/ 827151 h 906589"/>
                    <a:gd name="connsiteX979" fmla="*/ 209455 w 777430"/>
                    <a:gd name="connsiteY979" fmla="*/ 827151 h 906589"/>
                    <a:gd name="connsiteX980" fmla="*/ 209455 w 777430"/>
                    <a:gd name="connsiteY980" fmla="*/ 831342 h 906589"/>
                    <a:gd name="connsiteX981" fmla="*/ 188595 w 777430"/>
                    <a:gd name="connsiteY981" fmla="*/ 827151 h 906589"/>
                    <a:gd name="connsiteX982" fmla="*/ 188595 w 777430"/>
                    <a:gd name="connsiteY982" fmla="*/ 822960 h 906589"/>
                    <a:gd name="connsiteX983" fmla="*/ 180308 w 777430"/>
                    <a:gd name="connsiteY983" fmla="*/ 818674 h 906589"/>
                    <a:gd name="connsiteX984" fmla="*/ 196977 w 777430"/>
                    <a:gd name="connsiteY984" fmla="*/ 810387 h 906589"/>
                    <a:gd name="connsiteX985" fmla="*/ 196977 w 777430"/>
                    <a:gd name="connsiteY985" fmla="*/ 818674 h 906589"/>
                    <a:gd name="connsiteX986" fmla="*/ 209455 w 777430"/>
                    <a:gd name="connsiteY986" fmla="*/ 818674 h 906589"/>
                    <a:gd name="connsiteX987" fmla="*/ 209455 w 777430"/>
                    <a:gd name="connsiteY987" fmla="*/ 822960 h 906589"/>
                    <a:gd name="connsiteX988" fmla="*/ 213741 w 777430"/>
                    <a:gd name="connsiteY988" fmla="*/ 822960 h 906589"/>
                    <a:gd name="connsiteX989" fmla="*/ 213741 w 777430"/>
                    <a:gd name="connsiteY989" fmla="*/ 827151 h 906589"/>
                    <a:gd name="connsiteX990" fmla="*/ 268034 w 777430"/>
                    <a:gd name="connsiteY990" fmla="*/ 785432 h 906589"/>
                    <a:gd name="connsiteX991" fmla="*/ 268034 w 777430"/>
                    <a:gd name="connsiteY991" fmla="*/ 802100 h 906589"/>
                    <a:gd name="connsiteX992" fmla="*/ 263747 w 777430"/>
                    <a:gd name="connsiteY992" fmla="*/ 802100 h 906589"/>
                    <a:gd name="connsiteX993" fmla="*/ 259652 w 777430"/>
                    <a:gd name="connsiteY993" fmla="*/ 785432 h 906589"/>
                    <a:gd name="connsiteX994" fmla="*/ 268034 w 777430"/>
                    <a:gd name="connsiteY994" fmla="*/ 785432 h 906589"/>
                    <a:gd name="connsiteX995" fmla="*/ 255461 w 777430"/>
                    <a:gd name="connsiteY995" fmla="*/ 689420 h 906589"/>
                    <a:gd name="connsiteX996" fmla="*/ 259747 w 777430"/>
                    <a:gd name="connsiteY996" fmla="*/ 689420 h 906589"/>
                    <a:gd name="connsiteX997" fmla="*/ 259747 w 777430"/>
                    <a:gd name="connsiteY997" fmla="*/ 685229 h 906589"/>
                    <a:gd name="connsiteX998" fmla="*/ 280607 w 777430"/>
                    <a:gd name="connsiteY998" fmla="*/ 685229 h 906589"/>
                    <a:gd name="connsiteX999" fmla="*/ 280607 w 777430"/>
                    <a:gd name="connsiteY999" fmla="*/ 689420 h 906589"/>
                    <a:gd name="connsiteX1000" fmla="*/ 284607 w 777430"/>
                    <a:gd name="connsiteY1000" fmla="*/ 689420 h 906589"/>
                    <a:gd name="connsiteX1001" fmla="*/ 280607 w 777430"/>
                    <a:gd name="connsiteY1001" fmla="*/ 701802 h 906589"/>
                    <a:gd name="connsiteX1002" fmla="*/ 268034 w 777430"/>
                    <a:gd name="connsiteY1002" fmla="*/ 701802 h 906589"/>
                    <a:gd name="connsiteX1003" fmla="*/ 276225 w 777430"/>
                    <a:gd name="connsiteY1003" fmla="*/ 693420 h 906589"/>
                    <a:gd name="connsiteX1004" fmla="*/ 276225 w 777430"/>
                    <a:gd name="connsiteY1004" fmla="*/ 689420 h 906589"/>
                    <a:gd name="connsiteX1005" fmla="*/ 268034 w 777430"/>
                    <a:gd name="connsiteY1005" fmla="*/ 693420 h 906589"/>
                    <a:gd name="connsiteX1006" fmla="*/ 255461 w 777430"/>
                    <a:gd name="connsiteY1006" fmla="*/ 689420 h 906589"/>
                    <a:gd name="connsiteX1007" fmla="*/ 230315 w 777430"/>
                    <a:gd name="connsiteY1007" fmla="*/ 584930 h 906589"/>
                    <a:gd name="connsiteX1008" fmla="*/ 222028 w 777430"/>
                    <a:gd name="connsiteY1008" fmla="*/ 597408 h 906589"/>
                    <a:gd name="connsiteX1009" fmla="*/ 213741 w 777430"/>
                    <a:gd name="connsiteY1009" fmla="*/ 597408 h 906589"/>
                    <a:gd name="connsiteX1010" fmla="*/ 205359 w 777430"/>
                    <a:gd name="connsiteY1010" fmla="*/ 605695 h 906589"/>
                    <a:gd name="connsiteX1011" fmla="*/ 205359 w 777430"/>
                    <a:gd name="connsiteY1011" fmla="*/ 572357 h 906589"/>
                    <a:gd name="connsiteX1012" fmla="*/ 251270 w 777430"/>
                    <a:gd name="connsiteY1012" fmla="*/ 551402 h 906589"/>
                    <a:gd name="connsiteX1013" fmla="*/ 255461 w 777430"/>
                    <a:gd name="connsiteY1013" fmla="*/ 559880 h 906589"/>
                    <a:gd name="connsiteX1014" fmla="*/ 230315 w 777430"/>
                    <a:gd name="connsiteY1014" fmla="*/ 584930 h 906589"/>
                    <a:gd name="connsiteX1015" fmla="*/ 372332 w 777430"/>
                    <a:gd name="connsiteY1015" fmla="*/ 589217 h 906589"/>
                    <a:gd name="connsiteX1016" fmla="*/ 397383 w 777430"/>
                    <a:gd name="connsiteY1016" fmla="*/ 601694 h 906589"/>
                    <a:gd name="connsiteX1017" fmla="*/ 397383 w 777430"/>
                    <a:gd name="connsiteY1017" fmla="*/ 605790 h 906589"/>
                    <a:gd name="connsiteX1018" fmla="*/ 384905 w 777430"/>
                    <a:gd name="connsiteY1018" fmla="*/ 610076 h 906589"/>
                    <a:gd name="connsiteX1019" fmla="*/ 372332 w 777430"/>
                    <a:gd name="connsiteY1019" fmla="*/ 593408 h 906589"/>
                    <a:gd name="connsiteX1020" fmla="*/ 372332 w 777430"/>
                    <a:gd name="connsiteY1020" fmla="*/ 589217 h 906589"/>
                    <a:gd name="connsiteX1021" fmla="*/ 526828 w 777430"/>
                    <a:gd name="connsiteY1021" fmla="*/ 559975 h 906589"/>
                    <a:gd name="connsiteX1022" fmla="*/ 539401 w 777430"/>
                    <a:gd name="connsiteY1022" fmla="*/ 564071 h 906589"/>
                    <a:gd name="connsiteX1023" fmla="*/ 526828 w 777430"/>
                    <a:gd name="connsiteY1023" fmla="*/ 580835 h 906589"/>
                    <a:gd name="connsiteX1024" fmla="*/ 526828 w 777430"/>
                    <a:gd name="connsiteY1024" fmla="*/ 589217 h 906589"/>
                    <a:gd name="connsiteX1025" fmla="*/ 522732 w 777430"/>
                    <a:gd name="connsiteY1025" fmla="*/ 589217 h 906589"/>
                    <a:gd name="connsiteX1026" fmla="*/ 526828 w 777430"/>
                    <a:gd name="connsiteY1026" fmla="*/ 559975 h 906589"/>
                    <a:gd name="connsiteX1027" fmla="*/ 397383 w 777430"/>
                    <a:gd name="connsiteY1027" fmla="*/ 459676 h 906589"/>
                    <a:gd name="connsiteX1028" fmla="*/ 393192 w 777430"/>
                    <a:gd name="connsiteY1028" fmla="*/ 459676 h 906589"/>
                    <a:gd name="connsiteX1029" fmla="*/ 393192 w 777430"/>
                    <a:gd name="connsiteY1029" fmla="*/ 455485 h 906589"/>
                    <a:gd name="connsiteX1030" fmla="*/ 380619 w 777430"/>
                    <a:gd name="connsiteY1030" fmla="*/ 447199 h 906589"/>
                    <a:gd name="connsiteX1031" fmla="*/ 380619 w 777430"/>
                    <a:gd name="connsiteY1031" fmla="*/ 443008 h 906589"/>
                    <a:gd name="connsiteX1032" fmla="*/ 397383 w 777430"/>
                    <a:gd name="connsiteY1032" fmla="*/ 443008 h 906589"/>
                    <a:gd name="connsiteX1033" fmla="*/ 397383 w 777430"/>
                    <a:gd name="connsiteY1033" fmla="*/ 459676 h 906589"/>
                    <a:gd name="connsiteX1034" fmla="*/ 460058 w 777430"/>
                    <a:gd name="connsiteY1034" fmla="*/ 543211 h 906589"/>
                    <a:gd name="connsiteX1035" fmla="*/ 443294 w 777430"/>
                    <a:gd name="connsiteY1035" fmla="*/ 555689 h 906589"/>
                    <a:gd name="connsiteX1036" fmla="*/ 439198 w 777430"/>
                    <a:gd name="connsiteY1036" fmla="*/ 530638 h 906589"/>
                    <a:gd name="connsiteX1037" fmla="*/ 455771 w 777430"/>
                    <a:gd name="connsiteY1037" fmla="*/ 530638 h 906589"/>
                    <a:gd name="connsiteX1038" fmla="*/ 459962 w 777430"/>
                    <a:gd name="connsiteY1038" fmla="*/ 534924 h 906589"/>
                    <a:gd name="connsiteX1039" fmla="*/ 459962 w 777430"/>
                    <a:gd name="connsiteY1039" fmla="*/ 543211 h 906589"/>
                    <a:gd name="connsiteX1040" fmla="*/ 480917 w 777430"/>
                    <a:gd name="connsiteY1040" fmla="*/ 589217 h 906589"/>
                    <a:gd name="connsiteX1041" fmla="*/ 476726 w 777430"/>
                    <a:gd name="connsiteY1041" fmla="*/ 589217 h 906589"/>
                    <a:gd name="connsiteX1042" fmla="*/ 468440 w 777430"/>
                    <a:gd name="connsiteY1042" fmla="*/ 605790 h 906589"/>
                    <a:gd name="connsiteX1043" fmla="*/ 468440 w 777430"/>
                    <a:gd name="connsiteY1043" fmla="*/ 610076 h 906589"/>
                    <a:gd name="connsiteX1044" fmla="*/ 464248 w 777430"/>
                    <a:gd name="connsiteY1044" fmla="*/ 610076 h 906589"/>
                    <a:gd name="connsiteX1045" fmla="*/ 468440 w 777430"/>
                    <a:gd name="connsiteY1045" fmla="*/ 580835 h 906589"/>
                    <a:gd name="connsiteX1046" fmla="*/ 476726 w 777430"/>
                    <a:gd name="connsiteY1046" fmla="*/ 585026 h 906589"/>
                    <a:gd name="connsiteX1047" fmla="*/ 480917 w 777430"/>
                    <a:gd name="connsiteY1047" fmla="*/ 589312 h 906589"/>
                    <a:gd name="connsiteX1048" fmla="*/ 476726 w 777430"/>
                    <a:gd name="connsiteY1048" fmla="*/ 559975 h 906589"/>
                    <a:gd name="connsiteX1049" fmla="*/ 472631 w 777430"/>
                    <a:gd name="connsiteY1049" fmla="*/ 559975 h 906589"/>
                    <a:gd name="connsiteX1050" fmla="*/ 472631 w 777430"/>
                    <a:gd name="connsiteY1050" fmla="*/ 564071 h 906589"/>
                    <a:gd name="connsiteX1051" fmla="*/ 468440 w 777430"/>
                    <a:gd name="connsiteY1051" fmla="*/ 564071 h 906589"/>
                    <a:gd name="connsiteX1052" fmla="*/ 468440 w 777430"/>
                    <a:gd name="connsiteY1052" fmla="*/ 543211 h 906589"/>
                    <a:gd name="connsiteX1053" fmla="*/ 476726 w 777430"/>
                    <a:gd name="connsiteY1053" fmla="*/ 543211 h 906589"/>
                    <a:gd name="connsiteX1054" fmla="*/ 476726 w 777430"/>
                    <a:gd name="connsiteY1054" fmla="*/ 559975 h 906589"/>
                    <a:gd name="connsiteX1055" fmla="*/ 480917 w 777430"/>
                    <a:gd name="connsiteY1055" fmla="*/ 530638 h 906589"/>
                    <a:gd name="connsiteX1056" fmla="*/ 468440 w 777430"/>
                    <a:gd name="connsiteY1056" fmla="*/ 539020 h 906589"/>
                    <a:gd name="connsiteX1057" fmla="*/ 464248 w 777430"/>
                    <a:gd name="connsiteY1057" fmla="*/ 539020 h 906589"/>
                    <a:gd name="connsiteX1058" fmla="*/ 464248 w 777430"/>
                    <a:gd name="connsiteY1058" fmla="*/ 518160 h 906589"/>
                    <a:gd name="connsiteX1059" fmla="*/ 460058 w 777430"/>
                    <a:gd name="connsiteY1059" fmla="*/ 518160 h 906589"/>
                    <a:gd name="connsiteX1060" fmla="*/ 464248 w 777430"/>
                    <a:gd name="connsiteY1060" fmla="*/ 497205 h 906589"/>
                    <a:gd name="connsiteX1061" fmla="*/ 480917 w 777430"/>
                    <a:gd name="connsiteY1061" fmla="*/ 497205 h 906589"/>
                    <a:gd name="connsiteX1062" fmla="*/ 480917 w 777430"/>
                    <a:gd name="connsiteY1062" fmla="*/ 530543 h 906589"/>
                    <a:gd name="connsiteX1063" fmla="*/ 493395 w 777430"/>
                    <a:gd name="connsiteY1063" fmla="*/ 563975 h 906589"/>
                    <a:gd name="connsiteX1064" fmla="*/ 489204 w 777430"/>
                    <a:gd name="connsiteY1064" fmla="*/ 563975 h 906589"/>
                    <a:gd name="connsiteX1065" fmla="*/ 485013 w 777430"/>
                    <a:gd name="connsiteY1065" fmla="*/ 559880 h 906589"/>
                    <a:gd name="connsiteX1066" fmla="*/ 493395 w 777430"/>
                    <a:gd name="connsiteY1066" fmla="*/ 530543 h 906589"/>
                    <a:gd name="connsiteX1067" fmla="*/ 501777 w 777430"/>
                    <a:gd name="connsiteY1067" fmla="*/ 530543 h 906589"/>
                    <a:gd name="connsiteX1068" fmla="*/ 493395 w 777430"/>
                    <a:gd name="connsiteY1068" fmla="*/ 563880 h 906589"/>
                    <a:gd name="connsiteX1069" fmla="*/ 543497 w 777430"/>
                    <a:gd name="connsiteY1069" fmla="*/ 522256 h 906589"/>
                    <a:gd name="connsiteX1070" fmla="*/ 530924 w 777430"/>
                    <a:gd name="connsiteY1070" fmla="*/ 522256 h 906589"/>
                    <a:gd name="connsiteX1071" fmla="*/ 530924 w 777430"/>
                    <a:gd name="connsiteY1071" fmla="*/ 518065 h 906589"/>
                    <a:gd name="connsiteX1072" fmla="*/ 543497 w 777430"/>
                    <a:gd name="connsiteY1072" fmla="*/ 513779 h 906589"/>
                    <a:gd name="connsiteX1073" fmla="*/ 543497 w 777430"/>
                    <a:gd name="connsiteY1073" fmla="*/ 522160 h 906589"/>
                    <a:gd name="connsiteX1074" fmla="*/ 556070 w 777430"/>
                    <a:gd name="connsiteY1074" fmla="*/ 463772 h 906589"/>
                    <a:gd name="connsiteX1075" fmla="*/ 585216 w 777430"/>
                    <a:gd name="connsiteY1075" fmla="*/ 501301 h 906589"/>
                    <a:gd name="connsiteX1076" fmla="*/ 585216 w 777430"/>
                    <a:gd name="connsiteY1076" fmla="*/ 509683 h 906589"/>
                    <a:gd name="connsiteX1077" fmla="*/ 576929 w 777430"/>
                    <a:gd name="connsiteY1077" fmla="*/ 513874 h 906589"/>
                    <a:gd name="connsiteX1078" fmla="*/ 564452 w 777430"/>
                    <a:gd name="connsiteY1078" fmla="*/ 513874 h 906589"/>
                    <a:gd name="connsiteX1079" fmla="*/ 564452 w 777430"/>
                    <a:gd name="connsiteY1079" fmla="*/ 509683 h 906589"/>
                    <a:gd name="connsiteX1080" fmla="*/ 560261 w 777430"/>
                    <a:gd name="connsiteY1080" fmla="*/ 509683 h 906589"/>
                    <a:gd name="connsiteX1081" fmla="*/ 560261 w 777430"/>
                    <a:gd name="connsiteY1081" fmla="*/ 497205 h 906589"/>
                    <a:gd name="connsiteX1082" fmla="*/ 547688 w 777430"/>
                    <a:gd name="connsiteY1082" fmla="*/ 497205 h 906589"/>
                    <a:gd name="connsiteX1083" fmla="*/ 543401 w 777430"/>
                    <a:gd name="connsiteY1083" fmla="*/ 484727 h 906589"/>
                    <a:gd name="connsiteX1084" fmla="*/ 535115 w 777430"/>
                    <a:gd name="connsiteY1084" fmla="*/ 484727 h 906589"/>
                    <a:gd name="connsiteX1085" fmla="*/ 535115 w 777430"/>
                    <a:gd name="connsiteY1085" fmla="*/ 497205 h 906589"/>
                    <a:gd name="connsiteX1086" fmla="*/ 518350 w 777430"/>
                    <a:gd name="connsiteY1086" fmla="*/ 484727 h 906589"/>
                    <a:gd name="connsiteX1087" fmla="*/ 493300 w 777430"/>
                    <a:gd name="connsiteY1087" fmla="*/ 493014 h 906589"/>
                    <a:gd name="connsiteX1088" fmla="*/ 489109 w 777430"/>
                    <a:gd name="connsiteY1088" fmla="*/ 493014 h 906589"/>
                    <a:gd name="connsiteX1089" fmla="*/ 501587 w 777430"/>
                    <a:gd name="connsiteY1089" fmla="*/ 509683 h 906589"/>
                    <a:gd name="connsiteX1090" fmla="*/ 497396 w 777430"/>
                    <a:gd name="connsiteY1090" fmla="*/ 518065 h 906589"/>
                    <a:gd name="connsiteX1091" fmla="*/ 497396 w 777430"/>
                    <a:gd name="connsiteY1091" fmla="*/ 522256 h 906589"/>
                    <a:gd name="connsiteX1092" fmla="*/ 489109 w 777430"/>
                    <a:gd name="connsiteY1092" fmla="*/ 518065 h 906589"/>
                    <a:gd name="connsiteX1093" fmla="*/ 484918 w 777430"/>
                    <a:gd name="connsiteY1093" fmla="*/ 484727 h 906589"/>
                    <a:gd name="connsiteX1094" fmla="*/ 476536 w 777430"/>
                    <a:gd name="connsiteY1094" fmla="*/ 480441 h 906589"/>
                    <a:gd name="connsiteX1095" fmla="*/ 447389 w 777430"/>
                    <a:gd name="connsiteY1095" fmla="*/ 493014 h 906589"/>
                    <a:gd name="connsiteX1096" fmla="*/ 443103 w 777430"/>
                    <a:gd name="connsiteY1096" fmla="*/ 493014 h 906589"/>
                    <a:gd name="connsiteX1097" fmla="*/ 443103 w 777430"/>
                    <a:gd name="connsiteY1097" fmla="*/ 497205 h 906589"/>
                    <a:gd name="connsiteX1098" fmla="*/ 455676 w 777430"/>
                    <a:gd name="connsiteY1098" fmla="*/ 497205 h 906589"/>
                    <a:gd name="connsiteX1099" fmla="*/ 455676 w 777430"/>
                    <a:gd name="connsiteY1099" fmla="*/ 505587 h 906589"/>
                    <a:gd name="connsiteX1100" fmla="*/ 447389 w 777430"/>
                    <a:gd name="connsiteY1100" fmla="*/ 505587 h 906589"/>
                    <a:gd name="connsiteX1101" fmla="*/ 447389 w 777430"/>
                    <a:gd name="connsiteY1101" fmla="*/ 513874 h 906589"/>
                    <a:gd name="connsiteX1102" fmla="*/ 455676 w 777430"/>
                    <a:gd name="connsiteY1102" fmla="*/ 513874 h 906589"/>
                    <a:gd name="connsiteX1103" fmla="*/ 455676 w 777430"/>
                    <a:gd name="connsiteY1103" fmla="*/ 518160 h 906589"/>
                    <a:gd name="connsiteX1104" fmla="*/ 430625 w 777430"/>
                    <a:gd name="connsiteY1104" fmla="*/ 522351 h 906589"/>
                    <a:gd name="connsiteX1105" fmla="*/ 409766 w 777430"/>
                    <a:gd name="connsiteY1105" fmla="*/ 468058 h 906589"/>
                    <a:gd name="connsiteX1106" fmla="*/ 422243 w 777430"/>
                    <a:gd name="connsiteY1106" fmla="*/ 468058 h 906589"/>
                    <a:gd name="connsiteX1107" fmla="*/ 422243 w 777430"/>
                    <a:gd name="connsiteY1107" fmla="*/ 455485 h 906589"/>
                    <a:gd name="connsiteX1108" fmla="*/ 439007 w 777430"/>
                    <a:gd name="connsiteY1108" fmla="*/ 468058 h 906589"/>
                    <a:gd name="connsiteX1109" fmla="*/ 443103 w 777430"/>
                    <a:gd name="connsiteY1109" fmla="*/ 468058 h 906589"/>
                    <a:gd name="connsiteX1110" fmla="*/ 434816 w 777430"/>
                    <a:gd name="connsiteY1110" fmla="*/ 480536 h 906589"/>
                    <a:gd name="connsiteX1111" fmla="*/ 434816 w 777430"/>
                    <a:gd name="connsiteY1111" fmla="*/ 484822 h 906589"/>
                    <a:gd name="connsiteX1112" fmla="*/ 451580 w 777430"/>
                    <a:gd name="connsiteY1112" fmla="*/ 480536 h 906589"/>
                    <a:gd name="connsiteX1113" fmla="*/ 451580 w 777430"/>
                    <a:gd name="connsiteY1113" fmla="*/ 476345 h 906589"/>
                    <a:gd name="connsiteX1114" fmla="*/ 459962 w 777430"/>
                    <a:gd name="connsiteY1114" fmla="*/ 476345 h 906589"/>
                    <a:gd name="connsiteX1115" fmla="*/ 459962 w 777430"/>
                    <a:gd name="connsiteY1115" fmla="*/ 472249 h 906589"/>
                    <a:gd name="connsiteX1116" fmla="*/ 510064 w 777430"/>
                    <a:gd name="connsiteY1116" fmla="*/ 476345 h 906589"/>
                    <a:gd name="connsiteX1117" fmla="*/ 510064 w 777430"/>
                    <a:gd name="connsiteY1117" fmla="*/ 480536 h 906589"/>
                    <a:gd name="connsiteX1118" fmla="*/ 514255 w 777430"/>
                    <a:gd name="connsiteY1118" fmla="*/ 480536 h 906589"/>
                    <a:gd name="connsiteX1119" fmla="*/ 514255 w 777430"/>
                    <a:gd name="connsiteY1119" fmla="*/ 476345 h 906589"/>
                    <a:gd name="connsiteX1120" fmla="*/ 526637 w 777430"/>
                    <a:gd name="connsiteY1120" fmla="*/ 476345 h 906589"/>
                    <a:gd name="connsiteX1121" fmla="*/ 535019 w 777430"/>
                    <a:gd name="connsiteY1121" fmla="*/ 463868 h 906589"/>
                    <a:gd name="connsiteX1122" fmla="*/ 543306 w 777430"/>
                    <a:gd name="connsiteY1122" fmla="*/ 468058 h 906589"/>
                    <a:gd name="connsiteX1123" fmla="*/ 555879 w 777430"/>
                    <a:gd name="connsiteY1123" fmla="*/ 463868 h 906589"/>
                    <a:gd name="connsiteX1124" fmla="*/ 426625 w 777430"/>
                    <a:gd name="connsiteY1124" fmla="*/ 346901 h 906589"/>
                    <a:gd name="connsiteX1125" fmla="*/ 414147 w 777430"/>
                    <a:gd name="connsiteY1125" fmla="*/ 346901 h 906589"/>
                    <a:gd name="connsiteX1126" fmla="*/ 414147 w 777430"/>
                    <a:gd name="connsiteY1126" fmla="*/ 342710 h 906589"/>
                    <a:gd name="connsiteX1127" fmla="*/ 409956 w 777430"/>
                    <a:gd name="connsiteY1127" fmla="*/ 342710 h 906589"/>
                    <a:gd name="connsiteX1128" fmla="*/ 409956 w 777430"/>
                    <a:gd name="connsiteY1128" fmla="*/ 330137 h 906589"/>
                    <a:gd name="connsiteX1129" fmla="*/ 422434 w 777430"/>
                    <a:gd name="connsiteY1129" fmla="*/ 325945 h 906589"/>
                    <a:gd name="connsiteX1130" fmla="*/ 422434 w 777430"/>
                    <a:gd name="connsiteY1130" fmla="*/ 321850 h 906589"/>
                    <a:gd name="connsiteX1131" fmla="*/ 430721 w 777430"/>
                    <a:gd name="connsiteY1131" fmla="*/ 321850 h 906589"/>
                    <a:gd name="connsiteX1132" fmla="*/ 434912 w 777430"/>
                    <a:gd name="connsiteY1132" fmla="*/ 313468 h 906589"/>
                    <a:gd name="connsiteX1133" fmla="*/ 447485 w 777430"/>
                    <a:gd name="connsiteY1133" fmla="*/ 313468 h 906589"/>
                    <a:gd name="connsiteX1134" fmla="*/ 447485 w 777430"/>
                    <a:gd name="connsiteY1134" fmla="*/ 309277 h 906589"/>
                    <a:gd name="connsiteX1135" fmla="*/ 468344 w 777430"/>
                    <a:gd name="connsiteY1135" fmla="*/ 313468 h 906589"/>
                    <a:gd name="connsiteX1136" fmla="*/ 459962 w 777430"/>
                    <a:gd name="connsiteY1136" fmla="*/ 325945 h 906589"/>
                    <a:gd name="connsiteX1137" fmla="*/ 426530 w 777430"/>
                    <a:gd name="connsiteY1137" fmla="*/ 346901 h 906589"/>
                    <a:gd name="connsiteX1138" fmla="*/ 439198 w 777430"/>
                    <a:gd name="connsiteY1138" fmla="*/ 346901 h 906589"/>
                    <a:gd name="connsiteX1139" fmla="*/ 439198 w 777430"/>
                    <a:gd name="connsiteY1139" fmla="*/ 355283 h 906589"/>
                    <a:gd name="connsiteX1140" fmla="*/ 434912 w 777430"/>
                    <a:gd name="connsiteY1140" fmla="*/ 355283 h 906589"/>
                    <a:gd name="connsiteX1141" fmla="*/ 434912 w 777430"/>
                    <a:gd name="connsiteY1141" fmla="*/ 346901 h 906589"/>
                    <a:gd name="connsiteX1142" fmla="*/ 439198 w 777430"/>
                    <a:gd name="connsiteY1142" fmla="*/ 346901 h 906589"/>
                    <a:gd name="connsiteX1143" fmla="*/ 401574 w 777430"/>
                    <a:gd name="connsiteY1143" fmla="*/ 417766 h 906589"/>
                    <a:gd name="connsiteX1144" fmla="*/ 418338 w 777430"/>
                    <a:gd name="connsiteY1144" fmla="*/ 421958 h 906589"/>
                    <a:gd name="connsiteX1145" fmla="*/ 418338 w 777430"/>
                    <a:gd name="connsiteY1145" fmla="*/ 396907 h 906589"/>
                    <a:gd name="connsiteX1146" fmla="*/ 426720 w 777430"/>
                    <a:gd name="connsiteY1146" fmla="*/ 384334 h 906589"/>
                    <a:gd name="connsiteX1147" fmla="*/ 430816 w 777430"/>
                    <a:gd name="connsiteY1147" fmla="*/ 384334 h 906589"/>
                    <a:gd name="connsiteX1148" fmla="*/ 430816 w 777430"/>
                    <a:gd name="connsiteY1148" fmla="*/ 375952 h 906589"/>
                    <a:gd name="connsiteX1149" fmla="*/ 460153 w 777430"/>
                    <a:gd name="connsiteY1149" fmla="*/ 359188 h 906589"/>
                    <a:gd name="connsiteX1150" fmla="*/ 460153 w 777430"/>
                    <a:gd name="connsiteY1150" fmla="*/ 350901 h 906589"/>
                    <a:gd name="connsiteX1151" fmla="*/ 468535 w 777430"/>
                    <a:gd name="connsiteY1151" fmla="*/ 346805 h 906589"/>
                    <a:gd name="connsiteX1152" fmla="*/ 476821 w 777430"/>
                    <a:gd name="connsiteY1152" fmla="*/ 321755 h 906589"/>
                    <a:gd name="connsiteX1153" fmla="*/ 493586 w 777430"/>
                    <a:gd name="connsiteY1153" fmla="*/ 309182 h 906589"/>
                    <a:gd name="connsiteX1154" fmla="*/ 551974 w 777430"/>
                    <a:gd name="connsiteY1154" fmla="*/ 330041 h 906589"/>
                    <a:gd name="connsiteX1155" fmla="*/ 556260 w 777430"/>
                    <a:gd name="connsiteY1155" fmla="*/ 330041 h 906589"/>
                    <a:gd name="connsiteX1156" fmla="*/ 560451 w 777430"/>
                    <a:gd name="connsiteY1156" fmla="*/ 355187 h 906589"/>
                    <a:gd name="connsiteX1157" fmla="*/ 564642 w 777430"/>
                    <a:gd name="connsiteY1157" fmla="*/ 355187 h 906589"/>
                    <a:gd name="connsiteX1158" fmla="*/ 564642 w 777430"/>
                    <a:gd name="connsiteY1158" fmla="*/ 363379 h 906589"/>
                    <a:gd name="connsiteX1159" fmla="*/ 568738 w 777430"/>
                    <a:gd name="connsiteY1159" fmla="*/ 363379 h 906589"/>
                    <a:gd name="connsiteX1160" fmla="*/ 568738 w 777430"/>
                    <a:gd name="connsiteY1160" fmla="*/ 388525 h 906589"/>
                    <a:gd name="connsiteX1161" fmla="*/ 572929 w 777430"/>
                    <a:gd name="connsiteY1161" fmla="*/ 388525 h 906589"/>
                    <a:gd name="connsiteX1162" fmla="*/ 572929 w 777430"/>
                    <a:gd name="connsiteY1162" fmla="*/ 409385 h 906589"/>
                    <a:gd name="connsiteX1163" fmla="*/ 564737 w 777430"/>
                    <a:gd name="connsiteY1163" fmla="*/ 413480 h 906589"/>
                    <a:gd name="connsiteX1164" fmla="*/ 564737 w 777430"/>
                    <a:gd name="connsiteY1164" fmla="*/ 417671 h 906589"/>
                    <a:gd name="connsiteX1165" fmla="*/ 556355 w 777430"/>
                    <a:gd name="connsiteY1165" fmla="*/ 417671 h 906589"/>
                    <a:gd name="connsiteX1166" fmla="*/ 552069 w 777430"/>
                    <a:gd name="connsiteY1166" fmla="*/ 426053 h 906589"/>
                    <a:gd name="connsiteX1167" fmla="*/ 518636 w 777430"/>
                    <a:gd name="connsiteY1167" fmla="*/ 463677 h 906589"/>
                    <a:gd name="connsiteX1168" fmla="*/ 506159 w 777430"/>
                    <a:gd name="connsiteY1168" fmla="*/ 463677 h 906589"/>
                    <a:gd name="connsiteX1169" fmla="*/ 518636 w 777430"/>
                    <a:gd name="connsiteY1169" fmla="*/ 447008 h 906589"/>
                    <a:gd name="connsiteX1170" fmla="*/ 518636 w 777430"/>
                    <a:gd name="connsiteY1170" fmla="*/ 438626 h 906589"/>
                    <a:gd name="connsiteX1171" fmla="*/ 501968 w 777430"/>
                    <a:gd name="connsiteY1171" fmla="*/ 434435 h 906589"/>
                    <a:gd name="connsiteX1172" fmla="*/ 501968 w 777430"/>
                    <a:gd name="connsiteY1172" fmla="*/ 430244 h 906589"/>
                    <a:gd name="connsiteX1173" fmla="*/ 506159 w 777430"/>
                    <a:gd name="connsiteY1173" fmla="*/ 430244 h 906589"/>
                    <a:gd name="connsiteX1174" fmla="*/ 497777 w 777430"/>
                    <a:gd name="connsiteY1174" fmla="*/ 409385 h 906589"/>
                    <a:gd name="connsiteX1175" fmla="*/ 501968 w 777430"/>
                    <a:gd name="connsiteY1175" fmla="*/ 409385 h 906589"/>
                    <a:gd name="connsiteX1176" fmla="*/ 501968 w 777430"/>
                    <a:gd name="connsiteY1176" fmla="*/ 405098 h 906589"/>
                    <a:gd name="connsiteX1177" fmla="*/ 485299 w 777430"/>
                    <a:gd name="connsiteY1177" fmla="*/ 401003 h 906589"/>
                    <a:gd name="connsiteX1178" fmla="*/ 476917 w 777430"/>
                    <a:gd name="connsiteY1178" fmla="*/ 405098 h 906589"/>
                    <a:gd name="connsiteX1179" fmla="*/ 464534 w 777430"/>
                    <a:gd name="connsiteY1179" fmla="*/ 396907 h 906589"/>
                    <a:gd name="connsiteX1180" fmla="*/ 460343 w 777430"/>
                    <a:gd name="connsiteY1180" fmla="*/ 438626 h 906589"/>
                    <a:gd name="connsiteX1181" fmla="*/ 506254 w 777430"/>
                    <a:gd name="connsiteY1181" fmla="*/ 442817 h 906589"/>
                    <a:gd name="connsiteX1182" fmla="*/ 493681 w 777430"/>
                    <a:gd name="connsiteY1182" fmla="*/ 463677 h 906589"/>
                    <a:gd name="connsiteX1183" fmla="*/ 472821 w 777430"/>
                    <a:gd name="connsiteY1183" fmla="*/ 455295 h 906589"/>
                    <a:gd name="connsiteX1184" fmla="*/ 472821 w 777430"/>
                    <a:gd name="connsiteY1184" fmla="*/ 447008 h 906589"/>
                    <a:gd name="connsiteX1185" fmla="*/ 447770 w 777430"/>
                    <a:gd name="connsiteY1185" fmla="*/ 459486 h 906589"/>
                    <a:gd name="connsiteX1186" fmla="*/ 405956 w 777430"/>
                    <a:gd name="connsiteY1186" fmla="*/ 421958 h 906589"/>
                    <a:gd name="connsiteX1187" fmla="*/ 401765 w 777430"/>
                    <a:gd name="connsiteY1187" fmla="*/ 421958 h 906589"/>
                    <a:gd name="connsiteX1188" fmla="*/ 401765 w 777430"/>
                    <a:gd name="connsiteY1188" fmla="*/ 417766 h 906589"/>
                    <a:gd name="connsiteX1189" fmla="*/ 359855 w 777430"/>
                    <a:gd name="connsiteY1189" fmla="*/ 426149 h 906589"/>
                    <a:gd name="connsiteX1190" fmla="*/ 397383 w 777430"/>
                    <a:gd name="connsiteY1190" fmla="*/ 417766 h 906589"/>
                    <a:gd name="connsiteX1191" fmla="*/ 397383 w 777430"/>
                    <a:gd name="connsiteY1191" fmla="*/ 434531 h 906589"/>
                    <a:gd name="connsiteX1192" fmla="*/ 384905 w 777430"/>
                    <a:gd name="connsiteY1192" fmla="*/ 434531 h 906589"/>
                    <a:gd name="connsiteX1193" fmla="*/ 384905 w 777430"/>
                    <a:gd name="connsiteY1193" fmla="*/ 430339 h 906589"/>
                    <a:gd name="connsiteX1194" fmla="*/ 364046 w 777430"/>
                    <a:gd name="connsiteY1194" fmla="*/ 434531 h 906589"/>
                    <a:gd name="connsiteX1195" fmla="*/ 364046 w 777430"/>
                    <a:gd name="connsiteY1195" fmla="*/ 430339 h 906589"/>
                    <a:gd name="connsiteX1196" fmla="*/ 359855 w 777430"/>
                    <a:gd name="connsiteY1196" fmla="*/ 430339 h 906589"/>
                    <a:gd name="connsiteX1197" fmla="*/ 359855 w 777430"/>
                    <a:gd name="connsiteY1197" fmla="*/ 426149 h 906589"/>
                    <a:gd name="connsiteX1198" fmla="*/ 251270 w 777430"/>
                    <a:gd name="connsiteY1198" fmla="*/ 447104 h 906589"/>
                    <a:gd name="connsiteX1199" fmla="*/ 242888 w 777430"/>
                    <a:gd name="connsiteY1199" fmla="*/ 447104 h 906589"/>
                    <a:gd name="connsiteX1200" fmla="*/ 242888 w 777430"/>
                    <a:gd name="connsiteY1200" fmla="*/ 438722 h 906589"/>
                    <a:gd name="connsiteX1201" fmla="*/ 251270 w 777430"/>
                    <a:gd name="connsiteY1201" fmla="*/ 438722 h 906589"/>
                    <a:gd name="connsiteX1202" fmla="*/ 251270 w 777430"/>
                    <a:gd name="connsiteY1202" fmla="*/ 447104 h 906589"/>
                    <a:gd name="connsiteX1203" fmla="*/ 259747 w 777430"/>
                    <a:gd name="connsiteY1203" fmla="*/ 409575 h 906589"/>
                    <a:gd name="connsiteX1204" fmla="*/ 259747 w 777430"/>
                    <a:gd name="connsiteY1204" fmla="*/ 413671 h 906589"/>
                    <a:gd name="connsiteX1205" fmla="*/ 255461 w 777430"/>
                    <a:gd name="connsiteY1205" fmla="*/ 413671 h 906589"/>
                    <a:gd name="connsiteX1206" fmla="*/ 251270 w 777430"/>
                    <a:gd name="connsiteY1206" fmla="*/ 401193 h 906589"/>
                    <a:gd name="connsiteX1207" fmla="*/ 263843 w 777430"/>
                    <a:gd name="connsiteY1207" fmla="*/ 401193 h 906589"/>
                    <a:gd name="connsiteX1208" fmla="*/ 259747 w 777430"/>
                    <a:gd name="connsiteY1208" fmla="*/ 409575 h 906589"/>
                    <a:gd name="connsiteX1209" fmla="*/ 372428 w 777430"/>
                    <a:gd name="connsiteY1209" fmla="*/ 355378 h 906589"/>
                    <a:gd name="connsiteX1210" fmla="*/ 372428 w 777430"/>
                    <a:gd name="connsiteY1210" fmla="*/ 359474 h 906589"/>
                    <a:gd name="connsiteX1211" fmla="*/ 376619 w 777430"/>
                    <a:gd name="connsiteY1211" fmla="*/ 359474 h 906589"/>
                    <a:gd name="connsiteX1212" fmla="*/ 359950 w 777430"/>
                    <a:gd name="connsiteY1212" fmla="*/ 397193 h 906589"/>
                    <a:gd name="connsiteX1213" fmla="*/ 338995 w 777430"/>
                    <a:gd name="connsiteY1213" fmla="*/ 401288 h 906589"/>
                    <a:gd name="connsiteX1214" fmla="*/ 343186 w 777430"/>
                    <a:gd name="connsiteY1214" fmla="*/ 384620 h 906589"/>
                    <a:gd name="connsiteX1215" fmla="*/ 338995 w 777430"/>
                    <a:gd name="connsiteY1215" fmla="*/ 384620 h 906589"/>
                    <a:gd name="connsiteX1216" fmla="*/ 338995 w 777430"/>
                    <a:gd name="connsiteY1216" fmla="*/ 376237 h 906589"/>
                    <a:gd name="connsiteX1217" fmla="*/ 372428 w 777430"/>
                    <a:gd name="connsiteY1217" fmla="*/ 355473 h 906589"/>
                    <a:gd name="connsiteX1218" fmla="*/ 405860 w 777430"/>
                    <a:gd name="connsiteY1218" fmla="*/ 58865 h 906589"/>
                    <a:gd name="connsiteX1219" fmla="*/ 418433 w 777430"/>
                    <a:gd name="connsiteY1219" fmla="*/ 58865 h 906589"/>
                    <a:gd name="connsiteX1220" fmla="*/ 405860 w 777430"/>
                    <a:gd name="connsiteY1220" fmla="*/ 71247 h 906589"/>
                    <a:gd name="connsiteX1221" fmla="*/ 405860 w 777430"/>
                    <a:gd name="connsiteY1221" fmla="*/ 58865 h 906589"/>
                    <a:gd name="connsiteX1222" fmla="*/ 380714 w 777430"/>
                    <a:gd name="connsiteY1222" fmla="*/ 58865 h 906589"/>
                    <a:gd name="connsiteX1223" fmla="*/ 393287 w 777430"/>
                    <a:gd name="connsiteY1223" fmla="*/ 67056 h 906589"/>
                    <a:gd name="connsiteX1224" fmla="*/ 380714 w 777430"/>
                    <a:gd name="connsiteY1224" fmla="*/ 104680 h 906589"/>
                    <a:gd name="connsiteX1225" fmla="*/ 380714 w 777430"/>
                    <a:gd name="connsiteY1225" fmla="*/ 108871 h 906589"/>
                    <a:gd name="connsiteX1226" fmla="*/ 376523 w 777430"/>
                    <a:gd name="connsiteY1226" fmla="*/ 108871 h 906589"/>
                    <a:gd name="connsiteX1227" fmla="*/ 380714 w 777430"/>
                    <a:gd name="connsiteY1227" fmla="*/ 58769 h 906589"/>
                    <a:gd name="connsiteX1228" fmla="*/ 368237 w 777430"/>
                    <a:gd name="connsiteY1228" fmla="*/ 63055 h 906589"/>
                    <a:gd name="connsiteX1229" fmla="*/ 359950 w 777430"/>
                    <a:gd name="connsiteY1229" fmla="*/ 54673 h 906589"/>
                    <a:gd name="connsiteX1230" fmla="*/ 368237 w 777430"/>
                    <a:gd name="connsiteY1230" fmla="*/ 63055 h 906589"/>
                    <a:gd name="connsiteX1231" fmla="*/ 201168 w 777430"/>
                    <a:gd name="connsiteY1231" fmla="*/ 192405 h 906589"/>
                    <a:gd name="connsiteX1232" fmla="*/ 188690 w 777430"/>
                    <a:gd name="connsiteY1232" fmla="*/ 192405 h 906589"/>
                    <a:gd name="connsiteX1233" fmla="*/ 188690 w 777430"/>
                    <a:gd name="connsiteY1233" fmla="*/ 188309 h 906589"/>
                    <a:gd name="connsiteX1234" fmla="*/ 184499 w 777430"/>
                    <a:gd name="connsiteY1234" fmla="*/ 184118 h 906589"/>
                    <a:gd name="connsiteX1235" fmla="*/ 213741 w 777430"/>
                    <a:gd name="connsiteY1235" fmla="*/ 167354 h 906589"/>
                    <a:gd name="connsiteX1236" fmla="*/ 217837 w 777430"/>
                    <a:gd name="connsiteY1236" fmla="*/ 184118 h 906589"/>
                    <a:gd name="connsiteX1237" fmla="*/ 201168 w 777430"/>
                    <a:gd name="connsiteY1237" fmla="*/ 192405 h 906589"/>
                    <a:gd name="connsiteX1238" fmla="*/ 213741 w 777430"/>
                    <a:gd name="connsiteY1238" fmla="*/ 271844 h 906589"/>
                    <a:gd name="connsiteX1239" fmla="*/ 222028 w 777430"/>
                    <a:gd name="connsiteY1239" fmla="*/ 271844 h 906589"/>
                    <a:gd name="connsiteX1240" fmla="*/ 226219 w 777430"/>
                    <a:gd name="connsiteY1240" fmla="*/ 284226 h 906589"/>
                    <a:gd name="connsiteX1241" fmla="*/ 217742 w 777430"/>
                    <a:gd name="connsiteY1241" fmla="*/ 284226 h 906589"/>
                    <a:gd name="connsiteX1242" fmla="*/ 213646 w 777430"/>
                    <a:gd name="connsiteY1242" fmla="*/ 275844 h 906589"/>
                    <a:gd name="connsiteX1243" fmla="*/ 213646 w 777430"/>
                    <a:gd name="connsiteY1243" fmla="*/ 271748 h 906589"/>
                    <a:gd name="connsiteX1244" fmla="*/ 180404 w 777430"/>
                    <a:gd name="connsiteY1244" fmla="*/ 301085 h 906589"/>
                    <a:gd name="connsiteX1245" fmla="*/ 201168 w 777430"/>
                    <a:gd name="connsiteY1245" fmla="*/ 301085 h 906589"/>
                    <a:gd name="connsiteX1246" fmla="*/ 201168 w 777430"/>
                    <a:gd name="connsiteY1246" fmla="*/ 296894 h 906589"/>
                    <a:gd name="connsiteX1247" fmla="*/ 205454 w 777430"/>
                    <a:gd name="connsiteY1247" fmla="*/ 296894 h 906589"/>
                    <a:gd name="connsiteX1248" fmla="*/ 201168 w 777430"/>
                    <a:gd name="connsiteY1248" fmla="*/ 280225 h 906589"/>
                    <a:gd name="connsiteX1249" fmla="*/ 222123 w 777430"/>
                    <a:gd name="connsiteY1249" fmla="*/ 292703 h 906589"/>
                    <a:gd name="connsiteX1250" fmla="*/ 205454 w 777430"/>
                    <a:gd name="connsiteY1250" fmla="*/ 309372 h 906589"/>
                    <a:gd name="connsiteX1251" fmla="*/ 205454 w 777430"/>
                    <a:gd name="connsiteY1251" fmla="*/ 313563 h 906589"/>
                    <a:gd name="connsiteX1252" fmla="*/ 188690 w 777430"/>
                    <a:gd name="connsiteY1252" fmla="*/ 309372 h 906589"/>
                    <a:gd name="connsiteX1253" fmla="*/ 180404 w 777430"/>
                    <a:gd name="connsiteY1253" fmla="*/ 313563 h 906589"/>
                    <a:gd name="connsiteX1254" fmla="*/ 180404 w 777430"/>
                    <a:gd name="connsiteY1254" fmla="*/ 301085 h 906589"/>
                    <a:gd name="connsiteX1255" fmla="*/ 234601 w 777430"/>
                    <a:gd name="connsiteY1255" fmla="*/ 313563 h 906589"/>
                    <a:gd name="connsiteX1256" fmla="*/ 217837 w 777430"/>
                    <a:gd name="connsiteY1256" fmla="*/ 326041 h 906589"/>
                    <a:gd name="connsiteX1257" fmla="*/ 217837 w 777430"/>
                    <a:gd name="connsiteY1257" fmla="*/ 334518 h 906589"/>
                    <a:gd name="connsiteX1258" fmla="*/ 205359 w 777430"/>
                    <a:gd name="connsiteY1258" fmla="*/ 338614 h 906589"/>
                    <a:gd name="connsiteX1259" fmla="*/ 205359 w 777430"/>
                    <a:gd name="connsiteY1259" fmla="*/ 334518 h 906589"/>
                    <a:gd name="connsiteX1260" fmla="*/ 196977 w 777430"/>
                    <a:gd name="connsiteY1260" fmla="*/ 334518 h 906589"/>
                    <a:gd name="connsiteX1261" fmla="*/ 192691 w 777430"/>
                    <a:gd name="connsiteY1261" fmla="*/ 372047 h 906589"/>
                    <a:gd name="connsiteX1262" fmla="*/ 163544 w 777430"/>
                    <a:gd name="connsiteY1262" fmla="*/ 359474 h 906589"/>
                    <a:gd name="connsiteX1263" fmla="*/ 163544 w 777430"/>
                    <a:gd name="connsiteY1263" fmla="*/ 338614 h 906589"/>
                    <a:gd name="connsiteX1264" fmla="*/ 192691 w 777430"/>
                    <a:gd name="connsiteY1264" fmla="*/ 321945 h 906589"/>
                    <a:gd name="connsiteX1265" fmla="*/ 192691 w 777430"/>
                    <a:gd name="connsiteY1265" fmla="*/ 317754 h 906589"/>
                    <a:gd name="connsiteX1266" fmla="*/ 196977 w 777430"/>
                    <a:gd name="connsiteY1266" fmla="*/ 317754 h 906589"/>
                    <a:gd name="connsiteX1267" fmla="*/ 196977 w 777430"/>
                    <a:gd name="connsiteY1267" fmla="*/ 321945 h 906589"/>
                    <a:gd name="connsiteX1268" fmla="*/ 217742 w 777430"/>
                    <a:gd name="connsiteY1268" fmla="*/ 317754 h 906589"/>
                    <a:gd name="connsiteX1269" fmla="*/ 234506 w 777430"/>
                    <a:gd name="connsiteY1269" fmla="*/ 301085 h 906589"/>
                    <a:gd name="connsiteX1270" fmla="*/ 238697 w 777430"/>
                    <a:gd name="connsiteY1270" fmla="*/ 313563 h 906589"/>
                    <a:gd name="connsiteX1271" fmla="*/ 234506 w 777430"/>
                    <a:gd name="connsiteY1271" fmla="*/ 313563 h 906589"/>
                    <a:gd name="connsiteX1272" fmla="*/ 334804 w 777430"/>
                    <a:gd name="connsiteY1272" fmla="*/ 250889 h 906589"/>
                    <a:gd name="connsiteX1273" fmla="*/ 330613 w 777430"/>
                    <a:gd name="connsiteY1273" fmla="*/ 267557 h 906589"/>
                    <a:gd name="connsiteX1274" fmla="*/ 355759 w 777430"/>
                    <a:gd name="connsiteY1274" fmla="*/ 263366 h 906589"/>
                    <a:gd name="connsiteX1275" fmla="*/ 359950 w 777430"/>
                    <a:gd name="connsiteY1275" fmla="*/ 267557 h 906589"/>
                    <a:gd name="connsiteX1276" fmla="*/ 355759 w 777430"/>
                    <a:gd name="connsiteY1276" fmla="*/ 300990 h 906589"/>
                    <a:gd name="connsiteX1277" fmla="*/ 347282 w 777430"/>
                    <a:gd name="connsiteY1277" fmla="*/ 300990 h 906589"/>
                    <a:gd name="connsiteX1278" fmla="*/ 347282 w 777430"/>
                    <a:gd name="connsiteY1278" fmla="*/ 292608 h 906589"/>
                    <a:gd name="connsiteX1279" fmla="*/ 313944 w 777430"/>
                    <a:gd name="connsiteY1279" fmla="*/ 284131 h 906589"/>
                    <a:gd name="connsiteX1280" fmla="*/ 309753 w 777430"/>
                    <a:gd name="connsiteY1280" fmla="*/ 246602 h 906589"/>
                    <a:gd name="connsiteX1281" fmla="*/ 334709 w 777430"/>
                    <a:gd name="connsiteY1281" fmla="*/ 250793 h 906589"/>
                    <a:gd name="connsiteX1282" fmla="*/ 222028 w 777430"/>
                    <a:gd name="connsiteY1282" fmla="*/ 179832 h 906589"/>
                    <a:gd name="connsiteX1283" fmla="*/ 226219 w 777430"/>
                    <a:gd name="connsiteY1283" fmla="*/ 167259 h 906589"/>
                    <a:gd name="connsiteX1284" fmla="*/ 242792 w 777430"/>
                    <a:gd name="connsiteY1284" fmla="*/ 167259 h 906589"/>
                    <a:gd name="connsiteX1285" fmla="*/ 238697 w 777430"/>
                    <a:gd name="connsiteY1285" fmla="*/ 179832 h 906589"/>
                    <a:gd name="connsiteX1286" fmla="*/ 222028 w 777430"/>
                    <a:gd name="connsiteY1286" fmla="*/ 179832 h 906589"/>
                    <a:gd name="connsiteX1287" fmla="*/ 251270 w 777430"/>
                    <a:gd name="connsiteY1287" fmla="*/ 250889 h 906589"/>
                    <a:gd name="connsiteX1288" fmla="*/ 251270 w 777430"/>
                    <a:gd name="connsiteY1288" fmla="*/ 246697 h 906589"/>
                    <a:gd name="connsiteX1289" fmla="*/ 234601 w 777430"/>
                    <a:gd name="connsiteY1289" fmla="*/ 246697 h 906589"/>
                    <a:gd name="connsiteX1290" fmla="*/ 234601 w 777430"/>
                    <a:gd name="connsiteY1290" fmla="*/ 234220 h 906589"/>
                    <a:gd name="connsiteX1291" fmla="*/ 272225 w 777430"/>
                    <a:gd name="connsiteY1291" fmla="*/ 242602 h 906589"/>
                    <a:gd name="connsiteX1292" fmla="*/ 272225 w 777430"/>
                    <a:gd name="connsiteY1292" fmla="*/ 246793 h 906589"/>
                    <a:gd name="connsiteX1293" fmla="*/ 297275 w 777430"/>
                    <a:gd name="connsiteY1293" fmla="*/ 250984 h 906589"/>
                    <a:gd name="connsiteX1294" fmla="*/ 293180 w 777430"/>
                    <a:gd name="connsiteY1294" fmla="*/ 271939 h 906589"/>
                    <a:gd name="connsiteX1295" fmla="*/ 309944 w 777430"/>
                    <a:gd name="connsiteY1295" fmla="*/ 271939 h 906589"/>
                    <a:gd name="connsiteX1296" fmla="*/ 309944 w 777430"/>
                    <a:gd name="connsiteY1296" fmla="*/ 276035 h 906589"/>
                    <a:gd name="connsiteX1297" fmla="*/ 305753 w 777430"/>
                    <a:gd name="connsiteY1297" fmla="*/ 276035 h 906589"/>
                    <a:gd name="connsiteX1298" fmla="*/ 305753 w 777430"/>
                    <a:gd name="connsiteY1298" fmla="*/ 280321 h 906589"/>
                    <a:gd name="connsiteX1299" fmla="*/ 263938 w 777430"/>
                    <a:gd name="connsiteY1299" fmla="*/ 280321 h 906589"/>
                    <a:gd name="connsiteX1300" fmla="*/ 263938 w 777430"/>
                    <a:gd name="connsiteY1300" fmla="*/ 276035 h 906589"/>
                    <a:gd name="connsiteX1301" fmla="*/ 276416 w 777430"/>
                    <a:gd name="connsiteY1301" fmla="*/ 271939 h 906589"/>
                    <a:gd name="connsiteX1302" fmla="*/ 276416 w 777430"/>
                    <a:gd name="connsiteY1302" fmla="*/ 263462 h 906589"/>
                    <a:gd name="connsiteX1303" fmla="*/ 259842 w 777430"/>
                    <a:gd name="connsiteY1303" fmla="*/ 263462 h 906589"/>
                    <a:gd name="connsiteX1304" fmla="*/ 247269 w 777430"/>
                    <a:gd name="connsiteY1304" fmla="*/ 280225 h 906589"/>
                    <a:gd name="connsiteX1305" fmla="*/ 247269 w 777430"/>
                    <a:gd name="connsiteY1305" fmla="*/ 284321 h 906589"/>
                    <a:gd name="connsiteX1306" fmla="*/ 243078 w 777430"/>
                    <a:gd name="connsiteY1306" fmla="*/ 284321 h 906589"/>
                    <a:gd name="connsiteX1307" fmla="*/ 234791 w 777430"/>
                    <a:gd name="connsiteY1307" fmla="*/ 271939 h 906589"/>
                    <a:gd name="connsiteX1308" fmla="*/ 230600 w 777430"/>
                    <a:gd name="connsiteY1308" fmla="*/ 271939 h 906589"/>
                    <a:gd name="connsiteX1309" fmla="*/ 230600 w 777430"/>
                    <a:gd name="connsiteY1309" fmla="*/ 267748 h 906589"/>
                    <a:gd name="connsiteX1310" fmla="*/ 247364 w 777430"/>
                    <a:gd name="connsiteY1310" fmla="*/ 259366 h 906589"/>
                    <a:gd name="connsiteX1311" fmla="*/ 251555 w 777430"/>
                    <a:gd name="connsiteY1311" fmla="*/ 251079 h 9065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  <a:cxn ang="0">
                      <a:pos x="connsiteX505" y="connsiteY505"/>
                    </a:cxn>
                    <a:cxn ang="0">
                      <a:pos x="connsiteX506" y="connsiteY506"/>
                    </a:cxn>
                    <a:cxn ang="0">
                      <a:pos x="connsiteX507" y="connsiteY507"/>
                    </a:cxn>
                    <a:cxn ang="0">
                      <a:pos x="connsiteX508" y="connsiteY508"/>
                    </a:cxn>
                    <a:cxn ang="0">
                      <a:pos x="connsiteX509" y="connsiteY509"/>
                    </a:cxn>
                    <a:cxn ang="0">
                      <a:pos x="connsiteX510" y="connsiteY510"/>
                    </a:cxn>
                    <a:cxn ang="0">
                      <a:pos x="connsiteX511" y="connsiteY511"/>
                    </a:cxn>
                    <a:cxn ang="0">
                      <a:pos x="connsiteX512" y="connsiteY512"/>
                    </a:cxn>
                    <a:cxn ang="0">
                      <a:pos x="connsiteX513" y="connsiteY513"/>
                    </a:cxn>
                    <a:cxn ang="0">
                      <a:pos x="connsiteX514" y="connsiteY514"/>
                    </a:cxn>
                    <a:cxn ang="0">
                      <a:pos x="connsiteX515" y="connsiteY515"/>
                    </a:cxn>
                    <a:cxn ang="0">
                      <a:pos x="connsiteX516" y="connsiteY516"/>
                    </a:cxn>
                    <a:cxn ang="0">
                      <a:pos x="connsiteX517" y="connsiteY517"/>
                    </a:cxn>
                    <a:cxn ang="0">
                      <a:pos x="connsiteX518" y="connsiteY518"/>
                    </a:cxn>
                    <a:cxn ang="0">
                      <a:pos x="connsiteX519" y="connsiteY519"/>
                    </a:cxn>
                    <a:cxn ang="0">
                      <a:pos x="connsiteX520" y="connsiteY520"/>
                    </a:cxn>
                    <a:cxn ang="0">
                      <a:pos x="connsiteX521" y="connsiteY521"/>
                    </a:cxn>
                    <a:cxn ang="0">
                      <a:pos x="connsiteX522" y="connsiteY522"/>
                    </a:cxn>
                    <a:cxn ang="0">
                      <a:pos x="connsiteX523" y="connsiteY523"/>
                    </a:cxn>
                    <a:cxn ang="0">
                      <a:pos x="connsiteX524" y="connsiteY524"/>
                    </a:cxn>
                    <a:cxn ang="0">
                      <a:pos x="connsiteX525" y="connsiteY525"/>
                    </a:cxn>
                    <a:cxn ang="0">
                      <a:pos x="connsiteX526" y="connsiteY526"/>
                    </a:cxn>
                    <a:cxn ang="0">
                      <a:pos x="connsiteX527" y="connsiteY527"/>
                    </a:cxn>
                    <a:cxn ang="0">
                      <a:pos x="connsiteX528" y="connsiteY528"/>
                    </a:cxn>
                    <a:cxn ang="0">
                      <a:pos x="connsiteX529" y="connsiteY529"/>
                    </a:cxn>
                    <a:cxn ang="0">
                      <a:pos x="connsiteX530" y="connsiteY530"/>
                    </a:cxn>
                    <a:cxn ang="0">
                      <a:pos x="connsiteX531" y="connsiteY531"/>
                    </a:cxn>
                    <a:cxn ang="0">
                      <a:pos x="connsiteX532" y="connsiteY532"/>
                    </a:cxn>
                    <a:cxn ang="0">
                      <a:pos x="connsiteX533" y="connsiteY533"/>
                    </a:cxn>
                    <a:cxn ang="0">
                      <a:pos x="connsiteX534" y="connsiteY534"/>
                    </a:cxn>
                    <a:cxn ang="0">
                      <a:pos x="connsiteX535" y="connsiteY535"/>
                    </a:cxn>
                    <a:cxn ang="0">
                      <a:pos x="connsiteX536" y="connsiteY536"/>
                    </a:cxn>
                    <a:cxn ang="0">
                      <a:pos x="connsiteX537" y="connsiteY537"/>
                    </a:cxn>
                    <a:cxn ang="0">
                      <a:pos x="connsiteX538" y="connsiteY538"/>
                    </a:cxn>
                    <a:cxn ang="0">
                      <a:pos x="connsiteX539" y="connsiteY539"/>
                    </a:cxn>
                    <a:cxn ang="0">
                      <a:pos x="connsiteX540" y="connsiteY540"/>
                    </a:cxn>
                    <a:cxn ang="0">
                      <a:pos x="connsiteX541" y="connsiteY541"/>
                    </a:cxn>
                    <a:cxn ang="0">
                      <a:pos x="connsiteX542" y="connsiteY542"/>
                    </a:cxn>
                    <a:cxn ang="0">
                      <a:pos x="connsiteX543" y="connsiteY543"/>
                    </a:cxn>
                    <a:cxn ang="0">
                      <a:pos x="connsiteX544" y="connsiteY544"/>
                    </a:cxn>
                    <a:cxn ang="0">
                      <a:pos x="connsiteX545" y="connsiteY545"/>
                    </a:cxn>
                    <a:cxn ang="0">
                      <a:pos x="connsiteX546" y="connsiteY546"/>
                    </a:cxn>
                    <a:cxn ang="0">
                      <a:pos x="connsiteX547" y="connsiteY547"/>
                    </a:cxn>
                    <a:cxn ang="0">
                      <a:pos x="connsiteX548" y="connsiteY548"/>
                    </a:cxn>
                    <a:cxn ang="0">
                      <a:pos x="connsiteX549" y="connsiteY549"/>
                    </a:cxn>
                    <a:cxn ang="0">
                      <a:pos x="connsiteX550" y="connsiteY550"/>
                    </a:cxn>
                    <a:cxn ang="0">
                      <a:pos x="connsiteX551" y="connsiteY551"/>
                    </a:cxn>
                    <a:cxn ang="0">
                      <a:pos x="connsiteX552" y="connsiteY552"/>
                    </a:cxn>
                    <a:cxn ang="0">
                      <a:pos x="connsiteX553" y="connsiteY553"/>
                    </a:cxn>
                    <a:cxn ang="0">
                      <a:pos x="connsiteX554" y="connsiteY554"/>
                    </a:cxn>
                    <a:cxn ang="0">
                      <a:pos x="connsiteX555" y="connsiteY555"/>
                    </a:cxn>
                    <a:cxn ang="0">
                      <a:pos x="connsiteX556" y="connsiteY556"/>
                    </a:cxn>
                    <a:cxn ang="0">
                      <a:pos x="connsiteX557" y="connsiteY557"/>
                    </a:cxn>
                    <a:cxn ang="0">
                      <a:pos x="connsiteX558" y="connsiteY558"/>
                    </a:cxn>
                    <a:cxn ang="0">
                      <a:pos x="connsiteX559" y="connsiteY559"/>
                    </a:cxn>
                    <a:cxn ang="0">
                      <a:pos x="connsiteX560" y="connsiteY560"/>
                    </a:cxn>
                    <a:cxn ang="0">
                      <a:pos x="connsiteX561" y="connsiteY561"/>
                    </a:cxn>
                    <a:cxn ang="0">
                      <a:pos x="connsiteX562" y="connsiteY562"/>
                    </a:cxn>
                    <a:cxn ang="0">
                      <a:pos x="connsiteX563" y="connsiteY563"/>
                    </a:cxn>
                    <a:cxn ang="0">
                      <a:pos x="connsiteX564" y="connsiteY564"/>
                    </a:cxn>
                    <a:cxn ang="0">
                      <a:pos x="connsiteX565" y="connsiteY565"/>
                    </a:cxn>
                    <a:cxn ang="0">
                      <a:pos x="connsiteX566" y="connsiteY566"/>
                    </a:cxn>
                    <a:cxn ang="0">
                      <a:pos x="connsiteX567" y="connsiteY567"/>
                    </a:cxn>
                    <a:cxn ang="0">
                      <a:pos x="connsiteX568" y="connsiteY568"/>
                    </a:cxn>
                    <a:cxn ang="0">
                      <a:pos x="connsiteX569" y="connsiteY569"/>
                    </a:cxn>
                    <a:cxn ang="0">
                      <a:pos x="connsiteX570" y="connsiteY570"/>
                    </a:cxn>
                    <a:cxn ang="0">
                      <a:pos x="connsiteX571" y="connsiteY571"/>
                    </a:cxn>
                    <a:cxn ang="0">
                      <a:pos x="connsiteX572" y="connsiteY572"/>
                    </a:cxn>
                    <a:cxn ang="0">
                      <a:pos x="connsiteX573" y="connsiteY573"/>
                    </a:cxn>
                    <a:cxn ang="0">
                      <a:pos x="connsiteX574" y="connsiteY574"/>
                    </a:cxn>
                    <a:cxn ang="0">
                      <a:pos x="connsiteX575" y="connsiteY575"/>
                    </a:cxn>
                    <a:cxn ang="0">
                      <a:pos x="connsiteX576" y="connsiteY576"/>
                    </a:cxn>
                    <a:cxn ang="0">
                      <a:pos x="connsiteX577" y="connsiteY577"/>
                    </a:cxn>
                    <a:cxn ang="0">
                      <a:pos x="connsiteX578" y="connsiteY578"/>
                    </a:cxn>
                    <a:cxn ang="0">
                      <a:pos x="connsiteX579" y="connsiteY579"/>
                    </a:cxn>
                    <a:cxn ang="0">
                      <a:pos x="connsiteX580" y="connsiteY580"/>
                    </a:cxn>
                    <a:cxn ang="0">
                      <a:pos x="connsiteX581" y="connsiteY581"/>
                    </a:cxn>
                    <a:cxn ang="0">
                      <a:pos x="connsiteX582" y="connsiteY582"/>
                    </a:cxn>
                    <a:cxn ang="0">
                      <a:pos x="connsiteX583" y="connsiteY583"/>
                    </a:cxn>
                    <a:cxn ang="0">
                      <a:pos x="connsiteX584" y="connsiteY584"/>
                    </a:cxn>
                    <a:cxn ang="0">
                      <a:pos x="connsiteX585" y="connsiteY585"/>
                    </a:cxn>
                    <a:cxn ang="0">
                      <a:pos x="connsiteX586" y="connsiteY586"/>
                    </a:cxn>
                    <a:cxn ang="0">
                      <a:pos x="connsiteX587" y="connsiteY587"/>
                    </a:cxn>
                    <a:cxn ang="0">
                      <a:pos x="connsiteX588" y="connsiteY588"/>
                    </a:cxn>
                    <a:cxn ang="0">
                      <a:pos x="connsiteX589" y="connsiteY589"/>
                    </a:cxn>
                    <a:cxn ang="0">
                      <a:pos x="connsiteX590" y="connsiteY590"/>
                    </a:cxn>
                    <a:cxn ang="0">
                      <a:pos x="connsiteX591" y="connsiteY591"/>
                    </a:cxn>
                    <a:cxn ang="0">
                      <a:pos x="connsiteX592" y="connsiteY592"/>
                    </a:cxn>
                    <a:cxn ang="0">
                      <a:pos x="connsiteX593" y="connsiteY593"/>
                    </a:cxn>
                    <a:cxn ang="0">
                      <a:pos x="connsiteX594" y="connsiteY594"/>
                    </a:cxn>
                    <a:cxn ang="0">
                      <a:pos x="connsiteX595" y="connsiteY595"/>
                    </a:cxn>
                    <a:cxn ang="0">
                      <a:pos x="connsiteX596" y="connsiteY596"/>
                    </a:cxn>
                    <a:cxn ang="0">
                      <a:pos x="connsiteX597" y="connsiteY597"/>
                    </a:cxn>
                    <a:cxn ang="0">
                      <a:pos x="connsiteX598" y="connsiteY598"/>
                    </a:cxn>
                    <a:cxn ang="0">
                      <a:pos x="connsiteX599" y="connsiteY599"/>
                    </a:cxn>
                    <a:cxn ang="0">
                      <a:pos x="connsiteX600" y="connsiteY600"/>
                    </a:cxn>
                    <a:cxn ang="0">
                      <a:pos x="connsiteX601" y="connsiteY601"/>
                    </a:cxn>
                    <a:cxn ang="0">
                      <a:pos x="connsiteX602" y="connsiteY602"/>
                    </a:cxn>
                    <a:cxn ang="0">
                      <a:pos x="connsiteX603" y="connsiteY603"/>
                    </a:cxn>
                    <a:cxn ang="0">
                      <a:pos x="connsiteX604" y="connsiteY604"/>
                    </a:cxn>
                    <a:cxn ang="0">
                      <a:pos x="connsiteX605" y="connsiteY605"/>
                    </a:cxn>
                    <a:cxn ang="0">
                      <a:pos x="connsiteX606" y="connsiteY606"/>
                    </a:cxn>
                    <a:cxn ang="0">
                      <a:pos x="connsiteX607" y="connsiteY607"/>
                    </a:cxn>
                    <a:cxn ang="0">
                      <a:pos x="connsiteX608" y="connsiteY608"/>
                    </a:cxn>
                    <a:cxn ang="0">
                      <a:pos x="connsiteX609" y="connsiteY609"/>
                    </a:cxn>
                    <a:cxn ang="0">
                      <a:pos x="connsiteX610" y="connsiteY610"/>
                    </a:cxn>
                    <a:cxn ang="0">
                      <a:pos x="connsiteX611" y="connsiteY611"/>
                    </a:cxn>
                    <a:cxn ang="0">
                      <a:pos x="connsiteX612" y="connsiteY612"/>
                    </a:cxn>
                    <a:cxn ang="0">
                      <a:pos x="connsiteX613" y="connsiteY613"/>
                    </a:cxn>
                    <a:cxn ang="0">
                      <a:pos x="connsiteX614" y="connsiteY614"/>
                    </a:cxn>
                    <a:cxn ang="0">
                      <a:pos x="connsiteX615" y="connsiteY615"/>
                    </a:cxn>
                    <a:cxn ang="0">
                      <a:pos x="connsiteX616" y="connsiteY616"/>
                    </a:cxn>
                    <a:cxn ang="0">
                      <a:pos x="connsiteX617" y="connsiteY617"/>
                    </a:cxn>
                    <a:cxn ang="0">
                      <a:pos x="connsiteX618" y="connsiteY618"/>
                    </a:cxn>
                    <a:cxn ang="0">
                      <a:pos x="connsiteX619" y="connsiteY619"/>
                    </a:cxn>
                    <a:cxn ang="0">
                      <a:pos x="connsiteX620" y="connsiteY620"/>
                    </a:cxn>
                    <a:cxn ang="0">
                      <a:pos x="connsiteX621" y="connsiteY621"/>
                    </a:cxn>
                    <a:cxn ang="0">
                      <a:pos x="connsiteX622" y="connsiteY622"/>
                    </a:cxn>
                    <a:cxn ang="0">
                      <a:pos x="connsiteX623" y="connsiteY623"/>
                    </a:cxn>
                    <a:cxn ang="0">
                      <a:pos x="connsiteX624" y="connsiteY624"/>
                    </a:cxn>
                    <a:cxn ang="0">
                      <a:pos x="connsiteX625" y="connsiteY625"/>
                    </a:cxn>
                    <a:cxn ang="0">
                      <a:pos x="connsiteX626" y="connsiteY626"/>
                    </a:cxn>
                    <a:cxn ang="0">
                      <a:pos x="connsiteX627" y="connsiteY627"/>
                    </a:cxn>
                    <a:cxn ang="0">
                      <a:pos x="connsiteX628" y="connsiteY628"/>
                    </a:cxn>
                    <a:cxn ang="0">
                      <a:pos x="connsiteX629" y="connsiteY629"/>
                    </a:cxn>
                    <a:cxn ang="0">
                      <a:pos x="connsiteX630" y="connsiteY630"/>
                    </a:cxn>
                    <a:cxn ang="0">
                      <a:pos x="connsiteX631" y="connsiteY631"/>
                    </a:cxn>
                    <a:cxn ang="0">
                      <a:pos x="connsiteX632" y="connsiteY632"/>
                    </a:cxn>
                    <a:cxn ang="0">
                      <a:pos x="connsiteX633" y="connsiteY633"/>
                    </a:cxn>
                    <a:cxn ang="0">
                      <a:pos x="connsiteX634" y="connsiteY634"/>
                    </a:cxn>
                    <a:cxn ang="0">
                      <a:pos x="connsiteX635" y="connsiteY635"/>
                    </a:cxn>
                    <a:cxn ang="0">
                      <a:pos x="connsiteX636" y="connsiteY636"/>
                    </a:cxn>
                    <a:cxn ang="0">
                      <a:pos x="connsiteX637" y="connsiteY637"/>
                    </a:cxn>
                    <a:cxn ang="0">
                      <a:pos x="connsiteX638" y="connsiteY638"/>
                    </a:cxn>
                    <a:cxn ang="0">
                      <a:pos x="connsiteX639" y="connsiteY639"/>
                    </a:cxn>
                    <a:cxn ang="0">
                      <a:pos x="connsiteX640" y="connsiteY640"/>
                    </a:cxn>
                    <a:cxn ang="0">
                      <a:pos x="connsiteX641" y="connsiteY641"/>
                    </a:cxn>
                    <a:cxn ang="0">
                      <a:pos x="connsiteX642" y="connsiteY642"/>
                    </a:cxn>
                    <a:cxn ang="0">
                      <a:pos x="connsiteX643" y="connsiteY643"/>
                    </a:cxn>
                    <a:cxn ang="0">
                      <a:pos x="connsiteX644" y="connsiteY644"/>
                    </a:cxn>
                    <a:cxn ang="0">
                      <a:pos x="connsiteX645" y="connsiteY645"/>
                    </a:cxn>
                    <a:cxn ang="0">
                      <a:pos x="connsiteX646" y="connsiteY646"/>
                    </a:cxn>
                    <a:cxn ang="0">
                      <a:pos x="connsiteX647" y="connsiteY647"/>
                    </a:cxn>
                    <a:cxn ang="0">
                      <a:pos x="connsiteX648" y="connsiteY648"/>
                    </a:cxn>
                    <a:cxn ang="0">
                      <a:pos x="connsiteX649" y="connsiteY649"/>
                    </a:cxn>
                    <a:cxn ang="0">
                      <a:pos x="connsiteX650" y="connsiteY650"/>
                    </a:cxn>
                    <a:cxn ang="0">
                      <a:pos x="connsiteX651" y="connsiteY651"/>
                    </a:cxn>
                    <a:cxn ang="0">
                      <a:pos x="connsiteX652" y="connsiteY652"/>
                    </a:cxn>
                    <a:cxn ang="0">
                      <a:pos x="connsiteX653" y="connsiteY653"/>
                    </a:cxn>
                    <a:cxn ang="0">
                      <a:pos x="connsiteX654" y="connsiteY654"/>
                    </a:cxn>
                    <a:cxn ang="0">
                      <a:pos x="connsiteX655" y="connsiteY655"/>
                    </a:cxn>
                    <a:cxn ang="0">
                      <a:pos x="connsiteX656" y="connsiteY656"/>
                    </a:cxn>
                    <a:cxn ang="0">
                      <a:pos x="connsiteX657" y="connsiteY657"/>
                    </a:cxn>
                    <a:cxn ang="0">
                      <a:pos x="connsiteX658" y="connsiteY658"/>
                    </a:cxn>
                    <a:cxn ang="0">
                      <a:pos x="connsiteX659" y="connsiteY659"/>
                    </a:cxn>
                    <a:cxn ang="0">
                      <a:pos x="connsiteX660" y="connsiteY660"/>
                    </a:cxn>
                    <a:cxn ang="0">
                      <a:pos x="connsiteX661" y="connsiteY661"/>
                    </a:cxn>
                    <a:cxn ang="0">
                      <a:pos x="connsiteX662" y="connsiteY662"/>
                    </a:cxn>
                    <a:cxn ang="0">
                      <a:pos x="connsiteX663" y="connsiteY663"/>
                    </a:cxn>
                    <a:cxn ang="0">
                      <a:pos x="connsiteX664" y="connsiteY664"/>
                    </a:cxn>
                    <a:cxn ang="0">
                      <a:pos x="connsiteX665" y="connsiteY665"/>
                    </a:cxn>
                    <a:cxn ang="0">
                      <a:pos x="connsiteX666" y="connsiteY666"/>
                    </a:cxn>
                    <a:cxn ang="0">
                      <a:pos x="connsiteX667" y="connsiteY667"/>
                    </a:cxn>
                    <a:cxn ang="0">
                      <a:pos x="connsiteX668" y="connsiteY668"/>
                    </a:cxn>
                    <a:cxn ang="0">
                      <a:pos x="connsiteX669" y="connsiteY669"/>
                    </a:cxn>
                    <a:cxn ang="0">
                      <a:pos x="connsiteX670" y="connsiteY670"/>
                    </a:cxn>
                    <a:cxn ang="0">
                      <a:pos x="connsiteX671" y="connsiteY671"/>
                    </a:cxn>
                    <a:cxn ang="0">
                      <a:pos x="connsiteX672" y="connsiteY672"/>
                    </a:cxn>
                    <a:cxn ang="0">
                      <a:pos x="connsiteX673" y="connsiteY673"/>
                    </a:cxn>
                    <a:cxn ang="0">
                      <a:pos x="connsiteX674" y="connsiteY674"/>
                    </a:cxn>
                    <a:cxn ang="0">
                      <a:pos x="connsiteX675" y="connsiteY675"/>
                    </a:cxn>
                    <a:cxn ang="0">
                      <a:pos x="connsiteX676" y="connsiteY676"/>
                    </a:cxn>
                    <a:cxn ang="0">
                      <a:pos x="connsiteX677" y="connsiteY677"/>
                    </a:cxn>
                    <a:cxn ang="0">
                      <a:pos x="connsiteX678" y="connsiteY678"/>
                    </a:cxn>
                    <a:cxn ang="0">
                      <a:pos x="connsiteX679" y="connsiteY679"/>
                    </a:cxn>
                    <a:cxn ang="0">
                      <a:pos x="connsiteX680" y="connsiteY680"/>
                    </a:cxn>
                    <a:cxn ang="0">
                      <a:pos x="connsiteX681" y="connsiteY681"/>
                    </a:cxn>
                    <a:cxn ang="0">
                      <a:pos x="connsiteX682" y="connsiteY682"/>
                    </a:cxn>
                    <a:cxn ang="0">
                      <a:pos x="connsiteX683" y="connsiteY683"/>
                    </a:cxn>
                    <a:cxn ang="0">
                      <a:pos x="connsiteX684" y="connsiteY684"/>
                    </a:cxn>
                    <a:cxn ang="0">
                      <a:pos x="connsiteX685" y="connsiteY685"/>
                    </a:cxn>
                    <a:cxn ang="0">
                      <a:pos x="connsiteX686" y="connsiteY686"/>
                    </a:cxn>
                    <a:cxn ang="0">
                      <a:pos x="connsiteX687" y="connsiteY687"/>
                    </a:cxn>
                    <a:cxn ang="0">
                      <a:pos x="connsiteX688" y="connsiteY688"/>
                    </a:cxn>
                    <a:cxn ang="0">
                      <a:pos x="connsiteX689" y="connsiteY689"/>
                    </a:cxn>
                    <a:cxn ang="0">
                      <a:pos x="connsiteX690" y="connsiteY690"/>
                    </a:cxn>
                    <a:cxn ang="0">
                      <a:pos x="connsiteX691" y="connsiteY691"/>
                    </a:cxn>
                    <a:cxn ang="0">
                      <a:pos x="connsiteX692" y="connsiteY692"/>
                    </a:cxn>
                    <a:cxn ang="0">
                      <a:pos x="connsiteX693" y="connsiteY693"/>
                    </a:cxn>
                    <a:cxn ang="0">
                      <a:pos x="connsiteX694" y="connsiteY694"/>
                    </a:cxn>
                    <a:cxn ang="0">
                      <a:pos x="connsiteX695" y="connsiteY695"/>
                    </a:cxn>
                    <a:cxn ang="0">
                      <a:pos x="connsiteX696" y="connsiteY696"/>
                    </a:cxn>
                    <a:cxn ang="0">
                      <a:pos x="connsiteX697" y="connsiteY697"/>
                    </a:cxn>
                    <a:cxn ang="0">
                      <a:pos x="connsiteX698" y="connsiteY698"/>
                    </a:cxn>
                    <a:cxn ang="0">
                      <a:pos x="connsiteX699" y="connsiteY699"/>
                    </a:cxn>
                    <a:cxn ang="0">
                      <a:pos x="connsiteX700" y="connsiteY700"/>
                    </a:cxn>
                    <a:cxn ang="0">
                      <a:pos x="connsiteX701" y="connsiteY701"/>
                    </a:cxn>
                    <a:cxn ang="0">
                      <a:pos x="connsiteX702" y="connsiteY702"/>
                    </a:cxn>
                    <a:cxn ang="0">
                      <a:pos x="connsiteX703" y="connsiteY703"/>
                    </a:cxn>
                    <a:cxn ang="0">
                      <a:pos x="connsiteX704" y="connsiteY704"/>
                    </a:cxn>
                    <a:cxn ang="0">
                      <a:pos x="connsiteX705" y="connsiteY705"/>
                    </a:cxn>
                    <a:cxn ang="0">
                      <a:pos x="connsiteX706" y="connsiteY706"/>
                    </a:cxn>
                    <a:cxn ang="0">
                      <a:pos x="connsiteX707" y="connsiteY707"/>
                    </a:cxn>
                    <a:cxn ang="0">
                      <a:pos x="connsiteX708" y="connsiteY708"/>
                    </a:cxn>
                    <a:cxn ang="0">
                      <a:pos x="connsiteX709" y="connsiteY709"/>
                    </a:cxn>
                    <a:cxn ang="0">
                      <a:pos x="connsiteX710" y="connsiteY710"/>
                    </a:cxn>
                    <a:cxn ang="0">
                      <a:pos x="connsiteX711" y="connsiteY711"/>
                    </a:cxn>
                    <a:cxn ang="0">
                      <a:pos x="connsiteX712" y="connsiteY712"/>
                    </a:cxn>
                    <a:cxn ang="0">
                      <a:pos x="connsiteX713" y="connsiteY713"/>
                    </a:cxn>
                    <a:cxn ang="0">
                      <a:pos x="connsiteX714" y="connsiteY714"/>
                    </a:cxn>
                    <a:cxn ang="0">
                      <a:pos x="connsiteX715" y="connsiteY715"/>
                    </a:cxn>
                    <a:cxn ang="0">
                      <a:pos x="connsiteX716" y="connsiteY716"/>
                    </a:cxn>
                    <a:cxn ang="0">
                      <a:pos x="connsiteX717" y="connsiteY717"/>
                    </a:cxn>
                    <a:cxn ang="0">
                      <a:pos x="connsiteX718" y="connsiteY718"/>
                    </a:cxn>
                    <a:cxn ang="0">
                      <a:pos x="connsiteX719" y="connsiteY719"/>
                    </a:cxn>
                    <a:cxn ang="0">
                      <a:pos x="connsiteX720" y="connsiteY720"/>
                    </a:cxn>
                    <a:cxn ang="0">
                      <a:pos x="connsiteX721" y="connsiteY721"/>
                    </a:cxn>
                    <a:cxn ang="0">
                      <a:pos x="connsiteX722" y="connsiteY722"/>
                    </a:cxn>
                    <a:cxn ang="0">
                      <a:pos x="connsiteX723" y="connsiteY723"/>
                    </a:cxn>
                    <a:cxn ang="0">
                      <a:pos x="connsiteX724" y="connsiteY724"/>
                    </a:cxn>
                    <a:cxn ang="0">
                      <a:pos x="connsiteX725" y="connsiteY725"/>
                    </a:cxn>
                    <a:cxn ang="0">
                      <a:pos x="connsiteX726" y="connsiteY726"/>
                    </a:cxn>
                    <a:cxn ang="0">
                      <a:pos x="connsiteX727" y="connsiteY727"/>
                    </a:cxn>
                    <a:cxn ang="0">
                      <a:pos x="connsiteX728" y="connsiteY728"/>
                    </a:cxn>
                    <a:cxn ang="0">
                      <a:pos x="connsiteX729" y="connsiteY729"/>
                    </a:cxn>
                    <a:cxn ang="0">
                      <a:pos x="connsiteX730" y="connsiteY730"/>
                    </a:cxn>
                    <a:cxn ang="0">
                      <a:pos x="connsiteX731" y="connsiteY731"/>
                    </a:cxn>
                    <a:cxn ang="0">
                      <a:pos x="connsiteX732" y="connsiteY732"/>
                    </a:cxn>
                    <a:cxn ang="0">
                      <a:pos x="connsiteX733" y="connsiteY733"/>
                    </a:cxn>
                    <a:cxn ang="0">
                      <a:pos x="connsiteX734" y="connsiteY734"/>
                    </a:cxn>
                    <a:cxn ang="0">
                      <a:pos x="connsiteX735" y="connsiteY735"/>
                    </a:cxn>
                    <a:cxn ang="0">
                      <a:pos x="connsiteX736" y="connsiteY736"/>
                    </a:cxn>
                    <a:cxn ang="0">
                      <a:pos x="connsiteX737" y="connsiteY737"/>
                    </a:cxn>
                    <a:cxn ang="0">
                      <a:pos x="connsiteX738" y="connsiteY738"/>
                    </a:cxn>
                    <a:cxn ang="0">
                      <a:pos x="connsiteX739" y="connsiteY739"/>
                    </a:cxn>
                    <a:cxn ang="0">
                      <a:pos x="connsiteX740" y="connsiteY740"/>
                    </a:cxn>
                    <a:cxn ang="0">
                      <a:pos x="connsiteX741" y="connsiteY741"/>
                    </a:cxn>
                    <a:cxn ang="0">
                      <a:pos x="connsiteX742" y="connsiteY742"/>
                    </a:cxn>
                    <a:cxn ang="0">
                      <a:pos x="connsiteX743" y="connsiteY743"/>
                    </a:cxn>
                    <a:cxn ang="0">
                      <a:pos x="connsiteX744" y="connsiteY744"/>
                    </a:cxn>
                    <a:cxn ang="0">
                      <a:pos x="connsiteX745" y="connsiteY745"/>
                    </a:cxn>
                    <a:cxn ang="0">
                      <a:pos x="connsiteX746" y="connsiteY746"/>
                    </a:cxn>
                    <a:cxn ang="0">
                      <a:pos x="connsiteX747" y="connsiteY747"/>
                    </a:cxn>
                    <a:cxn ang="0">
                      <a:pos x="connsiteX748" y="connsiteY748"/>
                    </a:cxn>
                    <a:cxn ang="0">
                      <a:pos x="connsiteX749" y="connsiteY749"/>
                    </a:cxn>
                    <a:cxn ang="0">
                      <a:pos x="connsiteX750" y="connsiteY750"/>
                    </a:cxn>
                    <a:cxn ang="0">
                      <a:pos x="connsiteX751" y="connsiteY751"/>
                    </a:cxn>
                    <a:cxn ang="0">
                      <a:pos x="connsiteX752" y="connsiteY752"/>
                    </a:cxn>
                    <a:cxn ang="0">
                      <a:pos x="connsiteX753" y="connsiteY753"/>
                    </a:cxn>
                    <a:cxn ang="0">
                      <a:pos x="connsiteX754" y="connsiteY754"/>
                    </a:cxn>
                    <a:cxn ang="0">
                      <a:pos x="connsiteX755" y="connsiteY755"/>
                    </a:cxn>
                    <a:cxn ang="0">
                      <a:pos x="connsiteX756" y="connsiteY756"/>
                    </a:cxn>
                    <a:cxn ang="0">
                      <a:pos x="connsiteX757" y="connsiteY757"/>
                    </a:cxn>
                    <a:cxn ang="0">
                      <a:pos x="connsiteX758" y="connsiteY758"/>
                    </a:cxn>
                    <a:cxn ang="0">
                      <a:pos x="connsiteX759" y="connsiteY759"/>
                    </a:cxn>
                    <a:cxn ang="0">
                      <a:pos x="connsiteX760" y="connsiteY760"/>
                    </a:cxn>
                    <a:cxn ang="0">
                      <a:pos x="connsiteX761" y="connsiteY761"/>
                    </a:cxn>
                    <a:cxn ang="0">
                      <a:pos x="connsiteX762" y="connsiteY762"/>
                    </a:cxn>
                    <a:cxn ang="0">
                      <a:pos x="connsiteX763" y="connsiteY763"/>
                    </a:cxn>
                    <a:cxn ang="0">
                      <a:pos x="connsiteX764" y="connsiteY764"/>
                    </a:cxn>
                    <a:cxn ang="0">
                      <a:pos x="connsiteX765" y="connsiteY765"/>
                    </a:cxn>
                    <a:cxn ang="0">
                      <a:pos x="connsiteX766" y="connsiteY766"/>
                    </a:cxn>
                    <a:cxn ang="0">
                      <a:pos x="connsiteX767" y="connsiteY767"/>
                    </a:cxn>
                    <a:cxn ang="0">
                      <a:pos x="connsiteX768" y="connsiteY768"/>
                    </a:cxn>
                    <a:cxn ang="0">
                      <a:pos x="connsiteX769" y="connsiteY769"/>
                    </a:cxn>
                    <a:cxn ang="0">
                      <a:pos x="connsiteX770" y="connsiteY770"/>
                    </a:cxn>
                    <a:cxn ang="0">
                      <a:pos x="connsiteX771" y="connsiteY771"/>
                    </a:cxn>
                    <a:cxn ang="0">
                      <a:pos x="connsiteX772" y="connsiteY772"/>
                    </a:cxn>
                    <a:cxn ang="0">
                      <a:pos x="connsiteX773" y="connsiteY773"/>
                    </a:cxn>
                    <a:cxn ang="0">
                      <a:pos x="connsiteX774" y="connsiteY774"/>
                    </a:cxn>
                    <a:cxn ang="0">
                      <a:pos x="connsiteX775" y="connsiteY775"/>
                    </a:cxn>
                    <a:cxn ang="0">
                      <a:pos x="connsiteX776" y="connsiteY776"/>
                    </a:cxn>
                    <a:cxn ang="0">
                      <a:pos x="connsiteX777" y="connsiteY777"/>
                    </a:cxn>
                    <a:cxn ang="0">
                      <a:pos x="connsiteX778" y="connsiteY778"/>
                    </a:cxn>
                    <a:cxn ang="0">
                      <a:pos x="connsiteX779" y="connsiteY779"/>
                    </a:cxn>
                    <a:cxn ang="0">
                      <a:pos x="connsiteX780" y="connsiteY780"/>
                    </a:cxn>
                    <a:cxn ang="0">
                      <a:pos x="connsiteX781" y="connsiteY781"/>
                    </a:cxn>
                    <a:cxn ang="0">
                      <a:pos x="connsiteX782" y="connsiteY782"/>
                    </a:cxn>
                    <a:cxn ang="0">
                      <a:pos x="connsiteX783" y="connsiteY783"/>
                    </a:cxn>
                    <a:cxn ang="0">
                      <a:pos x="connsiteX784" y="connsiteY784"/>
                    </a:cxn>
                    <a:cxn ang="0">
                      <a:pos x="connsiteX785" y="connsiteY785"/>
                    </a:cxn>
                    <a:cxn ang="0">
                      <a:pos x="connsiteX786" y="connsiteY786"/>
                    </a:cxn>
                    <a:cxn ang="0">
                      <a:pos x="connsiteX787" y="connsiteY787"/>
                    </a:cxn>
                    <a:cxn ang="0">
                      <a:pos x="connsiteX788" y="connsiteY788"/>
                    </a:cxn>
                    <a:cxn ang="0">
                      <a:pos x="connsiteX789" y="connsiteY789"/>
                    </a:cxn>
                    <a:cxn ang="0">
                      <a:pos x="connsiteX790" y="connsiteY790"/>
                    </a:cxn>
                    <a:cxn ang="0">
                      <a:pos x="connsiteX791" y="connsiteY791"/>
                    </a:cxn>
                    <a:cxn ang="0">
                      <a:pos x="connsiteX792" y="connsiteY792"/>
                    </a:cxn>
                    <a:cxn ang="0">
                      <a:pos x="connsiteX793" y="connsiteY793"/>
                    </a:cxn>
                    <a:cxn ang="0">
                      <a:pos x="connsiteX794" y="connsiteY794"/>
                    </a:cxn>
                    <a:cxn ang="0">
                      <a:pos x="connsiteX795" y="connsiteY795"/>
                    </a:cxn>
                    <a:cxn ang="0">
                      <a:pos x="connsiteX796" y="connsiteY796"/>
                    </a:cxn>
                    <a:cxn ang="0">
                      <a:pos x="connsiteX797" y="connsiteY797"/>
                    </a:cxn>
                    <a:cxn ang="0">
                      <a:pos x="connsiteX798" y="connsiteY798"/>
                    </a:cxn>
                    <a:cxn ang="0">
                      <a:pos x="connsiteX799" y="connsiteY799"/>
                    </a:cxn>
                    <a:cxn ang="0">
                      <a:pos x="connsiteX800" y="connsiteY800"/>
                    </a:cxn>
                    <a:cxn ang="0">
                      <a:pos x="connsiteX801" y="connsiteY801"/>
                    </a:cxn>
                    <a:cxn ang="0">
                      <a:pos x="connsiteX802" y="connsiteY802"/>
                    </a:cxn>
                    <a:cxn ang="0">
                      <a:pos x="connsiteX803" y="connsiteY803"/>
                    </a:cxn>
                    <a:cxn ang="0">
                      <a:pos x="connsiteX804" y="connsiteY804"/>
                    </a:cxn>
                    <a:cxn ang="0">
                      <a:pos x="connsiteX805" y="connsiteY805"/>
                    </a:cxn>
                    <a:cxn ang="0">
                      <a:pos x="connsiteX806" y="connsiteY806"/>
                    </a:cxn>
                    <a:cxn ang="0">
                      <a:pos x="connsiteX807" y="connsiteY807"/>
                    </a:cxn>
                    <a:cxn ang="0">
                      <a:pos x="connsiteX808" y="connsiteY808"/>
                    </a:cxn>
                    <a:cxn ang="0">
                      <a:pos x="connsiteX809" y="connsiteY809"/>
                    </a:cxn>
                    <a:cxn ang="0">
                      <a:pos x="connsiteX810" y="connsiteY810"/>
                    </a:cxn>
                    <a:cxn ang="0">
                      <a:pos x="connsiteX811" y="connsiteY811"/>
                    </a:cxn>
                    <a:cxn ang="0">
                      <a:pos x="connsiteX812" y="connsiteY812"/>
                    </a:cxn>
                    <a:cxn ang="0">
                      <a:pos x="connsiteX813" y="connsiteY813"/>
                    </a:cxn>
                    <a:cxn ang="0">
                      <a:pos x="connsiteX814" y="connsiteY814"/>
                    </a:cxn>
                    <a:cxn ang="0">
                      <a:pos x="connsiteX815" y="connsiteY815"/>
                    </a:cxn>
                    <a:cxn ang="0">
                      <a:pos x="connsiteX816" y="connsiteY816"/>
                    </a:cxn>
                    <a:cxn ang="0">
                      <a:pos x="connsiteX817" y="connsiteY817"/>
                    </a:cxn>
                    <a:cxn ang="0">
                      <a:pos x="connsiteX818" y="connsiteY818"/>
                    </a:cxn>
                    <a:cxn ang="0">
                      <a:pos x="connsiteX819" y="connsiteY819"/>
                    </a:cxn>
                    <a:cxn ang="0">
                      <a:pos x="connsiteX820" y="connsiteY820"/>
                    </a:cxn>
                    <a:cxn ang="0">
                      <a:pos x="connsiteX821" y="connsiteY821"/>
                    </a:cxn>
                    <a:cxn ang="0">
                      <a:pos x="connsiteX822" y="connsiteY822"/>
                    </a:cxn>
                    <a:cxn ang="0">
                      <a:pos x="connsiteX823" y="connsiteY823"/>
                    </a:cxn>
                    <a:cxn ang="0">
                      <a:pos x="connsiteX824" y="connsiteY824"/>
                    </a:cxn>
                    <a:cxn ang="0">
                      <a:pos x="connsiteX825" y="connsiteY825"/>
                    </a:cxn>
                    <a:cxn ang="0">
                      <a:pos x="connsiteX826" y="connsiteY826"/>
                    </a:cxn>
                    <a:cxn ang="0">
                      <a:pos x="connsiteX827" y="connsiteY827"/>
                    </a:cxn>
                    <a:cxn ang="0">
                      <a:pos x="connsiteX828" y="connsiteY828"/>
                    </a:cxn>
                    <a:cxn ang="0">
                      <a:pos x="connsiteX829" y="connsiteY829"/>
                    </a:cxn>
                    <a:cxn ang="0">
                      <a:pos x="connsiteX830" y="connsiteY830"/>
                    </a:cxn>
                    <a:cxn ang="0">
                      <a:pos x="connsiteX831" y="connsiteY831"/>
                    </a:cxn>
                    <a:cxn ang="0">
                      <a:pos x="connsiteX832" y="connsiteY832"/>
                    </a:cxn>
                    <a:cxn ang="0">
                      <a:pos x="connsiteX833" y="connsiteY833"/>
                    </a:cxn>
                    <a:cxn ang="0">
                      <a:pos x="connsiteX834" y="connsiteY834"/>
                    </a:cxn>
                    <a:cxn ang="0">
                      <a:pos x="connsiteX835" y="connsiteY835"/>
                    </a:cxn>
                    <a:cxn ang="0">
                      <a:pos x="connsiteX836" y="connsiteY836"/>
                    </a:cxn>
                    <a:cxn ang="0">
                      <a:pos x="connsiteX837" y="connsiteY837"/>
                    </a:cxn>
                    <a:cxn ang="0">
                      <a:pos x="connsiteX838" y="connsiteY838"/>
                    </a:cxn>
                    <a:cxn ang="0">
                      <a:pos x="connsiteX839" y="connsiteY839"/>
                    </a:cxn>
                    <a:cxn ang="0">
                      <a:pos x="connsiteX840" y="connsiteY840"/>
                    </a:cxn>
                    <a:cxn ang="0">
                      <a:pos x="connsiteX841" y="connsiteY841"/>
                    </a:cxn>
                    <a:cxn ang="0">
                      <a:pos x="connsiteX842" y="connsiteY842"/>
                    </a:cxn>
                    <a:cxn ang="0">
                      <a:pos x="connsiteX843" y="connsiteY843"/>
                    </a:cxn>
                    <a:cxn ang="0">
                      <a:pos x="connsiteX844" y="connsiteY844"/>
                    </a:cxn>
                    <a:cxn ang="0">
                      <a:pos x="connsiteX845" y="connsiteY845"/>
                    </a:cxn>
                    <a:cxn ang="0">
                      <a:pos x="connsiteX846" y="connsiteY846"/>
                    </a:cxn>
                    <a:cxn ang="0">
                      <a:pos x="connsiteX847" y="connsiteY847"/>
                    </a:cxn>
                    <a:cxn ang="0">
                      <a:pos x="connsiteX848" y="connsiteY848"/>
                    </a:cxn>
                    <a:cxn ang="0">
                      <a:pos x="connsiteX849" y="connsiteY849"/>
                    </a:cxn>
                    <a:cxn ang="0">
                      <a:pos x="connsiteX850" y="connsiteY850"/>
                    </a:cxn>
                    <a:cxn ang="0">
                      <a:pos x="connsiteX851" y="connsiteY851"/>
                    </a:cxn>
                    <a:cxn ang="0">
                      <a:pos x="connsiteX852" y="connsiteY852"/>
                    </a:cxn>
                    <a:cxn ang="0">
                      <a:pos x="connsiteX853" y="connsiteY853"/>
                    </a:cxn>
                    <a:cxn ang="0">
                      <a:pos x="connsiteX854" y="connsiteY854"/>
                    </a:cxn>
                    <a:cxn ang="0">
                      <a:pos x="connsiteX855" y="connsiteY855"/>
                    </a:cxn>
                    <a:cxn ang="0">
                      <a:pos x="connsiteX856" y="connsiteY856"/>
                    </a:cxn>
                    <a:cxn ang="0">
                      <a:pos x="connsiteX857" y="connsiteY857"/>
                    </a:cxn>
                    <a:cxn ang="0">
                      <a:pos x="connsiteX858" y="connsiteY858"/>
                    </a:cxn>
                    <a:cxn ang="0">
                      <a:pos x="connsiteX859" y="connsiteY859"/>
                    </a:cxn>
                    <a:cxn ang="0">
                      <a:pos x="connsiteX860" y="connsiteY860"/>
                    </a:cxn>
                    <a:cxn ang="0">
                      <a:pos x="connsiteX861" y="connsiteY861"/>
                    </a:cxn>
                    <a:cxn ang="0">
                      <a:pos x="connsiteX862" y="connsiteY862"/>
                    </a:cxn>
                    <a:cxn ang="0">
                      <a:pos x="connsiteX863" y="connsiteY863"/>
                    </a:cxn>
                    <a:cxn ang="0">
                      <a:pos x="connsiteX864" y="connsiteY864"/>
                    </a:cxn>
                    <a:cxn ang="0">
                      <a:pos x="connsiteX865" y="connsiteY865"/>
                    </a:cxn>
                    <a:cxn ang="0">
                      <a:pos x="connsiteX866" y="connsiteY866"/>
                    </a:cxn>
                    <a:cxn ang="0">
                      <a:pos x="connsiteX867" y="connsiteY867"/>
                    </a:cxn>
                    <a:cxn ang="0">
                      <a:pos x="connsiteX868" y="connsiteY868"/>
                    </a:cxn>
                    <a:cxn ang="0">
                      <a:pos x="connsiteX869" y="connsiteY869"/>
                    </a:cxn>
                    <a:cxn ang="0">
                      <a:pos x="connsiteX870" y="connsiteY870"/>
                    </a:cxn>
                    <a:cxn ang="0">
                      <a:pos x="connsiteX871" y="connsiteY871"/>
                    </a:cxn>
                    <a:cxn ang="0">
                      <a:pos x="connsiteX872" y="connsiteY872"/>
                    </a:cxn>
                    <a:cxn ang="0">
                      <a:pos x="connsiteX873" y="connsiteY873"/>
                    </a:cxn>
                    <a:cxn ang="0">
                      <a:pos x="connsiteX874" y="connsiteY874"/>
                    </a:cxn>
                    <a:cxn ang="0">
                      <a:pos x="connsiteX875" y="connsiteY875"/>
                    </a:cxn>
                    <a:cxn ang="0">
                      <a:pos x="connsiteX876" y="connsiteY876"/>
                    </a:cxn>
                    <a:cxn ang="0">
                      <a:pos x="connsiteX877" y="connsiteY877"/>
                    </a:cxn>
                    <a:cxn ang="0">
                      <a:pos x="connsiteX878" y="connsiteY878"/>
                    </a:cxn>
                    <a:cxn ang="0">
                      <a:pos x="connsiteX879" y="connsiteY879"/>
                    </a:cxn>
                    <a:cxn ang="0">
                      <a:pos x="connsiteX880" y="connsiteY880"/>
                    </a:cxn>
                    <a:cxn ang="0">
                      <a:pos x="connsiteX881" y="connsiteY881"/>
                    </a:cxn>
                    <a:cxn ang="0">
                      <a:pos x="connsiteX882" y="connsiteY882"/>
                    </a:cxn>
                    <a:cxn ang="0">
                      <a:pos x="connsiteX883" y="connsiteY883"/>
                    </a:cxn>
                    <a:cxn ang="0">
                      <a:pos x="connsiteX884" y="connsiteY884"/>
                    </a:cxn>
                    <a:cxn ang="0">
                      <a:pos x="connsiteX885" y="connsiteY885"/>
                    </a:cxn>
                    <a:cxn ang="0">
                      <a:pos x="connsiteX886" y="connsiteY886"/>
                    </a:cxn>
                    <a:cxn ang="0">
                      <a:pos x="connsiteX887" y="connsiteY887"/>
                    </a:cxn>
                    <a:cxn ang="0">
                      <a:pos x="connsiteX888" y="connsiteY888"/>
                    </a:cxn>
                    <a:cxn ang="0">
                      <a:pos x="connsiteX889" y="connsiteY889"/>
                    </a:cxn>
                    <a:cxn ang="0">
                      <a:pos x="connsiteX890" y="connsiteY890"/>
                    </a:cxn>
                    <a:cxn ang="0">
                      <a:pos x="connsiteX891" y="connsiteY891"/>
                    </a:cxn>
                    <a:cxn ang="0">
                      <a:pos x="connsiteX892" y="connsiteY892"/>
                    </a:cxn>
                    <a:cxn ang="0">
                      <a:pos x="connsiteX893" y="connsiteY893"/>
                    </a:cxn>
                    <a:cxn ang="0">
                      <a:pos x="connsiteX894" y="connsiteY894"/>
                    </a:cxn>
                    <a:cxn ang="0">
                      <a:pos x="connsiteX895" y="connsiteY895"/>
                    </a:cxn>
                    <a:cxn ang="0">
                      <a:pos x="connsiteX896" y="connsiteY896"/>
                    </a:cxn>
                    <a:cxn ang="0">
                      <a:pos x="connsiteX897" y="connsiteY897"/>
                    </a:cxn>
                    <a:cxn ang="0">
                      <a:pos x="connsiteX898" y="connsiteY898"/>
                    </a:cxn>
                    <a:cxn ang="0">
                      <a:pos x="connsiteX899" y="connsiteY899"/>
                    </a:cxn>
                    <a:cxn ang="0">
                      <a:pos x="connsiteX900" y="connsiteY900"/>
                    </a:cxn>
                    <a:cxn ang="0">
                      <a:pos x="connsiteX901" y="connsiteY901"/>
                    </a:cxn>
                    <a:cxn ang="0">
                      <a:pos x="connsiteX902" y="connsiteY902"/>
                    </a:cxn>
                    <a:cxn ang="0">
                      <a:pos x="connsiteX903" y="connsiteY903"/>
                    </a:cxn>
                    <a:cxn ang="0">
                      <a:pos x="connsiteX904" y="connsiteY904"/>
                    </a:cxn>
                    <a:cxn ang="0">
                      <a:pos x="connsiteX905" y="connsiteY905"/>
                    </a:cxn>
                    <a:cxn ang="0">
                      <a:pos x="connsiteX906" y="connsiteY906"/>
                    </a:cxn>
                    <a:cxn ang="0">
                      <a:pos x="connsiteX907" y="connsiteY907"/>
                    </a:cxn>
                    <a:cxn ang="0">
                      <a:pos x="connsiteX908" y="connsiteY908"/>
                    </a:cxn>
                    <a:cxn ang="0">
                      <a:pos x="connsiteX909" y="connsiteY909"/>
                    </a:cxn>
                    <a:cxn ang="0">
                      <a:pos x="connsiteX910" y="connsiteY910"/>
                    </a:cxn>
                    <a:cxn ang="0">
                      <a:pos x="connsiteX911" y="connsiteY911"/>
                    </a:cxn>
                    <a:cxn ang="0">
                      <a:pos x="connsiteX912" y="connsiteY912"/>
                    </a:cxn>
                    <a:cxn ang="0">
                      <a:pos x="connsiteX913" y="connsiteY913"/>
                    </a:cxn>
                    <a:cxn ang="0">
                      <a:pos x="connsiteX914" y="connsiteY914"/>
                    </a:cxn>
                    <a:cxn ang="0">
                      <a:pos x="connsiteX915" y="connsiteY915"/>
                    </a:cxn>
                    <a:cxn ang="0">
                      <a:pos x="connsiteX916" y="connsiteY916"/>
                    </a:cxn>
                    <a:cxn ang="0">
                      <a:pos x="connsiteX917" y="connsiteY917"/>
                    </a:cxn>
                    <a:cxn ang="0">
                      <a:pos x="connsiteX918" y="connsiteY918"/>
                    </a:cxn>
                    <a:cxn ang="0">
                      <a:pos x="connsiteX919" y="connsiteY919"/>
                    </a:cxn>
                    <a:cxn ang="0">
                      <a:pos x="connsiteX920" y="connsiteY920"/>
                    </a:cxn>
                    <a:cxn ang="0">
                      <a:pos x="connsiteX921" y="connsiteY921"/>
                    </a:cxn>
                    <a:cxn ang="0">
                      <a:pos x="connsiteX922" y="connsiteY922"/>
                    </a:cxn>
                    <a:cxn ang="0">
                      <a:pos x="connsiteX923" y="connsiteY923"/>
                    </a:cxn>
                    <a:cxn ang="0">
                      <a:pos x="connsiteX924" y="connsiteY924"/>
                    </a:cxn>
                    <a:cxn ang="0">
                      <a:pos x="connsiteX925" y="connsiteY925"/>
                    </a:cxn>
                    <a:cxn ang="0">
                      <a:pos x="connsiteX926" y="connsiteY926"/>
                    </a:cxn>
                    <a:cxn ang="0">
                      <a:pos x="connsiteX927" y="connsiteY927"/>
                    </a:cxn>
                    <a:cxn ang="0">
                      <a:pos x="connsiteX928" y="connsiteY928"/>
                    </a:cxn>
                    <a:cxn ang="0">
                      <a:pos x="connsiteX929" y="connsiteY929"/>
                    </a:cxn>
                    <a:cxn ang="0">
                      <a:pos x="connsiteX930" y="connsiteY930"/>
                    </a:cxn>
                    <a:cxn ang="0">
                      <a:pos x="connsiteX931" y="connsiteY931"/>
                    </a:cxn>
                    <a:cxn ang="0">
                      <a:pos x="connsiteX932" y="connsiteY932"/>
                    </a:cxn>
                    <a:cxn ang="0">
                      <a:pos x="connsiteX933" y="connsiteY933"/>
                    </a:cxn>
                    <a:cxn ang="0">
                      <a:pos x="connsiteX934" y="connsiteY934"/>
                    </a:cxn>
                    <a:cxn ang="0">
                      <a:pos x="connsiteX935" y="connsiteY935"/>
                    </a:cxn>
                    <a:cxn ang="0">
                      <a:pos x="connsiteX936" y="connsiteY936"/>
                    </a:cxn>
                    <a:cxn ang="0">
                      <a:pos x="connsiteX937" y="connsiteY937"/>
                    </a:cxn>
                    <a:cxn ang="0">
                      <a:pos x="connsiteX938" y="connsiteY938"/>
                    </a:cxn>
                    <a:cxn ang="0">
                      <a:pos x="connsiteX939" y="connsiteY939"/>
                    </a:cxn>
                    <a:cxn ang="0">
                      <a:pos x="connsiteX940" y="connsiteY940"/>
                    </a:cxn>
                    <a:cxn ang="0">
                      <a:pos x="connsiteX941" y="connsiteY941"/>
                    </a:cxn>
                    <a:cxn ang="0">
                      <a:pos x="connsiteX942" y="connsiteY942"/>
                    </a:cxn>
                    <a:cxn ang="0">
                      <a:pos x="connsiteX943" y="connsiteY943"/>
                    </a:cxn>
                    <a:cxn ang="0">
                      <a:pos x="connsiteX944" y="connsiteY944"/>
                    </a:cxn>
                    <a:cxn ang="0">
                      <a:pos x="connsiteX945" y="connsiteY945"/>
                    </a:cxn>
                    <a:cxn ang="0">
                      <a:pos x="connsiteX946" y="connsiteY946"/>
                    </a:cxn>
                    <a:cxn ang="0">
                      <a:pos x="connsiteX947" y="connsiteY947"/>
                    </a:cxn>
                    <a:cxn ang="0">
                      <a:pos x="connsiteX948" y="connsiteY948"/>
                    </a:cxn>
                    <a:cxn ang="0">
                      <a:pos x="connsiteX949" y="connsiteY949"/>
                    </a:cxn>
                    <a:cxn ang="0">
                      <a:pos x="connsiteX950" y="connsiteY950"/>
                    </a:cxn>
                    <a:cxn ang="0">
                      <a:pos x="connsiteX951" y="connsiteY951"/>
                    </a:cxn>
                    <a:cxn ang="0">
                      <a:pos x="connsiteX952" y="connsiteY952"/>
                    </a:cxn>
                    <a:cxn ang="0">
                      <a:pos x="connsiteX953" y="connsiteY953"/>
                    </a:cxn>
                    <a:cxn ang="0">
                      <a:pos x="connsiteX954" y="connsiteY954"/>
                    </a:cxn>
                    <a:cxn ang="0">
                      <a:pos x="connsiteX955" y="connsiteY955"/>
                    </a:cxn>
                    <a:cxn ang="0">
                      <a:pos x="connsiteX956" y="connsiteY956"/>
                    </a:cxn>
                    <a:cxn ang="0">
                      <a:pos x="connsiteX957" y="connsiteY957"/>
                    </a:cxn>
                    <a:cxn ang="0">
                      <a:pos x="connsiteX958" y="connsiteY958"/>
                    </a:cxn>
                    <a:cxn ang="0">
                      <a:pos x="connsiteX959" y="connsiteY959"/>
                    </a:cxn>
                    <a:cxn ang="0">
                      <a:pos x="connsiteX960" y="connsiteY960"/>
                    </a:cxn>
                    <a:cxn ang="0">
                      <a:pos x="connsiteX961" y="connsiteY961"/>
                    </a:cxn>
                    <a:cxn ang="0">
                      <a:pos x="connsiteX962" y="connsiteY962"/>
                    </a:cxn>
                    <a:cxn ang="0">
                      <a:pos x="connsiteX963" y="connsiteY963"/>
                    </a:cxn>
                    <a:cxn ang="0">
                      <a:pos x="connsiteX964" y="connsiteY964"/>
                    </a:cxn>
                    <a:cxn ang="0">
                      <a:pos x="connsiteX965" y="connsiteY965"/>
                    </a:cxn>
                    <a:cxn ang="0">
                      <a:pos x="connsiteX966" y="connsiteY966"/>
                    </a:cxn>
                    <a:cxn ang="0">
                      <a:pos x="connsiteX967" y="connsiteY967"/>
                    </a:cxn>
                    <a:cxn ang="0">
                      <a:pos x="connsiteX968" y="connsiteY968"/>
                    </a:cxn>
                    <a:cxn ang="0">
                      <a:pos x="connsiteX969" y="connsiteY969"/>
                    </a:cxn>
                    <a:cxn ang="0">
                      <a:pos x="connsiteX970" y="connsiteY970"/>
                    </a:cxn>
                    <a:cxn ang="0">
                      <a:pos x="connsiteX971" y="connsiteY971"/>
                    </a:cxn>
                    <a:cxn ang="0">
                      <a:pos x="connsiteX972" y="connsiteY972"/>
                    </a:cxn>
                    <a:cxn ang="0">
                      <a:pos x="connsiteX973" y="connsiteY973"/>
                    </a:cxn>
                    <a:cxn ang="0">
                      <a:pos x="connsiteX974" y="connsiteY974"/>
                    </a:cxn>
                    <a:cxn ang="0">
                      <a:pos x="connsiteX975" y="connsiteY975"/>
                    </a:cxn>
                    <a:cxn ang="0">
                      <a:pos x="connsiteX976" y="connsiteY976"/>
                    </a:cxn>
                    <a:cxn ang="0">
                      <a:pos x="connsiteX977" y="connsiteY977"/>
                    </a:cxn>
                    <a:cxn ang="0">
                      <a:pos x="connsiteX978" y="connsiteY978"/>
                    </a:cxn>
                    <a:cxn ang="0">
                      <a:pos x="connsiteX979" y="connsiteY979"/>
                    </a:cxn>
                    <a:cxn ang="0">
                      <a:pos x="connsiteX980" y="connsiteY980"/>
                    </a:cxn>
                    <a:cxn ang="0">
                      <a:pos x="connsiteX981" y="connsiteY981"/>
                    </a:cxn>
                    <a:cxn ang="0">
                      <a:pos x="connsiteX982" y="connsiteY982"/>
                    </a:cxn>
                    <a:cxn ang="0">
                      <a:pos x="connsiteX983" y="connsiteY983"/>
                    </a:cxn>
                    <a:cxn ang="0">
                      <a:pos x="connsiteX984" y="connsiteY984"/>
                    </a:cxn>
                    <a:cxn ang="0">
                      <a:pos x="connsiteX985" y="connsiteY985"/>
                    </a:cxn>
                    <a:cxn ang="0">
                      <a:pos x="connsiteX986" y="connsiteY986"/>
                    </a:cxn>
                    <a:cxn ang="0">
                      <a:pos x="connsiteX987" y="connsiteY987"/>
                    </a:cxn>
                    <a:cxn ang="0">
                      <a:pos x="connsiteX988" y="connsiteY988"/>
                    </a:cxn>
                    <a:cxn ang="0">
                      <a:pos x="connsiteX989" y="connsiteY989"/>
                    </a:cxn>
                    <a:cxn ang="0">
                      <a:pos x="connsiteX990" y="connsiteY990"/>
                    </a:cxn>
                    <a:cxn ang="0">
                      <a:pos x="connsiteX991" y="connsiteY991"/>
                    </a:cxn>
                    <a:cxn ang="0">
                      <a:pos x="connsiteX992" y="connsiteY992"/>
                    </a:cxn>
                    <a:cxn ang="0">
                      <a:pos x="connsiteX993" y="connsiteY993"/>
                    </a:cxn>
                    <a:cxn ang="0">
                      <a:pos x="connsiteX994" y="connsiteY994"/>
                    </a:cxn>
                    <a:cxn ang="0">
                      <a:pos x="connsiteX995" y="connsiteY995"/>
                    </a:cxn>
                    <a:cxn ang="0">
                      <a:pos x="connsiteX996" y="connsiteY996"/>
                    </a:cxn>
                    <a:cxn ang="0">
                      <a:pos x="connsiteX997" y="connsiteY997"/>
                    </a:cxn>
                    <a:cxn ang="0">
                      <a:pos x="connsiteX998" y="connsiteY998"/>
                    </a:cxn>
                    <a:cxn ang="0">
                      <a:pos x="connsiteX999" y="connsiteY999"/>
                    </a:cxn>
                    <a:cxn ang="0">
                      <a:pos x="connsiteX1000" y="connsiteY1000"/>
                    </a:cxn>
                    <a:cxn ang="0">
                      <a:pos x="connsiteX1001" y="connsiteY1001"/>
                    </a:cxn>
                    <a:cxn ang="0">
                      <a:pos x="connsiteX1002" y="connsiteY1002"/>
                    </a:cxn>
                    <a:cxn ang="0">
                      <a:pos x="connsiteX1003" y="connsiteY1003"/>
                    </a:cxn>
                    <a:cxn ang="0">
                      <a:pos x="connsiteX1004" y="connsiteY1004"/>
                    </a:cxn>
                    <a:cxn ang="0">
                      <a:pos x="connsiteX1005" y="connsiteY1005"/>
                    </a:cxn>
                    <a:cxn ang="0">
                      <a:pos x="connsiteX1006" y="connsiteY1006"/>
                    </a:cxn>
                    <a:cxn ang="0">
                      <a:pos x="connsiteX1007" y="connsiteY1007"/>
                    </a:cxn>
                    <a:cxn ang="0">
                      <a:pos x="connsiteX1008" y="connsiteY1008"/>
                    </a:cxn>
                    <a:cxn ang="0">
                      <a:pos x="connsiteX1009" y="connsiteY1009"/>
                    </a:cxn>
                    <a:cxn ang="0">
                      <a:pos x="connsiteX1010" y="connsiteY1010"/>
                    </a:cxn>
                    <a:cxn ang="0">
                      <a:pos x="connsiteX1011" y="connsiteY1011"/>
                    </a:cxn>
                    <a:cxn ang="0">
                      <a:pos x="connsiteX1012" y="connsiteY1012"/>
                    </a:cxn>
                    <a:cxn ang="0">
                      <a:pos x="connsiteX1013" y="connsiteY1013"/>
                    </a:cxn>
                    <a:cxn ang="0">
                      <a:pos x="connsiteX1014" y="connsiteY1014"/>
                    </a:cxn>
                    <a:cxn ang="0">
                      <a:pos x="connsiteX1015" y="connsiteY1015"/>
                    </a:cxn>
                    <a:cxn ang="0">
                      <a:pos x="connsiteX1016" y="connsiteY1016"/>
                    </a:cxn>
                    <a:cxn ang="0">
                      <a:pos x="connsiteX1017" y="connsiteY1017"/>
                    </a:cxn>
                    <a:cxn ang="0">
                      <a:pos x="connsiteX1018" y="connsiteY1018"/>
                    </a:cxn>
                    <a:cxn ang="0">
                      <a:pos x="connsiteX1019" y="connsiteY1019"/>
                    </a:cxn>
                    <a:cxn ang="0">
                      <a:pos x="connsiteX1020" y="connsiteY1020"/>
                    </a:cxn>
                    <a:cxn ang="0">
                      <a:pos x="connsiteX1021" y="connsiteY1021"/>
                    </a:cxn>
                    <a:cxn ang="0">
                      <a:pos x="connsiteX1022" y="connsiteY1022"/>
                    </a:cxn>
                    <a:cxn ang="0">
                      <a:pos x="connsiteX1023" y="connsiteY1023"/>
                    </a:cxn>
                    <a:cxn ang="0">
                      <a:pos x="connsiteX1024" y="connsiteY1024"/>
                    </a:cxn>
                    <a:cxn ang="0">
                      <a:pos x="connsiteX1025" y="connsiteY1025"/>
                    </a:cxn>
                    <a:cxn ang="0">
                      <a:pos x="connsiteX1026" y="connsiteY1026"/>
                    </a:cxn>
                    <a:cxn ang="0">
                      <a:pos x="connsiteX1027" y="connsiteY1027"/>
                    </a:cxn>
                    <a:cxn ang="0">
                      <a:pos x="connsiteX1028" y="connsiteY1028"/>
                    </a:cxn>
                    <a:cxn ang="0">
                      <a:pos x="connsiteX1029" y="connsiteY1029"/>
                    </a:cxn>
                    <a:cxn ang="0">
                      <a:pos x="connsiteX1030" y="connsiteY1030"/>
                    </a:cxn>
                    <a:cxn ang="0">
                      <a:pos x="connsiteX1031" y="connsiteY1031"/>
                    </a:cxn>
                    <a:cxn ang="0">
                      <a:pos x="connsiteX1032" y="connsiteY1032"/>
                    </a:cxn>
                    <a:cxn ang="0">
                      <a:pos x="connsiteX1033" y="connsiteY1033"/>
                    </a:cxn>
                    <a:cxn ang="0">
                      <a:pos x="connsiteX1034" y="connsiteY1034"/>
                    </a:cxn>
                    <a:cxn ang="0">
                      <a:pos x="connsiteX1035" y="connsiteY1035"/>
                    </a:cxn>
                    <a:cxn ang="0">
                      <a:pos x="connsiteX1036" y="connsiteY1036"/>
                    </a:cxn>
                    <a:cxn ang="0">
                      <a:pos x="connsiteX1037" y="connsiteY1037"/>
                    </a:cxn>
                    <a:cxn ang="0">
                      <a:pos x="connsiteX1038" y="connsiteY1038"/>
                    </a:cxn>
                    <a:cxn ang="0">
                      <a:pos x="connsiteX1039" y="connsiteY1039"/>
                    </a:cxn>
                    <a:cxn ang="0">
                      <a:pos x="connsiteX1040" y="connsiteY1040"/>
                    </a:cxn>
                    <a:cxn ang="0">
                      <a:pos x="connsiteX1041" y="connsiteY1041"/>
                    </a:cxn>
                    <a:cxn ang="0">
                      <a:pos x="connsiteX1042" y="connsiteY1042"/>
                    </a:cxn>
                    <a:cxn ang="0">
                      <a:pos x="connsiteX1043" y="connsiteY1043"/>
                    </a:cxn>
                    <a:cxn ang="0">
                      <a:pos x="connsiteX1044" y="connsiteY1044"/>
                    </a:cxn>
                    <a:cxn ang="0">
                      <a:pos x="connsiteX1045" y="connsiteY1045"/>
                    </a:cxn>
                    <a:cxn ang="0">
                      <a:pos x="connsiteX1046" y="connsiteY1046"/>
                    </a:cxn>
                    <a:cxn ang="0">
                      <a:pos x="connsiteX1047" y="connsiteY1047"/>
                    </a:cxn>
                    <a:cxn ang="0">
                      <a:pos x="connsiteX1048" y="connsiteY1048"/>
                    </a:cxn>
                    <a:cxn ang="0">
                      <a:pos x="connsiteX1049" y="connsiteY1049"/>
                    </a:cxn>
                    <a:cxn ang="0">
                      <a:pos x="connsiteX1050" y="connsiteY1050"/>
                    </a:cxn>
                    <a:cxn ang="0">
                      <a:pos x="connsiteX1051" y="connsiteY1051"/>
                    </a:cxn>
                    <a:cxn ang="0">
                      <a:pos x="connsiteX1052" y="connsiteY1052"/>
                    </a:cxn>
                    <a:cxn ang="0">
                      <a:pos x="connsiteX1053" y="connsiteY1053"/>
                    </a:cxn>
                    <a:cxn ang="0">
                      <a:pos x="connsiteX1054" y="connsiteY1054"/>
                    </a:cxn>
                    <a:cxn ang="0">
                      <a:pos x="connsiteX1055" y="connsiteY1055"/>
                    </a:cxn>
                    <a:cxn ang="0">
                      <a:pos x="connsiteX1056" y="connsiteY1056"/>
                    </a:cxn>
                    <a:cxn ang="0">
                      <a:pos x="connsiteX1057" y="connsiteY1057"/>
                    </a:cxn>
                    <a:cxn ang="0">
                      <a:pos x="connsiteX1058" y="connsiteY1058"/>
                    </a:cxn>
                    <a:cxn ang="0">
                      <a:pos x="connsiteX1059" y="connsiteY1059"/>
                    </a:cxn>
                    <a:cxn ang="0">
                      <a:pos x="connsiteX1060" y="connsiteY1060"/>
                    </a:cxn>
                    <a:cxn ang="0">
                      <a:pos x="connsiteX1061" y="connsiteY1061"/>
                    </a:cxn>
                    <a:cxn ang="0">
                      <a:pos x="connsiteX1062" y="connsiteY1062"/>
                    </a:cxn>
                    <a:cxn ang="0">
                      <a:pos x="connsiteX1063" y="connsiteY1063"/>
                    </a:cxn>
                    <a:cxn ang="0">
                      <a:pos x="connsiteX1064" y="connsiteY1064"/>
                    </a:cxn>
                    <a:cxn ang="0">
                      <a:pos x="connsiteX1065" y="connsiteY1065"/>
                    </a:cxn>
                    <a:cxn ang="0">
                      <a:pos x="connsiteX1066" y="connsiteY1066"/>
                    </a:cxn>
                    <a:cxn ang="0">
                      <a:pos x="connsiteX1067" y="connsiteY1067"/>
                    </a:cxn>
                    <a:cxn ang="0">
                      <a:pos x="connsiteX1068" y="connsiteY1068"/>
                    </a:cxn>
                    <a:cxn ang="0">
                      <a:pos x="connsiteX1069" y="connsiteY1069"/>
                    </a:cxn>
                    <a:cxn ang="0">
                      <a:pos x="connsiteX1070" y="connsiteY1070"/>
                    </a:cxn>
                    <a:cxn ang="0">
                      <a:pos x="connsiteX1071" y="connsiteY1071"/>
                    </a:cxn>
                    <a:cxn ang="0">
                      <a:pos x="connsiteX1072" y="connsiteY1072"/>
                    </a:cxn>
                    <a:cxn ang="0">
                      <a:pos x="connsiteX1073" y="connsiteY1073"/>
                    </a:cxn>
                    <a:cxn ang="0">
                      <a:pos x="connsiteX1074" y="connsiteY1074"/>
                    </a:cxn>
                    <a:cxn ang="0">
                      <a:pos x="connsiteX1075" y="connsiteY1075"/>
                    </a:cxn>
                    <a:cxn ang="0">
                      <a:pos x="connsiteX1076" y="connsiteY1076"/>
                    </a:cxn>
                    <a:cxn ang="0">
                      <a:pos x="connsiteX1077" y="connsiteY1077"/>
                    </a:cxn>
                    <a:cxn ang="0">
                      <a:pos x="connsiteX1078" y="connsiteY1078"/>
                    </a:cxn>
                    <a:cxn ang="0">
                      <a:pos x="connsiteX1079" y="connsiteY1079"/>
                    </a:cxn>
                    <a:cxn ang="0">
                      <a:pos x="connsiteX1080" y="connsiteY1080"/>
                    </a:cxn>
                    <a:cxn ang="0">
                      <a:pos x="connsiteX1081" y="connsiteY1081"/>
                    </a:cxn>
                    <a:cxn ang="0">
                      <a:pos x="connsiteX1082" y="connsiteY1082"/>
                    </a:cxn>
                    <a:cxn ang="0">
                      <a:pos x="connsiteX1083" y="connsiteY1083"/>
                    </a:cxn>
                    <a:cxn ang="0">
                      <a:pos x="connsiteX1084" y="connsiteY1084"/>
                    </a:cxn>
                    <a:cxn ang="0">
                      <a:pos x="connsiteX1085" y="connsiteY1085"/>
                    </a:cxn>
                    <a:cxn ang="0">
                      <a:pos x="connsiteX1086" y="connsiteY1086"/>
                    </a:cxn>
                    <a:cxn ang="0">
                      <a:pos x="connsiteX1087" y="connsiteY1087"/>
                    </a:cxn>
                    <a:cxn ang="0">
                      <a:pos x="connsiteX1088" y="connsiteY1088"/>
                    </a:cxn>
                    <a:cxn ang="0">
                      <a:pos x="connsiteX1089" y="connsiteY1089"/>
                    </a:cxn>
                    <a:cxn ang="0">
                      <a:pos x="connsiteX1090" y="connsiteY1090"/>
                    </a:cxn>
                    <a:cxn ang="0">
                      <a:pos x="connsiteX1091" y="connsiteY1091"/>
                    </a:cxn>
                    <a:cxn ang="0">
                      <a:pos x="connsiteX1092" y="connsiteY1092"/>
                    </a:cxn>
                    <a:cxn ang="0">
                      <a:pos x="connsiteX1093" y="connsiteY1093"/>
                    </a:cxn>
                    <a:cxn ang="0">
                      <a:pos x="connsiteX1094" y="connsiteY1094"/>
                    </a:cxn>
                    <a:cxn ang="0">
                      <a:pos x="connsiteX1095" y="connsiteY1095"/>
                    </a:cxn>
                    <a:cxn ang="0">
                      <a:pos x="connsiteX1096" y="connsiteY1096"/>
                    </a:cxn>
                    <a:cxn ang="0">
                      <a:pos x="connsiteX1097" y="connsiteY1097"/>
                    </a:cxn>
                    <a:cxn ang="0">
                      <a:pos x="connsiteX1098" y="connsiteY1098"/>
                    </a:cxn>
                    <a:cxn ang="0">
                      <a:pos x="connsiteX1099" y="connsiteY1099"/>
                    </a:cxn>
                    <a:cxn ang="0">
                      <a:pos x="connsiteX1100" y="connsiteY1100"/>
                    </a:cxn>
                    <a:cxn ang="0">
                      <a:pos x="connsiteX1101" y="connsiteY1101"/>
                    </a:cxn>
                    <a:cxn ang="0">
                      <a:pos x="connsiteX1102" y="connsiteY1102"/>
                    </a:cxn>
                    <a:cxn ang="0">
                      <a:pos x="connsiteX1103" y="connsiteY1103"/>
                    </a:cxn>
                    <a:cxn ang="0">
                      <a:pos x="connsiteX1104" y="connsiteY1104"/>
                    </a:cxn>
                    <a:cxn ang="0">
                      <a:pos x="connsiteX1105" y="connsiteY1105"/>
                    </a:cxn>
                    <a:cxn ang="0">
                      <a:pos x="connsiteX1106" y="connsiteY1106"/>
                    </a:cxn>
                    <a:cxn ang="0">
                      <a:pos x="connsiteX1107" y="connsiteY1107"/>
                    </a:cxn>
                    <a:cxn ang="0">
                      <a:pos x="connsiteX1108" y="connsiteY1108"/>
                    </a:cxn>
                    <a:cxn ang="0">
                      <a:pos x="connsiteX1109" y="connsiteY1109"/>
                    </a:cxn>
                    <a:cxn ang="0">
                      <a:pos x="connsiteX1110" y="connsiteY1110"/>
                    </a:cxn>
                    <a:cxn ang="0">
                      <a:pos x="connsiteX1111" y="connsiteY1111"/>
                    </a:cxn>
                    <a:cxn ang="0">
                      <a:pos x="connsiteX1112" y="connsiteY1112"/>
                    </a:cxn>
                    <a:cxn ang="0">
                      <a:pos x="connsiteX1113" y="connsiteY1113"/>
                    </a:cxn>
                    <a:cxn ang="0">
                      <a:pos x="connsiteX1114" y="connsiteY1114"/>
                    </a:cxn>
                    <a:cxn ang="0">
                      <a:pos x="connsiteX1115" y="connsiteY1115"/>
                    </a:cxn>
                    <a:cxn ang="0">
                      <a:pos x="connsiteX1116" y="connsiteY1116"/>
                    </a:cxn>
                    <a:cxn ang="0">
                      <a:pos x="connsiteX1117" y="connsiteY1117"/>
                    </a:cxn>
                    <a:cxn ang="0">
                      <a:pos x="connsiteX1118" y="connsiteY1118"/>
                    </a:cxn>
                    <a:cxn ang="0">
                      <a:pos x="connsiteX1119" y="connsiteY1119"/>
                    </a:cxn>
                    <a:cxn ang="0">
                      <a:pos x="connsiteX1120" y="connsiteY1120"/>
                    </a:cxn>
                    <a:cxn ang="0">
                      <a:pos x="connsiteX1121" y="connsiteY1121"/>
                    </a:cxn>
                    <a:cxn ang="0">
                      <a:pos x="connsiteX1122" y="connsiteY1122"/>
                    </a:cxn>
                    <a:cxn ang="0">
                      <a:pos x="connsiteX1123" y="connsiteY1123"/>
                    </a:cxn>
                    <a:cxn ang="0">
                      <a:pos x="connsiteX1124" y="connsiteY1124"/>
                    </a:cxn>
                    <a:cxn ang="0">
                      <a:pos x="connsiteX1125" y="connsiteY1125"/>
                    </a:cxn>
                    <a:cxn ang="0">
                      <a:pos x="connsiteX1126" y="connsiteY1126"/>
                    </a:cxn>
                    <a:cxn ang="0">
                      <a:pos x="connsiteX1127" y="connsiteY1127"/>
                    </a:cxn>
                    <a:cxn ang="0">
                      <a:pos x="connsiteX1128" y="connsiteY1128"/>
                    </a:cxn>
                    <a:cxn ang="0">
                      <a:pos x="connsiteX1129" y="connsiteY1129"/>
                    </a:cxn>
                    <a:cxn ang="0">
                      <a:pos x="connsiteX1130" y="connsiteY1130"/>
                    </a:cxn>
                    <a:cxn ang="0">
                      <a:pos x="connsiteX1131" y="connsiteY1131"/>
                    </a:cxn>
                    <a:cxn ang="0">
                      <a:pos x="connsiteX1132" y="connsiteY1132"/>
                    </a:cxn>
                    <a:cxn ang="0">
                      <a:pos x="connsiteX1133" y="connsiteY1133"/>
                    </a:cxn>
                    <a:cxn ang="0">
                      <a:pos x="connsiteX1134" y="connsiteY1134"/>
                    </a:cxn>
                    <a:cxn ang="0">
                      <a:pos x="connsiteX1135" y="connsiteY1135"/>
                    </a:cxn>
                    <a:cxn ang="0">
                      <a:pos x="connsiteX1136" y="connsiteY1136"/>
                    </a:cxn>
                    <a:cxn ang="0">
                      <a:pos x="connsiteX1137" y="connsiteY1137"/>
                    </a:cxn>
                    <a:cxn ang="0">
                      <a:pos x="connsiteX1138" y="connsiteY1138"/>
                    </a:cxn>
                    <a:cxn ang="0">
                      <a:pos x="connsiteX1139" y="connsiteY1139"/>
                    </a:cxn>
                    <a:cxn ang="0">
                      <a:pos x="connsiteX1140" y="connsiteY1140"/>
                    </a:cxn>
                    <a:cxn ang="0">
                      <a:pos x="connsiteX1141" y="connsiteY1141"/>
                    </a:cxn>
                    <a:cxn ang="0">
                      <a:pos x="connsiteX1142" y="connsiteY1142"/>
                    </a:cxn>
                    <a:cxn ang="0">
                      <a:pos x="connsiteX1143" y="connsiteY1143"/>
                    </a:cxn>
                    <a:cxn ang="0">
                      <a:pos x="connsiteX1144" y="connsiteY1144"/>
                    </a:cxn>
                    <a:cxn ang="0">
                      <a:pos x="connsiteX1145" y="connsiteY1145"/>
                    </a:cxn>
                    <a:cxn ang="0">
                      <a:pos x="connsiteX1146" y="connsiteY1146"/>
                    </a:cxn>
                    <a:cxn ang="0">
                      <a:pos x="connsiteX1147" y="connsiteY1147"/>
                    </a:cxn>
                    <a:cxn ang="0">
                      <a:pos x="connsiteX1148" y="connsiteY1148"/>
                    </a:cxn>
                    <a:cxn ang="0">
                      <a:pos x="connsiteX1149" y="connsiteY1149"/>
                    </a:cxn>
                    <a:cxn ang="0">
                      <a:pos x="connsiteX1150" y="connsiteY1150"/>
                    </a:cxn>
                    <a:cxn ang="0">
                      <a:pos x="connsiteX1151" y="connsiteY1151"/>
                    </a:cxn>
                    <a:cxn ang="0">
                      <a:pos x="connsiteX1152" y="connsiteY1152"/>
                    </a:cxn>
                    <a:cxn ang="0">
                      <a:pos x="connsiteX1153" y="connsiteY1153"/>
                    </a:cxn>
                    <a:cxn ang="0">
                      <a:pos x="connsiteX1154" y="connsiteY1154"/>
                    </a:cxn>
                    <a:cxn ang="0">
                      <a:pos x="connsiteX1155" y="connsiteY1155"/>
                    </a:cxn>
                    <a:cxn ang="0">
                      <a:pos x="connsiteX1156" y="connsiteY1156"/>
                    </a:cxn>
                    <a:cxn ang="0">
                      <a:pos x="connsiteX1157" y="connsiteY1157"/>
                    </a:cxn>
                    <a:cxn ang="0">
                      <a:pos x="connsiteX1158" y="connsiteY1158"/>
                    </a:cxn>
                    <a:cxn ang="0">
                      <a:pos x="connsiteX1159" y="connsiteY1159"/>
                    </a:cxn>
                    <a:cxn ang="0">
                      <a:pos x="connsiteX1160" y="connsiteY1160"/>
                    </a:cxn>
                    <a:cxn ang="0">
                      <a:pos x="connsiteX1161" y="connsiteY1161"/>
                    </a:cxn>
                    <a:cxn ang="0">
                      <a:pos x="connsiteX1162" y="connsiteY1162"/>
                    </a:cxn>
                    <a:cxn ang="0">
                      <a:pos x="connsiteX1163" y="connsiteY1163"/>
                    </a:cxn>
                    <a:cxn ang="0">
                      <a:pos x="connsiteX1164" y="connsiteY1164"/>
                    </a:cxn>
                    <a:cxn ang="0">
                      <a:pos x="connsiteX1165" y="connsiteY1165"/>
                    </a:cxn>
                    <a:cxn ang="0">
                      <a:pos x="connsiteX1166" y="connsiteY1166"/>
                    </a:cxn>
                    <a:cxn ang="0">
                      <a:pos x="connsiteX1167" y="connsiteY1167"/>
                    </a:cxn>
                    <a:cxn ang="0">
                      <a:pos x="connsiteX1168" y="connsiteY1168"/>
                    </a:cxn>
                    <a:cxn ang="0">
                      <a:pos x="connsiteX1169" y="connsiteY1169"/>
                    </a:cxn>
                    <a:cxn ang="0">
                      <a:pos x="connsiteX1170" y="connsiteY1170"/>
                    </a:cxn>
                    <a:cxn ang="0">
                      <a:pos x="connsiteX1171" y="connsiteY1171"/>
                    </a:cxn>
                    <a:cxn ang="0">
                      <a:pos x="connsiteX1172" y="connsiteY1172"/>
                    </a:cxn>
                    <a:cxn ang="0">
                      <a:pos x="connsiteX1173" y="connsiteY1173"/>
                    </a:cxn>
                    <a:cxn ang="0">
                      <a:pos x="connsiteX1174" y="connsiteY1174"/>
                    </a:cxn>
                    <a:cxn ang="0">
                      <a:pos x="connsiteX1175" y="connsiteY1175"/>
                    </a:cxn>
                    <a:cxn ang="0">
                      <a:pos x="connsiteX1176" y="connsiteY1176"/>
                    </a:cxn>
                    <a:cxn ang="0">
                      <a:pos x="connsiteX1177" y="connsiteY1177"/>
                    </a:cxn>
                    <a:cxn ang="0">
                      <a:pos x="connsiteX1178" y="connsiteY1178"/>
                    </a:cxn>
                    <a:cxn ang="0">
                      <a:pos x="connsiteX1179" y="connsiteY1179"/>
                    </a:cxn>
                    <a:cxn ang="0">
                      <a:pos x="connsiteX1180" y="connsiteY1180"/>
                    </a:cxn>
                    <a:cxn ang="0">
                      <a:pos x="connsiteX1181" y="connsiteY1181"/>
                    </a:cxn>
                    <a:cxn ang="0">
                      <a:pos x="connsiteX1182" y="connsiteY1182"/>
                    </a:cxn>
                    <a:cxn ang="0">
                      <a:pos x="connsiteX1183" y="connsiteY1183"/>
                    </a:cxn>
                    <a:cxn ang="0">
                      <a:pos x="connsiteX1184" y="connsiteY1184"/>
                    </a:cxn>
                    <a:cxn ang="0">
                      <a:pos x="connsiteX1185" y="connsiteY1185"/>
                    </a:cxn>
                    <a:cxn ang="0">
                      <a:pos x="connsiteX1186" y="connsiteY1186"/>
                    </a:cxn>
                    <a:cxn ang="0">
                      <a:pos x="connsiteX1187" y="connsiteY1187"/>
                    </a:cxn>
                    <a:cxn ang="0">
                      <a:pos x="connsiteX1188" y="connsiteY1188"/>
                    </a:cxn>
                    <a:cxn ang="0">
                      <a:pos x="connsiteX1189" y="connsiteY1189"/>
                    </a:cxn>
                    <a:cxn ang="0">
                      <a:pos x="connsiteX1190" y="connsiteY1190"/>
                    </a:cxn>
                    <a:cxn ang="0">
                      <a:pos x="connsiteX1191" y="connsiteY1191"/>
                    </a:cxn>
                    <a:cxn ang="0">
                      <a:pos x="connsiteX1192" y="connsiteY1192"/>
                    </a:cxn>
                    <a:cxn ang="0">
                      <a:pos x="connsiteX1193" y="connsiteY1193"/>
                    </a:cxn>
                    <a:cxn ang="0">
                      <a:pos x="connsiteX1194" y="connsiteY1194"/>
                    </a:cxn>
                    <a:cxn ang="0">
                      <a:pos x="connsiteX1195" y="connsiteY1195"/>
                    </a:cxn>
                    <a:cxn ang="0">
                      <a:pos x="connsiteX1196" y="connsiteY1196"/>
                    </a:cxn>
                    <a:cxn ang="0">
                      <a:pos x="connsiteX1197" y="connsiteY1197"/>
                    </a:cxn>
                    <a:cxn ang="0">
                      <a:pos x="connsiteX1198" y="connsiteY1198"/>
                    </a:cxn>
                    <a:cxn ang="0">
                      <a:pos x="connsiteX1199" y="connsiteY1199"/>
                    </a:cxn>
                    <a:cxn ang="0">
                      <a:pos x="connsiteX1200" y="connsiteY1200"/>
                    </a:cxn>
                    <a:cxn ang="0">
                      <a:pos x="connsiteX1201" y="connsiteY1201"/>
                    </a:cxn>
                    <a:cxn ang="0">
                      <a:pos x="connsiteX1202" y="connsiteY1202"/>
                    </a:cxn>
                    <a:cxn ang="0">
                      <a:pos x="connsiteX1203" y="connsiteY1203"/>
                    </a:cxn>
                    <a:cxn ang="0">
                      <a:pos x="connsiteX1204" y="connsiteY1204"/>
                    </a:cxn>
                    <a:cxn ang="0">
                      <a:pos x="connsiteX1205" y="connsiteY1205"/>
                    </a:cxn>
                    <a:cxn ang="0">
                      <a:pos x="connsiteX1206" y="connsiteY1206"/>
                    </a:cxn>
                    <a:cxn ang="0">
                      <a:pos x="connsiteX1207" y="connsiteY1207"/>
                    </a:cxn>
                    <a:cxn ang="0">
                      <a:pos x="connsiteX1208" y="connsiteY1208"/>
                    </a:cxn>
                    <a:cxn ang="0">
                      <a:pos x="connsiteX1209" y="connsiteY1209"/>
                    </a:cxn>
                    <a:cxn ang="0">
                      <a:pos x="connsiteX1210" y="connsiteY1210"/>
                    </a:cxn>
                    <a:cxn ang="0">
                      <a:pos x="connsiteX1211" y="connsiteY1211"/>
                    </a:cxn>
                    <a:cxn ang="0">
                      <a:pos x="connsiteX1212" y="connsiteY1212"/>
                    </a:cxn>
                    <a:cxn ang="0">
                      <a:pos x="connsiteX1213" y="connsiteY1213"/>
                    </a:cxn>
                    <a:cxn ang="0">
                      <a:pos x="connsiteX1214" y="connsiteY1214"/>
                    </a:cxn>
                    <a:cxn ang="0">
                      <a:pos x="connsiteX1215" y="connsiteY1215"/>
                    </a:cxn>
                    <a:cxn ang="0">
                      <a:pos x="connsiteX1216" y="connsiteY1216"/>
                    </a:cxn>
                    <a:cxn ang="0">
                      <a:pos x="connsiteX1217" y="connsiteY1217"/>
                    </a:cxn>
                    <a:cxn ang="0">
                      <a:pos x="connsiteX1218" y="connsiteY1218"/>
                    </a:cxn>
                    <a:cxn ang="0">
                      <a:pos x="connsiteX1219" y="connsiteY1219"/>
                    </a:cxn>
                    <a:cxn ang="0">
                      <a:pos x="connsiteX1220" y="connsiteY1220"/>
                    </a:cxn>
                    <a:cxn ang="0">
                      <a:pos x="connsiteX1221" y="connsiteY1221"/>
                    </a:cxn>
                    <a:cxn ang="0">
                      <a:pos x="connsiteX1222" y="connsiteY1222"/>
                    </a:cxn>
                    <a:cxn ang="0">
                      <a:pos x="connsiteX1223" y="connsiteY1223"/>
                    </a:cxn>
                    <a:cxn ang="0">
                      <a:pos x="connsiteX1224" y="connsiteY1224"/>
                    </a:cxn>
                    <a:cxn ang="0">
                      <a:pos x="connsiteX1225" y="connsiteY1225"/>
                    </a:cxn>
                    <a:cxn ang="0">
                      <a:pos x="connsiteX1226" y="connsiteY1226"/>
                    </a:cxn>
                    <a:cxn ang="0">
                      <a:pos x="connsiteX1227" y="connsiteY1227"/>
                    </a:cxn>
                    <a:cxn ang="0">
                      <a:pos x="connsiteX1228" y="connsiteY1228"/>
                    </a:cxn>
                    <a:cxn ang="0">
                      <a:pos x="connsiteX1229" y="connsiteY1229"/>
                    </a:cxn>
                    <a:cxn ang="0">
                      <a:pos x="connsiteX1230" y="connsiteY1230"/>
                    </a:cxn>
                    <a:cxn ang="0">
                      <a:pos x="connsiteX1231" y="connsiteY1231"/>
                    </a:cxn>
                    <a:cxn ang="0">
                      <a:pos x="connsiteX1232" y="connsiteY1232"/>
                    </a:cxn>
                    <a:cxn ang="0">
                      <a:pos x="connsiteX1233" y="connsiteY1233"/>
                    </a:cxn>
                    <a:cxn ang="0">
                      <a:pos x="connsiteX1234" y="connsiteY1234"/>
                    </a:cxn>
                    <a:cxn ang="0">
                      <a:pos x="connsiteX1235" y="connsiteY1235"/>
                    </a:cxn>
                    <a:cxn ang="0">
                      <a:pos x="connsiteX1236" y="connsiteY1236"/>
                    </a:cxn>
                    <a:cxn ang="0">
                      <a:pos x="connsiteX1237" y="connsiteY1237"/>
                    </a:cxn>
                    <a:cxn ang="0">
                      <a:pos x="connsiteX1238" y="connsiteY1238"/>
                    </a:cxn>
                    <a:cxn ang="0">
                      <a:pos x="connsiteX1239" y="connsiteY1239"/>
                    </a:cxn>
                    <a:cxn ang="0">
                      <a:pos x="connsiteX1240" y="connsiteY1240"/>
                    </a:cxn>
                    <a:cxn ang="0">
                      <a:pos x="connsiteX1241" y="connsiteY1241"/>
                    </a:cxn>
                    <a:cxn ang="0">
                      <a:pos x="connsiteX1242" y="connsiteY1242"/>
                    </a:cxn>
                    <a:cxn ang="0">
                      <a:pos x="connsiteX1243" y="connsiteY1243"/>
                    </a:cxn>
                    <a:cxn ang="0">
                      <a:pos x="connsiteX1244" y="connsiteY1244"/>
                    </a:cxn>
                    <a:cxn ang="0">
                      <a:pos x="connsiteX1245" y="connsiteY1245"/>
                    </a:cxn>
                    <a:cxn ang="0">
                      <a:pos x="connsiteX1246" y="connsiteY1246"/>
                    </a:cxn>
                    <a:cxn ang="0">
                      <a:pos x="connsiteX1247" y="connsiteY1247"/>
                    </a:cxn>
                    <a:cxn ang="0">
                      <a:pos x="connsiteX1248" y="connsiteY1248"/>
                    </a:cxn>
                    <a:cxn ang="0">
                      <a:pos x="connsiteX1249" y="connsiteY1249"/>
                    </a:cxn>
                    <a:cxn ang="0">
                      <a:pos x="connsiteX1250" y="connsiteY1250"/>
                    </a:cxn>
                    <a:cxn ang="0">
                      <a:pos x="connsiteX1251" y="connsiteY1251"/>
                    </a:cxn>
                    <a:cxn ang="0">
                      <a:pos x="connsiteX1252" y="connsiteY1252"/>
                    </a:cxn>
                    <a:cxn ang="0">
                      <a:pos x="connsiteX1253" y="connsiteY1253"/>
                    </a:cxn>
                    <a:cxn ang="0">
                      <a:pos x="connsiteX1254" y="connsiteY1254"/>
                    </a:cxn>
                    <a:cxn ang="0">
                      <a:pos x="connsiteX1255" y="connsiteY1255"/>
                    </a:cxn>
                    <a:cxn ang="0">
                      <a:pos x="connsiteX1256" y="connsiteY1256"/>
                    </a:cxn>
                    <a:cxn ang="0">
                      <a:pos x="connsiteX1257" y="connsiteY1257"/>
                    </a:cxn>
                    <a:cxn ang="0">
                      <a:pos x="connsiteX1258" y="connsiteY1258"/>
                    </a:cxn>
                    <a:cxn ang="0">
                      <a:pos x="connsiteX1259" y="connsiteY1259"/>
                    </a:cxn>
                    <a:cxn ang="0">
                      <a:pos x="connsiteX1260" y="connsiteY1260"/>
                    </a:cxn>
                    <a:cxn ang="0">
                      <a:pos x="connsiteX1261" y="connsiteY1261"/>
                    </a:cxn>
                    <a:cxn ang="0">
                      <a:pos x="connsiteX1262" y="connsiteY1262"/>
                    </a:cxn>
                    <a:cxn ang="0">
                      <a:pos x="connsiteX1263" y="connsiteY1263"/>
                    </a:cxn>
                    <a:cxn ang="0">
                      <a:pos x="connsiteX1264" y="connsiteY1264"/>
                    </a:cxn>
                    <a:cxn ang="0">
                      <a:pos x="connsiteX1265" y="connsiteY1265"/>
                    </a:cxn>
                    <a:cxn ang="0">
                      <a:pos x="connsiteX1266" y="connsiteY1266"/>
                    </a:cxn>
                    <a:cxn ang="0">
                      <a:pos x="connsiteX1267" y="connsiteY1267"/>
                    </a:cxn>
                    <a:cxn ang="0">
                      <a:pos x="connsiteX1268" y="connsiteY1268"/>
                    </a:cxn>
                    <a:cxn ang="0">
                      <a:pos x="connsiteX1269" y="connsiteY1269"/>
                    </a:cxn>
                    <a:cxn ang="0">
                      <a:pos x="connsiteX1270" y="connsiteY1270"/>
                    </a:cxn>
                    <a:cxn ang="0">
                      <a:pos x="connsiteX1271" y="connsiteY1271"/>
                    </a:cxn>
                    <a:cxn ang="0">
                      <a:pos x="connsiteX1272" y="connsiteY1272"/>
                    </a:cxn>
                    <a:cxn ang="0">
                      <a:pos x="connsiteX1273" y="connsiteY1273"/>
                    </a:cxn>
                    <a:cxn ang="0">
                      <a:pos x="connsiteX1274" y="connsiteY1274"/>
                    </a:cxn>
                    <a:cxn ang="0">
                      <a:pos x="connsiteX1275" y="connsiteY1275"/>
                    </a:cxn>
                    <a:cxn ang="0">
                      <a:pos x="connsiteX1276" y="connsiteY1276"/>
                    </a:cxn>
                    <a:cxn ang="0">
                      <a:pos x="connsiteX1277" y="connsiteY1277"/>
                    </a:cxn>
                    <a:cxn ang="0">
                      <a:pos x="connsiteX1278" y="connsiteY1278"/>
                    </a:cxn>
                    <a:cxn ang="0">
                      <a:pos x="connsiteX1279" y="connsiteY1279"/>
                    </a:cxn>
                    <a:cxn ang="0">
                      <a:pos x="connsiteX1280" y="connsiteY1280"/>
                    </a:cxn>
                    <a:cxn ang="0">
                      <a:pos x="connsiteX1281" y="connsiteY1281"/>
                    </a:cxn>
                    <a:cxn ang="0">
                      <a:pos x="connsiteX1282" y="connsiteY1282"/>
                    </a:cxn>
                    <a:cxn ang="0">
                      <a:pos x="connsiteX1283" y="connsiteY1283"/>
                    </a:cxn>
                    <a:cxn ang="0">
                      <a:pos x="connsiteX1284" y="connsiteY1284"/>
                    </a:cxn>
                    <a:cxn ang="0">
                      <a:pos x="connsiteX1285" y="connsiteY1285"/>
                    </a:cxn>
                    <a:cxn ang="0">
                      <a:pos x="connsiteX1286" y="connsiteY1286"/>
                    </a:cxn>
                    <a:cxn ang="0">
                      <a:pos x="connsiteX1287" y="connsiteY1287"/>
                    </a:cxn>
                    <a:cxn ang="0">
                      <a:pos x="connsiteX1288" y="connsiteY1288"/>
                    </a:cxn>
                    <a:cxn ang="0">
                      <a:pos x="connsiteX1289" y="connsiteY1289"/>
                    </a:cxn>
                    <a:cxn ang="0">
                      <a:pos x="connsiteX1290" y="connsiteY1290"/>
                    </a:cxn>
                    <a:cxn ang="0">
                      <a:pos x="connsiteX1291" y="connsiteY1291"/>
                    </a:cxn>
                    <a:cxn ang="0">
                      <a:pos x="connsiteX1292" y="connsiteY1292"/>
                    </a:cxn>
                    <a:cxn ang="0">
                      <a:pos x="connsiteX1293" y="connsiteY1293"/>
                    </a:cxn>
                    <a:cxn ang="0">
                      <a:pos x="connsiteX1294" y="connsiteY1294"/>
                    </a:cxn>
                    <a:cxn ang="0">
                      <a:pos x="connsiteX1295" y="connsiteY1295"/>
                    </a:cxn>
                    <a:cxn ang="0">
                      <a:pos x="connsiteX1296" y="connsiteY1296"/>
                    </a:cxn>
                    <a:cxn ang="0">
                      <a:pos x="connsiteX1297" y="connsiteY1297"/>
                    </a:cxn>
                    <a:cxn ang="0">
                      <a:pos x="connsiteX1298" y="connsiteY1298"/>
                    </a:cxn>
                    <a:cxn ang="0">
                      <a:pos x="connsiteX1299" y="connsiteY1299"/>
                    </a:cxn>
                    <a:cxn ang="0">
                      <a:pos x="connsiteX1300" y="connsiteY1300"/>
                    </a:cxn>
                    <a:cxn ang="0">
                      <a:pos x="connsiteX1301" y="connsiteY1301"/>
                    </a:cxn>
                    <a:cxn ang="0">
                      <a:pos x="connsiteX1302" y="connsiteY1302"/>
                    </a:cxn>
                    <a:cxn ang="0">
                      <a:pos x="connsiteX1303" y="connsiteY1303"/>
                    </a:cxn>
                    <a:cxn ang="0">
                      <a:pos x="connsiteX1304" y="connsiteY1304"/>
                    </a:cxn>
                    <a:cxn ang="0">
                      <a:pos x="connsiteX1305" y="connsiteY1305"/>
                    </a:cxn>
                    <a:cxn ang="0">
                      <a:pos x="connsiteX1306" y="connsiteY1306"/>
                    </a:cxn>
                    <a:cxn ang="0">
                      <a:pos x="connsiteX1307" y="connsiteY1307"/>
                    </a:cxn>
                    <a:cxn ang="0">
                      <a:pos x="connsiteX1308" y="connsiteY1308"/>
                    </a:cxn>
                    <a:cxn ang="0">
                      <a:pos x="connsiteX1309" y="connsiteY1309"/>
                    </a:cxn>
                    <a:cxn ang="0">
                      <a:pos x="connsiteX1310" y="connsiteY1310"/>
                    </a:cxn>
                    <a:cxn ang="0">
                      <a:pos x="connsiteX1311" y="connsiteY1311"/>
                    </a:cxn>
                  </a:cxnLst>
                  <a:rect l="l" t="t" r="r" b="b"/>
                  <a:pathLst>
                    <a:path w="777430" h="906589">
                      <a:moveTo>
                        <a:pt x="38386" y="129635"/>
                      </a:moveTo>
                      <a:lnTo>
                        <a:pt x="42481" y="129635"/>
                      </a:lnTo>
                      <a:cubicBezTo>
                        <a:pt x="42767" y="130493"/>
                        <a:pt x="39053" y="149352"/>
                        <a:pt x="38386" y="158877"/>
                      </a:cubicBezTo>
                      <a:cubicBezTo>
                        <a:pt x="51149" y="157067"/>
                        <a:pt x="51340" y="156115"/>
                        <a:pt x="59246" y="150495"/>
                      </a:cubicBezTo>
                      <a:lnTo>
                        <a:pt x="59246" y="146399"/>
                      </a:lnTo>
                      <a:cubicBezTo>
                        <a:pt x="73152" y="143637"/>
                        <a:pt x="87154" y="140779"/>
                        <a:pt x="101060" y="138017"/>
                      </a:cubicBezTo>
                      <a:lnTo>
                        <a:pt x="101060" y="150495"/>
                      </a:lnTo>
                      <a:cubicBezTo>
                        <a:pt x="89726" y="156591"/>
                        <a:pt x="78200" y="164306"/>
                        <a:pt x="71819" y="175641"/>
                      </a:cubicBezTo>
                      <a:lnTo>
                        <a:pt x="63532" y="175641"/>
                      </a:lnTo>
                      <a:lnTo>
                        <a:pt x="63532" y="183928"/>
                      </a:lnTo>
                      <a:cubicBezTo>
                        <a:pt x="73247" y="182499"/>
                        <a:pt x="82963" y="181166"/>
                        <a:pt x="92678" y="179737"/>
                      </a:cubicBezTo>
                      <a:cubicBezTo>
                        <a:pt x="94107" y="175641"/>
                        <a:pt x="95536" y="171355"/>
                        <a:pt x="96869" y="167164"/>
                      </a:cubicBezTo>
                      <a:lnTo>
                        <a:pt x="101060" y="167164"/>
                      </a:lnTo>
                      <a:cubicBezTo>
                        <a:pt x="103251" y="173545"/>
                        <a:pt x="109633" y="171260"/>
                        <a:pt x="113538" y="175641"/>
                      </a:cubicBezTo>
                      <a:lnTo>
                        <a:pt x="113538" y="183928"/>
                      </a:lnTo>
                      <a:cubicBezTo>
                        <a:pt x="117634" y="185261"/>
                        <a:pt x="121825" y="186785"/>
                        <a:pt x="126016" y="188119"/>
                      </a:cubicBezTo>
                      <a:cubicBezTo>
                        <a:pt x="127445" y="190881"/>
                        <a:pt x="128873" y="193739"/>
                        <a:pt x="130207" y="196501"/>
                      </a:cubicBezTo>
                      <a:lnTo>
                        <a:pt x="134303" y="196501"/>
                      </a:lnTo>
                      <a:lnTo>
                        <a:pt x="134303" y="204788"/>
                      </a:lnTo>
                      <a:lnTo>
                        <a:pt x="138494" y="204788"/>
                      </a:lnTo>
                      <a:lnTo>
                        <a:pt x="138494" y="213170"/>
                      </a:lnTo>
                      <a:cubicBezTo>
                        <a:pt x="128778" y="210788"/>
                        <a:pt x="122968" y="207264"/>
                        <a:pt x="117634" y="200692"/>
                      </a:cubicBezTo>
                      <a:cubicBezTo>
                        <a:pt x="102680" y="218599"/>
                        <a:pt x="128969" y="218789"/>
                        <a:pt x="105156" y="234124"/>
                      </a:cubicBezTo>
                      <a:cubicBezTo>
                        <a:pt x="106490" y="236887"/>
                        <a:pt x="107918" y="239744"/>
                        <a:pt x="109347" y="242506"/>
                      </a:cubicBezTo>
                      <a:cubicBezTo>
                        <a:pt x="120015" y="241745"/>
                        <a:pt x="123730" y="242030"/>
                        <a:pt x="130302" y="238316"/>
                      </a:cubicBezTo>
                      <a:lnTo>
                        <a:pt x="130302" y="234124"/>
                      </a:lnTo>
                      <a:lnTo>
                        <a:pt x="151162" y="234124"/>
                      </a:lnTo>
                      <a:cubicBezTo>
                        <a:pt x="152495" y="238316"/>
                        <a:pt x="153924" y="242506"/>
                        <a:pt x="155353" y="246602"/>
                      </a:cubicBezTo>
                      <a:cubicBezTo>
                        <a:pt x="160782" y="248984"/>
                        <a:pt x="154115" y="248221"/>
                        <a:pt x="159449" y="250793"/>
                      </a:cubicBezTo>
                      <a:lnTo>
                        <a:pt x="172022" y="250793"/>
                      </a:lnTo>
                      <a:lnTo>
                        <a:pt x="172022" y="254984"/>
                      </a:lnTo>
                      <a:cubicBezTo>
                        <a:pt x="184023" y="251936"/>
                        <a:pt x="185833" y="250508"/>
                        <a:pt x="188690" y="238316"/>
                      </a:cubicBezTo>
                      <a:lnTo>
                        <a:pt x="180404" y="238316"/>
                      </a:lnTo>
                      <a:lnTo>
                        <a:pt x="180404" y="225743"/>
                      </a:lnTo>
                      <a:cubicBezTo>
                        <a:pt x="197072" y="227076"/>
                        <a:pt x="213741" y="228600"/>
                        <a:pt x="230410" y="230029"/>
                      </a:cubicBezTo>
                      <a:lnTo>
                        <a:pt x="230410" y="238316"/>
                      </a:lnTo>
                      <a:lnTo>
                        <a:pt x="217932" y="238316"/>
                      </a:lnTo>
                      <a:cubicBezTo>
                        <a:pt x="216599" y="242506"/>
                        <a:pt x="215170" y="246602"/>
                        <a:pt x="213836" y="250889"/>
                      </a:cubicBezTo>
                      <a:cubicBezTo>
                        <a:pt x="213836" y="250889"/>
                        <a:pt x="220790" y="252889"/>
                        <a:pt x="217932" y="259175"/>
                      </a:cubicBezTo>
                      <a:lnTo>
                        <a:pt x="213836" y="259175"/>
                      </a:lnTo>
                      <a:lnTo>
                        <a:pt x="213836" y="263366"/>
                      </a:lnTo>
                      <a:cubicBezTo>
                        <a:pt x="189452" y="263366"/>
                        <a:pt x="195739" y="262223"/>
                        <a:pt x="192881" y="280130"/>
                      </a:cubicBezTo>
                      <a:lnTo>
                        <a:pt x="180499" y="280130"/>
                      </a:lnTo>
                      <a:lnTo>
                        <a:pt x="180499" y="292608"/>
                      </a:lnTo>
                      <a:cubicBezTo>
                        <a:pt x="167259" y="290132"/>
                        <a:pt x="155924" y="286321"/>
                        <a:pt x="151257" y="275844"/>
                      </a:cubicBezTo>
                      <a:lnTo>
                        <a:pt x="151257" y="259175"/>
                      </a:lnTo>
                      <a:cubicBezTo>
                        <a:pt x="151257" y="259175"/>
                        <a:pt x="144875" y="254984"/>
                        <a:pt x="142875" y="250889"/>
                      </a:cubicBezTo>
                      <a:cubicBezTo>
                        <a:pt x="126873" y="252889"/>
                        <a:pt x="131255" y="256032"/>
                        <a:pt x="117729" y="259175"/>
                      </a:cubicBezTo>
                      <a:lnTo>
                        <a:pt x="117729" y="284226"/>
                      </a:lnTo>
                      <a:lnTo>
                        <a:pt x="113633" y="284226"/>
                      </a:lnTo>
                      <a:cubicBezTo>
                        <a:pt x="116205" y="294418"/>
                        <a:pt x="118015" y="293465"/>
                        <a:pt x="121920" y="300990"/>
                      </a:cubicBezTo>
                      <a:lnTo>
                        <a:pt x="134398" y="300990"/>
                      </a:lnTo>
                      <a:lnTo>
                        <a:pt x="134398" y="296799"/>
                      </a:lnTo>
                      <a:lnTo>
                        <a:pt x="138589" y="296799"/>
                      </a:lnTo>
                      <a:lnTo>
                        <a:pt x="138589" y="300990"/>
                      </a:lnTo>
                      <a:lnTo>
                        <a:pt x="167831" y="300990"/>
                      </a:lnTo>
                      <a:cubicBezTo>
                        <a:pt x="168307" y="308039"/>
                        <a:pt x="172117" y="316325"/>
                        <a:pt x="172022" y="317659"/>
                      </a:cubicBezTo>
                      <a:lnTo>
                        <a:pt x="167831" y="317659"/>
                      </a:lnTo>
                      <a:lnTo>
                        <a:pt x="167831" y="325945"/>
                      </a:lnTo>
                      <a:cubicBezTo>
                        <a:pt x="159544" y="328517"/>
                        <a:pt x="164211" y="325469"/>
                        <a:pt x="159449" y="330137"/>
                      </a:cubicBezTo>
                      <a:cubicBezTo>
                        <a:pt x="138494" y="331184"/>
                        <a:pt x="126587" y="335185"/>
                        <a:pt x="121920" y="317659"/>
                      </a:cubicBezTo>
                      <a:lnTo>
                        <a:pt x="113633" y="317659"/>
                      </a:lnTo>
                      <a:lnTo>
                        <a:pt x="113633" y="309372"/>
                      </a:lnTo>
                      <a:lnTo>
                        <a:pt x="101156" y="309372"/>
                      </a:lnTo>
                      <a:cubicBezTo>
                        <a:pt x="102489" y="306515"/>
                        <a:pt x="103823" y="303847"/>
                        <a:pt x="105347" y="300990"/>
                      </a:cubicBezTo>
                      <a:lnTo>
                        <a:pt x="96965" y="300990"/>
                      </a:lnTo>
                      <a:cubicBezTo>
                        <a:pt x="95631" y="292608"/>
                        <a:pt x="94202" y="284226"/>
                        <a:pt x="92774" y="275844"/>
                      </a:cubicBezTo>
                      <a:cubicBezTo>
                        <a:pt x="88678" y="277273"/>
                        <a:pt x="84487" y="278701"/>
                        <a:pt x="80296" y="280130"/>
                      </a:cubicBezTo>
                      <a:lnTo>
                        <a:pt x="80296" y="271748"/>
                      </a:lnTo>
                      <a:cubicBezTo>
                        <a:pt x="71914" y="268891"/>
                        <a:pt x="63627" y="266129"/>
                        <a:pt x="55150" y="263271"/>
                      </a:cubicBezTo>
                      <a:cubicBezTo>
                        <a:pt x="55626" y="282321"/>
                        <a:pt x="56293" y="281559"/>
                        <a:pt x="63532" y="292608"/>
                      </a:cubicBezTo>
                      <a:lnTo>
                        <a:pt x="67723" y="292608"/>
                      </a:lnTo>
                      <a:cubicBezTo>
                        <a:pt x="74200" y="306134"/>
                        <a:pt x="65056" y="315087"/>
                        <a:pt x="76105" y="325945"/>
                      </a:cubicBezTo>
                      <a:lnTo>
                        <a:pt x="76105" y="330137"/>
                      </a:lnTo>
                      <a:cubicBezTo>
                        <a:pt x="82963" y="328803"/>
                        <a:pt x="90011" y="327374"/>
                        <a:pt x="96869" y="325945"/>
                      </a:cubicBezTo>
                      <a:lnTo>
                        <a:pt x="96869" y="330137"/>
                      </a:lnTo>
                      <a:lnTo>
                        <a:pt x="101060" y="330137"/>
                      </a:lnTo>
                      <a:lnTo>
                        <a:pt x="101060" y="342710"/>
                      </a:lnTo>
                      <a:lnTo>
                        <a:pt x="105251" y="342710"/>
                      </a:lnTo>
                      <a:lnTo>
                        <a:pt x="105251" y="346901"/>
                      </a:lnTo>
                      <a:lnTo>
                        <a:pt x="101060" y="346901"/>
                      </a:lnTo>
                      <a:lnTo>
                        <a:pt x="101060" y="355283"/>
                      </a:lnTo>
                      <a:cubicBezTo>
                        <a:pt x="90106" y="354711"/>
                        <a:pt x="86868" y="353568"/>
                        <a:pt x="80201" y="350996"/>
                      </a:cubicBezTo>
                      <a:lnTo>
                        <a:pt x="80201" y="342710"/>
                      </a:lnTo>
                      <a:cubicBezTo>
                        <a:pt x="68485" y="345758"/>
                        <a:pt x="68199" y="350139"/>
                        <a:pt x="59246" y="355283"/>
                      </a:cubicBezTo>
                      <a:lnTo>
                        <a:pt x="59246" y="367760"/>
                      </a:lnTo>
                      <a:cubicBezTo>
                        <a:pt x="72676" y="371285"/>
                        <a:pt x="74105" y="378428"/>
                        <a:pt x="84296" y="384429"/>
                      </a:cubicBezTo>
                      <a:lnTo>
                        <a:pt x="84296" y="397002"/>
                      </a:lnTo>
                      <a:lnTo>
                        <a:pt x="96774" y="397002"/>
                      </a:lnTo>
                      <a:cubicBezTo>
                        <a:pt x="98774" y="387858"/>
                        <a:pt x="99441" y="385096"/>
                        <a:pt x="105156" y="380238"/>
                      </a:cubicBezTo>
                      <a:lnTo>
                        <a:pt x="105156" y="376047"/>
                      </a:lnTo>
                      <a:lnTo>
                        <a:pt x="113538" y="376047"/>
                      </a:lnTo>
                      <a:cubicBezTo>
                        <a:pt x="112205" y="380238"/>
                        <a:pt x="110681" y="384429"/>
                        <a:pt x="109347" y="388620"/>
                      </a:cubicBezTo>
                      <a:lnTo>
                        <a:pt x="105156" y="388620"/>
                      </a:lnTo>
                      <a:lnTo>
                        <a:pt x="105156" y="401098"/>
                      </a:lnTo>
                      <a:lnTo>
                        <a:pt x="100965" y="401098"/>
                      </a:lnTo>
                      <a:lnTo>
                        <a:pt x="100965" y="413576"/>
                      </a:lnTo>
                      <a:lnTo>
                        <a:pt x="105156" y="413576"/>
                      </a:lnTo>
                      <a:cubicBezTo>
                        <a:pt x="108776" y="418338"/>
                        <a:pt x="104584" y="414337"/>
                        <a:pt x="109347" y="417766"/>
                      </a:cubicBezTo>
                      <a:cubicBezTo>
                        <a:pt x="112014" y="412242"/>
                        <a:pt x="114872" y="406622"/>
                        <a:pt x="117634" y="401098"/>
                      </a:cubicBezTo>
                      <a:lnTo>
                        <a:pt x="126016" y="401098"/>
                      </a:lnTo>
                      <a:cubicBezTo>
                        <a:pt x="127445" y="405193"/>
                        <a:pt x="128873" y="409480"/>
                        <a:pt x="130207" y="413576"/>
                      </a:cubicBezTo>
                      <a:lnTo>
                        <a:pt x="142685" y="413576"/>
                      </a:lnTo>
                      <a:lnTo>
                        <a:pt x="142685" y="409480"/>
                      </a:lnTo>
                      <a:lnTo>
                        <a:pt x="146876" y="409480"/>
                      </a:lnTo>
                      <a:cubicBezTo>
                        <a:pt x="144590" y="405098"/>
                        <a:pt x="139256" y="402431"/>
                        <a:pt x="138494" y="401098"/>
                      </a:cubicBezTo>
                      <a:cubicBezTo>
                        <a:pt x="132207" y="390049"/>
                        <a:pt x="141732" y="392049"/>
                        <a:pt x="126016" y="388620"/>
                      </a:cubicBezTo>
                      <a:lnTo>
                        <a:pt x="126016" y="367760"/>
                      </a:lnTo>
                      <a:cubicBezTo>
                        <a:pt x="138398" y="364522"/>
                        <a:pt x="136303" y="360902"/>
                        <a:pt x="151162" y="359378"/>
                      </a:cubicBezTo>
                      <a:cubicBezTo>
                        <a:pt x="152781" y="372999"/>
                        <a:pt x="154877" y="371570"/>
                        <a:pt x="159449" y="380333"/>
                      </a:cubicBezTo>
                      <a:cubicBezTo>
                        <a:pt x="169355" y="377666"/>
                        <a:pt x="167259" y="379190"/>
                        <a:pt x="172022" y="371951"/>
                      </a:cubicBezTo>
                      <a:lnTo>
                        <a:pt x="176213" y="371951"/>
                      </a:lnTo>
                      <a:cubicBezTo>
                        <a:pt x="176498" y="385953"/>
                        <a:pt x="178594" y="390906"/>
                        <a:pt x="180404" y="401193"/>
                      </a:cubicBezTo>
                      <a:lnTo>
                        <a:pt x="192786" y="401193"/>
                      </a:lnTo>
                      <a:lnTo>
                        <a:pt x="192786" y="397097"/>
                      </a:lnTo>
                      <a:cubicBezTo>
                        <a:pt x="203454" y="388239"/>
                        <a:pt x="194596" y="387191"/>
                        <a:pt x="213741" y="384524"/>
                      </a:cubicBezTo>
                      <a:cubicBezTo>
                        <a:pt x="211169" y="376142"/>
                        <a:pt x="214313" y="380905"/>
                        <a:pt x="209455" y="376142"/>
                      </a:cubicBezTo>
                      <a:lnTo>
                        <a:pt x="209455" y="359378"/>
                      </a:lnTo>
                      <a:cubicBezTo>
                        <a:pt x="213741" y="356616"/>
                        <a:pt x="217837" y="353758"/>
                        <a:pt x="222028" y="351091"/>
                      </a:cubicBezTo>
                      <a:lnTo>
                        <a:pt x="222028" y="342805"/>
                      </a:lnTo>
                      <a:cubicBezTo>
                        <a:pt x="224885" y="341376"/>
                        <a:pt x="227648" y="339947"/>
                        <a:pt x="230315" y="338614"/>
                      </a:cubicBezTo>
                      <a:lnTo>
                        <a:pt x="230315" y="334518"/>
                      </a:lnTo>
                      <a:lnTo>
                        <a:pt x="242792" y="334518"/>
                      </a:lnTo>
                      <a:cubicBezTo>
                        <a:pt x="248412" y="330518"/>
                        <a:pt x="242792" y="323279"/>
                        <a:pt x="246983" y="317754"/>
                      </a:cubicBezTo>
                      <a:lnTo>
                        <a:pt x="251174" y="317754"/>
                      </a:lnTo>
                      <a:lnTo>
                        <a:pt x="251174" y="321945"/>
                      </a:lnTo>
                      <a:cubicBezTo>
                        <a:pt x="263938" y="316706"/>
                        <a:pt x="263843" y="314420"/>
                        <a:pt x="272034" y="326041"/>
                      </a:cubicBezTo>
                      <a:lnTo>
                        <a:pt x="276130" y="326041"/>
                      </a:lnTo>
                      <a:cubicBezTo>
                        <a:pt x="274796" y="314897"/>
                        <a:pt x="273463" y="303943"/>
                        <a:pt x="272034" y="292703"/>
                      </a:cubicBezTo>
                      <a:lnTo>
                        <a:pt x="292989" y="292703"/>
                      </a:lnTo>
                      <a:lnTo>
                        <a:pt x="292989" y="296894"/>
                      </a:lnTo>
                      <a:cubicBezTo>
                        <a:pt x="297085" y="298228"/>
                        <a:pt x="301371" y="299657"/>
                        <a:pt x="305467" y="301085"/>
                      </a:cubicBezTo>
                      <a:cubicBezTo>
                        <a:pt x="306800" y="307943"/>
                        <a:pt x="308229" y="314897"/>
                        <a:pt x="309658" y="321945"/>
                      </a:cubicBezTo>
                      <a:lnTo>
                        <a:pt x="322040" y="321945"/>
                      </a:lnTo>
                      <a:lnTo>
                        <a:pt x="322040" y="305181"/>
                      </a:lnTo>
                      <a:cubicBezTo>
                        <a:pt x="319373" y="303847"/>
                        <a:pt x="316516" y="302419"/>
                        <a:pt x="313849" y="300990"/>
                      </a:cubicBezTo>
                      <a:lnTo>
                        <a:pt x="313849" y="292608"/>
                      </a:lnTo>
                      <a:cubicBezTo>
                        <a:pt x="326041" y="295370"/>
                        <a:pt x="327850" y="297751"/>
                        <a:pt x="334613" y="305086"/>
                      </a:cubicBezTo>
                      <a:lnTo>
                        <a:pt x="338804" y="305086"/>
                      </a:lnTo>
                      <a:cubicBezTo>
                        <a:pt x="340138" y="309277"/>
                        <a:pt x="341662" y="313468"/>
                        <a:pt x="342995" y="317564"/>
                      </a:cubicBezTo>
                      <a:lnTo>
                        <a:pt x="351377" y="317564"/>
                      </a:lnTo>
                      <a:cubicBezTo>
                        <a:pt x="353854" y="309277"/>
                        <a:pt x="350711" y="313944"/>
                        <a:pt x="355568" y="309277"/>
                      </a:cubicBezTo>
                      <a:lnTo>
                        <a:pt x="355568" y="313468"/>
                      </a:lnTo>
                      <a:lnTo>
                        <a:pt x="359759" y="313468"/>
                      </a:lnTo>
                      <a:lnTo>
                        <a:pt x="359759" y="325945"/>
                      </a:lnTo>
                      <a:lnTo>
                        <a:pt x="363950" y="325945"/>
                      </a:lnTo>
                      <a:lnTo>
                        <a:pt x="363950" y="342710"/>
                      </a:lnTo>
                      <a:cubicBezTo>
                        <a:pt x="356997" y="348234"/>
                        <a:pt x="349948" y="353758"/>
                        <a:pt x="342995" y="359283"/>
                      </a:cubicBezTo>
                      <a:lnTo>
                        <a:pt x="342995" y="363474"/>
                      </a:lnTo>
                      <a:lnTo>
                        <a:pt x="334613" y="363474"/>
                      </a:lnTo>
                      <a:lnTo>
                        <a:pt x="334613" y="367760"/>
                      </a:lnTo>
                      <a:cubicBezTo>
                        <a:pt x="323088" y="375095"/>
                        <a:pt x="327374" y="363760"/>
                        <a:pt x="322040" y="380238"/>
                      </a:cubicBezTo>
                      <a:lnTo>
                        <a:pt x="334613" y="380238"/>
                      </a:lnTo>
                      <a:cubicBezTo>
                        <a:pt x="333280" y="384429"/>
                        <a:pt x="331851" y="388620"/>
                        <a:pt x="330422" y="392811"/>
                      </a:cubicBezTo>
                      <a:lnTo>
                        <a:pt x="296990" y="392811"/>
                      </a:lnTo>
                      <a:lnTo>
                        <a:pt x="296990" y="388620"/>
                      </a:lnTo>
                      <a:lnTo>
                        <a:pt x="292894" y="388620"/>
                      </a:lnTo>
                      <a:cubicBezTo>
                        <a:pt x="296132" y="379000"/>
                        <a:pt x="299752" y="376999"/>
                        <a:pt x="301276" y="363474"/>
                      </a:cubicBezTo>
                      <a:cubicBezTo>
                        <a:pt x="286893" y="367760"/>
                        <a:pt x="287465" y="377571"/>
                        <a:pt x="276130" y="384429"/>
                      </a:cubicBezTo>
                      <a:cubicBezTo>
                        <a:pt x="273748" y="378047"/>
                        <a:pt x="272891" y="377571"/>
                        <a:pt x="272034" y="367760"/>
                      </a:cubicBezTo>
                      <a:lnTo>
                        <a:pt x="259556" y="367760"/>
                      </a:lnTo>
                      <a:lnTo>
                        <a:pt x="259556" y="384429"/>
                      </a:lnTo>
                      <a:lnTo>
                        <a:pt x="255270" y="384429"/>
                      </a:lnTo>
                      <a:cubicBezTo>
                        <a:pt x="253841" y="378905"/>
                        <a:pt x="252413" y="373285"/>
                        <a:pt x="251079" y="367760"/>
                      </a:cubicBezTo>
                      <a:lnTo>
                        <a:pt x="242697" y="367760"/>
                      </a:lnTo>
                      <a:lnTo>
                        <a:pt x="242697" y="384429"/>
                      </a:lnTo>
                      <a:lnTo>
                        <a:pt x="246888" y="384429"/>
                      </a:lnTo>
                      <a:cubicBezTo>
                        <a:pt x="242697" y="401193"/>
                        <a:pt x="234506" y="403574"/>
                        <a:pt x="226028" y="392811"/>
                      </a:cubicBezTo>
                      <a:lnTo>
                        <a:pt x="217551" y="392811"/>
                      </a:lnTo>
                      <a:cubicBezTo>
                        <a:pt x="220123" y="398145"/>
                        <a:pt x="221647" y="401669"/>
                        <a:pt x="226028" y="405289"/>
                      </a:cubicBezTo>
                      <a:lnTo>
                        <a:pt x="226028" y="409575"/>
                      </a:lnTo>
                      <a:lnTo>
                        <a:pt x="213455" y="409575"/>
                      </a:lnTo>
                      <a:cubicBezTo>
                        <a:pt x="214789" y="415099"/>
                        <a:pt x="216218" y="420719"/>
                        <a:pt x="217551" y="426244"/>
                      </a:cubicBezTo>
                      <a:lnTo>
                        <a:pt x="213455" y="426244"/>
                      </a:lnTo>
                      <a:lnTo>
                        <a:pt x="213455" y="434626"/>
                      </a:lnTo>
                      <a:cubicBezTo>
                        <a:pt x="219837" y="430816"/>
                        <a:pt x="222314" y="428530"/>
                        <a:pt x="226028" y="422148"/>
                      </a:cubicBezTo>
                      <a:lnTo>
                        <a:pt x="234315" y="422148"/>
                      </a:lnTo>
                      <a:cubicBezTo>
                        <a:pt x="231934" y="428530"/>
                        <a:pt x="230981" y="428911"/>
                        <a:pt x="230124" y="438817"/>
                      </a:cubicBezTo>
                      <a:cubicBezTo>
                        <a:pt x="221837" y="441293"/>
                        <a:pt x="226600" y="438341"/>
                        <a:pt x="221837" y="443008"/>
                      </a:cubicBezTo>
                      <a:cubicBezTo>
                        <a:pt x="200787" y="442055"/>
                        <a:pt x="183452" y="423386"/>
                        <a:pt x="175927" y="409575"/>
                      </a:cubicBezTo>
                      <a:lnTo>
                        <a:pt x="167545" y="409575"/>
                      </a:lnTo>
                      <a:cubicBezTo>
                        <a:pt x="164306" y="418719"/>
                        <a:pt x="158972" y="444532"/>
                        <a:pt x="163354" y="459676"/>
                      </a:cubicBezTo>
                      <a:lnTo>
                        <a:pt x="167545" y="459676"/>
                      </a:lnTo>
                      <a:lnTo>
                        <a:pt x="167545" y="476441"/>
                      </a:lnTo>
                      <a:lnTo>
                        <a:pt x="171736" y="476441"/>
                      </a:lnTo>
                      <a:lnTo>
                        <a:pt x="171736" y="480632"/>
                      </a:lnTo>
                      <a:cubicBezTo>
                        <a:pt x="168974" y="482156"/>
                        <a:pt x="166116" y="483489"/>
                        <a:pt x="163354" y="484918"/>
                      </a:cubicBezTo>
                      <a:lnTo>
                        <a:pt x="163354" y="489014"/>
                      </a:lnTo>
                      <a:lnTo>
                        <a:pt x="167545" y="489014"/>
                      </a:lnTo>
                      <a:lnTo>
                        <a:pt x="167545" y="493205"/>
                      </a:lnTo>
                      <a:lnTo>
                        <a:pt x="175927" y="493205"/>
                      </a:lnTo>
                      <a:cubicBezTo>
                        <a:pt x="177260" y="490442"/>
                        <a:pt x="178594" y="487585"/>
                        <a:pt x="180118" y="484918"/>
                      </a:cubicBezTo>
                      <a:cubicBezTo>
                        <a:pt x="184214" y="483489"/>
                        <a:pt x="188405" y="482156"/>
                        <a:pt x="192500" y="480632"/>
                      </a:cubicBezTo>
                      <a:lnTo>
                        <a:pt x="192500" y="472345"/>
                      </a:lnTo>
                      <a:cubicBezTo>
                        <a:pt x="195358" y="471011"/>
                        <a:pt x="198120" y="469487"/>
                        <a:pt x="200882" y="468058"/>
                      </a:cubicBezTo>
                      <a:lnTo>
                        <a:pt x="200882" y="459676"/>
                      </a:lnTo>
                      <a:cubicBezTo>
                        <a:pt x="203835" y="455866"/>
                        <a:pt x="209550" y="456438"/>
                        <a:pt x="213455" y="451295"/>
                      </a:cubicBezTo>
                      <a:lnTo>
                        <a:pt x="221742" y="451295"/>
                      </a:lnTo>
                      <a:lnTo>
                        <a:pt x="221742" y="463868"/>
                      </a:lnTo>
                      <a:lnTo>
                        <a:pt x="230029" y="463868"/>
                      </a:lnTo>
                      <a:cubicBezTo>
                        <a:pt x="231458" y="461105"/>
                        <a:pt x="232791" y="458248"/>
                        <a:pt x="234220" y="455485"/>
                      </a:cubicBezTo>
                      <a:cubicBezTo>
                        <a:pt x="242506" y="456819"/>
                        <a:pt x="250889" y="458248"/>
                        <a:pt x="259366" y="459676"/>
                      </a:cubicBezTo>
                      <a:lnTo>
                        <a:pt x="259366" y="455485"/>
                      </a:lnTo>
                      <a:lnTo>
                        <a:pt x="263462" y="455485"/>
                      </a:lnTo>
                      <a:cubicBezTo>
                        <a:pt x="262128" y="451295"/>
                        <a:pt x="260699" y="447199"/>
                        <a:pt x="259366" y="443008"/>
                      </a:cubicBezTo>
                      <a:cubicBezTo>
                        <a:pt x="265748" y="440531"/>
                        <a:pt x="266129" y="439674"/>
                        <a:pt x="275939" y="438817"/>
                      </a:cubicBezTo>
                      <a:cubicBezTo>
                        <a:pt x="277368" y="445770"/>
                        <a:pt x="278797" y="452818"/>
                        <a:pt x="280225" y="459676"/>
                      </a:cubicBezTo>
                      <a:lnTo>
                        <a:pt x="284226" y="459676"/>
                      </a:lnTo>
                      <a:lnTo>
                        <a:pt x="284226" y="468058"/>
                      </a:lnTo>
                      <a:cubicBezTo>
                        <a:pt x="292894" y="463487"/>
                        <a:pt x="291656" y="461105"/>
                        <a:pt x="305181" y="459676"/>
                      </a:cubicBezTo>
                      <a:cubicBezTo>
                        <a:pt x="306515" y="455485"/>
                        <a:pt x="307943" y="451295"/>
                        <a:pt x="309372" y="447199"/>
                      </a:cubicBezTo>
                      <a:cubicBezTo>
                        <a:pt x="291275" y="446341"/>
                        <a:pt x="295180" y="444627"/>
                        <a:pt x="284226" y="438817"/>
                      </a:cubicBezTo>
                      <a:lnTo>
                        <a:pt x="284226" y="430530"/>
                      </a:lnTo>
                      <a:lnTo>
                        <a:pt x="288417" y="430530"/>
                      </a:lnTo>
                      <a:lnTo>
                        <a:pt x="288417" y="426339"/>
                      </a:lnTo>
                      <a:cubicBezTo>
                        <a:pt x="298228" y="427768"/>
                        <a:pt x="307848" y="429197"/>
                        <a:pt x="317659" y="430530"/>
                      </a:cubicBezTo>
                      <a:lnTo>
                        <a:pt x="317659" y="434721"/>
                      </a:lnTo>
                      <a:lnTo>
                        <a:pt x="325946" y="434721"/>
                      </a:lnTo>
                      <a:lnTo>
                        <a:pt x="325946" y="438912"/>
                      </a:lnTo>
                      <a:cubicBezTo>
                        <a:pt x="334328" y="437483"/>
                        <a:pt x="342710" y="436150"/>
                        <a:pt x="351092" y="434721"/>
                      </a:cubicBezTo>
                      <a:lnTo>
                        <a:pt x="351092" y="443103"/>
                      </a:lnTo>
                      <a:lnTo>
                        <a:pt x="367760" y="443103"/>
                      </a:lnTo>
                      <a:lnTo>
                        <a:pt x="367760" y="447294"/>
                      </a:lnTo>
                      <a:cubicBezTo>
                        <a:pt x="356711" y="454247"/>
                        <a:pt x="345567" y="461201"/>
                        <a:pt x="334328" y="468154"/>
                      </a:cubicBezTo>
                      <a:cubicBezTo>
                        <a:pt x="316421" y="474726"/>
                        <a:pt x="305657" y="463963"/>
                        <a:pt x="292608" y="476536"/>
                      </a:cubicBezTo>
                      <a:lnTo>
                        <a:pt x="284131" y="476536"/>
                      </a:lnTo>
                      <a:lnTo>
                        <a:pt x="284131" y="480727"/>
                      </a:lnTo>
                      <a:lnTo>
                        <a:pt x="317659" y="480727"/>
                      </a:lnTo>
                      <a:cubicBezTo>
                        <a:pt x="316706" y="491109"/>
                        <a:pt x="310134" y="517398"/>
                        <a:pt x="305086" y="522541"/>
                      </a:cubicBezTo>
                      <a:cubicBezTo>
                        <a:pt x="299657" y="543116"/>
                        <a:pt x="287084" y="539306"/>
                        <a:pt x="275749" y="551688"/>
                      </a:cubicBezTo>
                      <a:lnTo>
                        <a:pt x="263271" y="551688"/>
                      </a:lnTo>
                      <a:lnTo>
                        <a:pt x="263271" y="547592"/>
                      </a:lnTo>
                      <a:cubicBezTo>
                        <a:pt x="258604" y="544068"/>
                        <a:pt x="262604" y="548069"/>
                        <a:pt x="259175" y="543401"/>
                      </a:cubicBezTo>
                      <a:cubicBezTo>
                        <a:pt x="271653" y="539210"/>
                        <a:pt x="284131" y="535114"/>
                        <a:pt x="296704" y="530828"/>
                      </a:cubicBezTo>
                      <a:lnTo>
                        <a:pt x="296704" y="514160"/>
                      </a:lnTo>
                      <a:cubicBezTo>
                        <a:pt x="285369" y="516445"/>
                        <a:pt x="275177" y="518446"/>
                        <a:pt x="259175" y="518446"/>
                      </a:cubicBezTo>
                      <a:cubicBezTo>
                        <a:pt x="260509" y="511397"/>
                        <a:pt x="261938" y="504539"/>
                        <a:pt x="263271" y="497491"/>
                      </a:cubicBezTo>
                      <a:cubicBezTo>
                        <a:pt x="246126" y="502158"/>
                        <a:pt x="258413" y="499396"/>
                        <a:pt x="250698" y="509968"/>
                      </a:cubicBezTo>
                      <a:cubicBezTo>
                        <a:pt x="248412" y="513207"/>
                        <a:pt x="245269" y="512540"/>
                        <a:pt x="242316" y="518351"/>
                      </a:cubicBezTo>
                      <a:lnTo>
                        <a:pt x="238220" y="518351"/>
                      </a:lnTo>
                      <a:lnTo>
                        <a:pt x="238220" y="493300"/>
                      </a:lnTo>
                      <a:lnTo>
                        <a:pt x="229838" y="493300"/>
                      </a:lnTo>
                      <a:cubicBezTo>
                        <a:pt x="227171" y="501587"/>
                        <a:pt x="224409" y="509968"/>
                        <a:pt x="221552" y="518351"/>
                      </a:cubicBezTo>
                      <a:lnTo>
                        <a:pt x="217361" y="518351"/>
                      </a:lnTo>
                      <a:cubicBezTo>
                        <a:pt x="216027" y="514064"/>
                        <a:pt x="214598" y="509968"/>
                        <a:pt x="213265" y="505778"/>
                      </a:cubicBezTo>
                      <a:lnTo>
                        <a:pt x="196596" y="505778"/>
                      </a:lnTo>
                      <a:lnTo>
                        <a:pt x="196596" y="522446"/>
                      </a:lnTo>
                      <a:cubicBezTo>
                        <a:pt x="190214" y="519970"/>
                        <a:pt x="189738" y="519112"/>
                        <a:pt x="179927" y="518255"/>
                      </a:cubicBezTo>
                      <a:cubicBezTo>
                        <a:pt x="182404" y="526542"/>
                        <a:pt x="179165" y="521780"/>
                        <a:pt x="184023" y="526637"/>
                      </a:cubicBezTo>
                      <a:lnTo>
                        <a:pt x="184023" y="530733"/>
                      </a:lnTo>
                      <a:cubicBezTo>
                        <a:pt x="192119" y="535591"/>
                        <a:pt x="205740" y="528066"/>
                        <a:pt x="209074" y="526637"/>
                      </a:cubicBezTo>
                      <a:lnTo>
                        <a:pt x="209074" y="530733"/>
                      </a:lnTo>
                      <a:lnTo>
                        <a:pt x="213360" y="530733"/>
                      </a:lnTo>
                      <a:lnTo>
                        <a:pt x="213360" y="551593"/>
                      </a:lnTo>
                      <a:lnTo>
                        <a:pt x="209074" y="551593"/>
                      </a:lnTo>
                      <a:lnTo>
                        <a:pt x="209074" y="555784"/>
                      </a:lnTo>
                      <a:lnTo>
                        <a:pt x="196596" y="555784"/>
                      </a:lnTo>
                      <a:lnTo>
                        <a:pt x="196596" y="547497"/>
                      </a:lnTo>
                      <a:cubicBezTo>
                        <a:pt x="182499" y="550640"/>
                        <a:pt x="177356" y="557117"/>
                        <a:pt x="163163" y="560070"/>
                      </a:cubicBezTo>
                      <a:lnTo>
                        <a:pt x="163163" y="568357"/>
                      </a:lnTo>
                      <a:cubicBezTo>
                        <a:pt x="154781" y="565976"/>
                        <a:pt x="159544" y="569024"/>
                        <a:pt x="154781" y="564166"/>
                      </a:cubicBezTo>
                      <a:lnTo>
                        <a:pt x="150590" y="564166"/>
                      </a:lnTo>
                      <a:cubicBezTo>
                        <a:pt x="151924" y="557308"/>
                        <a:pt x="153353" y="550450"/>
                        <a:pt x="154781" y="543306"/>
                      </a:cubicBezTo>
                      <a:cubicBezTo>
                        <a:pt x="148400" y="540830"/>
                        <a:pt x="147923" y="539972"/>
                        <a:pt x="138017" y="539115"/>
                      </a:cubicBezTo>
                      <a:cubicBezTo>
                        <a:pt x="139446" y="533591"/>
                        <a:pt x="140780" y="528066"/>
                        <a:pt x="142208" y="522446"/>
                      </a:cubicBezTo>
                      <a:cubicBezTo>
                        <a:pt x="139446" y="521018"/>
                        <a:pt x="136589" y="519684"/>
                        <a:pt x="133826" y="518255"/>
                      </a:cubicBezTo>
                      <a:lnTo>
                        <a:pt x="133826" y="509873"/>
                      </a:lnTo>
                      <a:cubicBezTo>
                        <a:pt x="144780" y="510349"/>
                        <a:pt x="148019" y="511493"/>
                        <a:pt x="154781" y="514064"/>
                      </a:cubicBezTo>
                      <a:lnTo>
                        <a:pt x="154781" y="509873"/>
                      </a:lnTo>
                      <a:lnTo>
                        <a:pt x="158877" y="509873"/>
                      </a:lnTo>
                      <a:cubicBezTo>
                        <a:pt x="157544" y="501491"/>
                        <a:pt x="156115" y="493205"/>
                        <a:pt x="154781" y="484918"/>
                      </a:cubicBezTo>
                      <a:lnTo>
                        <a:pt x="150590" y="484918"/>
                      </a:lnTo>
                      <a:lnTo>
                        <a:pt x="150590" y="480632"/>
                      </a:lnTo>
                      <a:cubicBezTo>
                        <a:pt x="138113" y="485394"/>
                        <a:pt x="134874" y="493490"/>
                        <a:pt x="121253" y="497395"/>
                      </a:cubicBezTo>
                      <a:cubicBezTo>
                        <a:pt x="122492" y="511969"/>
                        <a:pt x="126873" y="516922"/>
                        <a:pt x="117062" y="526733"/>
                      </a:cubicBezTo>
                      <a:lnTo>
                        <a:pt x="117062" y="530828"/>
                      </a:lnTo>
                      <a:cubicBezTo>
                        <a:pt x="112967" y="529495"/>
                        <a:pt x="108776" y="528161"/>
                        <a:pt x="104584" y="526733"/>
                      </a:cubicBezTo>
                      <a:cubicBezTo>
                        <a:pt x="104584" y="501682"/>
                        <a:pt x="112681" y="496157"/>
                        <a:pt x="129731" y="489014"/>
                      </a:cubicBezTo>
                      <a:cubicBezTo>
                        <a:pt x="131159" y="477964"/>
                        <a:pt x="132398" y="466820"/>
                        <a:pt x="133826" y="455581"/>
                      </a:cubicBezTo>
                      <a:lnTo>
                        <a:pt x="125540" y="455581"/>
                      </a:lnTo>
                      <a:cubicBezTo>
                        <a:pt x="120396" y="480346"/>
                        <a:pt x="102965" y="503206"/>
                        <a:pt x="83725" y="514064"/>
                      </a:cubicBezTo>
                      <a:lnTo>
                        <a:pt x="83725" y="518351"/>
                      </a:lnTo>
                      <a:cubicBezTo>
                        <a:pt x="72295" y="515398"/>
                        <a:pt x="74200" y="512635"/>
                        <a:pt x="62865" y="509968"/>
                      </a:cubicBezTo>
                      <a:cubicBezTo>
                        <a:pt x="65627" y="520732"/>
                        <a:pt x="67151" y="521875"/>
                        <a:pt x="75438" y="526733"/>
                      </a:cubicBezTo>
                      <a:cubicBezTo>
                        <a:pt x="73628" y="541496"/>
                        <a:pt x="69723" y="543020"/>
                        <a:pt x="67056" y="555879"/>
                      </a:cubicBezTo>
                      <a:lnTo>
                        <a:pt x="58674" y="555879"/>
                      </a:lnTo>
                      <a:cubicBezTo>
                        <a:pt x="61627" y="579310"/>
                        <a:pt x="68390" y="569214"/>
                        <a:pt x="75438" y="581025"/>
                      </a:cubicBezTo>
                      <a:lnTo>
                        <a:pt x="75438" y="593598"/>
                      </a:lnTo>
                      <a:cubicBezTo>
                        <a:pt x="79534" y="596265"/>
                        <a:pt x="83725" y="599027"/>
                        <a:pt x="87916" y="601885"/>
                      </a:cubicBezTo>
                      <a:cubicBezTo>
                        <a:pt x="91631" y="606743"/>
                        <a:pt x="84773" y="604361"/>
                        <a:pt x="92012" y="610172"/>
                      </a:cubicBezTo>
                      <a:lnTo>
                        <a:pt x="92012" y="614267"/>
                      </a:lnTo>
                      <a:lnTo>
                        <a:pt x="104584" y="614267"/>
                      </a:lnTo>
                      <a:cubicBezTo>
                        <a:pt x="105918" y="610172"/>
                        <a:pt x="107347" y="605885"/>
                        <a:pt x="108776" y="601885"/>
                      </a:cubicBezTo>
                      <a:cubicBezTo>
                        <a:pt x="126016" y="604171"/>
                        <a:pt x="123254" y="610553"/>
                        <a:pt x="137922" y="614267"/>
                      </a:cubicBezTo>
                      <a:lnTo>
                        <a:pt x="137922" y="605885"/>
                      </a:lnTo>
                      <a:lnTo>
                        <a:pt x="142113" y="605885"/>
                      </a:lnTo>
                      <a:cubicBezTo>
                        <a:pt x="150971" y="595598"/>
                        <a:pt x="152114" y="603980"/>
                        <a:pt x="154686" y="585026"/>
                      </a:cubicBezTo>
                      <a:lnTo>
                        <a:pt x="175546" y="585026"/>
                      </a:lnTo>
                      <a:lnTo>
                        <a:pt x="175546" y="580835"/>
                      </a:lnTo>
                      <a:lnTo>
                        <a:pt x="179737" y="580835"/>
                      </a:lnTo>
                      <a:cubicBezTo>
                        <a:pt x="176689" y="574739"/>
                        <a:pt x="176022" y="573977"/>
                        <a:pt x="175546" y="564071"/>
                      </a:cubicBezTo>
                      <a:lnTo>
                        <a:pt x="188024" y="564071"/>
                      </a:lnTo>
                      <a:cubicBezTo>
                        <a:pt x="190119" y="579596"/>
                        <a:pt x="192310" y="588835"/>
                        <a:pt x="192119" y="614172"/>
                      </a:cubicBezTo>
                      <a:lnTo>
                        <a:pt x="179737" y="614172"/>
                      </a:lnTo>
                      <a:lnTo>
                        <a:pt x="179737" y="618363"/>
                      </a:lnTo>
                      <a:lnTo>
                        <a:pt x="175546" y="618363"/>
                      </a:lnTo>
                      <a:cubicBezTo>
                        <a:pt x="174879" y="624935"/>
                        <a:pt x="170974" y="653701"/>
                        <a:pt x="175546" y="668560"/>
                      </a:cubicBezTo>
                      <a:lnTo>
                        <a:pt x="179737" y="668560"/>
                      </a:lnTo>
                      <a:lnTo>
                        <a:pt x="179737" y="685324"/>
                      </a:lnTo>
                      <a:lnTo>
                        <a:pt x="183833" y="685324"/>
                      </a:lnTo>
                      <a:cubicBezTo>
                        <a:pt x="188690" y="697230"/>
                        <a:pt x="186785" y="696563"/>
                        <a:pt x="183833" y="706088"/>
                      </a:cubicBezTo>
                      <a:cubicBezTo>
                        <a:pt x="208121" y="711708"/>
                        <a:pt x="208502" y="729615"/>
                        <a:pt x="229743" y="735425"/>
                      </a:cubicBezTo>
                      <a:cubicBezTo>
                        <a:pt x="232791" y="747236"/>
                        <a:pt x="245269" y="763238"/>
                        <a:pt x="254889" y="768763"/>
                      </a:cubicBezTo>
                      <a:lnTo>
                        <a:pt x="254889" y="781241"/>
                      </a:lnTo>
                      <a:lnTo>
                        <a:pt x="250698" y="781241"/>
                      </a:lnTo>
                      <a:lnTo>
                        <a:pt x="250698" y="768763"/>
                      </a:lnTo>
                      <a:cubicBezTo>
                        <a:pt x="246031" y="772287"/>
                        <a:pt x="250127" y="768191"/>
                        <a:pt x="246507" y="772954"/>
                      </a:cubicBezTo>
                      <a:cubicBezTo>
                        <a:pt x="234125" y="781050"/>
                        <a:pt x="234696" y="790289"/>
                        <a:pt x="238125" y="802100"/>
                      </a:cubicBezTo>
                      <a:lnTo>
                        <a:pt x="229743" y="802100"/>
                      </a:lnTo>
                      <a:cubicBezTo>
                        <a:pt x="224504" y="789432"/>
                        <a:pt x="221171" y="779907"/>
                        <a:pt x="221456" y="760381"/>
                      </a:cubicBezTo>
                      <a:lnTo>
                        <a:pt x="208883" y="760381"/>
                      </a:lnTo>
                      <a:cubicBezTo>
                        <a:pt x="205835" y="776192"/>
                        <a:pt x="201835" y="783717"/>
                        <a:pt x="183833" y="785432"/>
                      </a:cubicBezTo>
                      <a:lnTo>
                        <a:pt x="183833" y="772954"/>
                      </a:lnTo>
                      <a:lnTo>
                        <a:pt x="175451" y="772954"/>
                      </a:lnTo>
                      <a:cubicBezTo>
                        <a:pt x="172879" y="781241"/>
                        <a:pt x="176022" y="776478"/>
                        <a:pt x="171260" y="781241"/>
                      </a:cubicBezTo>
                      <a:lnTo>
                        <a:pt x="171260" y="785432"/>
                      </a:lnTo>
                      <a:cubicBezTo>
                        <a:pt x="164687" y="782288"/>
                        <a:pt x="161163" y="781526"/>
                        <a:pt x="150400" y="781241"/>
                      </a:cubicBezTo>
                      <a:cubicBezTo>
                        <a:pt x="155258" y="801910"/>
                        <a:pt x="165830" y="798576"/>
                        <a:pt x="167069" y="823055"/>
                      </a:cubicBezTo>
                      <a:lnTo>
                        <a:pt x="158687" y="823055"/>
                      </a:lnTo>
                      <a:cubicBezTo>
                        <a:pt x="155639" y="811244"/>
                        <a:pt x="151257" y="811054"/>
                        <a:pt x="146209" y="802100"/>
                      </a:cubicBezTo>
                      <a:lnTo>
                        <a:pt x="133636" y="802100"/>
                      </a:lnTo>
                      <a:cubicBezTo>
                        <a:pt x="131159" y="810387"/>
                        <a:pt x="134207" y="805720"/>
                        <a:pt x="129540" y="810482"/>
                      </a:cubicBezTo>
                      <a:cubicBezTo>
                        <a:pt x="133350" y="825532"/>
                        <a:pt x="141351" y="826389"/>
                        <a:pt x="154591" y="831342"/>
                      </a:cubicBezTo>
                      <a:lnTo>
                        <a:pt x="154591" y="835533"/>
                      </a:lnTo>
                      <a:cubicBezTo>
                        <a:pt x="147542" y="834200"/>
                        <a:pt x="140589" y="832676"/>
                        <a:pt x="133636" y="831342"/>
                      </a:cubicBezTo>
                      <a:lnTo>
                        <a:pt x="133636" y="835533"/>
                      </a:lnTo>
                      <a:cubicBezTo>
                        <a:pt x="129540" y="836867"/>
                        <a:pt x="125349" y="838200"/>
                        <a:pt x="121158" y="839629"/>
                      </a:cubicBezTo>
                      <a:cubicBezTo>
                        <a:pt x="115538" y="826389"/>
                        <a:pt x="109252" y="820293"/>
                        <a:pt x="108680" y="802100"/>
                      </a:cubicBezTo>
                      <a:cubicBezTo>
                        <a:pt x="96012" y="810197"/>
                        <a:pt x="106108" y="807530"/>
                        <a:pt x="100298" y="814578"/>
                      </a:cubicBezTo>
                      <a:cubicBezTo>
                        <a:pt x="97060" y="818483"/>
                        <a:pt x="91821" y="817817"/>
                        <a:pt x="87725" y="822960"/>
                      </a:cubicBezTo>
                      <a:lnTo>
                        <a:pt x="83534" y="822960"/>
                      </a:lnTo>
                      <a:lnTo>
                        <a:pt x="83534" y="810482"/>
                      </a:lnTo>
                      <a:cubicBezTo>
                        <a:pt x="78581" y="814578"/>
                        <a:pt x="74009" y="821246"/>
                        <a:pt x="71056" y="827151"/>
                      </a:cubicBezTo>
                      <a:cubicBezTo>
                        <a:pt x="50387" y="821531"/>
                        <a:pt x="49816" y="799719"/>
                        <a:pt x="33528" y="789527"/>
                      </a:cubicBezTo>
                      <a:lnTo>
                        <a:pt x="33528" y="768763"/>
                      </a:lnTo>
                      <a:cubicBezTo>
                        <a:pt x="44768" y="766477"/>
                        <a:pt x="55055" y="764381"/>
                        <a:pt x="71056" y="764477"/>
                      </a:cubicBezTo>
                      <a:cubicBezTo>
                        <a:pt x="68294" y="777240"/>
                        <a:pt x="64008" y="778955"/>
                        <a:pt x="62770" y="793718"/>
                      </a:cubicBezTo>
                      <a:cubicBezTo>
                        <a:pt x="73057" y="790861"/>
                        <a:pt x="69628" y="791528"/>
                        <a:pt x="75343" y="785432"/>
                      </a:cubicBezTo>
                      <a:lnTo>
                        <a:pt x="79439" y="785432"/>
                      </a:lnTo>
                      <a:lnTo>
                        <a:pt x="79439" y="776954"/>
                      </a:lnTo>
                      <a:cubicBezTo>
                        <a:pt x="83630" y="774287"/>
                        <a:pt x="87821" y="771430"/>
                        <a:pt x="91916" y="768668"/>
                      </a:cubicBezTo>
                      <a:cubicBezTo>
                        <a:pt x="93345" y="765810"/>
                        <a:pt x="94774" y="763048"/>
                        <a:pt x="96107" y="760285"/>
                      </a:cubicBezTo>
                      <a:lnTo>
                        <a:pt x="112871" y="760285"/>
                      </a:lnTo>
                      <a:cubicBezTo>
                        <a:pt x="114205" y="757428"/>
                        <a:pt x="115633" y="754571"/>
                        <a:pt x="116967" y="751904"/>
                      </a:cubicBezTo>
                      <a:cubicBezTo>
                        <a:pt x="121158" y="750570"/>
                        <a:pt x="125349" y="749046"/>
                        <a:pt x="129635" y="747712"/>
                      </a:cubicBezTo>
                      <a:lnTo>
                        <a:pt x="129635" y="739331"/>
                      </a:lnTo>
                      <a:cubicBezTo>
                        <a:pt x="132302" y="737997"/>
                        <a:pt x="135065" y="736568"/>
                        <a:pt x="137922" y="735235"/>
                      </a:cubicBezTo>
                      <a:lnTo>
                        <a:pt x="137922" y="718471"/>
                      </a:lnTo>
                      <a:lnTo>
                        <a:pt x="142113" y="718471"/>
                      </a:lnTo>
                      <a:lnTo>
                        <a:pt x="142113" y="714280"/>
                      </a:lnTo>
                      <a:cubicBezTo>
                        <a:pt x="147638" y="715708"/>
                        <a:pt x="153257" y="717042"/>
                        <a:pt x="158782" y="718471"/>
                      </a:cubicBezTo>
                      <a:lnTo>
                        <a:pt x="158782" y="714280"/>
                      </a:lnTo>
                      <a:cubicBezTo>
                        <a:pt x="167164" y="711803"/>
                        <a:pt x="162497" y="714851"/>
                        <a:pt x="167164" y="710089"/>
                      </a:cubicBezTo>
                      <a:cubicBezTo>
                        <a:pt x="158115" y="708184"/>
                        <a:pt x="155258" y="707517"/>
                        <a:pt x="150495" y="701707"/>
                      </a:cubicBezTo>
                      <a:cubicBezTo>
                        <a:pt x="113633" y="701326"/>
                        <a:pt x="133064" y="706374"/>
                        <a:pt x="125349" y="731044"/>
                      </a:cubicBezTo>
                      <a:cubicBezTo>
                        <a:pt x="125349" y="731044"/>
                        <a:pt x="122206" y="731330"/>
                        <a:pt x="121158" y="739331"/>
                      </a:cubicBezTo>
                      <a:cubicBezTo>
                        <a:pt x="111538" y="741998"/>
                        <a:pt x="111252" y="742950"/>
                        <a:pt x="104489" y="747712"/>
                      </a:cubicBezTo>
                      <a:lnTo>
                        <a:pt x="104489" y="751904"/>
                      </a:lnTo>
                      <a:cubicBezTo>
                        <a:pt x="93345" y="753237"/>
                        <a:pt x="82201" y="754571"/>
                        <a:pt x="71056" y="756095"/>
                      </a:cubicBezTo>
                      <a:cubicBezTo>
                        <a:pt x="70104" y="755904"/>
                        <a:pt x="69628" y="750570"/>
                        <a:pt x="62770" y="751904"/>
                      </a:cubicBezTo>
                      <a:lnTo>
                        <a:pt x="62770" y="756095"/>
                      </a:lnTo>
                      <a:cubicBezTo>
                        <a:pt x="50197" y="757428"/>
                        <a:pt x="37719" y="758857"/>
                        <a:pt x="25241" y="760381"/>
                      </a:cubicBezTo>
                      <a:cubicBezTo>
                        <a:pt x="21907" y="746284"/>
                        <a:pt x="15811" y="744283"/>
                        <a:pt x="12668" y="731139"/>
                      </a:cubicBezTo>
                      <a:lnTo>
                        <a:pt x="0" y="731139"/>
                      </a:lnTo>
                      <a:cubicBezTo>
                        <a:pt x="4191" y="743522"/>
                        <a:pt x="8382" y="756095"/>
                        <a:pt x="12668" y="768668"/>
                      </a:cubicBezTo>
                      <a:lnTo>
                        <a:pt x="16764" y="768668"/>
                      </a:lnTo>
                      <a:lnTo>
                        <a:pt x="16764" y="776954"/>
                      </a:lnTo>
                      <a:lnTo>
                        <a:pt x="20955" y="776954"/>
                      </a:lnTo>
                      <a:lnTo>
                        <a:pt x="20955" y="802100"/>
                      </a:lnTo>
                      <a:lnTo>
                        <a:pt x="25146" y="802100"/>
                      </a:lnTo>
                      <a:lnTo>
                        <a:pt x="25146" y="806291"/>
                      </a:lnTo>
                      <a:lnTo>
                        <a:pt x="37624" y="806291"/>
                      </a:lnTo>
                      <a:cubicBezTo>
                        <a:pt x="38957" y="810482"/>
                        <a:pt x="40291" y="814578"/>
                        <a:pt x="41720" y="818769"/>
                      </a:cubicBezTo>
                      <a:cubicBezTo>
                        <a:pt x="39053" y="820198"/>
                        <a:pt x="36195" y="821627"/>
                        <a:pt x="33528" y="823055"/>
                      </a:cubicBezTo>
                      <a:cubicBezTo>
                        <a:pt x="32099" y="828580"/>
                        <a:pt x="30671" y="834200"/>
                        <a:pt x="29242" y="839629"/>
                      </a:cubicBezTo>
                      <a:lnTo>
                        <a:pt x="41720" y="839629"/>
                      </a:lnTo>
                      <a:cubicBezTo>
                        <a:pt x="43148" y="836962"/>
                        <a:pt x="44577" y="834200"/>
                        <a:pt x="45910" y="831342"/>
                      </a:cubicBezTo>
                      <a:cubicBezTo>
                        <a:pt x="55245" y="828199"/>
                        <a:pt x="64294" y="838581"/>
                        <a:pt x="79343" y="839629"/>
                      </a:cubicBezTo>
                      <a:cubicBezTo>
                        <a:pt x="75343" y="867632"/>
                        <a:pt x="65723" y="852773"/>
                        <a:pt x="58388" y="864775"/>
                      </a:cubicBezTo>
                      <a:lnTo>
                        <a:pt x="58388" y="873062"/>
                      </a:lnTo>
                      <a:cubicBezTo>
                        <a:pt x="66770" y="871728"/>
                        <a:pt x="75152" y="870299"/>
                        <a:pt x="83439" y="868966"/>
                      </a:cubicBezTo>
                      <a:lnTo>
                        <a:pt x="83439" y="852202"/>
                      </a:lnTo>
                      <a:lnTo>
                        <a:pt x="91726" y="852202"/>
                      </a:lnTo>
                      <a:lnTo>
                        <a:pt x="91726" y="839724"/>
                      </a:lnTo>
                      <a:cubicBezTo>
                        <a:pt x="95917" y="841153"/>
                        <a:pt x="100203" y="842582"/>
                        <a:pt x="104299" y="843915"/>
                      </a:cubicBezTo>
                      <a:cubicBezTo>
                        <a:pt x="101346" y="854964"/>
                        <a:pt x="97631" y="857250"/>
                        <a:pt x="91726" y="864775"/>
                      </a:cubicBezTo>
                      <a:lnTo>
                        <a:pt x="87630" y="864775"/>
                      </a:lnTo>
                      <a:cubicBezTo>
                        <a:pt x="86297" y="873062"/>
                        <a:pt x="84868" y="881539"/>
                        <a:pt x="83439" y="889826"/>
                      </a:cubicBezTo>
                      <a:lnTo>
                        <a:pt x="79248" y="889826"/>
                      </a:lnTo>
                      <a:lnTo>
                        <a:pt x="79248" y="906589"/>
                      </a:lnTo>
                      <a:lnTo>
                        <a:pt x="83439" y="906589"/>
                      </a:lnTo>
                      <a:lnTo>
                        <a:pt x="83439" y="902303"/>
                      </a:lnTo>
                      <a:cubicBezTo>
                        <a:pt x="94107" y="895350"/>
                        <a:pt x="99441" y="876872"/>
                        <a:pt x="104394" y="864775"/>
                      </a:cubicBezTo>
                      <a:lnTo>
                        <a:pt x="112776" y="864775"/>
                      </a:lnTo>
                      <a:lnTo>
                        <a:pt x="112776" y="873062"/>
                      </a:lnTo>
                      <a:lnTo>
                        <a:pt x="121063" y="873062"/>
                      </a:lnTo>
                      <a:cubicBezTo>
                        <a:pt x="120872" y="861155"/>
                        <a:pt x="119729" y="855250"/>
                        <a:pt x="116872" y="848106"/>
                      </a:cubicBezTo>
                      <a:cubicBezTo>
                        <a:pt x="122206" y="845534"/>
                        <a:pt x="125825" y="844010"/>
                        <a:pt x="129540" y="839629"/>
                      </a:cubicBezTo>
                      <a:cubicBezTo>
                        <a:pt x="136398" y="841058"/>
                        <a:pt x="143351" y="842486"/>
                        <a:pt x="150400" y="843820"/>
                      </a:cubicBezTo>
                      <a:cubicBezTo>
                        <a:pt x="147638" y="853726"/>
                        <a:pt x="149162" y="851535"/>
                        <a:pt x="142018" y="856298"/>
                      </a:cubicBezTo>
                      <a:cubicBezTo>
                        <a:pt x="145161" y="867632"/>
                        <a:pt x="142970" y="865823"/>
                        <a:pt x="154591" y="868871"/>
                      </a:cubicBezTo>
                      <a:lnTo>
                        <a:pt x="154591" y="881444"/>
                      </a:lnTo>
                      <a:lnTo>
                        <a:pt x="158687" y="881444"/>
                      </a:lnTo>
                      <a:lnTo>
                        <a:pt x="158687" y="889730"/>
                      </a:lnTo>
                      <a:cubicBezTo>
                        <a:pt x="167069" y="886968"/>
                        <a:pt x="175451" y="884301"/>
                        <a:pt x="183833" y="881444"/>
                      </a:cubicBezTo>
                      <a:cubicBezTo>
                        <a:pt x="182499" y="874490"/>
                        <a:pt x="181070" y="867442"/>
                        <a:pt x="179737" y="860489"/>
                      </a:cubicBezTo>
                      <a:cubicBezTo>
                        <a:pt x="188024" y="862965"/>
                        <a:pt x="183261" y="860012"/>
                        <a:pt x="188024" y="864680"/>
                      </a:cubicBezTo>
                      <a:lnTo>
                        <a:pt x="192119" y="864680"/>
                      </a:lnTo>
                      <a:cubicBezTo>
                        <a:pt x="190786" y="868871"/>
                        <a:pt x="189357" y="872966"/>
                        <a:pt x="188024" y="877253"/>
                      </a:cubicBezTo>
                      <a:lnTo>
                        <a:pt x="200501" y="877253"/>
                      </a:lnTo>
                      <a:lnTo>
                        <a:pt x="200501" y="868871"/>
                      </a:lnTo>
                      <a:cubicBezTo>
                        <a:pt x="208883" y="871347"/>
                        <a:pt x="204121" y="868299"/>
                        <a:pt x="208883" y="872966"/>
                      </a:cubicBezTo>
                      <a:lnTo>
                        <a:pt x="213170" y="872966"/>
                      </a:lnTo>
                      <a:cubicBezTo>
                        <a:pt x="214503" y="866013"/>
                        <a:pt x="215932" y="859060"/>
                        <a:pt x="217265" y="852107"/>
                      </a:cubicBezTo>
                      <a:lnTo>
                        <a:pt x="213170" y="852107"/>
                      </a:lnTo>
                      <a:lnTo>
                        <a:pt x="213170" y="843820"/>
                      </a:lnTo>
                      <a:cubicBezTo>
                        <a:pt x="217265" y="845153"/>
                        <a:pt x="221456" y="846582"/>
                        <a:pt x="225743" y="848011"/>
                      </a:cubicBezTo>
                      <a:cubicBezTo>
                        <a:pt x="225743" y="848011"/>
                        <a:pt x="229838" y="841629"/>
                        <a:pt x="238220" y="843820"/>
                      </a:cubicBezTo>
                      <a:lnTo>
                        <a:pt x="238220" y="848011"/>
                      </a:lnTo>
                      <a:lnTo>
                        <a:pt x="246602" y="848011"/>
                      </a:lnTo>
                      <a:lnTo>
                        <a:pt x="246602" y="839533"/>
                      </a:lnTo>
                      <a:cubicBezTo>
                        <a:pt x="254984" y="842201"/>
                        <a:pt x="250222" y="838962"/>
                        <a:pt x="254984" y="843725"/>
                      </a:cubicBezTo>
                      <a:lnTo>
                        <a:pt x="259271" y="843725"/>
                      </a:lnTo>
                      <a:cubicBezTo>
                        <a:pt x="253079" y="819912"/>
                        <a:pt x="247555" y="831723"/>
                        <a:pt x="259271" y="806196"/>
                      </a:cubicBezTo>
                      <a:lnTo>
                        <a:pt x="263366" y="806196"/>
                      </a:lnTo>
                      <a:cubicBezTo>
                        <a:pt x="262033" y="810387"/>
                        <a:pt x="260604" y="814483"/>
                        <a:pt x="259271" y="818674"/>
                      </a:cubicBezTo>
                      <a:cubicBezTo>
                        <a:pt x="264795" y="817245"/>
                        <a:pt x="270415" y="815912"/>
                        <a:pt x="275844" y="814483"/>
                      </a:cubicBezTo>
                      <a:cubicBezTo>
                        <a:pt x="277273" y="818674"/>
                        <a:pt x="278702" y="822865"/>
                        <a:pt x="280130" y="827056"/>
                      </a:cubicBezTo>
                      <a:lnTo>
                        <a:pt x="284131" y="827056"/>
                      </a:lnTo>
                      <a:cubicBezTo>
                        <a:pt x="291560" y="837724"/>
                        <a:pt x="279749" y="835152"/>
                        <a:pt x="296704" y="839533"/>
                      </a:cubicBezTo>
                      <a:lnTo>
                        <a:pt x="296704" y="831247"/>
                      </a:lnTo>
                      <a:cubicBezTo>
                        <a:pt x="308039" y="834104"/>
                        <a:pt x="306134" y="836867"/>
                        <a:pt x="317659" y="839533"/>
                      </a:cubicBezTo>
                      <a:lnTo>
                        <a:pt x="317659" y="835438"/>
                      </a:lnTo>
                      <a:lnTo>
                        <a:pt x="321755" y="835438"/>
                      </a:lnTo>
                      <a:lnTo>
                        <a:pt x="321755" y="818674"/>
                      </a:lnTo>
                      <a:lnTo>
                        <a:pt x="317659" y="818674"/>
                      </a:lnTo>
                      <a:lnTo>
                        <a:pt x="317659" y="814483"/>
                      </a:lnTo>
                      <a:cubicBezTo>
                        <a:pt x="309944" y="811816"/>
                        <a:pt x="311753" y="816959"/>
                        <a:pt x="309372" y="818674"/>
                      </a:cubicBezTo>
                      <a:lnTo>
                        <a:pt x="305181" y="818674"/>
                      </a:lnTo>
                      <a:cubicBezTo>
                        <a:pt x="303848" y="810387"/>
                        <a:pt x="302323" y="802005"/>
                        <a:pt x="300990" y="793623"/>
                      </a:cubicBezTo>
                      <a:cubicBezTo>
                        <a:pt x="296799" y="794957"/>
                        <a:pt x="292608" y="796290"/>
                        <a:pt x="288417" y="797814"/>
                      </a:cubicBezTo>
                      <a:cubicBezTo>
                        <a:pt x="282035" y="769430"/>
                        <a:pt x="259080" y="760667"/>
                        <a:pt x="246698" y="739331"/>
                      </a:cubicBezTo>
                      <a:lnTo>
                        <a:pt x="242506" y="739331"/>
                      </a:lnTo>
                      <a:cubicBezTo>
                        <a:pt x="245459" y="733139"/>
                        <a:pt x="246221" y="732473"/>
                        <a:pt x="246698" y="722567"/>
                      </a:cubicBezTo>
                      <a:cubicBezTo>
                        <a:pt x="258509" y="725424"/>
                        <a:pt x="257746" y="730282"/>
                        <a:pt x="259271" y="731044"/>
                      </a:cubicBezTo>
                      <a:cubicBezTo>
                        <a:pt x="277463" y="738473"/>
                        <a:pt x="290132" y="722471"/>
                        <a:pt x="300990" y="731044"/>
                      </a:cubicBezTo>
                      <a:lnTo>
                        <a:pt x="305181" y="731044"/>
                      </a:lnTo>
                      <a:cubicBezTo>
                        <a:pt x="303848" y="725424"/>
                        <a:pt x="302323" y="719900"/>
                        <a:pt x="300990" y="714280"/>
                      </a:cubicBezTo>
                      <a:lnTo>
                        <a:pt x="305181" y="714280"/>
                      </a:lnTo>
                      <a:lnTo>
                        <a:pt x="305181" y="722662"/>
                      </a:lnTo>
                      <a:cubicBezTo>
                        <a:pt x="307943" y="723995"/>
                        <a:pt x="310801" y="725519"/>
                        <a:pt x="313563" y="726853"/>
                      </a:cubicBezTo>
                      <a:lnTo>
                        <a:pt x="313563" y="731044"/>
                      </a:lnTo>
                      <a:lnTo>
                        <a:pt x="309372" y="731044"/>
                      </a:lnTo>
                      <a:cubicBezTo>
                        <a:pt x="307848" y="740664"/>
                        <a:pt x="306515" y="750475"/>
                        <a:pt x="305181" y="760285"/>
                      </a:cubicBezTo>
                      <a:lnTo>
                        <a:pt x="300990" y="760285"/>
                      </a:lnTo>
                      <a:lnTo>
                        <a:pt x="300990" y="776859"/>
                      </a:lnTo>
                      <a:cubicBezTo>
                        <a:pt x="313944" y="770573"/>
                        <a:pt x="321278" y="761905"/>
                        <a:pt x="334328" y="755999"/>
                      </a:cubicBezTo>
                      <a:cubicBezTo>
                        <a:pt x="336899" y="747712"/>
                        <a:pt x="333756" y="752380"/>
                        <a:pt x="338519" y="747712"/>
                      </a:cubicBezTo>
                      <a:cubicBezTo>
                        <a:pt x="337185" y="717899"/>
                        <a:pt x="330994" y="731520"/>
                        <a:pt x="317659" y="718471"/>
                      </a:cubicBezTo>
                      <a:lnTo>
                        <a:pt x="313468" y="718471"/>
                      </a:lnTo>
                      <a:lnTo>
                        <a:pt x="313468" y="714280"/>
                      </a:lnTo>
                      <a:cubicBezTo>
                        <a:pt x="321659" y="712946"/>
                        <a:pt x="330137" y="711422"/>
                        <a:pt x="338423" y="710089"/>
                      </a:cubicBezTo>
                      <a:lnTo>
                        <a:pt x="338423" y="697611"/>
                      </a:lnTo>
                      <a:cubicBezTo>
                        <a:pt x="328613" y="698564"/>
                        <a:pt x="328136" y="699326"/>
                        <a:pt x="321659" y="701802"/>
                      </a:cubicBezTo>
                      <a:lnTo>
                        <a:pt x="321659" y="697611"/>
                      </a:lnTo>
                      <a:lnTo>
                        <a:pt x="317564" y="697611"/>
                      </a:lnTo>
                      <a:cubicBezTo>
                        <a:pt x="321564" y="690086"/>
                        <a:pt x="323564" y="691229"/>
                        <a:pt x="325850" y="680942"/>
                      </a:cubicBezTo>
                      <a:cubicBezTo>
                        <a:pt x="308800" y="678371"/>
                        <a:pt x="312896" y="680085"/>
                        <a:pt x="292513" y="680942"/>
                      </a:cubicBezTo>
                      <a:cubicBezTo>
                        <a:pt x="291179" y="677132"/>
                        <a:pt x="284607" y="671798"/>
                        <a:pt x="288322" y="664178"/>
                      </a:cubicBezTo>
                      <a:lnTo>
                        <a:pt x="292513" y="664178"/>
                      </a:lnTo>
                      <a:lnTo>
                        <a:pt x="292513" y="643223"/>
                      </a:lnTo>
                      <a:lnTo>
                        <a:pt x="288322" y="643223"/>
                      </a:lnTo>
                      <a:cubicBezTo>
                        <a:pt x="284417" y="653225"/>
                        <a:pt x="280797" y="663797"/>
                        <a:pt x="280035" y="676751"/>
                      </a:cubicBezTo>
                      <a:cubicBezTo>
                        <a:pt x="261556" y="676751"/>
                        <a:pt x="246602" y="679323"/>
                        <a:pt x="238220" y="689324"/>
                      </a:cubicBezTo>
                      <a:lnTo>
                        <a:pt x="234029" y="689324"/>
                      </a:lnTo>
                      <a:lnTo>
                        <a:pt x="234029" y="693325"/>
                      </a:lnTo>
                      <a:lnTo>
                        <a:pt x="250698" y="693325"/>
                      </a:lnTo>
                      <a:cubicBezTo>
                        <a:pt x="247555" y="704755"/>
                        <a:pt x="249746" y="702945"/>
                        <a:pt x="238220" y="705898"/>
                      </a:cubicBezTo>
                      <a:lnTo>
                        <a:pt x="238220" y="714280"/>
                      </a:lnTo>
                      <a:lnTo>
                        <a:pt x="246602" y="714280"/>
                      </a:lnTo>
                      <a:cubicBezTo>
                        <a:pt x="245174" y="718471"/>
                        <a:pt x="243840" y="722662"/>
                        <a:pt x="242411" y="726853"/>
                      </a:cubicBezTo>
                      <a:cubicBezTo>
                        <a:pt x="226886" y="724662"/>
                        <a:pt x="229267" y="722852"/>
                        <a:pt x="221552" y="714280"/>
                      </a:cubicBezTo>
                      <a:lnTo>
                        <a:pt x="217361" y="714280"/>
                      </a:lnTo>
                      <a:cubicBezTo>
                        <a:pt x="216027" y="710089"/>
                        <a:pt x="214598" y="705898"/>
                        <a:pt x="213265" y="701707"/>
                      </a:cubicBezTo>
                      <a:lnTo>
                        <a:pt x="200692" y="701707"/>
                      </a:lnTo>
                      <a:cubicBezTo>
                        <a:pt x="195453" y="699230"/>
                        <a:pt x="202025" y="699897"/>
                        <a:pt x="196596" y="697516"/>
                      </a:cubicBezTo>
                      <a:cubicBezTo>
                        <a:pt x="195167" y="672465"/>
                        <a:pt x="193834" y="647319"/>
                        <a:pt x="192310" y="622364"/>
                      </a:cubicBezTo>
                      <a:cubicBezTo>
                        <a:pt x="202978" y="620173"/>
                        <a:pt x="211550" y="616744"/>
                        <a:pt x="217456" y="609791"/>
                      </a:cubicBezTo>
                      <a:lnTo>
                        <a:pt x="221647" y="609791"/>
                      </a:lnTo>
                      <a:lnTo>
                        <a:pt x="221647" y="626459"/>
                      </a:lnTo>
                      <a:lnTo>
                        <a:pt x="225838" y="626459"/>
                      </a:lnTo>
                      <a:lnTo>
                        <a:pt x="225838" y="634841"/>
                      </a:lnTo>
                      <a:lnTo>
                        <a:pt x="229934" y="634841"/>
                      </a:lnTo>
                      <a:cubicBezTo>
                        <a:pt x="235458" y="648557"/>
                        <a:pt x="226409" y="648653"/>
                        <a:pt x="238316" y="659797"/>
                      </a:cubicBezTo>
                      <a:lnTo>
                        <a:pt x="238316" y="663988"/>
                      </a:lnTo>
                      <a:lnTo>
                        <a:pt x="246698" y="663988"/>
                      </a:lnTo>
                      <a:lnTo>
                        <a:pt x="246698" y="659797"/>
                      </a:lnTo>
                      <a:lnTo>
                        <a:pt x="242506" y="659797"/>
                      </a:lnTo>
                      <a:lnTo>
                        <a:pt x="242506" y="638937"/>
                      </a:lnTo>
                      <a:cubicBezTo>
                        <a:pt x="239744" y="637508"/>
                        <a:pt x="236982" y="636080"/>
                        <a:pt x="234220" y="634746"/>
                      </a:cubicBezTo>
                      <a:lnTo>
                        <a:pt x="234220" y="613791"/>
                      </a:lnTo>
                      <a:lnTo>
                        <a:pt x="238411" y="613791"/>
                      </a:lnTo>
                      <a:cubicBezTo>
                        <a:pt x="237077" y="608267"/>
                        <a:pt x="235553" y="602742"/>
                        <a:pt x="234220" y="597122"/>
                      </a:cubicBezTo>
                      <a:cubicBezTo>
                        <a:pt x="241935" y="592741"/>
                        <a:pt x="258890" y="579406"/>
                        <a:pt x="263462" y="572072"/>
                      </a:cubicBezTo>
                      <a:lnTo>
                        <a:pt x="271844" y="572072"/>
                      </a:lnTo>
                      <a:cubicBezTo>
                        <a:pt x="275368" y="577596"/>
                        <a:pt x="274796" y="577120"/>
                        <a:pt x="280321" y="580454"/>
                      </a:cubicBezTo>
                      <a:cubicBezTo>
                        <a:pt x="276035" y="588169"/>
                        <a:pt x="270986" y="596551"/>
                        <a:pt x="263557" y="601313"/>
                      </a:cubicBezTo>
                      <a:lnTo>
                        <a:pt x="263557" y="605409"/>
                      </a:lnTo>
                      <a:lnTo>
                        <a:pt x="280321" y="605409"/>
                      </a:lnTo>
                      <a:cubicBezTo>
                        <a:pt x="277559" y="612553"/>
                        <a:pt x="276035" y="618649"/>
                        <a:pt x="276035" y="630555"/>
                      </a:cubicBezTo>
                      <a:cubicBezTo>
                        <a:pt x="288512" y="627317"/>
                        <a:pt x="286321" y="623792"/>
                        <a:pt x="301181" y="622173"/>
                      </a:cubicBezTo>
                      <a:cubicBezTo>
                        <a:pt x="299657" y="618458"/>
                        <a:pt x="291846" y="601599"/>
                        <a:pt x="296990" y="593027"/>
                      </a:cubicBezTo>
                      <a:lnTo>
                        <a:pt x="301181" y="593027"/>
                      </a:lnTo>
                      <a:lnTo>
                        <a:pt x="301181" y="588835"/>
                      </a:lnTo>
                      <a:lnTo>
                        <a:pt x="305371" y="588835"/>
                      </a:lnTo>
                      <a:lnTo>
                        <a:pt x="305371" y="593027"/>
                      </a:lnTo>
                      <a:lnTo>
                        <a:pt x="309563" y="593027"/>
                      </a:lnTo>
                      <a:cubicBezTo>
                        <a:pt x="302895" y="607409"/>
                        <a:pt x="307181" y="611886"/>
                        <a:pt x="309563" y="626364"/>
                      </a:cubicBezTo>
                      <a:cubicBezTo>
                        <a:pt x="319278" y="625031"/>
                        <a:pt x="328994" y="623602"/>
                        <a:pt x="338709" y="622173"/>
                      </a:cubicBezTo>
                      <a:lnTo>
                        <a:pt x="338709" y="638842"/>
                      </a:lnTo>
                      <a:cubicBezTo>
                        <a:pt x="348710" y="636175"/>
                        <a:pt x="346615" y="637604"/>
                        <a:pt x="351282" y="630460"/>
                      </a:cubicBezTo>
                      <a:lnTo>
                        <a:pt x="355473" y="630460"/>
                      </a:lnTo>
                      <a:lnTo>
                        <a:pt x="355473" y="642842"/>
                      </a:lnTo>
                      <a:cubicBezTo>
                        <a:pt x="344043" y="645795"/>
                        <a:pt x="345948" y="648653"/>
                        <a:pt x="334518" y="651320"/>
                      </a:cubicBezTo>
                      <a:lnTo>
                        <a:pt x="334518" y="659606"/>
                      </a:lnTo>
                      <a:cubicBezTo>
                        <a:pt x="347567" y="660083"/>
                        <a:pt x="365379" y="661702"/>
                        <a:pt x="372142" y="655510"/>
                      </a:cubicBezTo>
                      <a:lnTo>
                        <a:pt x="376333" y="655510"/>
                      </a:lnTo>
                      <a:lnTo>
                        <a:pt x="376333" y="651320"/>
                      </a:lnTo>
                      <a:cubicBezTo>
                        <a:pt x="373475" y="649891"/>
                        <a:pt x="370808" y="648462"/>
                        <a:pt x="367951" y="647129"/>
                      </a:cubicBezTo>
                      <a:cubicBezTo>
                        <a:pt x="363569" y="633508"/>
                        <a:pt x="371856" y="618363"/>
                        <a:pt x="363855" y="609600"/>
                      </a:cubicBezTo>
                      <a:lnTo>
                        <a:pt x="363855" y="605314"/>
                      </a:lnTo>
                      <a:cubicBezTo>
                        <a:pt x="356235" y="600170"/>
                        <a:pt x="345948" y="604647"/>
                        <a:pt x="338709" y="605314"/>
                      </a:cubicBezTo>
                      <a:lnTo>
                        <a:pt x="338709" y="613696"/>
                      </a:lnTo>
                      <a:lnTo>
                        <a:pt x="326231" y="613696"/>
                      </a:lnTo>
                      <a:lnTo>
                        <a:pt x="326231" y="609600"/>
                      </a:lnTo>
                      <a:lnTo>
                        <a:pt x="322040" y="609600"/>
                      </a:lnTo>
                      <a:cubicBezTo>
                        <a:pt x="326136" y="602171"/>
                        <a:pt x="328232" y="603123"/>
                        <a:pt x="330518" y="592931"/>
                      </a:cubicBezTo>
                      <a:lnTo>
                        <a:pt x="318040" y="592931"/>
                      </a:lnTo>
                      <a:cubicBezTo>
                        <a:pt x="314135" y="577691"/>
                        <a:pt x="310610" y="583883"/>
                        <a:pt x="309753" y="563594"/>
                      </a:cubicBezTo>
                      <a:cubicBezTo>
                        <a:pt x="293656" y="565690"/>
                        <a:pt x="298037" y="568833"/>
                        <a:pt x="284607" y="571976"/>
                      </a:cubicBezTo>
                      <a:lnTo>
                        <a:pt x="284607" y="563594"/>
                      </a:lnTo>
                      <a:cubicBezTo>
                        <a:pt x="302228" y="561404"/>
                        <a:pt x="298323" y="557784"/>
                        <a:pt x="309753" y="551117"/>
                      </a:cubicBezTo>
                      <a:cubicBezTo>
                        <a:pt x="314896" y="557879"/>
                        <a:pt x="323755" y="562832"/>
                        <a:pt x="330613" y="567881"/>
                      </a:cubicBezTo>
                      <a:lnTo>
                        <a:pt x="330613" y="572072"/>
                      </a:lnTo>
                      <a:lnTo>
                        <a:pt x="338900" y="572072"/>
                      </a:lnTo>
                      <a:cubicBezTo>
                        <a:pt x="343471" y="588550"/>
                        <a:pt x="348901" y="584168"/>
                        <a:pt x="359855" y="593027"/>
                      </a:cubicBezTo>
                      <a:cubicBezTo>
                        <a:pt x="361283" y="597122"/>
                        <a:pt x="362617" y="601313"/>
                        <a:pt x="364046" y="605409"/>
                      </a:cubicBezTo>
                      <a:cubicBezTo>
                        <a:pt x="370618" y="614172"/>
                        <a:pt x="382810" y="616934"/>
                        <a:pt x="389096" y="626364"/>
                      </a:cubicBezTo>
                      <a:cubicBezTo>
                        <a:pt x="407289" y="623983"/>
                        <a:pt x="400145" y="620078"/>
                        <a:pt x="418338" y="617982"/>
                      </a:cubicBezTo>
                      <a:lnTo>
                        <a:pt x="418338" y="605409"/>
                      </a:lnTo>
                      <a:cubicBezTo>
                        <a:pt x="409194" y="603504"/>
                        <a:pt x="406432" y="602933"/>
                        <a:pt x="401574" y="597122"/>
                      </a:cubicBezTo>
                      <a:lnTo>
                        <a:pt x="397383" y="597122"/>
                      </a:lnTo>
                      <a:lnTo>
                        <a:pt x="397383" y="584645"/>
                      </a:lnTo>
                      <a:lnTo>
                        <a:pt x="384905" y="584645"/>
                      </a:lnTo>
                      <a:cubicBezTo>
                        <a:pt x="383381" y="579120"/>
                        <a:pt x="382048" y="573500"/>
                        <a:pt x="380619" y="567976"/>
                      </a:cubicBezTo>
                      <a:lnTo>
                        <a:pt x="368141" y="567976"/>
                      </a:lnTo>
                      <a:cubicBezTo>
                        <a:pt x="370618" y="574358"/>
                        <a:pt x="371475" y="574834"/>
                        <a:pt x="372332" y="584645"/>
                      </a:cubicBezTo>
                      <a:cubicBezTo>
                        <a:pt x="365474" y="583311"/>
                        <a:pt x="358331" y="581787"/>
                        <a:pt x="351473" y="580454"/>
                      </a:cubicBezTo>
                      <a:lnTo>
                        <a:pt x="351473" y="567881"/>
                      </a:lnTo>
                      <a:cubicBezTo>
                        <a:pt x="356140" y="564261"/>
                        <a:pt x="352044" y="568452"/>
                        <a:pt x="355664" y="563689"/>
                      </a:cubicBezTo>
                      <a:cubicBezTo>
                        <a:pt x="366998" y="561594"/>
                        <a:pt x="377285" y="559403"/>
                        <a:pt x="393192" y="559594"/>
                      </a:cubicBezTo>
                      <a:lnTo>
                        <a:pt x="393192" y="551117"/>
                      </a:lnTo>
                      <a:cubicBezTo>
                        <a:pt x="386239" y="549878"/>
                        <a:pt x="379286" y="548354"/>
                        <a:pt x="372332" y="547021"/>
                      </a:cubicBezTo>
                      <a:cubicBezTo>
                        <a:pt x="365093" y="548640"/>
                        <a:pt x="339947" y="562166"/>
                        <a:pt x="330613" y="559594"/>
                      </a:cubicBezTo>
                      <a:lnTo>
                        <a:pt x="330613" y="555403"/>
                      </a:lnTo>
                      <a:cubicBezTo>
                        <a:pt x="325088" y="553974"/>
                        <a:pt x="319564" y="552641"/>
                        <a:pt x="313944" y="551212"/>
                      </a:cubicBezTo>
                      <a:cubicBezTo>
                        <a:pt x="319850" y="522256"/>
                        <a:pt x="329565" y="510731"/>
                        <a:pt x="330613" y="480251"/>
                      </a:cubicBezTo>
                      <a:cubicBezTo>
                        <a:pt x="338900" y="478917"/>
                        <a:pt x="347282" y="477488"/>
                        <a:pt x="355759" y="476060"/>
                      </a:cubicBezTo>
                      <a:lnTo>
                        <a:pt x="355759" y="471964"/>
                      </a:lnTo>
                      <a:cubicBezTo>
                        <a:pt x="364331" y="466058"/>
                        <a:pt x="365474" y="464344"/>
                        <a:pt x="380714" y="463582"/>
                      </a:cubicBezTo>
                      <a:lnTo>
                        <a:pt x="380714" y="476060"/>
                      </a:lnTo>
                      <a:lnTo>
                        <a:pt x="376523" y="476060"/>
                      </a:lnTo>
                      <a:lnTo>
                        <a:pt x="376523" y="484441"/>
                      </a:lnTo>
                      <a:cubicBezTo>
                        <a:pt x="382905" y="481965"/>
                        <a:pt x="383381" y="481108"/>
                        <a:pt x="393192" y="480155"/>
                      </a:cubicBezTo>
                      <a:cubicBezTo>
                        <a:pt x="390430" y="488537"/>
                        <a:pt x="387668" y="496919"/>
                        <a:pt x="384905" y="505301"/>
                      </a:cubicBezTo>
                      <a:lnTo>
                        <a:pt x="372332" y="505301"/>
                      </a:lnTo>
                      <a:lnTo>
                        <a:pt x="372332" y="517874"/>
                      </a:lnTo>
                      <a:cubicBezTo>
                        <a:pt x="387096" y="513969"/>
                        <a:pt x="395192" y="504635"/>
                        <a:pt x="409956" y="501110"/>
                      </a:cubicBezTo>
                      <a:cubicBezTo>
                        <a:pt x="411290" y="505301"/>
                        <a:pt x="412718" y="509492"/>
                        <a:pt x="414147" y="513683"/>
                      </a:cubicBezTo>
                      <a:lnTo>
                        <a:pt x="418243" y="513683"/>
                      </a:lnTo>
                      <a:lnTo>
                        <a:pt x="418243" y="530352"/>
                      </a:lnTo>
                      <a:lnTo>
                        <a:pt x="422434" y="530352"/>
                      </a:lnTo>
                      <a:cubicBezTo>
                        <a:pt x="423863" y="535972"/>
                        <a:pt x="425196" y="541496"/>
                        <a:pt x="426625" y="547116"/>
                      </a:cubicBezTo>
                      <a:lnTo>
                        <a:pt x="430721" y="547116"/>
                      </a:lnTo>
                      <a:lnTo>
                        <a:pt x="430721" y="559689"/>
                      </a:lnTo>
                      <a:lnTo>
                        <a:pt x="434912" y="559689"/>
                      </a:lnTo>
                      <a:cubicBezTo>
                        <a:pt x="436245" y="566547"/>
                        <a:pt x="437674" y="573596"/>
                        <a:pt x="439198" y="580549"/>
                      </a:cubicBezTo>
                      <a:lnTo>
                        <a:pt x="443294" y="580549"/>
                      </a:lnTo>
                      <a:lnTo>
                        <a:pt x="443294" y="584740"/>
                      </a:lnTo>
                      <a:lnTo>
                        <a:pt x="451771" y="584740"/>
                      </a:lnTo>
                      <a:lnTo>
                        <a:pt x="451771" y="580549"/>
                      </a:lnTo>
                      <a:cubicBezTo>
                        <a:pt x="444151" y="581025"/>
                        <a:pt x="447770" y="565976"/>
                        <a:pt x="447580" y="559689"/>
                      </a:cubicBezTo>
                      <a:lnTo>
                        <a:pt x="451771" y="559689"/>
                      </a:lnTo>
                      <a:cubicBezTo>
                        <a:pt x="460248" y="571310"/>
                        <a:pt x="444151" y="570643"/>
                        <a:pt x="464344" y="576358"/>
                      </a:cubicBezTo>
                      <a:cubicBezTo>
                        <a:pt x="461772" y="584645"/>
                        <a:pt x="464915" y="579977"/>
                        <a:pt x="460153" y="584645"/>
                      </a:cubicBezTo>
                      <a:lnTo>
                        <a:pt x="460153" y="593122"/>
                      </a:lnTo>
                      <a:lnTo>
                        <a:pt x="455962" y="593122"/>
                      </a:lnTo>
                      <a:lnTo>
                        <a:pt x="455962" y="588931"/>
                      </a:lnTo>
                      <a:cubicBezTo>
                        <a:pt x="451866" y="590264"/>
                        <a:pt x="447675" y="591693"/>
                        <a:pt x="443389" y="593122"/>
                      </a:cubicBezTo>
                      <a:lnTo>
                        <a:pt x="443389" y="609791"/>
                      </a:lnTo>
                      <a:cubicBezTo>
                        <a:pt x="448913" y="606362"/>
                        <a:pt x="448532" y="606933"/>
                        <a:pt x="451866" y="601504"/>
                      </a:cubicBezTo>
                      <a:lnTo>
                        <a:pt x="455962" y="601504"/>
                      </a:lnTo>
                      <a:cubicBezTo>
                        <a:pt x="460534" y="609695"/>
                        <a:pt x="452628" y="618649"/>
                        <a:pt x="451866" y="622364"/>
                      </a:cubicBezTo>
                      <a:lnTo>
                        <a:pt x="455962" y="622364"/>
                      </a:lnTo>
                      <a:lnTo>
                        <a:pt x="455962" y="630746"/>
                      </a:lnTo>
                      <a:cubicBezTo>
                        <a:pt x="460153" y="629317"/>
                        <a:pt x="464439" y="627888"/>
                        <a:pt x="468535" y="626555"/>
                      </a:cubicBezTo>
                      <a:lnTo>
                        <a:pt x="468535" y="634937"/>
                      </a:lnTo>
                      <a:cubicBezTo>
                        <a:pt x="476821" y="636270"/>
                        <a:pt x="485204" y="637699"/>
                        <a:pt x="493586" y="639128"/>
                      </a:cubicBezTo>
                      <a:cubicBezTo>
                        <a:pt x="492252" y="630746"/>
                        <a:pt x="490823" y="622459"/>
                        <a:pt x="489394" y="613982"/>
                      </a:cubicBezTo>
                      <a:lnTo>
                        <a:pt x="493586" y="613982"/>
                      </a:lnTo>
                      <a:lnTo>
                        <a:pt x="493586" y="609886"/>
                      </a:lnTo>
                      <a:lnTo>
                        <a:pt x="481108" y="609886"/>
                      </a:lnTo>
                      <a:lnTo>
                        <a:pt x="481108" y="597313"/>
                      </a:lnTo>
                      <a:cubicBezTo>
                        <a:pt x="489490" y="595979"/>
                        <a:pt x="497777" y="594551"/>
                        <a:pt x="506159" y="593217"/>
                      </a:cubicBezTo>
                      <a:lnTo>
                        <a:pt x="506159" y="589026"/>
                      </a:lnTo>
                      <a:lnTo>
                        <a:pt x="493586" y="589026"/>
                      </a:lnTo>
                      <a:cubicBezTo>
                        <a:pt x="492252" y="586169"/>
                        <a:pt x="490823" y="583406"/>
                        <a:pt x="489394" y="580644"/>
                      </a:cubicBezTo>
                      <a:cubicBezTo>
                        <a:pt x="478631" y="572929"/>
                        <a:pt x="481679" y="585121"/>
                        <a:pt x="476821" y="568071"/>
                      </a:cubicBezTo>
                      <a:cubicBezTo>
                        <a:pt x="489394" y="569500"/>
                        <a:pt x="501968" y="570929"/>
                        <a:pt x="514541" y="572262"/>
                      </a:cubicBezTo>
                      <a:cubicBezTo>
                        <a:pt x="512826" y="599599"/>
                        <a:pt x="502063" y="609695"/>
                        <a:pt x="497777" y="630746"/>
                      </a:cubicBezTo>
                      <a:cubicBezTo>
                        <a:pt x="512064" y="626555"/>
                        <a:pt x="505587" y="625412"/>
                        <a:pt x="514541" y="618173"/>
                      </a:cubicBezTo>
                      <a:cubicBezTo>
                        <a:pt x="515874" y="622364"/>
                        <a:pt x="517208" y="626555"/>
                        <a:pt x="518636" y="630746"/>
                      </a:cubicBezTo>
                      <a:lnTo>
                        <a:pt x="522827" y="630746"/>
                      </a:lnTo>
                      <a:lnTo>
                        <a:pt x="522827" y="605600"/>
                      </a:lnTo>
                      <a:cubicBezTo>
                        <a:pt x="540544" y="604552"/>
                        <a:pt x="537115" y="603695"/>
                        <a:pt x="547878" y="597313"/>
                      </a:cubicBezTo>
                      <a:lnTo>
                        <a:pt x="547878" y="593217"/>
                      </a:lnTo>
                      <a:cubicBezTo>
                        <a:pt x="547878" y="593217"/>
                        <a:pt x="569976" y="597122"/>
                        <a:pt x="577120" y="597313"/>
                      </a:cubicBezTo>
                      <a:cubicBezTo>
                        <a:pt x="578549" y="587693"/>
                        <a:pt x="579882" y="577882"/>
                        <a:pt x="581216" y="568071"/>
                      </a:cubicBezTo>
                      <a:lnTo>
                        <a:pt x="577120" y="568071"/>
                      </a:lnTo>
                      <a:lnTo>
                        <a:pt x="577120" y="563880"/>
                      </a:lnTo>
                      <a:cubicBezTo>
                        <a:pt x="567500" y="567119"/>
                        <a:pt x="565499" y="570738"/>
                        <a:pt x="551974" y="572262"/>
                      </a:cubicBezTo>
                      <a:lnTo>
                        <a:pt x="551974" y="555593"/>
                      </a:lnTo>
                      <a:cubicBezTo>
                        <a:pt x="524351" y="555308"/>
                        <a:pt x="536353" y="554164"/>
                        <a:pt x="522827" y="543116"/>
                      </a:cubicBezTo>
                      <a:cubicBezTo>
                        <a:pt x="520065" y="551402"/>
                        <a:pt x="517208" y="559880"/>
                        <a:pt x="514541" y="568166"/>
                      </a:cubicBezTo>
                      <a:cubicBezTo>
                        <a:pt x="508921" y="566737"/>
                        <a:pt x="503396" y="565404"/>
                        <a:pt x="497777" y="563975"/>
                      </a:cubicBezTo>
                      <a:cubicBezTo>
                        <a:pt x="505301" y="551212"/>
                        <a:pt x="510540" y="549878"/>
                        <a:pt x="510350" y="526542"/>
                      </a:cubicBezTo>
                      <a:lnTo>
                        <a:pt x="526923" y="526542"/>
                      </a:lnTo>
                      <a:lnTo>
                        <a:pt x="526923" y="534829"/>
                      </a:lnTo>
                      <a:lnTo>
                        <a:pt x="539496" y="534829"/>
                      </a:lnTo>
                      <a:cubicBezTo>
                        <a:pt x="541401" y="535686"/>
                        <a:pt x="546449" y="548831"/>
                        <a:pt x="551974" y="547307"/>
                      </a:cubicBezTo>
                      <a:lnTo>
                        <a:pt x="551974" y="543116"/>
                      </a:lnTo>
                      <a:cubicBezTo>
                        <a:pt x="567214" y="541592"/>
                        <a:pt x="569786" y="539877"/>
                        <a:pt x="572834" y="526542"/>
                      </a:cubicBezTo>
                      <a:lnTo>
                        <a:pt x="581216" y="526542"/>
                      </a:lnTo>
                      <a:lnTo>
                        <a:pt x="581216" y="539020"/>
                      </a:lnTo>
                      <a:lnTo>
                        <a:pt x="585407" y="539020"/>
                      </a:lnTo>
                      <a:lnTo>
                        <a:pt x="585407" y="543211"/>
                      </a:lnTo>
                      <a:cubicBezTo>
                        <a:pt x="589598" y="541877"/>
                        <a:pt x="593789" y="540449"/>
                        <a:pt x="597980" y="539020"/>
                      </a:cubicBezTo>
                      <a:cubicBezTo>
                        <a:pt x="595217" y="547402"/>
                        <a:pt x="592360" y="555689"/>
                        <a:pt x="589598" y="563975"/>
                      </a:cubicBezTo>
                      <a:cubicBezTo>
                        <a:pt x="599408" y="563118"/>
                        <a:pt x="599885" y="562261"/>
                        <a:pt x="606266" y="559880"/>
                      </a:cubicBezTo>
                      <a:cubicBezTo>
                        <a:pt x="610457" y="548735"/>
                        <a:pt x="614553" y="537591"/>
                        <a:pt x="618744" y="526542"/>
                      </a:cubicBezTo>
                      <a:lnTo>
                        <a:pt x="618744" y="505587"/>
                      </a:lnTo>
                      <a:lnTo>
                        <a:pt x="614553" y="505587"/>
                      </a:lnTo>
                      <a:cubicBezTo>
                        <a:pt x="615982" y="502730"/>
                        <a:pt x="617315" y="499967"/>
                        <a:pt x="618744" y="497205"/>
                      </a:cubicBezTo>
                      <a:lnTo>
                        <a:pt x="614553" y="497205"/>
                      </a:lnTo>
                      <a:lnTo>
                        <a:pt x="614553" y="493014"/>
                      </a:lnTo>
                      <a:cubicBezTo>
                        <a:pt x="606552" y="495967"/>
                        <a:pt x="603790" y="499205"/>
                        <a:pt x="593693" y="501301"/>
                      </a:cubicBezTo>
                      <a:cubicBezTo>
                        <a:pt x="590931" y="493014"/>
                        <a:pt x="588169" y="484727"/>
                        <a:pt x="585311" y="476250"/>
                      </a:cubicBezTo>
                      <a:cubicBezTo>
                        <a:pt x="581120" y="473488"/>
                        <a:pt x="577025" y="470726"/>
                        <a:pt x="572738" y="467868"/>
                      </a:cubicBezTo>
                      <a:lnTo>
                        <a:pt x="572738" y="459486"/>
                      </a:lnTo>
                      <a:cubicBezTo>
                        <a:pt x="571024" y="456914"/>
                        <a:pt x="567309" y="456438"/>
                        <a:pt x="564547" y="451104"/>
                      </a:cubicBezTo>
                      <a:lnTo>
                        <a:pt x="551879" y="451104"/>
                      </a:lnTo>
                      <a:cubicBezTo>
                        <a:pt x="554165" y="433292"/>
                        <a:pt x="561594" y="433768"/>
                        <a:pt x="568547" y="421958"/>
                      </a:cubicBezTo>
                      <a:lnTo>
                        <a:pt x="576929" y="421958"/>
                      </a:lnTo>
                      <a:cubicBezTo>
                        <a:pt x="581025" y="440722"/>
                        <a:pt x="590645" y="444627"/>
                        <a:pt x="602075" y="455295"/>
                      </a:cubicBezTo>
                      <a:cubicBezTo>
                        <a:pt x="603409" y="458057"/>
                        <a:pt x="604742" y="460915"/>
                        <a:pt x="606171" y="463677"/>
                      </a:cubicBezTo>
                      <a:lnTo>
                        <a:pt x="614458" y="463677"/>
                      </a:lnTo>
                      <a:cubicBezTo>
                        <a:pt x="617220" y="467868"/>
                        <a:pt x="620078" y="472059"/>
                        <a:pt x="622840" y="476155"/>
                      </a:cubicBezTo>
                      <a:lnTo>
                        <a:pt x="631222" y="476155"/>
                      </a:lnTo>
                      <a:cubicBezTo>
                        <a:pt x="641795" y="483870"/>
                        <a:pt x="644271" y="498348"/>
                        <a:pt x="656368" y="505397"/>
                      </a:cubicBezTo>
                      <a:lnTo>
                        <a:pt x="656368" y="522065"/>
                      </a:lnTo>
                      <a:cubicBezTo>
                        <a:pt x="664750" y="524447"/>
                        <a:pt x="659892" y="521494"/>
                        <a:pt x="664750" y="526352"/>
                      </a:cubicBezTo>
                      <a:cubicBezTo>
                        <a:pt x="676561" y="525208"/>
                        <a:pt x="679895" y="524542"/>
                        <a:pt x="685610" y="517970"/>
                      </a:cubicBezTo>
                      <a:lnTo>
                        <a:pt x="702278" y="517970"/>
                      </a:lnTo>
                      <a:cubicBezTo>
                        <a:pt x="698087" y="526733"/>
                        <a:pt x="687991" y="540830"/>
                        <a:pt x="698087" y="551307"/>
                      </a:cubicBezTo>
                      <a:cubicBezTo>
                        <a:pt x="703136" y="570643"/>
                        <a:pt x="705136" y="566071"/>
                        <a:pt x="719042" y="563785"/>
                      </a:cubicBezTo>
                      <a:lnTo>
                        <a:pt x="719042" y="567976"/>
                      </a:lnTo>
                      <a:cubicBezTo>
                        <a:pt x="725996" y="569405"/>
                        <a:pt x="732949" y="570833"/>
                        <a:pt x="739902" y="572167"/>
                      </a:cubicBezTo>
                      <a:cubicBezTo>
                        <a:pt x="741331" y="567976"/>
                        <a:pt x="742664" y="563785"/>
                        <a:pt x="744093" y="559689"/>
                      </a:cubicBezTo>
                      <a:lnTo>
                        <a:pt x="739902" y="559689"/>
                      </a:lnTo>
                      <a:cubicBezTo>
                        <a:pt x="738569" y="555498"/>
                        <a:pt x="737140" y="551212"/>
                        <a:pt x="735711" y="547116"/>
                      </a:cubicBezTo>
                      <a:lnTo>
                        <a:pt x="731520" y="547116"/>
                      </a:lnTo>
                      <a:lnTo>
                        <a:pt x="731520" y="538734"/>
                      </a:lnTo>
                      <a:cubicBezTo>
                        <a:pt x="728758" y="537401"/>
                        <a:pt x="725996" y="535972"/>
                        <a:pt x="723138" y="534543"/>
                      </a:cubicBezTo>
                      <a:cubicBezTo>
                        <a:pt x="721709" y="527590"/>
                        <a:pt x="720376" y="520541"/>
                        <a:pt x="719042" y="513588"/>
                      </a:cubicBezTo>
                      <a:lnTo>
                        <a:pt x="723138" y="513588"/>
                      </a:lnTo>
                      <a:lnTo>
                        <a:pt x="723138" y="509397"/>
                      </a:lnTo>
                      <a:lnTo>
                        <a:pt x="739902" y="509397"/>
                      </a:lnTo>
                      <a:cubicBezTo>
                        <a:pt x="741331" y="502444"/>
                        <a:pt x="742664" y="495586"/>
                        <a:pt x="744093" y="488442"/>
                      </a:cubicBezTo>
                      <a:lnTo>
                        <a:pt x="748284" y="488442"/>
                      </a:lnTo>
                      <a:lnTo>
                        <a:pt x="748284" y="484346"/>
                      </a:lnTo>
                      <a:lnTo>
                        <a:pt x="752475" y="484346"/>
                      </a:lnTo>
                      <a:lnTo>
                        <a:pt x="752475" y="492633"/>
                      </a:lnTo>
                      <a:cubicBezTo>
                        <a:pt x="757142" y="497014"/>
                        <a:pt x="760476" y="495681"/>
                        <a:pt x="769144" y="496824"/>
                      </a:cubicBezTo>
                      <a:cubicBezTo>
                        <a:pt x="770477" y="489871"/>
                        <a:pt x="771906" y="482918"/>
                        <a:pt x="773240" y="475964"/>
                      </a:cubicBezTo>
                      <a:lnTo>
                        <a:pt x="777431" y="475964"/>
                      </a:lnTo>
                      <a:lnTo>
                        <a:pt x="777431" y="450818"/>
                      </a:lnTo>
                      <a:lnTo>
                        <a:pt x="773240" y="450818"/>
                      </a:lnTo>
                      <a:cubicBezTo>
                        <a:pt x="766953" y="442055"/>
                        <a:pt x="758381" y="438912"/>
                        <a:pt x="752475" y="430054"/>
                      </a:cubicBezTo>
                      <a:lnTo>
                        <a:pt x="739902" y="430054"/>
                      </a:lnTo>
                      <a:cubicBezTo>
                        <a:pt x="739331" y="459200"/>
                        <a:pt x="731425" y="469678"/>
                        <a:pt x="731520" y="500920"/>
                      </a:cubicBezTo>
                      <a:cubicBezTo>
                        <a:pt x="705041" y="501110"/>
                        <a:pt x="694849" y="506349"/>
                        <a:pt x="677228" y="513493"/>
                      </a:cubicBezTo>
                      <a:cubicBezTo>
                        <a:pt x="671798" y="501396"/>
                        <a:pt x="662178" y="479012"/>
                        <a:pt x="652272" y="471773"/>
                      </a:cubicBezTo>
                      <a:lnTo>
                        <a:pt x="643890" y="471773"/>
                      </a:lnTo>
                      <a:cubicBezTo>
                        <a:pt x="641128" y="467487"/>
                        <a:pt x="638270" y="463391"/>
                        <a:pt x="635508" y="459200"/>
                      </a:cubicBezTo>
                      <a:lnTo>
                        <a:pt x="627126" y="459200"/>
                      </a:lnTo>
                      <a:lnTo>
                        <a:pt x="627126" y="455009"/>
                      </a:lnTo>
                      <a:cubicBezTo>
                        <a:pt x="622935" y="452342"/>
                        <a:pt x="618839" y="449485"/>
                        <a:pt x="614648" y="446722"/>
                      </a:cubicBezTo>
                      <a:lnTo>
                        <a:pt x="614648" y="438341"/>
                      </a:lnTo>
                      <a:lnTo>
                        <a:pt x="606362" y="438341"/>
                      </a:lnTo>
                      <a:cubicBezTo>
                        <a:pt x="604933" y="434149"/>
                        <a:pt x="603599" y="430054"/>
                        <a:pt x="602266" y="425768"/>
                      </a:cubicBezTo>
                      <a:cubicBezTo>
                        <a:pt x="599408" y="424434"/>
                        <a:pt x="596741" y="423005"/>
                        <a:pt x="593884" y="421672"/>
                      </a:cubicBezTo>
                      <a:lnTo>
                        <a:pt x="593884" y="404908"/>
                      </a:lnTo>
                      <a:cubicBezTo>
                        <a:pt x="585407" y="380714"/>
                        <a:pt x="580454" y="361474"/>
                        <a:pt x="585502" y="334042"/>
                      </a:cubicBezTo>
                      <a:lnTo>
                        <a:pt x="581311" y="334042"/>
                      </a:lnTo>
                      <a:lnTo>
                        <a:pt x="581311" y="321564"/>
                      </a:lnTo>
                      <a:cubicBezTo>
                        <a:pt x="571310" y="316801"/>
                        <a:pt x="563213" y="314039"/>
                        <a:pt x="552069" y="308991"/>
                      </a:cubicBezTo>
                      <a:lnTo>
                        <a:pt x="552069" y="304800"/>
                      </a:lnTo>
                      <a:lnTo>
                        <a:pt x="527018" y="304800"/>
                      </a:lnTo>
                      <a:cubicBezTo>
                        <a:pt x="489871" y="292418"/>
                        <a:pt x="424339" y="288512"/>
                        <a:pt x="405956" y="321564"/>
                      </a:cubicBezTo>
                      <a:lnTo>
                        <a:pt x="401765" y="321564"/>
                      </a:lnTo>
                      <a:cubicBezTo>
                        <a:pt x="395669" y="287750"/>
                        <a:pt x="398431" y="229743"/>
                        <a:pt x="401765" y="208693"/>
                      </a:cubicBezTo>
                      <a:cubicBezTo>
                        <a:pt x="404527" y="191738"/>
                        <a:pt x="395573" y="196596"/>
                        <a:pt x="393383" y="192024"/>
                      </a:cubicBezTo>
                      <a:lnTo>
                        <a:pt x="393383" y="183737"/>
                      </a:lnTo>
                      <a:lnTo>
                        <a:pt x="376714" y="183737"/>
                      </a:lnTo>
                      <a:cubicBezTo>
                        <a:pt x="378333" y="192024"/>
                        <a:pt x="378238" y="211741"/>
                        <a:pt x="380905" y="221266"/>
                      </a:cubicBezTo>
                      <a:lnTo>
                        <a:pt x="385191" y="221266"/>
                      </a:lnTo>
                      <a:lnTo>
                        <a:pt x="385191" y="250603"/>
                      </a:lnTo>
                      <a:lnTo>
                        <a:pt x="389382" y="250603"/>
                      </a:lnTo>
                      <a:cubicBezTo>
                        <a:pt x="391287" y="259651"/>
                        <a:pt x="385191" y="263081"/>
                        <a:pt x="385191" y="263081"/>
                      </a:cubicBezTo>
                      <a:cubicBezTo>
                        <a:pt x="379000" y="288322"/>
                        <a:pt x="392049" y="332613"/>
                        <a:pt x="401860" y="342519"/>
                      </a:cubicBezTo>
                      <a:cubicBezTo>
                        <a:pt x="405860" y="359759"/>
                        <a:pt x="415576" y="364903"/>
                        <a:pt x="431102" y="359093"/>
                      </a:cubicBezTo>
                      <a:cubicBezTo>
                        <a:pt x="425482" y="369189"/>
                        <a:pt x="416147" y="382524"/>
                        <a:pt x="406051" y="388430"/>
                      </a:cubicBezTo>
                      <a:lnTo>
                        <a:pt x="406051" y="405003"/>
                      </a:lnTo>
                      <a:cubicBezTo>
                        <a:pt x="375761" y="404717"/>
                        <a:pt x="350044" y="411004"/>
                        <a:pt x="339185" y="430149"/>
                      </a:cubicBezTo>
                      <a:lnTo>
                        <a:pt x="330898" y="430149"/>
                      </a:lnTo>
                      <a:cubicBezTo>
                        <a:pt x="334232" y="424624"/>
                        <a:pt x="333756" y="425101"/>
                        <a:pt x="339185" y="421767"/>
                      </a:cubicBezTo>
                      <a:lnTo>
                        <a:pt x="339185" y="417576"/>
                      </a:lnTo>
                      <a:cubicBezTo>
                        <a:pt x="332327" y="419005"/>
                        <a:pt x="325374" y="420433"/>
                        <a:pt x="318325" y="421767"/>
                      </a:cubicBezTo>
                      <a:lnTo>
                        <a:pt x="318325" y="417576"/>
                      </a:lnTo>
                      <a:lnTo>
                        <a:pt x="293275" y="417576"/>
                      </a:lnTo>
                      <a:lnTo>
                        <a:pt x="293275" y="421767"/>
                      </a:lnTo>
                      <a:cubicBezTo>
                        <a:pt x="283464" y="424529"/>
                        <a:pt x="273748" y="427291"/>
                        <a:pt x="264033" y="430149"/>
                      </a:cubicBezTo>
                      <a:lnTo>
                        <a:pt x="264033" y="421767"/>
                      </a:lnTo>
                      <a:cubicBezTo>
                        <a:pt x="271082" y="420338"/>
                        <a:pt x="277940" y="418910"/>
                        <a:pt x="284893" y="417576"/>
                      </a:cubicBezTo>
                      <a:lnTo>
                        <a:pt x="284893" y="413385"/>
                      </a:lnTo>
                      <a:cubicBezTo>
                        <a:pt x="291941" y="408622"/>
                        <a:pt x="290798" y="410908"/>
                        <a:pt x="293370" y="400907"/>
                      </a:cubicBezTo>
                      <a:lnTo>
                        <a:pt x="326708" y="400907"/>
                      </a:lnTo>
                      <a:lnTo>
                        <a:pt x="326708" y="405003"/>
                      </a:lnTo>
                      <a:cubicBezTo>
                        <a:pt x="335090" y="406432"/>
                        <a:pt x="343471" y="407765"/>
                        <a:pt x="351854" y="409289"/>
                      </a:cubicBezTo>
                      <a:lnTo>
                        <a:pt x="351854" y="405003"/>
                      </a:lnTo>
                      <a:lnTo>
                        <a:pt x="360236" y="405003"/>
                      </a:lnTo>
                      <a:lnTo>
                        <a:pt x="360236" y="400907"/>
                      </a:lnTo>
                      <a:cubicBezTo>
                        <a:pt x="364427" y="399574"/>
                        <a:pt x="368522" y="398145"/>
                        <a:pt x="372713" y="396812"/>
                      </a:cubicBezTo>
                      <a:cubicBezTo>
                        <a:pt x="375952" y="384715"/>
                        <a:pt x="379381" y="384334"/>
                        <a:pt x="389382" y="380047"/>
                      </a:cubicBezTo>
                      <a:cubicBezTo>
                        <a:pt x="388048" y="366046"/>
                        <a:pt x="386620" y="352139"/>
                        <a:pt x="385191" y="338328"/>
                      </a:cubicBezTo>
                      <a:cubicBezTo>
                        <a:pt x="382334" y="336995"/>
                        <a:pt x="379571" y="335566"/>
                        <a:pt x="376809" y="334232"/>
                      </a:cubicBezTo>
                      <a:lnTo>
                        <a:pt x="376809" y="321755"/>
                      </a:lnTo>
                      <a:lnTo>
                        <a:pt x="372618" y="321755"/>
                      </a:lnTo>
                      <a:lnTo>
                        <a:pt x="372618" y="313372"/>
                      </a:lnTo>
                      <a:lnTo>
                        <a:pt x="368427" y="313372"/>
                      </a:lnTo>
                      <a:cubicBezTo>
                        <a:pt x="369856" y="298037"/>
                        <a:pt x="371189" y="282702"/>
                        <a:pt x="372618" y="267462"/>
                      </a:cubicBezTo>
                      <a:cubicBezTo>
                        <a:pt x="368427" y="264605"/>
                        <a:pt x="364331" y="261938"/>
                        <a:pt x="360140" y="259080"/>
                      </a:cubicBezTo>
                      <a:cubicBezTo>
                        <a:pt x="356044" y="249936"/>
                        <a:pt x="365284" y="247364"/>
                        <a:pt x="364331" y="242411"/>
                      </a:cubicBezTo>
                      <a:lnTo>
                        <a:pt x="360140" y="242411"/>
                      </a:lnTo>
                      <a:cubicBezTo>
                        <a:pt x="358712" y="214503"/>
                        <a:pt x="357378" y="186785"/>
                        <a:pt x="355949" y="158877"/>
                      </a:cubicBezTo>
                      <a:cubicBezTo>
                        <a:pt x="346996" y="159258"/>
                        <a:pt x="338804" y="158020"/>
                        <a:pt x="334994" y="163068"/>
                      </a:cubicBezTo>
                      <a:lnTo>
                        <a:pt x="334994" y="175546"/>
                      </a:lnTo>
                      <a:cubicBezTo>
                        <a:pt x="333946" y="177451"/>
                        <a:pt x="329089" y="178689"/>
                        <a:pt x="326612" y="183833"/>
                      </a:cubicBezTo>
                      <a:lnTo>
                        <a:pt x="322421" y="183833"/>
                      </a:lnTo>
                      <a:cubicBezTo>
                        <a:pt x="321183" y="176879"/>
                        <a:pt x="319754" y="169926"/>
                        <a:pt x="318325" y="162973"/>
                      </a:cubicBezTo>
                      <a:lnTo>
                        <a:pt x="314135" y="162973"/>
                      </a:lnTo>
                      <a:lnTo>
                        <a:pt x="314135" y="150304"/>
                      </a:lnTo>
                      <a:lnTo>
                        <a:pt x="309944" y="150304"/>
                      </a:lnTo>
                      <a:lnTo>
                        <a:pt x="309944" y="137827"/>
                      </a:lnTo>
                      <a:lnTo>
                        <a:pt x="305753" y="137827"/>
                      </a:lnTo>
                      <a:lnTo>
                        <a:pt x="305753" y="116872"/>
                      </a:lnTo>
                      <a:cubicBezTo>
                        <a:pt x="309182" y="110871"/>
                        <a:pt x="316230" y="116395"/>
                        <a:pt x="322326" y="112871"/>
                      </a:cubicBezTo>
                      <a:cubicBezTo>
                        <a:pt x="323850" y="110014"/>
                        <a:pt x="325279" y="107251"/>
                        <a:pt x="326517" y="104394"/>
                      </a:cubicBezTo>
                      <a:cubicBezTo>
                        <a:pt x="339376" y="96488"/>
                        <a:pt x="346615" y="100584"/>
                        <a:pt x="355854" y="87630"/>
                      </a:cubicBezTo>
                      <a:lnTo>
                        <a:pt x="360045" y="87630"/>
                      </a:lnTo>
                      <a:lnTo>
                        <a:pt x="360045" y="116872"/>
                      </a:lnTo>
                      <a:lnTo>
                        <a:pt x="364236" y="116872"/>
                      </a:lnTo>
                      <a:cubicBezTo>
                        <a:pt x="367760" y="123349"/>
                        <a:pt x="368046" y="127064"/>
                        <a:pt x="368332" y="137827"/>
                      </a:cubicBezTo>
                      <a:cubicBezTo>
                        <a:pt x="388715" y="132588"/>
                        <a:pt x="398526" y="98107"/>
                        <a:pt x="405956" y="79248"/>
                      </a:cubicBezTo>
                      <a:cubicBezTo>
                        <a:pt x="418529" y="75057"/>
                        <a:pt x="431006" y="70961"/>
                        <a:pt x="443484" y="66770"/>
                      </a:cubicBezTo>
                      <a:cubicBezTo>
                        <a:pt x="446056" y="58579"/>
                        <a:pt x="443008" y="63246"/>
                        <a:pt x="447770" y="58579"/>
                      </a:cubicBezTo>
                      <a:lnTo>
                        <a:pt x="447770" y="54293"/>
                      </a:lnTo>
                      <a:cubicBezTo>
                        <a:pt x="437864" y="56959"/>
                        <a:pt x="439865" y="55435"/>
                        <a:pt x="435197" y="62674"/>
                      </a:cubicBezTo>
                      <a:lnTo>
                        <a:pt x="426911" y="62674"/>
                      </a:lnTo>
                      <a:lnTo>
                        <a:pt x="426911" y="58483"/>
                      </a:lnTo>
                      <a:lnTo>
                        <a:pt x="431006" y="58483"/>
                      </a:lnTo>
                      <a:lnTo>
                        <a:pt x="431006" y="45910"/>
                      </a:lnTo>
                      <a:lnTo>
                        <a:pt x="435197" y="45910"/>
                      </a:lnTo>
                      <a:cubicBezTo>
                        <a:pt x="442722" y="37338"/>
                        <a:pt x="443770" y="43244"/>
                        <a:pt x="447770" y="29242"/>
                      </a:cubicBezTo>
                      <a:cubicBezTo>
                        <a:pt x="442150" y="30670"/>
                        <a:pt x="436531" y="32004"/>
                        <a:pt x="431006" y="33433"/>
                      </a:cubicBezTo>
                      <a:lnTo>
                        <a:pt x="431006" y="29242"/>
                      </a:lnTo>
                      <a:lnTo>
                        <a:pt x="422719" y="29242"/>
                      </a:lnTo>
                      <a:lnTo>
                        <a:pt x="422719" y="25051"/>
                      </a:lnTo>
                      <a:lnTo>
                        <a:pt x="426911" y="25051"/>
                      </a:lnTo>
                      <a:cubicBezTo>
                        <a:pt x="431006" y="22193"/>
                        <a:pt x="435197" y="19526"/>
                        <a:pt x="439484" y="16669"/>
                      </a:cubicBezTo>
                      <a:lnTo>
                        <a:pt x="439484" y="12573"/>
                      </a:lnTo>
                      <a:lnTo>
                        <a:pt x="426911" y="12573"/>
                      </a:lnTo>
                      <a:cubicBezTo>
                        <a:pt x="425482" y="8287"/>
                        <a:pt x="424148" y="4191"/>
                        <a:pt x="422719" y="0"/>
                      </a:cubicBezTo>
                      <a:lnTo>
                        <a:pt x="401765" y="0"/>
                      </a:lnTo>
                      <a:lnTo>
                        <a:pt x="401765" y="12573"/>
                      </a:lnTo>
                      <a:lnTo>
                        <a:pt x="397573" y="12573"/>
                      </a:lnTo>
                      <a:lnTo>
                        <a:pt x="397573" y="16669"/>
                      </a:lnTo>
                      <a:cubicBezTo>
                        <a:pt x="389573" y="19526"/>
                        <a:pt x="385382" y="10668"/>
                        <a:pt x="380810" y="8287"/>
                      </a:cubicBezTo>
                      <a:lnTo>
                        <a:pt x="380810" y="16669"/>
                      </a:lnTo>
                      <a:lnTo>
                        <a:pt x="372523" y="16669"/>
                      </a:lnTo>
                      <a:cubicBezTo>
                        <a:pt x="371094" y="13906"/>
                        <a:pt x="369761" y="11049"/>
                        <a:pt x="368332" y="8287"/>
                      </a:cubicBezTo>
                      <a:cubicBezTo>
                        <a:pt x="364236" y="9620"/>
                        <a:pt x="360045" y="11049"/>
                        <a:pt x="355854" y="12573"/>
                      </a:cubicBezTo>
                      <a:cubicBezTo>
                        <a:pt x="355854" y="12573"/>
                        <a:pt x="355854" y="9620"/>
                        <a:pt x="347377" y="8287"/>
                      </a:cubicBezTo>
                      <a:cubicBezTo>
                        <a:pt x="349948" y="32195"/>
                        <a:pt x="361950" y="31051"/>
                        <a:pt x="380810" y="37528"/>
                      </a:cubicBezTo>
                      <a:lnTo>
                        <a:pt x="380810" y="45910"/>
                      </a:lnTo>
                      <a:cubicBezTo>
                        <a:pt x="369761" y="47339"/>
                        <a:pt x="358521" y="48673"/>
                        <a:pt x="347377" y="50101"/>
                      </a:cubicBezTo>
                      <a:cubicBezTo>
                        <a:pt x="346043" y="54293"/>
                        <a:pt x="344615" y="58579"/>
                        <a:pt x="343281" y="62674"/>
                      </a:cubicBezTo>
                      <a:cubicBezTo>
                        <a:pt x="347377" y="64008"/>
                        <a:pt x="351663" y="65437"/>
                        <a:pt x="355854" y="66770"/>
                      </a:cubicBezTo>
                      <a:cubicBezTo>
                        <a:pt x="354140" y="82963"/>
                        <a:pt x="348996" y="88678"/>
                        <a:pt x="334899" y="91916"/>
                      </a:cubicBezTo>
                      <a:lnTo>
                        <a:pt x="334899" y="96107"/>
                      </a:lnTo>
                      <a:lnTo>
                        <a:pt x="309944" y="96107"/>
                      </a:lnTo>
                      <a:lnTo>
                        <a:pt x="309944" y="87725"/>
                      </a:lnTo>
                      <a:lnTo>
                        <a:pt x="297275" y="87725"/>
                      </a:lnTo>
                      <a:lnTo>
                        <a:pt x="297275" y="146209"/>
                      </a:lnTo>
                      <a:cubicBezTo>
                        <a:pt x="301943" y="160592"/>
                        <a:pt x="308991" y="166306"/>
                        <a:pt x="309944" y="187928"/>
                      </a:cubicBezTo>
                      <a:cubicBezTo>
                        <a:pt x="300800" y="186023"/>
                        <a:pt x="298037" y="185261"/>
                        <a:pt x="293180" y="179546"/>
                      </a:cubicBezTo>
                      <a:lnTo>
                        <a:pt x="288989" y="179546"/>
                      </a:lnTo>
                      <a:cubicBezTo>
                        <a:pt x="286988" y="189928"/>
                        <a:pt x="284988" y="194977"/>
                        <a:pt x="284798" y="208788"/>
                      </a:cubicBezTo>
                      <a:lnTo>
                        <a:pt x="305753" y="208788"/>
                      </a:lnTo>
                      <a:lnTo>
                        <a:pt x="305753" y="212979"/>
                      </a:lnTo>
                      <a:cubicBezTo>
                        <a:pt x="315373" y="220885"/>
                        <a:pt x="306705" y="220694"/>
                        <a:pt x="322326" y="225552"/>
                      </a:cubicBezTo>
                      <a:lnTo>
                        <a:pt x="322326" y="200501"/>
                      </a:lnTo>
                      <a:lnTo>
                        <a:pt x="334899" y="200501"/>
                      </a:lnTo>
                      <a:cubicBezTo>
                        <a:pt x="338709" y="206883"/>
                        <a:pt x="340900" y="209360"/>
                        <a:pt x="347377" y="212979"/>
                      </a:cubicBezTo>
                      <a:cubicBezTo>
                        <a:pt x="347377" y="225933"/>
                        <a:pt x="346234" y="234410"/>
                        <a:pt x="343281" y="242221"/>
                      </a:cubicBezTo>
                      <a:lnTo>
                        <a:pt x="330708" y="242221"/>
                      </a:lnTo>
                      <a:lnTo>
                        <a:pt x="330708" y="238030"/>
                      </a:lnTo>
                      <a:lnTo>
                        <a:pt x="280702" y="238030"/>
                      </a:lnTo>
                      <a:lnTo>
                        <a:pt x="280702" y="233839"/>
                      </a:lnTo>
                      <a:lnTo>
                        <a:pt x="272225" y="233839"/>
                      </a:lnTo>
                      <a:lnTo>
                        <a:pt x="272225" y="229743"/>
                      </a:lnTo>
                      <a:cubicBezTo>
                        <a:pt x="263843" y="228314"/>
                        <a:pt x="255556" y="226886"/>
                        <a:pt x="247174" y="225457"/>
                      </a:cubicBezTo>
                      <a:lnTo>
                        <a:pt x="247174" y="221266"/>
                      </a:lnTo>
                      <a:cubicBezTo>
                        <a:pt x="242411" y="217742"/>
                        <a:pt x="246602" y="221837"/>
                        <a:pt x="242983" y="217170"/>
                      </a:cubicBezTo>
                      <a:lnTo>
                        <a:pt x="251365" y="217170"/>
                      </a:lnTo>
                      <a:cubicBezTo>
                        <a:pt x="250031" y="210121"/>
                        <a:pt x="248698" y="203168"/>
                        <a:pt x="247174" y="196310"/>
                      </a:cubicBezTo>
                      <a:lnTo>
                        <a:pt x="251365" y="196310"/>
                      </a:lnTo>
                      <a:lnTo>
                        <a:pt x="251365" y="192024"/>
                      </a:lnTo>
                      <a:lnTo>
                        <a:pt x="238887" y="192024"/>
                      </a:lnTo>
                      <a:lnTo>
                        <a:pt x="238887" y="183737"/>
                      </a:lnTo>
                      <a:lnTo>
                        <a:pt x="251365" y="183737"/>
                      </a:lnTo>
                      <a:lnTo>
                        <a:pt x="251365" y="192024"/>
                      </a:lnTo>
                      <a:lnTo>
                        <a:pt x="263938" y="192024"/>
                      </a:lnTo>
                      <a:lnTo>
                        <a:pt x="263938" y="196310"/>
                      </a:lnTo>
                      <a:lnTo>
                        <a:pt x="268224" y="196310"/>
                      </a:lnTo>
                      <a:cubicBezTo>
                        <a:pt x="269558" y="187928"/>
                        <a:pt x="270986" y="179546"/>
                        <a:pt x="272320" y="171164"/>
                      </a:cubicBezTo>
                      <a:lnTo>
                        <a:pt x="268224" y="171164"/>
                      </a:lnTo>
                      <a:cubicBezTo>
                        <a:pt x="266891" y="161544"/>
                        <a:pt x="265367" y="151733"/>
                        <a:pt x="263938" y="141922"/>
                      </a:cubicBezTo>
                      <a:lnTo>
                        <a:pt x="255556" y="141922"/>
                      </a:lnTo>
                      <a:cubicBezTo>
                        <a:pt x="256985" y="134969"/>
                        <a:pt x="258413" y="128016"/>
                        <a:pt x="259842" y="120968"/>
                      </a:cubicBezTo>
                      <a:lnTo>
                        <a:pt x="251365" y="120968"/>
                      </a:lnTo>
                      <a:cubicBezTo>
                        <a:pt x="250031" y="126492"/>
                        <a:pt x="248698" y="132207"/>
                        <a:pt x="247174" y="137731"/>
                      </a:cubicBezTo>
                      <a:cubicBezTo>
                        <a:pt x="234601" y="140494"/>
                        <a:pt x="222123" y="143351"/>
                        <a:pt x="209550" y="146114"/>
                      </a:cubicBezTo>
                      <a:cubicBezTo>
                        <a:pt x="206883" y="141922"/>
                        <a:pt x="204026" y="137731"/>
                        <a:pt x="201168" y="133541"/>
                      </a:cubicBezTo>
                      <a:lnTo>
                        <a:pt x="192786" y="133541"/>
                      </a:lnTo>
                      <a:cubicBezTo>
                        <a:pt x="196501" y="149066"/>
                        <a:pt x="203454" y="149828"/>
                        <a:pt x="205454" y="166878"/>
                      </a:cubicBezTo>
                      <a:cubicBezTo>
                        <a:pt x="201168" y="168307"/>
                        <a:pt x="197072" y="169736"/>
                        <a:pt x="192786" y="171069"/>
                      </a:cubicBezTo>
                      <a:lnTo>
                        <a:pt x="192786" y="175355"/>
                      </a:lnTo>
                      <a:lnTo>
                        <a:pt x="184499" y="175355"/>
                      </a:lnTo>
                      <a:lnTo>
                        <a:pt x="184499" y="179451"/>
                      </a:lnTo>
                      <a:lnTo>
                        <a:pt x="159353" y="179451"/>
                      </a:lnTo>
                      <a:cubicBezTo>
                        <a:pt x="161639" y="189357"/>
                        <a:pt x="164306" y="192595"/>
                        <a:pt x="167735" y="200406"/>
                      </a:cubicBezTo>
                      <a:cubicBezTo>
                        <a:pt x="176117" y="202978"/>
                        <a:pt x="171260" y="199835"/>
                        <a:pt x="176117" y="204597"/>
                      </a:cubicBezTo>
                      <a:cubicBezTo>
                        <a:pt x="209455" y="204788"/>
                        <a:pt x="203454" y="199072"/>
                        <a:pt x="222028" y="187928"/>
                      </a:cubicBezTo>
                      <a:cubicBezTo>
                        <a:pt x="226219" y="194881"/>
                        <a:pt x="230315" y="201835"/>
                        <a:pt x="234506" y="208788"/>
                      </a:cubicBezTo>
                      <a:lnTo>
                        <a:pt x="230315" y="208788"/>
                      </a:lnTo>
                      <a:cubicBezTo>
                        <a:pt x="227838" y="217170"/>
                        <a:pt x="230981" y="212408"/>
                        <a:pt x="226219" y="217265"/>
                      </a:cubicBezTo>
                      <a:cubicBezTo>
                        <a:pt x="222123" y="220218"/>
                        <a:pt x="227648" y="222980"/>
                        <a:pt x="222028" y="221361"/>
                      </a:cubicBezTo>
                      <a:lnTo>
                        <a:pt x="222028" y="217265"/>
                      </a:lnTo>
                      <a:cubicBezTo>
                        <a:pt x="206216" y="215646"/>
                        <a:pt x="192310" y="212503"/>
                        <a:pt x="180308" y="208788"/>
                      </a:cubicBezTo>
                      <a:lnTo>
                        <a:pt x="159353" y="208788"/>
                      </a:lnTo>
                      <a:lnTo>
                        <a:pt x="159353" y="204597"/>
                      </a:lnTo>
                      <a:cubicBezTo>
                        <a:pt x="153353" y="201168"/>
                        <a:pt x="152305" y="201644"/>
                        <a:pt x="142685" y="200406"/>
                      </a:cubicBezTo>
                      <a:cubicBezTo>
                        <a:pt x="140208" y="192119"/>
                        <a:pt x="143161" y="196787"/>
                        <a:pt x="138494" y="192024"/>
                      </a:cubicBezTo>
                      <a:cubicBezTo>
                        <a:pt x="135065" y="178022"/>
                        <a:pt x="128016" y="173736"/>
                        <a:pt x="113443" y="171164"/>
                      </a:cubicBezTo>
                      <a:lnTo>
                        <a:pt x="113443" y="158687"/>
                      </a:lnTo>
                      <a:cubicBezTo>
                        <a:pt x="116205" y="157353"/>
                        <a:pt x="119063" y="155924"/>
                        <a:pt x="121730" y="154495"/>
                      </a:cubicBezTo>
                      <a:cubicBezTo>
                        <a:pt x="120396" y="148971"/>
                        <a:pt x="119063" y="143446"/>
                        <a:pt x="117539" y="137827"/>
                      </a:cubicBezTo>
                      <a:lnTo>
                        <a:pt x="130207" y="137827"/>
                      </a:lnTo>
                      <a:lnTo>
                        <a:pt x="130207" y="133636"/>
                      </a:lnTo>
                      <a:lnTo>
                        <a:pt x="142685" y="133636"/>
                      </a:lnTo>
                      <a:lnTo>
                        <a:pt x="142685" y="137827"/>
                      </a:lnTo>
                      <a:cubicBezTo>
                        <a:pt x="149066" y="142208"/>
                        <a:pt x="158877" y="148590"/>
                        <a:pt x="163544" y="154495"/>
                      </a:cubicBezTo>
                      <a:lnTo>
                        <a:pt x="167735" y="154495"/>
                      </a:lnTo>
                      <a:lnTo>
                        <a:pt x="167735" y="166973"/>
                      </a:lnTo>
                      <a:cubicBezTo>
                        <a:pt x="171926" y="165640"/>
                        <a:pt x="176117" y="164211"/>
                        <a:pt x="180308" y="162877"/>
                      </a:cubicBezTo>
                      <a:cubicBezTo>
                        <a:pt x="177260" y="141161"/>
                        <a:pt x="164211" y="139351"/>
                        <a:pt x="159353" y="121063"/>
                      </a:cubicBezTo>
                      <a:cubicBezTo>
                        <a:pt x="136970" y="121253"/>
                        <a:pt x="113443" y="123349"/>
                        <a:pt x="96679" y="129445"/>
                      </a:cubicBezTo>
                      <a:cubicBezTo>
                        <a:pt x="93917" y="121063"/>
                        <a:pt x="91154" y="112871"/>
                        <a:pt x="88392" y="104394"/>
                      </a:cubicBezTo>
                      <a:lnTo>
                        <a:pt x="80010" y="104394"/>
                      </a:lnTo>
                      <a:cubicBezTo>
                        <a:pt x="81248" y="112871"/>
                        <a:pt x="82772" y="121063"/>
                        <a:pt x="84201" y="129445"/>
                      </a:cubicBezTo>
                      <a:cubicBezTo>
                        <a:pt x="77343" y="128111"/>
                        <a:pt x="70295" y="126682"/>
                        <a:pt x="63341" y="125254"/>
                      </a:cubicBezTo>
                      <a:lnTo>
                        <a:pt x="63341" y="133636"/>
                      </a:lnTo>
                      <a:cubicBezTo>
                        <a:pt x="57722" y="132302"/>
                        <a:pt x="52102" y="130873"/>
                        <a:pt x="46577" y="129445"/>
                      </a:cubicBezTo>
                      <a:cubicBezTo>
                        <a:pt x="47911" y="122587"/>
                        <a:pt x="49340" y="115538"/>
                        <a:pt x="50768" y="108585"/>
                      </a:cubicBezTo>
                      <a:cubicBezTo>
                        <a:pt x="47911" y="107156"/>
                        <a:pt x="45244" y="105823"/>
                        <a:pt x="42386" y="104394"/>
                      </a:cubicBezTo>
                      <a:cubicBezTo>
                        <a:pt x="41053" y="97441"/>
                        <a:pt x="39719" y="90488"/>
                        <a:pt x="38291" y="83439"/>
                      </a:cubicBezTo>
                      <a:lnTo>
                        <a:pt x="29908" y="83439"/>
                      </a:lnTo>
                      <a:cubicBezTo>
                        <a:pt x="28480" y="93250"/>
                        <a:pt x="27146" y="102965"/>
                        <a:pt x="25813" y="112776"/>
                      </a:cubicBezTo>
                      <a:cubicBezTo>
                        <a:pt x="29908" y="115443"/>
                        <a:pt x="34195" y="118300"/>
                        <a:pt x="38291" y="120968"/>
                      </a:cubicBezTo>
                      <a:lnTo>
                        <a:pt x="38291" y="129349"/>
                      </a:lnTo>
                      <a:close/>
                      <a:moveTo>
                        <a:pt x="134398" y="288322"/>
                      </a:moveTo>
                      <a:lnTo>
                        <a:pt x="134398" y="284131"/>
                      </a:lnTo>
                      <a:cubicBezTo>
                        <a:pt x="129731" y="280607"/>
                        <a:pt x="133826" y="284702"/>
                        <a:pt x="130302" y="280035"/>
                      </a:cubicBezTo>
                      <a:cubicBezTo>
                        <a:pt x="134398" y="278606"/>
                        <a:pt x="138589" y="277178"/>
                        <a:pt x="142780" y="275749"/>
                      </a:cubicBezTo>
                      <a:cubicBezTo>
                        <a:pt x="144113" y="280035"/>
                        <a:pt x="145542" y="284131"/>
                        <a:pt x="146971" y="288322"/>
                      </a:cubicBezTo>
                      <a:lnTo>
                        <a:pt x="134398" y="288322"/>
                      </a:lnTo>
                      <a:close/>
                      <a:moveTo>
                        <a:pt x="197072" y="455390"/>
                      </a:moveTo>
                      <a:lnTo>
                        <a:pt x="192786" y="455390"/>
                      </a:lnTo>
                      <a:lnTo>
                        <a:pt x="192786" y="459581"/>
                      </a:lnTo>
                      <a:lnTo>
                        <a:pt x="180404" y="459581"/>
                      </a:lnTo>
                      <a:lnTo>
                        <a:pt x="180404" y="447104"/>
                      </a:lnTo>
                      <a:lnTo>
                        <a:pt x="192786" y="447104"/>
                      </a:lnTo>
                      <a:lnTo>
                        <a:pt x="192786" y="451199"/>
                      </a:lnTo>
                      <a:lnTo>
                        <a:pt x="197072" y="451199"/>
                      </a:lnTo>
                      <a:lnTo>
                        <a:pt x="197072" y="455390"/>
                      </a:lnTo>
                      <a:close/>
                      <a:moveTo>
                        <a:pt x="105156" y="593312"/>
                      </a:moveTo>
                      <a:cubicBezTo>
                        <a:pt x="105156" y="593312"/>
                        <a:pt x="100584" y="599789"/>
                        <a:pt x="96774" y="601599"/>
                      </a:cubicBezTo>
                      <a:cubicBezTo>
                        <a:pt x="93345" y="596170"/>
                        <a:pt x="93917" y="596646"/>
                        <a:pt x="88487" y="593312"/>
                      </a:cubicBezTo>
                      <a:lnTo>
                        <a:pt x="88487" y="584835"/>
                      </a:lnTo>
                      <a:lnTo>
                        <a:pt x="109347" y="584835"/>
                      </a:lnTo>
                      <a:lnTo>
                        <a:pt x="109347" y="580644"/>
                      </a:lnTo>
                      <a:lnTo>
                        <a:pt x="113538" y="580644"/>
                      </a:lnTo>
                      <a:cubicBezTo>
                        <a:pt x="110585" y="574548"/>
                        <a:pt x="109728" y="573786"/>
                        <a:pt x="109347" y="563880"/>
                      </a:cubicBezTo>
                      <a:lnTo>
                        <a:pt x="96774" y="563880"/>
                      </a:lnTo>
                      <a:lnTo>
                        <a:pt x="96774" y="551402"/>
                      </a:lnTo>
                      <a:lnTo>
                        <a:pt x="76009" y="551402"/>
                      </a:lnTo>
                      <a:cubicBezTo>
                        <a:pt x="79343" y="538734"/>
                        <a:pt x="83725" y="537115"/>
                        <a:pt x="96774" y="534829"/>
                      </a:cubicBezTo>
                      <a:cubicBezTo>
                        <a:pt x="101537" y="530162"/>
                        <a:pt x="96774" y="533019"/>
                        <a:pt x="105156" y="530543"/>
                      </a:cubicBezTo>
                      <a:cubicBezTo>
                        <a:pt x="108585" y="535972"/>
                        <a:pt x="108014" y="535496"/>
                        <a:pt x="113538" y="538925"/>
                      </a:cubicBezTo>
                      <a:lnTo>
                        <a:pt x="113538" y="547307"/>
                      </a:lnTo>
                      <a:lnTo>
                        <a:pt x="126016" y="547307"/>
                      </a:lnTo>
                      <a:lnTo>
                        <a:pt x="126016" y="559880"/>
                      </a:lnTo>
                      <a:lnTo>
                        <a:pt x="117634" y="559880"/>
                      </a:lnTo>
                      <a:cubicBezTo>
                        <a:pt x="122396" y="567214"/>
                        <a:pt x="130874" y="572643"/>
                        <a:pt x="138494" y="576548"/>
                      </a:cubicBezTo>
                      <a:cubicBezTo>
                        <a:pt x="130874" y="605123"/>
                        <a:pt x="125540" y="583692"/>
                        <a:pt x="105156" y="593312"/>
                      </a:cubicBezTo>
                      <a:close/>
                      <a:moveTo>
                        <a:pt x="176117" y="848011"/>
                      </a:moveTo>
                      <a:lnTo>
                        <a:pt x="163640" y="848011"/>
                      </a:lnTo>
                      <a:cubicBezTo>
                        <a:pt x="164973" y="845153"/>
                        <a:pt x="166402" y="842391"/>
                        <a:pt x="167831" y="839533"/>
                      </a:cubicBezTo>
                      <a:cubicBezTo>
                        <a:pt x="172593" y="836009"/>
                        <a:pt x="168402" y="840105"/>
                        <a:pt x="172022" y="835438"/>
                      </a:cubicBezTo>
                      <a:lnTo>
                        <a:pt x="176213" y="835438"/>
                      </a:lnTo>
                      <a:lnTo>
                        <a:pt x="176213" y="847916"/>
                      </a:lnTo>
                      <a:close/>
                      <a:moveTo>
                        <a:pt x="197072" y="793718"/>
                      </a:moveTo>
                      <a:cubicBezTo>
                        <a:pt x="201168" y="792289"/>
                        <a:pt x="205454" y="790861"/>
                        <a:pt x="209550" y="789527"/>
                      </a:cubicBezTo>
                      <a:lnTo>
                        <a:pt x="209550" y="802100"/>
                      </a:lnTo>
                      <a:cubicBezTo>
                        <a:pt x="201168" y="804672"/>
                        <a:pt x="206026" y="801529"/>
                        <a:pt x="201168" y="806291"/>
                      </a:cubicBezTo>
                      <a:lnTo>
                        <a:pt x="197072" y="806291"/>
                      </a:lnTo>
                      <a:lnTo>
                        <a:pt x="197072" y="793718"/>
                      </a:lnTo>
                      <a:close/>
                      <a:moveTo>
                        <a:pt x="201168" y="852107"/>
                      </a:moveTo>
                      <a:lnTo>
                        <a:pt x="201168" y="856298"/>
                      </a:lnTo>
                      <a:cubicBezTo>
                        <a:pt x="192881" y="850678"/>
                        <a:pt x="192786" y="853631"/>
                        <a:pt x="184499" y="856298"/>
                      </a:cubicBezTo>
                      <a:lnTo>
                        <a:pt x="184499" y="852107"/>
                      </a:lnTo>
                      <a:cubicBezTo>
                        <a:pt x="179737" y="848582"/>
                        <a:pt x="183833" y="852678"/>
                        <a:pt x="180404" y="848011"/>
                      </a:cubicBezTo>
                      <a:lnTo>
                        <a:pt x="188690" y="848011"/>
                      </a:lnTo>
                      <a:lnTo>
                        <a:pt x="188690" y="835533"/>
                      </a:lnTo>
                      <a:lnTo>
                        <a:pt x="192786" y="835533"/>
                      </a:lnTo>
                      <a:cubicBezTo>
                        <a:pt x="196882" y="849821"/>
                        <a:pt x="198215" y="843248"/>
                        <a:pt x="205454" y="852107"/>
                      </a:cubicBezTo>
                      <a:lnTo>
                        <a:pt x="201168" y="852107"/>
                      </a:lnTo>
                      <a:close/>
                      <a:moveTo>
                        <a:pt x="213741" y="827151"/>
                      </a:moveTo>
                      <a:lnTo>
                        <a:pt x="209455" y="827151"/>
                      </a:lnTo>
                      <a:lnTo>
                        <a:pt x="209455" y="831342"/>
                      </a:lnTo>
                      <a:cubicBezTo>
                        <a:pt x="202502" y="829913"/>
                        <a:pt x="195548" y="828485"/>
                        <a:pt x="188595" y="827151"/>
                      </a:cubicBezTo>
                      <a:lnTo>
                        <a:pt x="188595" y="822960"/>
                      </a:lnTo>
                      <a:cubicBezTo>
                        <a:pt x="180308" y="820293"/>
                        <a:pt x="184976" y="823532"/>
                        <a:pt x="180308" y="818674"/>
                      </a:cubicBezTo>
                      <a:cubicBezTo>
                        <a:pt x="185738" y="815912"/>
                        <a:pt x="191357" y="813149"/>
                        <a:pt x="196977" y="810387"/>
                      </a:cubicBezTo>
                      <a:lnTo>
                        <a:pt x="196977" y="818674"/>
                      </a:lnTo>
                      <a:lnTo>
                        <a:pt x="209455" y="818674"/>
                      </a:lnTo>
                      <a:lnTo>
                        <a:pt x="209455" y="822960"/>
                      </a:lnTo>
                      <a:lnTo>
                        <a:pt x="213741" y="822960"/>
                      </a:lnTo>
                      <a:lnTo>
                        <a:pt x="213741" y="827151"/>
                      </a:lnTo>
                      <a:close/>
                      <a:moveTo>
                        <a:pt x="268034" y="785432"/>
                      </a:moveTo>
                      <a:lnTo>
                        <a:pt x="268034" y="802100"/>
                      </a:lnTo>
                      <a:lnTo>
                        <a:pt x="263747" y="802100"/>
                      </a:lnTo>
                      <a:cubicBezTo>
                        <a:pt x="261271" y="795719"/>
                        <a:pt x="260414" y="795337"/>
                        <a:pt x="259652" y="785432"/>
                      </a:cubicBezTo>
                      <a:lnTo>
                        <a:pt x="268034" y="785432"/>
                      </a:lnTo>
                      <a:close/>
                      <a:moveTo>
                        <a:pt x="255461" y="689420"/>
                      </a:moveTo>
                      <a:lnTo>
                        <a:pt x="259747" y="689420"/>
                      </a:lnTo>
                      <a:lnTo>
                        <a:pt x="259747" y="685229"/>
                      </a:lnTo>
                      <a:lnTo>
                        <a:pt x="280607" y="685229"/>
                      </a:lnTo>
                      <a:lnTo>
                        <a:pt x="280607" y="689420"/>
                      </a:lnTo>
                      <a:lnTo>
                        <a:pt x="284607" y="689420"/>
                      </a:lnTo>
                      <a:cubicBezTo>
                        <a:pt x="283273" y="693420"/>
                        <a:pt x="281940" y="697706"/>
                        <a:pt x="280607" y="701802"/>
                      </a:cubicBezTo>
                      <a:lnTo>
                        <a:pt x="268034" y="701802"/>
                      </a:lnTo>
                      <a:cubicBezTo>
                        <a:pt x="271367" y="696373"/>
                        <a:pt x="270891" y="696849"/>
                        <a:pt x="276225" y="693420"/>
                      </a:cubicBezTo>
                      <a:lnTo>
                        <a:pt x="276225" y="689420"/>
                      </a:lnTo>
                      <a:cubicBezTo>
                        <a:pt x="268034" y="691801"/>
                        <a:pt x="272701" y="688753"/>
                        <a:pt x="268034" y="693420"/>
                      </a:cubicBezTo>
                      <a:cubicBezTo>
                        <a:pt x="265652" y="693325"/>
                        <a:pt x="250698" y="695897"/>
                        <a:pt x="255461" y="689420"/>
                      </a:cubicBezTo>
                      <a:close/>
                      <a:moveTo>
                        <a:pt x="230315" y="584930"/>
                      </a:moveTo>
                      <a:cubicBezTo>
                        <a:pt x="227648" y="589217"/>
                        <a:pt x="224885" y="593408"/>
                        <a:pt x="222028" y="597408"/>
                      </a:cubicBezTo>
                      <a:lnTo>
                        <a:pt x="213741" y="597408"/>
                      </a:lnTo>
                      <a:cubicBezTo>
                        <a:pt x="210884" y="599313"/>
                        <a:pt x="210788" y="603028"/>
                        <a:pt x="205359" y="605695"/>
                      </a:cubicBezTo>
                      <a:cubicBezTo>
                        <a:pt x="201930" y="594932"/>
                        <a:pt x="204788" y="589979"/>
                        <a:pt x="205359" y="572357"/>
                      </a:cubicBezTo>
                      <a:cubicBezTo>
                        <a:pt x="227171" y="569309"/>
                        <a:pt x="230791" y="555879"/>
                        <a:pt x="251270" y="551402"/>
                      </a:cubicBezTo>
                      <a:cubicBezTo>
                        <a:pt x="253841" y="559880"/>
                        <a:pt x="250793" y="555022"/>
                        <a:pt x="255461" y="559880"/>
                      </a:cubicBezTo>
                      <a:cubicBezTo>
                        <a:pt x="251079" y="577025"/>
                        <a:pt x="242792" y="576072"/>
                        <a:pt x="230315" y="584930"/>
                      </a:cubicBezTo>
                      <a:close/>
                      <a:moveTo>
                        <a:pt x="372332" y="589217"/>
                      </a:moveTo>
                      <a:cubicBezTo>
                        <a:pt x="389858" y="591312"/>
                        <a:pt x="385858" y="595027"/>
                        <a:pt x="397383" y="601694"/>
                      </a:cubicBezTo>
                      <a:lnTo>
                        <a:pt x="397383" y="605790"/>
                      </a:lnTo>
                      <a:cubicBezTo>
                        <a:pt x="393192" y="607219"/>
                        <a:pt x="389001" y="608648"/>
                        <a:pt x="384905" y="610076"/>
                      </a:cubicBezTo>
                      <a:cubicBezTo>
                        <a:pt x="383381" y="595979"/>
                        <a:pt x="384905" y="596551"/>
                        <a:pt x="372332" y="593408"/>
                      </a:cubicBezTo>
                      <a:lnTo>
                        <a:pt x="372332" y="589217"/>
                      </a:lnTo>
                      <a:close/>
                      <a:moveTo>
                        <a:pt x="526828" y="559975"/>
                      </a:moveTo>
                      <a:cubicBezTo>
                        <a:pt x="531019" y="561308"/>
                        <a:pt x="535210" y="562642"/>
                        <a:pt x="539401" y="564071"/>
                      </a:cubicBezTo>
                      <a:cubicBezTo>
                        <a:pt x="536734" y="574929"/>
                        <a:pt x="535115" y="576072"/>
                        <a:pt x="526828" y="580835"/>
                      </a:cubicBezTo>
                      <a:lnTo>
                        <a:pt x="526828" y="589217"/>
                      </a:lnTo>
                      <a:lnTo>
                        <a:pt x="522732" y="589217"/>
                      </a:lnTo>
                      <a:cubicBezTo>
                        <a:pt x="523018" y="575215"/>
                        <a:pt x="525018" y="570262"/>
                        <a:pt x="526828" y="559975"/>
                      </a:cubicBezTo>
                      <a:close/>
                      <a:moveTo>
                        <a:pt x="397383" y="459676"/>
                      </a:moveTo>
                      <a:lnTo>
                        <a:pt x="393192" y="459676"/>
                      </a:lnTo>
                      <a:lnTo>
                        <a:pt x="393192" y="455485"/>
                      </a:lnTo>
                      <a:cubicBezTo>
                        <a:pt x="389001" y="452818"/>
                        <a:pt x="384905" y="449961"/>
                        <a:pt x="380619" y="447199"/>
                      </a:cubicBezTo>
                      <a:lnTo>
                        <a:pt x="380619" y="443008"/>
                      </a:lnTo>
                      <a:lnTo>
                        <a:pt x="397383" y="443008"/>
                      </a:lnTo>
                      <a:lnTo>
                        <a:pt x="397383" y="459676"/>
                      </a:lnTo>
                      <a:close/>
                      <a:moveTo>
                        <a:pt x="460058" y="543211"/>
                      </a:moveTo>
                      <a:cubicBezTo>
                        <a:pt x="451199" y="550450"/>
                        <a:pt x="457771" y="551879"/>
                        <a:pt x="443294" y="555689"/>
                      </a:cubicBezTo>
                      <a:cubicBezTo>
                        <a:pt x="441960" y="547402"/>
                        <a:pt x="440627" y="539020"/>
                        <a:pt x="439198" y="530638"/>
                      </a:cubicBezTo>
                      <a:lnTo>
                        <a:pt x="455771" y="530638"/>
                      </a:lnTo>
                      <a:cubicBezTo>
                        <a:pt x="459486" y="535400"/>
                        <a:pt x="455295" y="531305"/>
                        <a:pt x="459962" y="534924"/>
                      </a:cubicBezTo>
                      <a:lnTo>
                        <a:pt x="459962" y="543211"/>
                      </a:lnTo>
                      <a:close/>
                      <a:moveTo>
                        <a:pt x="480917" y="589217"/>
                      </a:moveTo>
                      <a:lnTo>
                        <a:pt x="476726" y="589217"/>
                      </a:lnTo>
                      <a:cubicBezTo>
                        <a:pt x="474821" y="598170"/>
                        <a:pt x="474155" y="601028"/>
                        <a:pt x="468440" y="605790"/>
                      </a:cubicBezTo>
                      <a:lnTo>
                        <a:pt x="468440" y="610076"/>
                      </a:lnTo>
                      <a:lnTo>
                        <a:pt x="464248" y="610076"/>
                      </a:lnTo>
                      <a:cubicBezTo>
                        <a:pt x="464534" y="596170"/>
                        <a:pt x="466630" y="591312"/>
                        <a:pt x="468440" y="580835"/>
                      </a:cubicBezTo>
                      <a:cubicBezTo>
                        <a:pt x="476726" y="583311"/>
                        <a:pt x="472059" y="580263"/>
                        <a:pt x="476726" y="585026"/>
                      </a:cubicBezTo>
                      <a:cubicBezTo>
                        <a:pt x="479393" y="590360"/>
                        <a:pt x="481870" y="583406"/>
                        <a:pt x="480917" y="589312"/>
                      </a:cubicBezTo>
                      <a:close/>
                      <a:moveTo>
                        <a:pt x="476726" y="559975"/>
                      </a:moveTo>
                      <a:lnTo>
                        <a:pt x="472631" y="559975"/>
                      </a:lnTo>
                      <a:lnTo>
                        <a:pt x="472631" y="564071"/>
                      </a:lnTo>
                      <a:lnTo>
                        <a:pt x="468440" y="564071"/>
                      </a:lnTo>
                      <a:lnTo>
                        <a:pt x="468440" y="543211"/>
                      </a:lnTo>
                      <a:lnTo>
                        <a:pt x="476726" y="543211"/>
                      </a:lnTo>
                      <a:lnTo>
                        <a:pt x="476726" y="559975"/>
                      </a:lnTo>
                      <a:close/>
                      <a:moveTo>
                        <a:pt x="480917" y="530638"/>
                      </a:moveTo>
                      <a:cubicBezTo>
                        <a:pt x="470916" y="533400"/>
                        <a:pt x="473012" y="531781"/>
                        <a:pt x="468440" y="539020"/>
                      </a:cubicBezTo>
                      <a:lnTo>
                        <a:pt x="464248" y="539020"/>
                      </a:lnTo>
                      <a:lnTo>
                        <a:pt x="464248" y="518160"/>
                      </a:lnTo>
                      <a:lnTo>
                        <a:pt x="460058" y="518160"/>
                      </a:lnTo>
                      <a:cubicBezTo>
                        <a:pt x="461486" y="511112"/>
                        <a:pt x="462820" y="504254"/>
                        <a:pt x="464248" y="497205"/>
                      </a:cubicBezTo>
                      <a:lnTo>
                        <a:pt x="480917" y="497205"/>
                      </a:lnTo>
                      <a:lnTo>
                        <a:pt x="480917" y="530543"/>
                      </a:lnTo>
                      <a:close/>
                      <a:moveTo>
                        <a:pt x="493395" y="563975"/>
                      </a:moveTo>
                      <a:lnTo>
                        <a:pt x="489204" y="563975"/>
                      </a:lnTo>
                      <a:cubicBezTo>
                        <a:pt x="485585" y="559308"/>
                        <a:pt x="489680" y="563404"/>
                        <a:pt x="485013" y="559880"/>
                      </a:cubicBezTo>
                      <a:cubicBezTo>
                        <a:pt x="485489" y="538162"/>
                        <a:pt x="486442" y="543592"/>
                        <a:pt x="493395" y="530543"/>
                      </a:cubicBezTo>
                      <a:lnTo>
                        <a:pt x="501777" y="530543"/>
                      </a:lnTo>
                      <a:cubicBezTo>
                        <a:pt x="498729" y="544258"/>
                        <a:pt x="494062" y="546640"/>
                        <a:pt x="493395" y="563880"/>
                      </a:cubicBezTo>
                      <a:close/>
                      <a:moveTo>
                        <a:pt x="543497" y="522256"/>
                      </a:moveTo>
                      <a:lnTo>
                        <a:pt x="530924" y="522256"/>
                      </a:lnTo>
                      <a:lnTo>
                        <a:pt x="530924" y="518065"/>
                      </a:lnTo>
                      <a:cubicBezTo>
                        <a:pt x="535115" y="516636"/>
                        <a:pt x="539306" y="515303"/>
                        <a:pt x="543497" y="513779"/>
                      </a:cubicBezTo>
                      <a:lnTo>
                        <a:pt x="543497" y="522160"/>
                      </a:lnTo>
                      <a:close/>
                      <a:moveTo>
                        <a:pt x="556070" y="463772"/>
                      </a:moveTo>
                      <a:cubicBezTo>
                        <a:pt x="563309" y="477298"/>
                        <a:pt x="571786" y="493681"/>
                        <a:pt x="585216" y="501301"/>
                      </a:cubicBezTo>
                      <a:lnTo>
                        <a:pt x="585216" y="509683"/>
                      </a:lnTo>
                      <a:cubicBezTo>
                        <a:pt x="576929" y="512159"/>
                        <a:pt x="581597" y="509111"/>
                        <a:pt x="576929" y="513874"/>
                      </a:cubicBezTo>
                      <a:lnTo>
                        <a:pt x="564452" y="513874"/>
                      </a:lnTo>
                      <a:lnTo>
                        <a:pt x="564452" y="509683"/>
                      </a:lnTo>
                      <a:lnTo>
                        <a:pt x="560261" y="509683"/>
                      </a:lnTo>
                      <a:lnTo>
                        <a:pt x="560261" y="497205"/>
                      </a:lnTo>
                      <a:lnTo>
                        <a:pt x="547688" y="497205"/>
                      </a:lnTo>
                      <a:cubicBezTo>
                        <a:pt x="546259" y="493014"/>
                        <a:pt x="544830" y="488823"/>
                        <a:pt x="543401" y="484727"/>
                      </a:cubicBezTo>
                      <a:lnTo>
                        <a:pt x="535115" y="484727"/>
                      </a:lnTo>
                      <a:lnTo>
                        <a:pt x="535115" y="497205"/>
                      </a:lnTo>
                      <a:cubicBezTo>
                        <a:pt x="529209" y="493966"/>
                        <a:pt x="522446" y="489871"/>
                        <a:pt x="518350" y="484727"/>
                      </a:cubicBezTo>
                      <a:cubicBezTo>
                        <a:pt x="503206" y="484727"/>
                        <a:pt x="499300" y="483965"/>
                        <a:pt x="493300" y="493014"/>
                      </a:cubicBezTo>
                      <a:lnTo>
                        <a:pt x="489109" y="493014"/>
                      </a:lnTo>
                      <a:cubicBezTo>
                        <a:pt x="493300" y="500634"/>
                        <a:pt x="494157" y="505111"/>
                        <a:pt x="501587" y="509683"/>
                      </a:cubicBezTo>
                      <a:cubicBezTo>
                        <a:pt x="499015" y="518065"/>
                        <a:pt x="502158" y="513302"/>
                        <a:pt x="497396" y="518065"/>
                      </a:cubicBezTo>
                      <a:lnTo>
                        <a:pt x="497396" y="522256"/>
                      </a:lnTo>
                      <a:cubicBezTo>
                        <a:pt x="489680" y="524923"/>
                        <a:pt x="491395" y="519779"/>
                        <a:pt x="489109" y="518065"/>
                      </a:cubicBezTo>
                      <a:cubicBezTo>
                        <a:pt x="487299" y="516636"/>
                        <a:pt x="484918" y="499205"/>
                        <a:pt x="484918" y="484727"/>
                      </a:cubicBezTo>
                      <a:cubicBezTo>
                        <a:pt x="476536" y="482060"/>
                        <a:pt x="481298" y="485204"/>
                        <a:pt x="476536" y="480441"/>
                      </a:cubicBezTo>
                      <a:cubicBezTo>
                        <a:pt x="462915" y="481679"/>
                        <a:pt x="453962" y="485013"/>
                        <a:pt x="447389" y="493014"/>
                      </a:cubicBezTo>
                      <a:lnTo>
                        <a:pt x="443103" y="493014"/>
                      </a:lnTo>
                      <a:lnTo>
                        <a:pt x="443103" y="497205"/>
                      </a:lnTo>
                      <a:lnTo>
                        <a:pt x="455676" y="497205"/>
                      </a:lnTo>
                      <a:lnTo>
                        <a:pt x="455676" y="505587"/>
                      </a:lnTo>
                      <a:lnTo>
                        <a:pt x="447389" y="505587"/>
                      </a:lnTo>
                      <a:lnTo>
                        <a:pt x="447389" y="513874"/>
                      </a:lnTo>
                      <a:lnTo>
                        <a:pt x="455676" y="513874"/>
                      </a:lnTo>
                      <a:lnTo>
                        <a:pt x="455676" y="518160"/>
                      </a:lnTo>
                      <a:cubicBezTo>
                        <a:pt x="447389" y="519493"/>
                        <a:pt x="439007" y="520922"/>
                        <a:pt x="430625" y="522351"/>
                      </a:cubicBezTo>
                      <a:cubicBezTo>
                        <a:pt x="422624" y="505111"/>
                        <a:pt x="411385" y="490442"/>
                        <a:pt x="409766" y="468058"/>
                      </a:cubicBezTo>
                      <a:lnTo>
                        <a:pt x="422243" y="468058"/>
                      </a:lnTo>
                      <a:lnTo>
                        <a:pt x="422243" y="455485"/>
                      </a:lnTo>
                      <a:cubicBezTo>
                        <a:pt x="428149" y="458819"/>
                        <a:pt x="434721" y="462915"/>
                        <a:pt x="439007" y="468058"/>
                      </a:cubicBezTo>
                      <a:lnTo>
                        <a:pt x="443103" y="468058"/>
                      </a:lnTo>
                      <a:cubicBezTo>
                        <a:pt x="439865" y="474155"/>
                        <a:pt x="439674" y="476060"/>
                        <a:pt x="434816" y="480536"/>
                      </a:cubicBezTo>
                      <a:lnTo>
                        <a:pt x="434816" y="484822"/>
                      </a:lnTo>
                      <a:cubicBezTo>
                        <a:pt x="444246" y="483489"/>
                        <a:pt x="445675" y="484251"/>
                        <a:pt x="451580" y="480536"/>
                      </a:cubicBezTo>
                      <a:lnTo>
                        <a:pt x="451580" y="476345"/>
                      </a:lnTo>
                      <a:lnTo>
                        <a:pt x="459962" y="476345"/>
                      </a:lnTo>
                      <a:lnTo>
                        <a:pt x="459962" y="472249"/>
                      </a:lnTo>
                      <a:cubicBezTo>
                        <a:pt x="476631" y="473583"/>
                        <a:pt x="493300" y="475012"/>
                        <a:pt x="510064" y="476345"/>
                      </a:cubicBezTo>
                      <a:lnTo>
                        <a:pt x="510064" y="480536"/>
                      </a:lnTo>
                      <a:lnTo>
                        <a:pt x="514255" y="480536"/>
                      </a:lnTo>
                      <a:lnTo>
                        <a:pt x="514255" y="476345"/>
                      </a:lnTo>
                      <a:lnTo>
                        <a:pt x="526637" y="476345"/>
                      </a:lnTo>
                      <a:cubicBezTo>
                        <a:pt x="529400" y="472249"/>
                        <a:pt x="532162" y="467963"/>
                        <a:pt x="535019" y="463868"/>
                      </a:cubicBezTo>
                      <a:cubicBezTo>
                        <a:pt x="541496" y="461391"/>
                        <a:pt x="543306" y="468058"/>
                        <a:pt x="543306" y="468058"/>
                      </a:cubicBezTo>
                      <a:cubicBezTo>
                        <a:pt x="547592" y="466725"/>
                        <a:pt x="551688" y="465296"/>
                        <a:pt x="555879" y="463868"/>
                      </a:cubicBezTo>
                      <a:close/>
                      <a:moveTo>
                        <a:pt x="426625" y="346901"/>
                      </a:moveTo>
                      <a:lnTo>
                        <a:pt x="414147" y="346901"/>
                      </a:lnTo>
                      <a:lnTo>
                        <a:pt x="414147" y="342710"/>
                      </a:lnTo>
                      <a:lnTo>
                        <a:pt x="409956" y="342710"/>
                      </a:lnTo>
                      <a:lnTo>
                        <a:pt x="409956" y="330137"/>
                      </a:lnTo>
                      <a:cubicBezTo>
                        <a:pt x="414052" y="328803"/>
                        <a:pt x="418338" y="327374"/>
                        <a:pt x="422434" y="325945"/>
                      </a:cubicBezTo>
                      <a:lnTo>
                        <a:pt x="422434" y="321850"/>
                      </a:lnTo>
                      <a:lnTo>
                        <a:pt x="430721" y="321850"/>
                      </a:lnTo>
                      <a:cubicBezTo>
                        <a:pt x="432054" y="318992"/>
                        <a:pt x="433483" y="316135"/>
                        <a:pt x="434912" y="313468"/>
                      </a:cubicBezTo>
                      <a:lnTo>
                        <a:pt x="447485" y="313468"/>
                      </a:lnTo>
                      <a:lnTo>
                        <a:pt x="447485" y="309277"/>
                      </a:lnTo>
                      <a:cubicBezTo>
                        <a:pt x="454343" y="310610"/>
                        <a:pt x="461391" y="311944"/>
                        <a:pt x="468344" y="313468"/>
                      </a:cubicBezTo>
                      <a:cubicBezTo>
                        <a:pt x="465677" y="323279"/>
                        <a:pt x="467106" y="321183"/>
                        <a:pt x="459962" y="325945"/>
                      </a:cubicBezTo>
                      <a:cubicBezTo>
                        <a:pt x="448437" y="333851"/>
                        <a:pt x="433959" y="316611"/>
                        <a:pt x="426530" y="346901"/>
                      </a:cubicBezTo>
                      <a:close/>
                      <a:moveTo>
                        <a:pt x="439198" y="346901"/>
                      </a:moveTo>
                      <a:lnTo>
                        <a:pt x="439198" y="355283"/>
                      </a:lnTo>
                      <a:lnTo>
                        <a:pt x="434912" y="355283"/>
                      </a:lnTo>
                      <a:lnTo>
                        <a:pt x="434912" y="346901"/>
                      </a:lnTo>
                      <a:lnTo>
                        <a:pt x="439198" y="346901"/>
                      </a:lnTo>
                      <a:close/>
                      <a:moveTo>
                        <a:pt x="401574" y="417766"/>
                      </a:moveTo>
                      <a:cubicBezTo>
                        <a:pt x="407194" y="419195"/>
                        <a:pt x="412718" y="420624"/>
                        <a:pt x="418338" y="421958"/>
                      </a:cubicBezTo>
                      <a:lnTo>
                        <a:pt x="418338" y="396907"/>
                      </a:lnTo>
                      <a:cubicBezTo>
                        <a:pt x="423672" y="392430"/>
                        <a:pt x="422529" y="389382"/>
                        <a:pt x="426720" y="384334"/>
                      </a:cubicBezTo>
                      <a:lnTo>
                        <a:pt x="430816" y="384334"/>
                      </a:lnTo>
                      <a:lnTo>
                        <a:pt x="430816" y="375952"/>
                      </a:lnTo>
                      <a:cubicBezTo>
                        <a:pt x="440627" y="370427"/>
                        <a:pt x="450342" y="364808"/>
                        <a:pt x="460153" y="359188"/>
                      </a:cubicBezTo>
                      <a:lnTo>
                        <a:pt x="460153" y="350901"/>
                      </a:lnTo>
                      <a:cubicBezTo>
                        <a:pt x="462915" y="349472"/>
                        <a:pt x="465677" y="348139"/>
                        <a:pt x="468535" y="346805"/>
                      </a:cubicBezTo>
                      <a:cubicBezTo>
                        <a:pt x="471202" y="338328"/>
                        <a:pt x="474059" y="330041"/>
                        <a:pt x="476821" y="321755"/>
                      </a:cubicBezTo>
                      <a:cubicBezTo>
                        <a:pt x="479584" y="317754"/>
                        <a:pt x="489775" y="314039"/>
                        <a:pt x="493586" y="309182"/>
                      </a:cubicBezTo>
                      <a:cubicBezTo>
                        <a:pt x="515588" y="310039"/>
                        <a:pt x="541401" y="316992"/>
                        <a:pt x="551974" y="330041"/>
                      </a:cubicBezTo>
                      <a:lnTo>
                        <a:pt x="556260" y="330041"/>
                      </a:lnTo>
                      <a:cubicBezTo>
                        <a:pt x="557594" y="338423"/>
                        <a:pt x="559118" y="346805"/>
                        <a:pt x="560451" y="355187"/>
                      </a:cubicBezTo>
                      <a:lnTo>
                        <a:pt x="564642" y="355187"/>
                      </a:lnTo>
                      <a:lnTo>
                        <a:pt x="564642" y="363379"/>
                      </a:lnTo>
                      <a:lnTo>
                        <a:pt x="568738" y="363379"/>
                      </a:lnTo>
                      <a:lnTo>
                        <a:pt x="568738" y="388525"/>
                      </a:lnTo>
                      <a:lnTo>
                        <a:pt x="572929" y="388525"/>
                      </a:lnTo>
                      <a:lnTo>
                        <a:pt x="572929" y="409385"/>
                      </a:lnTo>
                      <a:cubicBezTo>
                        <a:pt x="570167" y="410813"/>
                        <a:pt x="567404" y="412147"/>
                        <a:pt x="564737" y="413480"/>
                      </a:cubicBezTo>
                      <a:lnTo>
                        <a:pt x="564737" y="417671"/>
                      </a:lnTo>
                      <a:lnTo>
                        <a:pt x="556355" y="417671"/>
                      </a:lnTo>
                      <a:cubicBezTo>
                        <a:pt x="555022" y="420529"/>
                        <a:pt x="553593" y="423196"/>
                        <a:pt x="552069" y="426053"/>
                      </a:cubicBezTo>
                      <a:cubicBezTo>
                        <a:pt x="539877" y="437769"/>
                        <a:pt x="527590" y="448532"/>
                        <a:pt x="518636" y="463677"/>
                      </a:cubicBezTo>
                      <a:lnTo>
                        <a:pt x="506159" y="463677"/>
                      </a:lnTo>
                      <a:cubicBezTo>
                        <a:pt x="508921" y="452818"/>
                        <a:pt x="510445" y="451771"/>
                        <a:pt x="518636" y="447008"/>
                      </a:cubicBezTo>
                      <a:lnTo>
                        <a:pt x="518636" y="438626"/>
                      </a:lnTo>
                      <a:cubicBezTo>
                        <a:pt x="512350" y="436245"/>
                        <a:pt x="511873" y="435293"/>
                        <a:pt x="501968" y="434435"/>
                      </a:cubicBezTo>
                      <a:lnTo>
                        <a:pt x="501968" y="430244"/>
                      </a:lnTo>
                      <a:lnTo>
                        <a:pt x="506159" y="430244"/>
                      </a:lnTo>
                      <a:cubicBezTo>
                        <a:pt x="508540" y="417195"/>
                        <a:pt x="495586" y="422339"/>
                        <a:pt x="497777" y="409385"/>
                      </a:cubicBezTo>
                      <a:lnTo>
                        <a:pt x="501968" y="409385"/>
                      </a:lnTo>
                      <a:lnTo>
                        <a:pt x="501968" y="405098"/>
                      </a:lnTo>
                      <a:cubicBezTo>
                        <a:pt x="496348" y="403193"/>
                        <a:pt x="495014" y="399383"/>
                        <a:pt x="485299" y="401003"/>
                      </a:cubicBezTo>
                      <a:cubicBezTo>
                        <a:pt x="484823" y="401003"/>
                        <a:pt x="483680" y="407384"/>
                        <a:pt x="476917" y="405098"/>
                      </a:cubicBezTo>
                      <a:cubicBezTo>
                        <a:pt x="476917" y="405098"/>
                        <a:pt x="475012" y="399097"/>
                        <a:pt x="464534" y="396907"/>
                      </a:cubicBezTo>
                      <a:cubicBezTo>
                        <a:pt x="466916" y="412337"/>
                        <a:pt x="466630" y="422243"/>
                        <a:pt x="460343" y="438626"/>
                      </a:cubicBezTo>
                      <a:cubicBezTo>
                        <a:pt x="480060" y="446818"/>
                        <a:pt x="483203" y="445294"/>
                        <a:pt x="506254" y="442817"/>
                      </a:cubicBezTo>
                      <a:cubicBezTo>
                        <a:pt x="503111" y="454533"/>
                        <a:pt x="498824" y="454819"/>
                        <a:pt x="493681" y="463677"/>
                      </a:cubicBezTo>
                      <a:cubicBezTo>
                        <a:pt x="480155" y="462058"/>
                        <a:pt x="481489" y="459867"/>
                        <a:pt x="472821" y="455295"/>
                      </a:cubicBezTo>
                      <a:lnTo>
                        <a:pt x="472821" y="447008"/>
                      </a:lnTo>
                      <a:cubicBezTo>
                        <a:pt x="458438" y="450818"/>
                        <a:pt x="461963" y="455962"/>
                        <a:pt x="447770" y="459486"/>
                      </a:cubicBezTo>
                      <a:cubicBezTo>
                        <a:pt x="432435" y="441579"/>
                        <a:pt x="418719" y="449104"/>
                        <a:pt x="405956" y="421958"/>
                      </a:cubicBezTo>
                      <a:lnTo>
                        <a:pt x="401765" y="421958"/>
                      </a:lnTo>
                      <a:lnTo>
                        <a:pt x="401765" y="417766"/>
                      </a:lnTo>
                      <a:close/>
                      <a:moveTo>
                        <a:pt x="359855" y="426149"/>
                      </a:moveTo>
                      <a:cubicBezTo>
                        <a:pt x="371094" y="421672"/>
                        <a:pt x="381953" y="418147"/>
                        <a:pt x="397383" y="417766"/>
                      </a:cubicBezTo>
                      <a:lnTo>
                        <a:pt x="397383" y="434531"/>
                      </a:lnTo>
                      <a:lnTo>
                        <a:pt x="384905" y="434531"/>
                      </a:lnTo>
                      <a:lnTo>
                        <a:pt x="384905" y="430339"/>
                      </a:lnTo>
                      <a:cubicBezTo>
                        <a:pt x="378047" y="431673"/>
                        <a:pt x="370904" y="433102"/>
                        <a:pt x="364046" y="434531"/>
                      </a:cubicBezTo>
                      <a:lnTo>
                        <a:pt x="364046" y="430339"/>
                      </a:lnTo>
                      <a:lnTo>
                        <a:pt x="359855" y="430339"/>
                      </a:lnTo>
                      <a:lnTo>
                        <a:pt x="359855" y="426149"/>
                      </a:lnTo>
                      <a:close/>
                      <a:moveTo>
                        <a:pt x="251270" y="447104"/>
                      </a:moveTo>
                      <a:lnTo>
                        <a:pt x="242888" y="447104"/>
                      </a:lnTo>
                      <a:lnTo>
                        <a:pt x="242888" y="438722"/>
                      </a:lnTo>
                      <a:lnTo>
                        <a:pt x="251270" y="438722"/>
                      </a:lnTo>
                      <a:lnTo>
                        <a:pt x="251270" y="447104"/>
                      </a:lnTo>
                      <a:close/>
                      <a:moveTo>
                        <a:pt x="259747" y="409575"/>
                      </a:moveTo>
                      <a:lnTo>
                        <a:pt x="259747" y="413671"/>
                      </a:lnTo>
                      <a:lnTo>
                        <a:pt x="255461" y="413671"/>
                      </a:lnTo>
                      <a:cubicBezTo>
                        <a:pt x="254032" y="409575"/>
                        <a:pt x="252603" y="405289"/>
                        <a:pt x="251270" y="401193"/>
                      </a:cubicBezTo>
                      <a:lnTo>
                        <a:pt x="263843" y="401193"/>
                      </a:lnTo>
                      <a:cubicBezTo>
                        <a:pt x="261366" y="409575"/>
                        <a:pt x="264414" y="404717"/>
                        <a:pt x="259747" y="409575"/>
                      </a:cubicBezTo>
                      <a:close/>
                      <a:moveTo>
                        <a:pt x="372428" y="355378"/>
                      </a:moveTo>
                      <a:lnTo>
                        <a:pt x="372428" y="359474"/>
                      </a:lnTo>
                      <a:lnTo>
                        <a:pt x="376619" y="359474"/>
                      </a:lnTo>
                      <a:cubicBezTo>
                        <a:pt x="375380" y="380619"/>
                        <a:pt x="367379" y="383667"/>
                        <a:pt x="359950" y="397193"/>
                      </a:cubicBezTo>
                      <a:cubicBezTo>
                        <a:pt x="352996" y="398526"/>
                        <a:pt x="346043" y="399955"/>
                        <a:pt x="338995" y="401288"/>
                      </a:cubicBezTo>
                      <a:cubicBezTo>
                        <a:pt x="339471" y="394145"/>
                        <a:pt x="343281" y="385858"/>
                        <a:pt x="343186" y="384620"/>
                      </a:cubicBezTo>
                      <a:lnTo>
                        <a:pt x="338995" y="384620"/>
                      </a:lnTo>
                      <a:lnTo>
                        <a:pt x="338995" y="376237"/>
                      </a:lnTo>
                      <a:cubicBezTo>
                        <a:pt x="356521" y="372332"/>
                        <a:pt x="359759" y="362807"/>
                        <a:pt x="372428" y="355473"/>
                      </a:cubicBezTo>
                      <a:close/>
                      <a:moveTo>
                        <a:pt x="405860" y="58865"/>
                      </a:moveTo>
                      <a:lnTo>
                        <a:pt x="418433" y="58865"/>
                      </a:lnTo>
                      <a:cubicBezTo>
                        <a:pt x="415195" y="70104"/>
                        <a:pt x="417386" y="68294"/>
                        <a:pt x="405860" y="71247"/>
                      </a:cubicBezTo>
                      <a:lnTo>
                        <a:pt x="405860" y="58865"/>
                      </a:lnTo>
                      <a:close/>
                      <a:moveTo>
                        <a:pt x="380714" y="58865"/>
                      </a:moveTo>
                      <a:cubicBezTo>
                        <a:pt x="385000" y="61531"/>
                        <a:pt x="389096" y="64389"/>
                        <a:pt x="393287" y="67056"/>
                      </a:cubicBezTo>
                      <a:cubicBezTo>
                        <a:pt x="392811" y="83344"/>
                        <a:pt x="389858" y="96965"/>
                        <a:pt x="380714" y="104680"/>
                      </a:cubicBezTo>
                      <a:lnTo>
                        <a:pt x="380714" y="108871"/>
                      </a:lnTo>
                      <a:lnTo>
                        <a:pt x="376523" y="108871"/>
                      </a:lnTo>
                      <a:cubicBezTo>
                        <a:pt x="376523" y="89725"/>
                        <a:pt x="378238" y="72580"/>
                        <a:pt x="380714" y="58769"/>
                      </a:cubicBezTo>
                      <a:close/>
                      <a:moveTo>
                        <a:pt x="368237" y="63055"/>
                      </a:moveTo>
                      <a:cubicBezTo>
                        <a:pt x="368237" y="63055"/>
                        <a:pt x="366903" y="63627"/>
                        <a:pt x="359950" y="54673"/>
                      </a:cubicBezTo>
                      <a:cubicBezTo>
                        <a:pt x="360998" y="55626"/>
                        <a:pt x="371380" y="58960"/>
                        <a:pt x="368237" y="63055"/>
                      </a:cubicBezTo>
                      <a:close/>
                      <a:moveTo>
                        <a:pt x="201168" y="192405"/>
                      </a:moveTo>
                      <a:lnTo>
                        <a:pt x="188690" y="192405"/>
                      </a:lnTo>
                      <a:lnTo>
                        <a:pt x="188690" y="188309"/>
                      </a:lnTo>
                      <a:cubicBezTo>
                        <a:pt x="184023" y="184595"/>
                        <a:pt x="188024" y="188881"/>
                        <a:pt x="184499" y="184118"/>
                      </a:cubicBezTo>
                      <a:cubicBezTo>
                        <a:pt x="194310" y="178594"/>
                        <a:pt x="203930" y="172974"/>
                        <a:pt x="213741" y="167354"/>
                      </a:cubicBezTo>
                      <a:cubicBezTo>
                        <a:pt x="216218" y="173736"/>
                        <a:pt x="217075" y="174212"/>
                        <a:pt x="217837" y="184118"/>
                      </a:cubicBezTo>
                      <a:cubicBezTo>
                        <a:pt x="208693" y="186023"/>
                        <a:pt x="206026" y="186785"/>
                        <a:pt x="201168" y="192405"/>
                      </a:cubicBezTo>
                      <a:close/>
                      <a:moveTo>
                        <a:pt x="213741" y="271844"/>
                      </a:moveTo>
                      <a:lnTo>
                        <a:pt x="222028" y="271844"/>
                      </a:lnTo>
                      <a:cubicBezTo>
                        <a:pt x="223456" y="275939"/>
                        <a:pt x="224885" y="280225"/>
                        <a:pt x="226219" y="284226"/>
                      </a:cubicBezTo>
                      <a:lnTo>
                        <a:pt x="217742" y="284226"/>
                      </a:lnTo>
                      <a:cubicBezTo>
                        <a:pt x="215265" y="275844"/>
                        <a:pt x="218313" y="280702"/>
                        <a:pt x="213646" y="275844"/>
                      </a:cubicBezTo>
                      <a:lnTo>
                        <a:pt x="213646" y="271748"/>
                      </a:lnTo>
                      <a:close/>
                      <a:moveTo>
                        <a:pt x="180404" y="301085"/>
                      </a:moveTo>
                      <a:lnTo>
                        <a:pt x="201168" y="301085"/>
                      </a:lnTo>
                      <a:lnTo>
                        <a:pt x="201168" y="296894"/>
                      </a:lnTo>
                      <a:lnTo>
                        <a:pt x="205454" y="296894"/>
                      </a:lnTo>
                      <a:cubicBezTo>
                        <a:pt x="204026" y="291370"/>
                        <a:pt x="202597" y="285750"/>
                        <a:pt x="201168" y="280225"/>
                      </a:cubicBezTo>
                      <a:cubicBezTo>
                        <a:pt x="208121" y="284321"/>
                        <a:pt x="215170" y="288512"/>
                        <a:pt x="222123" y="292703"/>
                      </a:cubicBezTo>
                      <a:cubicBezTo>
                        <a:pt x="217837" y="300133"/>
                        <a:pt x="212979" y="305086"/>
                        <a:pt x="205454" y="309372"/>
                      </a:cubicBezTo>
                      <a:lnTo>
                        <a:pt x="205454" y="313563"/>
                      </a:lnTo>
                      <a:cubicBezTo>
                        <a:pt x="199835" y="312134"/>
                        <a:pt x="194310" y="310706"/>
                        <a:pt x="188690" y="309372"/>
                      </a:cubicBezTo>
                      <a:cubicBezTo>
                        <a:pt x="188690" y="309372"/>
                        <a:pt x="187833" y="312515"/>
                        <a:pt x="180404" y="313563"/>
                      </a:cubicBezTo>
                      <a:lnTo>
                        <a:pt x="180404" y="301085"/>
                      </a:lnTo>
                      <a:close/>
                      <a:moveTo>
                        <a:pt x="234601" y="313563"/>
                      </a:moveTo>
                      <a:cubicBezTo>
                        <a:pt x="229267" y="322231"/>
                        <a:pt x="220409" y="322135"/>
                        <a:pt x="217837" y="326041"/>
                      </a:cubicBezTo>
                      <a:lnTo>
                        <a:pt x="217837" y="334518"/>
                      </a:lnTo>
                      <a:cubicBezTo>
                        <a:pt x="213741" y="335851"/>
                        <a:pt x="209455" y="337280"/>
                        <a:pt x="205359" y="338614"/>
                      </a:cubicBezTo>
                      <a:lnTo>
                        <a:pt x="205359" y="334518"/>
                      </a:lnTo>
                      <a:lnTo>
                        <a:pt x="196977" y="334518"/>
                      </a:lnTo>
                      <a:cubicBezTo>
                        <a:pt x="195548" y="347091"/>
                        <a:pt x="194215" y="359474"/>
                        <a:pt x="192691" y="372047"/>
                      </a:cubicBezTo>
                      <a:cubicBezTo>
                        <a:pt x="179546" y="368713"/>
                        <a:pt x="177737" y="362522"/>
                        <a:pt x="163544" y="359474"/>
                      </a:cubicBezTo>
                      <a:lnTo>
                        <a:pt x="163544" y="338614"/>
                      </a:lnTo>
                      <a:cubicBezTo>
                        <a:pt x="178594" y="334518"/>
                        <a:pt x="178118" y="327946"/>
                        <a:pt x="192691" y="321945"/>
                      </a:cubicBezTo>
                      <a:lnTo>
                        <a:pt x="192691" y="317754"/>
                      </a:lnTo>
                      <a:lnTo>
                        <a:pt x="196977" y="317754"/>
                      </a:lnTo>
                      <a:lnTo>
                        <a:pt x="196977" y="321945"/>
                      </a:lnTo>
                      <a:cubicBezTo>
                        <a:pt x="203835" y="320421"/>
                        <a:pt x="210884" y="319087"/>
                        <a:pt x="217742" y="317754"/>
                      </a:cubicBezTo>
                      <a:cubicBezTo>
                        <a:pt x="220790" y="305753"/>
                        <a:pt x="222314" y="303943"/>
                        <a:pt x="234506" y="301085"/>
                      </a:cubicBezTo>
                      <a:cubicBezTo>
                        <a:pt x="235839" y="305276"/>
                        <a:pt x="237363" y="309467"/>
                        <a:pt x="238697" y="313563"/>
                      </a:cubicBezTo>
                      <a:lnTo>
                        <a:pt x="234506" y="313563"/>
                      </a:lnTo>
                      <a:close/>
                      <a:moveTo>
                        <a:pt x="334804" y="250889"/>
                      </a:moveTo>
                      <a:cubicBezTo>
                        <a:pt x="333470" y="256413"/>
                        <a:pt x="332042" y="262033"/>
                        <a:pt x="330613" y="267557"/>
                      </a:cubicBezTo>
                      <a:cubicBezTo>
                        <a:pt x="338900" y="266129"/>
                        <a:pt x="347282" y="264700"/>
                        <a:pt x="355759" y="263366"/>
                      </a:cubicBezTo>
                      <a:cubicBezTo>
                        <a:pt x="359188" y="268034"/>
                        <a:pt x="355187" y="264033"/>
                        <a:pt x="359950" y="267557"/>
                      </a:cubicBezTo>
                      <a:cubicBezTo>
                        <a:pt x="359950" y="282512"/>
                        <a:pt x="359378" y="291370"/>
                        <a:pt x="355759" y="300990"/>
                      </a:cubicBezTo>
                      <a:lnTo>
                        <a:pt x="347282" y="300990"/>
                      </a:lnTo>
                      <a:lnTo>
                        <a:pt x="347282" y="292608"/>
                      </a:lnTo>
                      <a:cubicBezTo>
                        <a:pt x="334328" y="289846"/>
                        <a:pt x="328613" y="285369"/>
                        <a:pt x="313944" y="284131"/>
                      </a:cubicBezTo>
                      <a:cubicBezTo>
                        <a:pt x="318135" y="261080"/>
                        <a:pt x="314706" y="265938"/>
                        <a:pt x="309753" y="246602"/>
                      </a:cubicBezTo>
                      <a:cubicBezTo>
                        <a:pt x="318040" y="247936"/>
                        <a:pt x="326327" y="249460"/>
                        <a:pt x="334709" y="250793"/>
                      </a:cubicBezTo>
                      <a:close/>
                      <a:moveTo>
                        <a:pt x="222028" y="179832"/>
                      </a:moveTo>
                      <a:cubicBezTo>
                        <a:pt x="223456" y="175736"/>
                        <a:pt x="224885" y="171450"/>
                        <a:pt x="226219" y="167259"/>
                      </a:cubicBezTo>
                      <a:lnTo>
                        <a:pt x="242792" y="167259"/>
                      </a:lnTo>
                      <a:cubicBezTo>
                        <a:pt x="241459" y="171450"/>
                        <a:pt x="240030" y="175736"/>
                        <a:pt x="238697" y="179832"/>
                      </a:cubicBezTo>
                      <a:lnTo>
                        <a:pt x="222028" y="179832"/>
                      </a:lnTo>
                      <a:close/>
                      <a:moveTo>
                        <a:pt x="251270" y="250889"/>
                      </a:moveTo>
                      <a:lnTo>
                        <a:pt x="251270" y="246697"/>
                      </a:lnTo>
                      <a:lnTo>
                        <a:pt x="234601" y="246697"/>
                      </a:lnTo>
                      <a:lnTo>
                        <a:pt x="234601" y="234220"/>
                      </a:lnTo>
                      <a:cubicBezTo>
                        <a:pt x="252698" y="234982"/>
                        <a:pt x="259556" y="236696"/>
                        <a:pt x="272225" y="242602"/>
                      </a:cubicBezTo>
                      <a:lnTo>
                        <a:pt x="272225" y="246793"/>
                      </a:lnTo>
                      <a:cubicBezTo>
                        <a:pt x="280702" y="248126"/>
                        <a:pt x="288893" y="249650"/>
                        <a:pt x="297275" y="250984"/>
                      </a:cubicBezTo>
                      <a:cubicBezTo>
                        <a:pt x="295942" y="257937"/>
                        <a:pt x="294513" y="264795"/>
                        <a:pt x="293180" y="271939"/>
                      </a:cubicBezTo>
                      <a:lnTo>
                        <a:pt x="309944" y="271939"/>
                      </a:lnTo>
                      <a:lnTo>
                        <a:pt x="309944" y="276035"/>
                      </a:lnTo>
                      <a:lnTo>
                        <a:pt x="305753" y="276035"/>
                      </a:lnTo>
                      <a:lnTo>
                        <a:pt x="305753" y="280321"/>
                      </a:lnTo>
                      <a:lnTo>
                        <a:pt x="263938" y="280321"/>
                      </a:lnTo>
                      <a:lnTo>
                        <a:pt x="263938" y="276035"/>
                      </a:lnTo>
                      <a:cubicBezTo>
                        <a:pt x="268224" y="274701"/>
                        <a:pt x="272320" y="273272"/>
                        <a:pt x="276416" y="271939"/>
                      </a:cubicBezTo>
                      <a:lnTo>
                        <a:pt x="276416" y="263462"/>
                      </a:lnTo>
                      <a:lnTo>
                        <a:pt x="259842" y="263462"/>
                      </a:lnTo>
                      <a:cubicBezTo>
                        <a:pt x="257080" y="274225"/>
                        <a:pt x="255461" y="275463"/>
                        <a:pt x="247269" y="280225"/>
                      </a:cubicBezTo>
                      <a:lnTo>
                        <a:pt x="247269" y="284321"/>
                      </a:lnTo>
                      <a:lnTo>
                        <a:pt x="243078" y="284321"/>
                      </a:lnTo>
                      <a:cubicBezTo>
                        <a:pt x="240316" y="280225"/>
                        <a:pt x="237554" y="275939"/>
                        <a:pt x="234791" y="271939"/>
                      </a:cubicBezTo>
                      <a:lnTo>
                        <a:pt x="230600" y="271939"/>
                      </a:lnTo>
                      <a:lnTo>
                        <a:pt x="230600" y="267748"/>
                      </a:lnTo>
                      <a:cubicBezTo>
                        <a:pt x="236125" y="264890"/>
                        <a:pt x="241745" y="262223"/>
                        <a:pt x="247364" y="259366"/>
                      </a:cubicBezTo>
                      <a:cubicBezTo>
                        <a:pt x="251079" y="255175"/>
                        <a:pt x="244316" y="256889"/>
                        <a:pt x="251555" y="2510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8" name="任意多边形: 形状 67"/>
                <p:cNvSpPr/>
                <p:nvPr/>
              </p:nvSpPr>
              <p:spPr>
                <a:xfrm>
                  <a:off x="5983414" y="3024853"/>
                  <a:ext cx="37623" cy="50101"/>
                </a:xfrm>
                <a:custGeom>
                  <a:avLst/>
                  <a:gdLst>
                    <a:gd name="connsiteX0" fmla="*/ 12573 w 37623"/>
                    <a:gd name="connsiteY0" fmla="*/ 0 h 50101"/>
                    <a:gd name="connsiteX1" fmla="*/ 0 w 37623"/>
                    <a:gd name="connsiteY1" fmla="*/ 46006 h 50101"/>
                    <a:gd name="connsiteX2" fmla="*/ 4191 w 37623"/>
                    <a:gd name="connsiteY2" fmla="*/ 46006 h 50101"/>
                    <a:gd name="connsiteX3" fmla="*/ 4191 w 37623"/>
                    <a:gd name="connsiteY3" fmla="*/ 50102 h 50101"/>
                    <a:gd name="connsiteX4" fmla="*/ 16764 w 37623"/>
                    <a:gd name="connsiteY4" fmla="*/ 46006 h 50101"/>
                    <a:gd name="connsiteX5" fmla="*/ 16764 w 37623"/>
                    <a:gd name="connsiteY5" fmla="*/ 41815 h 50101"/>
                    <a:gd name="connsiteX6" fmla="*/ 37624 w 37623"/>
                    <a:gd name="connsiteY6" fmla="*/ 41815 h 50101"/>
                    <a:gd name="connsiteX7" fmla="*/ 25051 w 37623"/>
                    <a:gd name="connsiteY7" fmla="*/ 4286 h 50101"/>
                    <a:gd name="connsiteX8" fmla="*/ 12573 w 37623"/>
                    <a:gd name="connsiteY8" fmla="*/ 95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37623" h="50101">
                      <a:moveTo>
                        <a:pt x="12573" y="0"/>
                      </a:moveTo>
                      <a:cubicBezTo>
                        <a:pt x="10763" y="16954"/>
                        <a:pt x="5429" y="31718"/>
                        <a:pt x="0" y="46006"/>
                      </a:cubicBezTo>
                      <a:lnTo>
                        <a:pt x="4191" y="46006"/>
                      </a:lnTo>
                      <a:lnTo>
                        <a:pt x="4191" y="50102"/>
                      </a:lnTo>
                      <a:cubicBezTo>
                        <a:pt x="8382" y="48673"/>
                        <a:pt x="12573" y="47339"/>
                        <a:pt x="16764" y="46006"/>
                      </a:cubicBezTo>
                      <a:lnTo>
                        <a:pt x="16764" y="41815"/>
                      </a:lnTo>
                      <a:lnTo>
                        <a:pt x="37624" y="41815"/>
                      </a:lnTo>
                      <a:cubicBezTo>
                        <a:pt x="31718" y="21241"/>
                        <a:pt x="16859" y="28099"/>
                        <a:pt x="25051" y="4286"/>
                      </a:cubicBezTo>
                      <a:cubicBezTo>
                        <a:pt x="20860" y="2953"/>
                        <a:pt x="16764" y="1429"/>
                        <a:pt x="12573" y="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9" name="任意多边形: 形状 68"/>
                <p:cNvSpPr/>
                <p:nvPr/>
              </p:nvSpPr>
              <p:spPr>
                <a:xfrm>
                  <a:off x="5620321" y="2765868"/>
                  <a:ext cx="104298" cy="125444"/>
                </a:xfrm>
                <a:custGeom>
                  <a:avLst/>
                  <a:gdLst>
                    <a:gd name="connsiteX0" fmla="*/ 29051 w 104298"/>
                    <a:gd name="connsiteY0" fmla="*/ 58579 h 125444"/>
                    <a:gd name="connsiteX1" fmla="*/ 29051 w 104298"/>
                    <a:gd name="connsiteY1" fmla="*/ 71152 h 125444"/>
                    <a:gd name="connsiteX2" fmla="*/ 45720 w 104298"/>
                    <a:gd name="connsiteY2" fmla="*/ 71152 h 125444"/>
                    <a:gd name="connsiteX3" fmla="*/ 50006 w 104298"/>
                    <a:gd name="connsiteY3" fmla="*/ 92012 h 125444"/>
                    <a:gd name="connsiteX4" fmla="*/ 45720 w 104298"/>
                    <a:gd name="connsiteY4" fmla="*/ 92012 h 125444"/>
                    <a:gd name="connsiteX5" fmla="*/ 41624 w 104298"/>
                    <a:gd name="connsiteY5" fmla="*/ 117062 h 125444"/>
                    <a:gd name="connsiteX6" fmla="*/ 58198 w 104298"/>
                    <a:gd name="connsiteY6" fmla="*/ 125444 h 125444"/>
                    <a:gd name="connsiteX7" fmla="*/ 70771 w 104298"/>
                    <a:gd name="connsiteY7" fmla="*/ 125444 h 125444"/>
                    <a:gd name="connsiteX8" fmla="*/ 70771 w 104298"/>
                    <a:gd name="connsiteY8" fmla="*/ 121253 h 125444"/>
                    <a:gd name="connsiteX9" fmla="*/ 74962 w 104298"/>
                    <a:gd name="connsiteY9" fmla="*/ 121253 h 125444"/>
                    <a:gd name="connsiteX10" fmla="*/ 62484 w 104298"/>
                    <a:gd name="connsiteY10" fmla="*/ 100298 h 125444"/>
                    <a:gd name="connsiteX11" fmla="*/ 66675 w 104298"/>
                    <a:gd name="connsiteY11" fmla="*/ 71152 h 125444"/>
                    <a:gd name="connsiteX12" fmla="*/ 100108 w 104298"/>
                    <a:gd name="connsiteY12" fmla="*/ 83630 h 125444"/>
                    <a:gd name="connsiteX13" fmla="*/ 104299 w 104298"/>
                    <a:gd name="connsiteY13" fmla="*/ 79439 h 125444"/>
                    <a:gd name="connsiteX14" fmla="*/ 104299 w 104298"/>
                    <a:gd name="connsiteY14" fmla="*/ 62675 h 125444"/>
                    <a:gd name="connsiteX15" fmla="*/ 100108 w 104298"/>
                    <a:gd name="connsiteY15" fmla="*/ 62675 h 125444"/>
                    <a:gd name="connsiteX16" fmla="*/ 87630 w 104298"/>
                    <a:gd name="connsiteY16" fmla="*/ 50197 h 125444"/>
                    <a:gd name="connsiteX17" fmla="*/ 87630 w 104298"/>
                    <a:gd name="connsiteY17" fmla="*/ 62675 h 125444"/>
                    <a:gd name="connsiteX18" fmla="*/ 75057 w 104298"/>
                    <a:gd name="connsiteY18" fmla="*/ 58579 h 125444"/>
                    <a:gd name="connsiteX19" fmla="*/ 79248 w 104298"/>
                    <a:gd name="connsiteY19" fmla="*/ 41815 h 125444"/>
                    <a:gd name="connsiteX20" fmla="*/ 83439 w 104298"/>
                    <a:gd name="connsiteY20" fmla="*/ 41815 h 125444"/>
                    <a:gd name="connsiteX21" fmla="*/ 83439 w 104298"/>
                    <a:gd name="connsiteY21" fmla="*/ 37624 h 125444"/>
                    <a:gd name="connsiteX22" fmla="*/ 87630 w 104298"/>
                    <a:gd name="connsiteY22" fmla="*/ 33528 h 125444"/>
                    <a:gd name="connsiteX23" fmla="*/ 87630 w 104298"/>
                    <a:gd name="connsiteY23" fmla="*/ 25146 h 125444"/>
                    <a:gd name="connsiteX24" fmla="*/ 62579 w 104298"/>
                    <a:gd name="connsiteY24" fmla="*/ 37624 h 125444"/>
                    <a:gd name="connsiteX25" fmla="*/ 58388 w 104298"/>
                    <a:gd name="connsiteY25" fmla="*/ 37624 h 125444"/>
                    <a:gd name="connsiteX26" fmla="*/ 58388 w 104298"/>
                    <a:gd name="connsiteY26" fmla="*/ 58579 h 125444"/>
                    <a:gd name="connsiteX27" fmla="*/ 54292 w 104298"/>
                    <a:gd name="connsiteY27" fmla="*/ 58579 h 125444"/>
                    <a:gd name="connsiteX28" fmla="*/ 29242 w 104298"/>
                    <a:gd name="connsiteY28" fmla="*/ 4191 h 125444"/>
                    <a:gd name="connsiteX29" fmla="*/ 29242 w 104298"/>
                    <a:gd name="connsiteY29" fmla="*/ 0 h 125444"/>
                    <a:gd name="connsiteX30" fmla="*/ 25051 w 104298"/>
                    <a:gd name="connsiteY30" fmla="*/ 0 h 125444"/>
                    <a:gd name="connsiteX31" fmla="*/ 12478 w 104298"/>
                    <a:gd name="connsiteY31" fmla="*/ 33433 h 125444"/>
                    <a:gd name="connsiteX32" fmla="*/ 0 w 104298"/>
                    <a:gd name="connsiteY32" fmla="*/ 37529 h 125444"/>
                    <a:gd name="connsiteX33" fmla="*/ 4191 w 104298"/>
                    <a:gd name="connsiteY33" fmla="*/ 54293 h 125444"/>
                    <a:gd name="connsiteX34" fmla="*/ 29337 w 104298"/>
                    <a:gd name="connsiteY34" fmla="*/ 58579 h 125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04298" h="125444">
                      <a:moveTo>
                        <a:pt x="29051" y="58579"/>
                      </a:moveTo>
                      <a:lnTo>
                        <a:pt x="29051" y="71152"/>
                      </a:lnTo>
                      <a:lnTo>
                        <a:pt x="45720" y="71152"/>
                      </a:lnTo>
                      <a:cubicBezTo>
                        <a:pt x="47053" y="78105"/>
                        <a:pt x="48577" y="84963"/>
                        <a:pt x="50006" y="92012"/>
                      </a:cubicBezTo>
                      <a:lnTo>
                        <a:pt x="45720" y="92012"/>
                      </a:lnTo>
                      <a:cubicBezTo>
                        <a:pt x="44291" y="100298"/>
                        <a:pt x="42958" y="108680"/>
                        <a:pt x="41624" y="117062"/>
                      </a:cubicBezTo>
                      <a:cubicBezTo>
                        <a:pt x="50673" y="119063"/>
                        <a:pt x="53340" y="119825"/>
                        <a:pt x="58198" y="125444"/>
                      </a:cubicBezTo>
                      <a:lnTo>
                        <a:pt x="70771" y="125444"/>
                      </a:lnTo>
                      <a:lnTo>
                        <a:pt x="70771" y="121253"/>
                      </a:lnTo>
                      <a:lnTo>
                        <a:pt x="74962" y="121253"/>
                      </a:lnTo>
                      <a:cubicBezTo>
                        <a:pt x="78200" y="113729"/>
                        <a:pt x="66199" y="102584"/>
                        <a:pt x="62484" y="100298"/>
                      </a:cubicBezTo>
                      <a:cubicBezTo>
                        <a:pt x="62484" y="87440"/>
                        <a:pt x="63722" y="78867"/>
                        <a:pt x="66675" y="71152"/>
                      </a:cubicBezTo>
                      <a:cubicBezTo>
                        <a:pt x="82867" y="72866"/>
                        <a:pt x="88297" y="78296"/>
                        <a:pt x="100108" y="83630"/>
                      </a:cubicBezTo>
                      <a:cubicBezTo>
                        <a:pt x="103632" y="78962"/>
                        <a:pt x="99536" y="83058"/>
                        <a:pt x="104299" y="79439"/>
                      </a:cubicBezTo>
                      <a:lnTo>
                        <a:pt x="104299" y="62675"/>
                      </a:lnTo>
                      <a:lnTo>
                        <a:pt x="100108" y="62675"/>
                      </a:lnTo>
                      <a:cubicBezTo>
                        <a:pt x="96965" y="51340"/>
                        <a:pt x="99060" y="53150"/>
                        <a:pt x="87630" y="50197"/>
                      </a:cubicBezTo>
                      <a:lnTo>
                        <a:pt x="87630" y="62675"/>
                      </a:lnTo>
                      <a:cubicBezTo>
                        <a:pt x="83439" y="61341"/>
                        <a:pt x="79343" y="59912"/>
                        <a:pt x="75057" y="58579"/>
                      </a:cubicBezTo>
                      <a:cubicBezTo>
                        <a:pt x="76105" y="49149"/>
                        <a:pt x="75438" y="47339"/>
                        <a:pt x="79248" y="41815"/>
                      </a:cubicBezTo>
                      <a:lnTo>
                        <a:pt x="83439" y="41815"/>
                      </a:lnTo>
                      <a:lnTo>
                        <a:pt x="83439" y="37624"/>
                      </a:lnTo>
                      <a:cubicBezTo>
                        <a:pt x="86582" y="32671"/>
                        <a:pt x="82963" y="37243"/>
                        <a:pt x="87630" y="33528"/>
                      </a:cubicBezTo>
                      <a:lnTo>
                        <a:pt x="87630" y="25146"/>
                      </a:lnTo>
                      <a:cubicBezTo>
                        <a:pt x="77915" y="31052"/>
                        <a:pt x="72676" y="44768"/>
                        <a:pt x="62579" y="37624"/>
                      </a:cubicBezTo>
                      <a:lnTo>
                        <a:pt x="58388" y="37624"/>
                      </a:lnTo>
                      <a:lnTo>
                        <a:pt x="58388" y="58579"/>
                      </a:lnTo>
                      <a:lnTo>
                        <a:pt x="54292" y="58579"/>
                      </a:lnTo>
                      <a:cubicBezTo>
                        <a:pt x="45910" y="40386"/>
                        <a:pt x="37624" y="22384"/>
                        <a:pt x="29242" y="4191"/>
                      </a:cubicBezTo>
                      <a:lnTo>
                        <a:pt x="29242" y="0"/>
                      </a:lnTo>
                      <a:lnTo>
                        <a:pt x="25051" y="0"/>
                      </a:lnTo>
                      <a:cubicBezTo>
                        <a:pt x="20860" y="11144"/>
                        <a:pt x="16669" y="22289"/>
                        <a:pt x="12478" y="33433"/>
                      </a:cubicBezTo>
                      <a:cubicBezTo>
                        <a:pt x="8287" y="34862"/>
                        <a:pt x="4191" y="36195"/>
                        <a:pt x="0" y="37529"/>
                      </a:cubicBezTo>
                      <a:cubicBezTo>
                        <a:pt x="952" y="47435"/>
                        <a:pt x="1715" y="48006"/>
                        <a:pt x="4191" y="54293"/>
                      </a:cubicBezTo>
                      <a:cubicBezTo>
                        <a:pt x="12478" y="55721"/>
                        <a:pt x="20860" y="57150"/>
                        <a:pt x="29337" y="585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0" name="任意多边形: 形状 69"/>
                <p:cNvSpPr/>
                <p:nvPr/>
              </p:nvSpPr>
              <p:spPr>
                <a:xfrm>
                  <a:off x="6239455" y="3049714"/>
                  <a:ext cx="197582" cy="939736"/>
                </a:xfrm>
                <a:custGeom>
                  <a:avLst/>
                  <a:gdLst>
                    <a:gd name="connsiteX0" fmla="*/ 149152 w 197582"/>
                    <a:gd name="connsiteY0" fmla="*/ 66961 h 939736"/>
                    <a:gd name="connsiteX1" fmla="*/ 186681 w 197582"/>
                    <a:gd name="connsiteY1" fmla="*/ 142113 h 939736"/>
                    <a:gd name="connsiteX2" fmla="*/ 195063 w 197582"/>
                    <a:gd name="connsiteY2" fmla="*/ 142113 h 939736"/>
                    <a:gd name="connsiteX3" fmla="*/ 195063 w 197582"/>
                    <a:gd name="connsiteY3" fmla="*/ 117062 h 939736"/>
                    <a:gd name="connsiteX4" fmla="*/ 190872 w 197582"/>
                    <a:gd name="connsiteY4" fmla="*/ 117062 h 939736"/>
                    <a:gd name="connsiteX5" fmla="*/ 190872 w 197582"/>
                    <a:gd name="connsiteY5" fmla="*/ 108775 h 939736"/>
                    <a:gd name="connsiteX6" fmla="*/ 186681 w 197582"/>
                    <a:gd name="connsiteY6" fmla="*/ 108775 h 939736"/>
                    <a:gd name="connsiteX7" fmla="*/ 190872 w 197582"/>
                    <a:gd name="connsiteY7" fmla="*/ 79438 h 939736"/>
                    <a:gd name="connsiteX8" fmla="*/ 195063 w 197582"/>
                    <a:gd name="connsiteY8" fmla="*/ 79438 h 939736"/>
                    <a:gd name="connsiteX9" fmla="*/ 186681 w 197582"/>
                    <a:gd name="connsiteY9" fmla="*/ 8382 h 939736"/>
                    <a:gd name="connsiteX10" fmla="*/ 182394 w 197582"/>
                    <a:gd name="connsiteY10" fmla="*/ 8382 h 939736"/>
                    <a:gd name="connsiteX11" fmla="*/ 182394 w 197582"/>
                    <a:gd name="connsiteY11" fmla="*/ 66865 h 939736"/>
                    <a:gd name="connsiteX12" fmla="*/ 178299 w 197582"/>
                    <a:gd name="connsiteY12" fmla="*/ 66865 h 939736"/>
                    <a:gd name="connsiteX13" fmla="*/ 178299 w 197582"/>
                    <a:gd name="connsiteY13" fmla="*/ 79343 h 939736"/>
                    <a:gd name="connsiteX14" fmla="*/ 165821 w 197582"/>
                    <a:gd name="connsiteY14" fmla="*/ 83534 h 939736"/>
                    <a:gd name="connsiteX15" fmla="*/ 153343 w 197582"/>
                    <a:gd name="connsiteY15" fmla="*/ 45910 h 939736"/>
                    <a:gd name="connsiteX16" fmla="*/ 149152 w 197582"/>
                    <a:gd name="connsiteY16" fmla="*/ 45910 h 939736"/>
                    <a:gd name="connsiteX17" fmla="*/ 149152 w 197582"/>
                    <a:gd name="connsiteY17" fmla="*/ 37719 h 939736"/>
                    <a:gd name="connsiteX18" fmla="*/ 144961 w 197582"/>
                    <a:gd name="connsiteY18" fmla="*/ 37719 h 939736"/>
                    <a:gd name="connsiteX19" fmla="*/ 144961 w 197582"/>
                    <a:gd name="connsiteY19" fmla="*/ 4191 h 939736"/>
                    <a:gd name="connsiteX20" fmla="*/ 140770 w 197582"/>
                    <a:gd name="connsiteY20" fmla="*/ 0 h 939736"/>
                    <a:gd name="connsiteX21" fmla="*/ 136579 w 197582"/>
                    <a:gd name="connsiteY21" fmla="*/ 16669 h 939736"/>
                    <a:gd name="connsiteX22" fmla="*/ 132388 w 197582"/>
                    <a:gd name="connsiteY22" fmla="*/ 16669 h 939736"/>
                    <a:gd name="connsiteX23" fmla="*/ 136579 w 197582"/>
                    <a:gd name="connsiteY23" fmla="*/ 125349 h 939736"/>
                    <a:gd name="connsiteX24" fmla="*/ 140770 w 197582"/>
                    <a:gd name="connsiteY24" fmla="*/ 125349 h 939736"/>
                    <a:gd name="connsiteX25" fmla="*/ 144961 w 197582"/>
                    <a:gd name="connsiteY25" fmla="*/ 200501 h 939736"/>
                    <a:gd name="connsiteX26" fmla="*/ 149152 w 197582"/>
                    <a:gd name="connsiteY26" fmla="*/ 200501 h 939736"/>
                    <a:gd name="connsiteX27" fmla="*/ 149152 w 197582"/>
                    <a:gd name="connsiteY27" fmla="*/ 208883 h 939736"/>
                    <a:gd name="connsiteX28" fmla="*/ 153343 w 197582"/>
                    <a:gd name="connsiteY28" fmla="*/ 208883 h 939736"/>
                    <a:gd name="connsiteX29" fmla="*/ 153343 w 197582"/>
                    <a:gd name="connsiteY29" fmla="*/ 221456 h 939736"/>
                    <a:gd name="connsiteX30" fmla="*/ 157439 w 197582"/>
                    <a:gd name="connsiteY30" fmla="*/ 221456 h 939736"/>
                    <a:gd name="connsiteX31" fmla="*/ 157439 w 197582"/>
                    <a:gd name="connsiteY31" fmla="*/ 229743 h 939736"/>
                    <a:gd name="connsiteX32" fmla="*/ 161630 w 197582"/>
                    <a:gd name="connsiteY32" fmla="*/ 229743 h 939736"/>
                    <a:gd name="connsiteX33" fmla="*/ 169917 w 197582"/>
                    <a:gd name="connsiteY33" fmla="*/ 254794 h 939736"/>
                    <a:gd name="connsiteX34" fmla="*/ 174108 w 197582"/>
                    <a:gd name="connsiteY34" fmla="*/ 254794 h 939736"/>
                    <a:gd name="connsiteX35" fmla="*/ 174108 w 197582"/>
                    <a:gd name="connsiteY35" fmla="*/ 275749 h 939736"/>
                    <a:gd name="connsiteX36" fmla="*/ 178299 w 197582"/>
                    <a:gd name="connsiteY36" fmla="*/ 275749 h 939736"/>
                    <a:gd name="connsiteX37" fmla="*/ 157344 w 197582"/>
                    <a:gd name="connsiteY37" fmla="*/ 313277 h 939736"/>
                    <a:gd name="connsiteX38" fmla="*/ 157344 w 197582"/>
                    <a:gd name="connsiteY38" fmla="*/ 321659 h 939736"/>
                    <a:gd name="connsiteX39" fmla="*/ 153248 w 197582"/>
                    <a:gd name="connsiteY39" fmla="*/ 321659 h 939736"/>
                    <a:gd name="connsiteX40" fmla="*/ 161535 w 197582"/>
                    <a:gd name="connsiteY40" fmla="*/ 380143 h 939736"/>
                    <a:gd name="connsiteX41" fmla="*/ 165726 w 197582"/>
                    <a:gd name="connsiteY41" fmla="*/ 380143 h 939736"/>
                    <a:gd name="connsiteX42" fmla="*/ 165726 w 197582"/>
                    <a:gd name="connsiteY42" fmla="*/ 426053 h 939736"/>
                    <a:gd name="connsiteX43" fmla="*/ 157344 w 197582"/>
                    <a:gd name="connsiteY43" fmla="*/ 451104 h 939736"/>
                    <a:gd name="connsiteX44" fmla="*/ 149057 w 197582"/>
                    <a:gd name="connsiteY44" fmla="*/ 451104 h 939736"/>
                    <a:gd name="connsiteX45" fmla="*/ 149057 w 197582"/>
                    <a:gd name="connsiteY45" fmla="*/ 421957 h 939736"/>
                    <a:gd name="connsiteX46" fmla="*/ 144866 w 197582"/>
                    <a:gd name="connsiteY46" fmla="*/ 421957 h 939736"/>
                    <a:gd name="connsiteX47" fmla="*/ 144866 w 197582"/>
                    <a:gd name="connsiteY47" fmla="*/ 413576 h 939736"/>
                    <a:gd name="connsiteX48" fmla="*/ 140675 w 197582"/>
                    <a:gd name="connsiteY48" fmla="*/ 413576 h 939736"/>
                    <a:gd name="connsiteX49" fmla="*/ 140675 w 197582"/>
                    <a:gd name="connsiteY49" fmla="*/ 392716 h 939736"/>
                    <a:gd name="connsiteX50" fmla="*/ 136484 w 197582"/>
                    <a:gd name="connsiteY50" fmla="*/ 392716 h 939736"/>
                    <a:gd name="connsiteX51" fmla="*/ 128102 w 197582"/>
                    <a:gd name="connsiteY51" fmla="*/ 367665 h 939736"/>
                    <a:gd name="connsiteX52" fmla="*/ 124006 w 197582"/>
                    <a:gd name="connsiteY52" fmla="*/ 367665 h 939736"/>
                    <a:gd name="connsiteX53" fmla="*/ 124006 w 197582"/>
                    <a:gd name="connsiteY53" fmla="*/ 355092 h 939736"/>
                    <a:gd name="connsiteX54" fmla="*/ 119720 w 197582"/>
                    <a:gd name="connsiteY54" fmla="*/ 355092 h 939736"/>
                    <a:gd name="connsiteX55" fmla="*/ 132293 w 197582"/>
                    <a:gd name="connsiteY55" fmla="*/ 325945 h 939736"/>
                    <a:gd name="connsiteX56" fmla="*/ 132293 w 197582"/>
                    <a:gd name="connsiteY56" fmla="*/ 275844 h 939736"/>
                    <a:gd name="connsiteX57" fmla="*/ 136484 w 197582"/>
                    <a:gd name="connsiteY57" fmla="*/ 275844 h 939736"/>
                    <a:gd name="connsiteX58" fmla="*/ 136484 w 197582"/>
                    <a:gd name="connsiteY58" fmla="*/ 263271 h 939736"/>
                    <a:gd name="connsiteX59" fmla="*/ 140675 w 197582"/>
                    <a:gd name="connsiteY59" fmla="*/ 263271 h 939736"/>
                    <a:gd name="connsiteX60" fmla="*/ 132293 w 197582"/>
                    <a:gd name="connsiteY60" fmla="*/ 213169 h 939736"/>
                    <a:gd name="connsiteX61" fmla="*/ 128102 w 197582"/>
                    <a:gd name="connsiteY61" fmla="*/ 213169 h 939736"/>
                    <a:gd name="connsiteX62" fmla="*/ 132293 w 197582"/>
                    <a:gd name="connsiteY62" fmla="*/ 200596 h 939736"/>
                    <a:gd name="connsiteX63" fmla="*/ 128102 w 197582"/>
                    <a:gd name="connsiteY63" fmla="*/ 200596 h 939736"/>
                    <a:gd name="connsiteX64" fmla="*/ 128102 w 197582"/>
                    <a:gd name="connsiteY64" fmla="*/ 183928 h 939736"/>
                    <a:gd name="connsiteX65" fmla="*/ 132293 w 197582"/>
                    <a:gd name="connsiteY65" fmla="*/ 183928 h 939736"/>
                    <a:gd name="connsiteX66" fmla="*/ 132293 w 197582"/>
                    <a:gd name="connsiteY66" fmla="*/ 179737 h 939736"/>
                    <a:gd name="connsiteX67" fmla="*/ 128102 w 197582"/>
                    <a:gd name="connsiteY67" fmla="*/ 179737 h 939736"/>
                    <a:gd name="connsiteX68" fmla="*/ 124006 w 197582"/>
                    <a:gd name="connsiteY68" fmla="*/ 137922 h 939736"/>
                    <a:gd name="connsiteX69" fmla="*/ 115624 w 197582"/>
                    <a:gd name="connsiteY69" fmla="*/ 137922 h 939736"/>
                    <a:gd name="connsiteX70" fmla="*/ 115624 w 197582"/>
                    <a:gd name="connsiteY70" fmla="*/ 142018 h 939736"/>
                    <a:gd name="connsiteX71" fmla="*/ 119720 w 197582"/>
                    <a:gd name="connsiteY71" fmla="*/ 183833 h 939736"/>
                    <a:gd name="connsiteX72" fmla="*/ 115624 w 197582"/>
                    <a:gd name="connsiteY72" fmla="*/ 183833 h 939736"/>
                    <a:gd name="connsiteX73" fmla="*/ 119720 w 197582"/>
                    <a:gd name="connsiteY73" fmla="*/ 200501 h 939736"/>
                    <a:gd name="connsiteX74" fmla="*/ 111433 w 197582"/>
                    <a:gd name="connsiteY74" fmla="*/ 204597 h 939736"/>
                    <a:gd name="connsiteX75" fmla="*/ 111433 w 197582"/>
                    <a:gd name="connsiteY75" fmla="*/ 233934 h 939736"/>
                    <a:gd name="connsiteX76" fmla="*/ 107242 w 197582"/>
                    <a:gd name="connsiteY76" fmla="*/ 233934 h 939736"/>
                    <a:gd name="connsiteX77" fmla="*/ 111433 w 197582"/>
                    <a:gd name="connsiteY77" fmla="*/ 263176 h 939736"/>
                    <a:gd name="connsiteX78" fmla="*/ 124006 w 197582"/>
                    <a:gd name="connsiteY78" fmla="*/ 263176 h 939736"/>
                    <a:gd name="connsiteX79" fmla="*/ 124006 w 197582"/>
                    <a:gd name="connsiteY79" fmla="*/ 279749 h 939736"/>
                    <a:gd name="connsiteX80" fmla="*/ 119720 w 197582"/>
                    <a:gd name="connsiteY80" fmla="*/ 279749 h 939736"/>
                    <a:gd name="connsiteX81" fmla="*/ 119720 w 197582"/>
                    <a:gd name="connsiteY81" fmla="*/ 292322 h 939736"/>
                    <a:gd name="connsiteX82" fmla="*/ 124006 w 197582"/>
                    <a:gd name="connsiteY82" fmla="*/ 292322 h 939736"/>
                    <a:gd name="connsiteX83" fmla="*/ 111433 w 197582"/>
                    <a:gd name="connsiteY83" fmla="*/ 321659 h 939736"/>
                    <a:gd name="connsiteX84" fmla="*/ 86382 w 197582"/>
                    <a:gd name="connsiteY84" fmla="*/ 338328 h 939736"/>
                    <a:gd name="connsiteX85" fmla="*/ 82192 w 197582"/>
                    <a:gd name="connsiteY85" fmla="*/ 346710 h 939736"/>
                    <a:gd name="connsiteX86" fmla="*/ 82192 w 197582"/>
                    <a:gd name="connsiteY86" fmla="*/ 350901 h 939736"/>
                    <a:gd name="connsiteX87" fmla="*/ 78000 w 197582"/>
                    <a:gd name="connsiteY87" fmla="*/ 350901 h 939736"/>
                    <a:gd name="connsiteX88" fmla="*/ 94669 w 197582"/>
                    <a:gd name="connsiteY88" fmla="*/ 325850 h 939736"/>
                    <a:gd name="connsiteX89" fmla="*/ 103051 w 197582"/>
                    <a:gd name="connsiteY89" fmla="*/ 325850 h 939736"/>
                    <a:gd name="connsiteX90" fmla="*/ 103051 w 197582"/>
                    <a:gd name="connsiteY90" fmla="*/ 267367 h 939736"/>
                    <a:gd name="connsiteX91" fmla="*/ 107147 w 197582"/>
                    <a:gd name="connsiteY91" fmla="*/ 258985 h 939736"/>
                    <a:gd name="connsiteX92" fmla="*/ 103051 w 197582"/>
                    <a:gd name="connsiteY92" fmla="*/ 258985 h 939736"/>
                    <a:gd name="connsiteX93" fmla="*/ 98860 w 197582"/>
                    <a:gd name="connsiteY93" fmla="*/ 238030 h 939736"/>
                    <a:gd name="connsiteX94" fmla="*/ 90478 w 197582"/>
                    <a:gd name="connsiteY94" fmla="*/ 233934 h 939736"/>
                    <a:gd name="connsiteX95" fmla="*/ 90478 w 197582"/>
                    <a:gd name="connsiteY95" fmla="*/ 217170 h 939736"/>
                    <a:gd name="connsiteX96" fmla="*/ 78000 w 197582"/>
                    <a:gd name="connsiteY96" fmla="*/ 208883 h 939736"/>
                    <a:gd name="connsiteX97" fmla="*/ 90478 w 197582"/>
                    <a:gd name="connsiteY97" fmla="*/ 162877 h 939736"/>
                    <a:gd name="connsiteX98" fmla="*/ 86287 w 197582"/>
                    <a:gd name="connsiteY98" fmla="*/ 96107 h 939736"/>
                    <a:gd name="connsiteX99" fmla="*/ 82096 w 197582"/>
                    <a:gd name="connsiteY99" fmla="*/ 96107 h 939736"/>
                    <a:gd name="connsiteX100" fmla="*/ 82096 w 197582"/>
                    <a:gd name="connsiteY100" fmla="*/ 87821 h 939736"/>
                    <a:gd name="connsiteX101" fmla="*/ 77905 w 197582"/>
                    <a:gd name="connsiteY101" fmla="*/ 87821 h 939736"/>
                    <a:gd name="connsiteX102" fmla="*/ 73619 w 197582"/>
                    <a:gd name="connsiteY102" fmla="*/ 75343 h 939736"/>
                    <a:gd name="connsiteX103" fmla="*/ 48663 w 197582"/>
                    <a:gd name="connsiteY103" fmla="*/ 54388 h 939736"/>
                    <a:gd name="connsiteX104" fmla="*/ 48663 w 197582"/>
                    <a:gd name="connsiteY104" fmla="*/ 37719 h 939736"/>
                    <a:gd name="connsiteX105" fmla="*/ 56950 w 197582"/>
                    <a:gd name="connsiteY105" fmla="*/ 37719 h 939736"/>
                    <a:gd name="connsiteX106" fmla="*/ 56950 w 197582"/>
                    <a:gd name="connsiteY106" fmla="*/ 29337 h 939736"/>
                    <a:gd name="connsiteX107" fmla="*/ 36090 w 197582"/>
                    <a:gd name="connsiteY107" fmla="*/ 20955 h 939736"/>
                    <a:gd name="connsiteX108" fmla="*/ 27709 w 197582"/>
                    <a:gd name="connsiteY108" fmla="*/ 33528 h 939736"/>
                    <a:gd name="connsiteX109" fmla="*/ 36090 w 197582"/>
                    <a:gd name="connsiteY109" fmla="*/ 66865 h 939736"/>
                    <a:gd name="connsiteX110" fmla="*/ 40282 w 197582"/>
                    <a:gd name="connsiteY110" fmla="*/ 66865 h 939736"/>
                    <a:gd name="connsiteX111" fmla="*/ 44377 w 197582"/>
                    <a:gd name="connsiteY111" fmla="*/ 91916 h 939736"/>
                    <a:gd name="connsiteX112" fmla="*/ 48663 w 197582"/>
                    <a:gd name="connsiteY112" fmla="*/ 91916 h 939736"/>
                    <a:gd name="connsiteX113" fmla="*/ 44377 w 197582"/>
                    <a:gd name="connsiteY113" fmla="*/ 100298 h 939736"/>
                    <a:gd name="connsiteX114" fmla="*/ 48663 w 197582"/>
                    <a:gd name="connsiteY114" fmla="*/ 108680 h 939736"/>
                    <a:gd name="connsiteX115" fmla="*/ 48663 w 197582"/>
                    <a:gd name="connsiteY115" fmla="*/ 175450 h 939736"/>
                    <a:gd name="connsiteX116" fmla="*/ 56950 w 197582"/>
                    <a:gd name="connsiteY116" fmla="*/ 179737 h 939736"/>
                    <a:gd name="connsiteX117" fmla="*/ 48663 w 197582"/>
                    <a:gd name="connsiteY117" fmla="*/ 187928 h 939736"/>
                    <a:gd name="connsiteX118" fmla="*/ 52855 w 197582"/>
                    <a:gd name="connsiteY118" fmla="*/ 208883 h 939736"/>
                    <a:gd name="connsiteX119" fmla="*/ 61236 w 197582"/>
                    <a:gd name="connsiteY119" fmla="*/ 213074 h 939736"/>
                    <a:gd name="connsiteX120" fmla="*/ 65332 w 197582"/>
                    <a:gd name="connsiteY120" fmla="*/ 213074 h 939736"/>
                    <a:gd name="connsiteX121" fmla="*/ 65332 w 197582"/>
                    <a:gd name="connsiteY121" fmla="*/ 229743 h 939736"/>
                    <a:gd name="connsiteX122" fmla="*/ 69619 w 197582"/>
                    <a:gd name="connsiteY122" fmla="*/ 229743 h 939736"/>
                    <a:gd name="connsiteX123" fmla="*/ 69619 w 197582"/>
                    <a:gd name="connsiteY123" fmla="*/ 238030 h 939736"/>
                    <a:gd name="connsiteX124" fmla="*/ 73714 w 197582"/>
                    <a:gd name="connsiteY124" fmla="*/ 238030 h 939736"/>
                    <a:gd name="connsiteX125" fmla="*/ 73714 w 197582"/>
                    <a:gd name="connsiteY125" fmla="*/ 258985 h 939736"/>
                    <a:gd name="connsiteX126" fmla="*/ 78000 w 197582"/>
                    <a:gd name="connsiteY126" fmla="*/ 258985 h 939736"/>
                    <a:gd name="connsiteX127" fmla="*/ 73714 w 197582"/>
                    <a:gd name="connsiteY127" fmla="*/ 284036 h 939736"/>
                    <a:gd name="connsiteX128" fmla="*/ 82096 w 197582"/>
                    <a:gd name="connsiteY128" fmla="*/ 321659 h 939736"/>
                    <a:gd name="connsiteX129" fmla="*/ 69619 w 197582"/>
                    <a:gd name="connsiteY129" fmla="*/ 329946 h 939736"/>
                    <a:gd name="connsiteX130" fmla="*/ 69619 w 197582"/>
                    <a:gd name="connsiteY130" fmla="*/ 338328 h 939736"/>
                    <a:gd name="connsiteX131" fmla="*/ 61236 w 197582"/>
                    <a:gd name="connsiteY131" fmla="*/ 342519 h 939736"/>
                    <a:gd name="connsiteX132" fmla="*/ 61236 w 197582"/>
                    <a:gd name="connsiteY132" fmla="*/ 350901 h 939736"/>
                    <a:gd name="connsiteX133" fmla="*/ 56950 w 197582"/>
                    <a:gd name="connsiteY133" fmla="*/ 350901 h 939736"/>
                    <a:gd name="connsiteX134" fmla="*/ 61236 w 197582"/>
                    <a:gd name="connsiteY134" fmla="*/ 388430 h 939736"/>
                    <a:gd name="connsiteX135" fmla="*/ 52855 w 197582"/>
                    <a:gd name="connsiteY135" fmla="*/ 467868 h 939736"/>
                    <a:gd name="connsiteX136" fmla="*/ 40282 w 197582"/>
                    <a:gd name="connsiteY136" fmla="*/ 476155 h 939736"/>
                    <a:gd name="connsiteX137" fmla="*/ 40282 w 197582"/>
                    <a:gd name="connsiteY137" fmla="*/ 484537 h 939736"/>
                    <a:gd name="connsiteX138" fmla="*/ 31900 w 197582"/>
                    <a:gd name="connsiteY138" fmla="*/ 488632 h 939736"/>
                    <a:gd name="connsiteX139" fmla="*/ 31900 w 197582"/>
                    <a:gd name="connsiteY139" fmla="*/ 497015 h 939736"/>
                    <a:gd name="connsiteX140" fmla="*/ 15231 w 197582"/>
                    <a:gd name="connsiteY140" fmla="*/ 509587 h 939736"/>
                    <a:gd name="connsiteX141" fmla="*/ 15231 w 197582"/>
                    <a:gd name="connsiteY141" fmla="*/ 517969 h 939736"/>
                    <a:gd name="connsiteX142" fmla="*/ 11040 w 197582"/>
                    <a:gd name="connsiteY142" fmla="*/ 517969 h 939736"/>
                    <a:gd name="connsiteX143" fmla="*/ 11040 w 197582"/>
                    <a:gd name="connsiteY143" fmla="*/ 567976 h 939736"/>
                    <a:gd name="connsiteX144" fmla="*/ 15231 w 197582"/>
                    <a:gd name="connsiteY144" fmla="*/ 567976 h 939736"/>
                    <a:gd name="connsiteX145" fmla="*/ 15231 w 197582"/>
                    <a:gd name="connsiteY145" fmla="*/ 593122 h 939736"/>
                    <a:gd name="connsiteX146" fmla="*/ 19422 w 197582"/>
                    <a:gd name="connsiteY146" fmla="*/ 613982 h 939736"/>
                    <a:gd name="connsiteX147" fmla="*/ 19422 w 197582"/>
                    <a:gd name="connsiteY147" fmla="*/ 672465 h 939736"/>
                    <a:gd name="connsiteX148" fmla="*/ 2753 w 197582"/>
                    <a:gd name="connsiteY148" fmla="*/ 747617 h 939736"/>
                    <a:gd name="connsiteX149" fmla="*/ 6944 w 197582"/>
                    <a:gd name="connsiteY149" fmla="*/ 747617 h 939736"/>
                    <a:gd name="connsiteX150" fmla="*/ 6944 w 197582"/>
                    <a:gd name="connsiteY150" fmla="*/ 760286 h 939736"/>
                    <a:gd name="connsiteX151" fmla="*/ 15231 w 197582"/>
                    <a:gd name="connsiteY151" fmla="*/ 764381 h 939736"/>
                    <a:gd name="connsiteX152" fmla="*/ 15231 w 197582"/>
                    <a:gd name="connsiteY152" fmla="*/ 772668 h 939736"/>
                    <a:gd name="connsiteX153" fmla="*/ 19422 w 197582"/>
                    <a:gd name="connsiteY153" fmla="*/ 772668 h 939736"/>
                    <a:gd name="connsiteX154" fmla="*/ 19422 w 197582"/>
                    <a:gd name="connsiteY154" fmla="*/ 843724 h 939736"/>
                    <a:gd name="connsiteX155" fmla="*/ 23613 w 197582"/>
                    <a:gd name="connsiteY155" fmla="*/ 864584 h 939736"/>
                    <a:gd name="connsiteX156" fmla="*/ 19422 w 197582"/>
                    <a:gd name="connsiteY156" fmla="*/ 864584 h 939736"/>
                    <a:gd name="connsiteX157" fmla="*/ 19422 w 197582"/>
                    <a:gd name="connsiteY157" fmla="*/ 872966 h 939736"/>
                    <a:gd name="connsiteX158" fmla="*/ 15231 w 197582"/>
                    <a:gd name="connsiteY158" fmla="*/ 872966 h 939736"/>
                    <a:gd name="connsiteX159" fmla="*/ 15231 w 197582"/>
                    <a:gd name="connsiteY159" fmla="*/ 881348 h 939736"/>
                    <a:gd name="connsiteX160" fmla="*/ 11040 w 197582"/>
                    <a:gd name="connsiteY160" fmla="*/ 881348 h 939736"/>
                    <a:gd name="connsiteX161" fmla="*/ 2753 w 197582"/>
                    <a:gd name="connsiteY161" fmla="*/ 939736 h 939736"/>
                    <a:gd name="connsiteX162" fmla="*/ 19422 w 197582"/>
                    <a:gd name="connsiteY162" fmla="*/ 939736 h 939736"/>
                    <a:gd name="connsiteX163" fmla="*/ 27804 w 197582"/>
                    <a:gd name="connsiteY163" fmla="*/ 893826 h 939736"/>
                    <a:gd name="connsiteX164" fmla="*/ 31995 w 197582"/>
                    <a:gd name="connsiteY164" fmla="*/ 889635 h 939736"/>
                    <a:gd name="connsiteX165" fmla="*/ 36186 w 197582"/>
                    <a:gd name="connsiteY165" fmla="*/ 889635 h 939736"/>
                    <a:gd name="connsiteX166" fmla="*/ 36186 w 197582"/>
                    <a:gd name="connsiteY166" fmla="*/ 906304 h 939736"/>
                    <a:gd name="connsiteX167" fmla="*/ 31995 w 197582"/>
                    <a:gd name="connsiteY167" fmla="*/ 906304 h 939736"/>
                    <a:gd name="connsiteX168" fmla="*/ 36186 w 197582"/>
                    <a:gd name="connsiteY168" fmla="*/ 922973 h 939736"/>
                    <a:gd name="connsiteX169" fmla="*/ 31995 w 197582"/>
                    <a:gd name="connsiteY169" fmla="*/ 922973 h 939736"/>
                    <a:gd name="connsiteX170" fmla="*/ 36186 w 197582"/>
                    <a:gd name="connsiteY170" fmla="*/ 939641 h 939736"/>
                    <a:gd name="connsiteX171" fmla="*/ 73714 w 197582"/>
                    <a:gd name="connsiteY171" fmla="*/ 939641 h 939736"/>
                    <a:gd name="connsiteX172" fmla="*/ 82096 w 197582"/>
                    <a:gd name="connsiteY172" fmla="*/ 826865 h 939736"/>
                    <a:gd name="connsiteX173" fmla="*/ 82096 w 197582"/>
                    <a:gd name="connsiteY173" fmla="*/ 818483 h 939736"/>
                    <a:gd name="connsiteX174" fmla="*/ 86287 w 197582"/>
                    <a:gd name="connsiteY174" fmla="*/ 818483 h 939736"/>
                    <a:gd name="connsiteX175" fmla="*/ 86287 w 197582"/>
                    <a:gd name="connsiteY175" fmla="*/ 876967 h 939736"/>
                    <a:gd name="connsiteX176" fmla="*/ 103051 w 197582"/>
                    <a:gd name="connsiteY176" fmla="*/ 939641 h 939736"/>
                    <a:gd name="connsiteX177" fmla="*/ 132198 w 197582"/>
                    <a:gd name="connsiteY177" fmla="*/ 939641 h 939736"/>
                    <a:gd name="connsiteX178" fmla="*/ 119625 w 197582"/>
                    <a:gd name="connsiteY178" fmla="*/ 898017 h 939736"/>
                    <a:gd name="connsiteX179" fmla="*/ 107052 w 197582"/>
                    <a:gd name="connsiteY179" fmla="*/ 889540 h 939736"/>
                    <a:gd name="connsiteX180" fmla="*/ 107052 w 197582"/>
                    <a:gd name="connsiteY180" fmla="*/ 876967 h 939736"/>
                    <a:gd name="connsiteX181" fmla="*/ 102956 w 197582"/>
                    <a:gd name="connsiteY181" fmla="*/ 876967 h 939736"/>
                    <a:gd name="connsiteX182" fmla="*/ 111243 w 197582"/>
                    <a:gd name="connsiteY182" fmla="*/ 785051 h 939736"/>
                    <a:gd name="connsiteX183" fmla="*/ 107052 w 197582"/>
                    <a:gd name="connsiteY183" fmla="*/ 785051 h 939736"/>
                    <a:gd name="connsiteX184" fmla="*/ 111243 w 197582"/>
                    <a:gd name="connsiteY184" fmla="*/ 743331 h 939736"/>
                    <a:gd name="connsiteX185" fmla="*/ 107052 w 197582"/>
                    <a:gd name="connsiteY185" fmla="*/ 743331 h 939736"/>
                    <a:gd name="connsiteX186" fmla="*/ 107052 w 197582"/>
                    <a:gd name="connsiteY186" fmla="*/ 714089 h 939736"/>
                    <a:gd name="connsiteX187" fmla="*/ 102956 w 197582"/>
                    <a:gd name="connsiteY187" fmla="*/ 714089 h 939736"/>
                    <a:gd name="connsiteX188" fmla="*/ 102956 w 197582"/>
                    <a:gd name="connsiteY188" fmla="*/ 680657 h 939736"/>
                    <a:gd name="connsiteX189" fmla="*/ 94574 w 197582"/>
                    <a:gd name="connsiteY189" fmla="*/ 676465 h 939736"/>
                    <a:gd name="connsiteX190" fmla="*/ 94574 w 197582"/>
                    <a:gd name="connsiteY190" fmla="*/ 655606 h 939736"/>
                    <a:gd name="connsiteX191" fmla="*/ 90383 w 197582"/>
                    <a:gd name="connsiteY191" fmla="*/ 655606 h 939736"/>
                    <a:gd name="connsiteX192" fmla="*/ 90383 w 197582"/>
                    <a:gd name="connsiteY192" fmla="*/ 647224 h 939736"/>
                    <a:gd name="connsiteX193" fmla="*/ 86192 w 197582"/>
                    <a:gd name="connsiteY193" fmla="*/ 647224 h 939736"/>
                    <a:gd name="connsiteX194" fmla="*/ 86192 w 197582"/>
                    <a:gd name="connsiteY194" fmla="*/ 630460 h 939736"/>
                    <a:gd name="connsiteX195" fmla="*/ 77905 w 197582"/>
                    <a:gd name="connsiteY195" fmla="*/ 626269 h 939736"/>
                    <a:gd name="connsiteX196" fmla="*/ 82096 w 197582"/>
                    <a:gd name="connsiteY196" fmla="*/ 613791 h 939736"/>
                    <a:gd name="connsiteX197" fmla="*/ 82096 w 197582"/>
                    <a:gd name="connsiteY197" fmla="*/ 559499 h 939736"/>
                    <a:gd name="connsiteX198" fmla="*/ 86287 w 197582"/>
                    <a:gd name="connsiteY198" fmla="*/ 559499 h 939736"/>
                    <a:gd name="connsiteX199" fmla="*/ 82096 w 197582"/>
                    <a:gd name="connsiteY199" fmla="*/ 547021 h 939736"/>
                    <a:gd name="connsiteX200" fmla="*/ 86287 w 197582"/>
                    <a:gd name="connsiteY200" fmla="*/ 513588 h 939736"/>
                    <a:gd name="connsiteX201" fmla="*/ 94669 w 197582"/>
                    <a:gd name="connsiteY201" fmla="*/ 509397 h 939736"/>
                    <a:gd name="connsiteX202" fmla="*/ 107147 w 197582"/>
                    <a:gd name="connsiteY202" fmla="*/ 463391 h 939736"/>
                    <a:gd name="connsiteX203" fmla="*/ 123911 w 197582"/>
                    <a:gd name="connsiteY203" fmla="*/ 459200 h 939736"/>
                    <a:gd name="connsiteX204" fmla="*/ 123911 w 197582"/>
                    <a:gd name="connsiteY204" fmla="*/ 450818 h 939736"/>
                    <a:gd name="connsiteX205" fmla="*/ 128007 w 197582"/>
                    <a:gd name="connsiteY205" fmla="*/ 450818 h 939736"/>
                    <a:gd name="connsiteX206" fmla="*/ 123911 w 197582"/>
                    <a:gd name="connsiteY206" fmla="*/ 492538 h 939736"/>
                    <a:gd name="connsiteX207" fmla="*/ 115529 w 197582"/>
                    <a:gd name="connsiteY207" fmla="*/ 496729 h 939736"/>
                    <a:gd name="connsiteX208" fmla="*/ 111338 w 197582"/>
                    <a:gd name="connsiteY208" fmla="*/ 521875 h 939736"/>
                    <a:gd name="connsiteX209" fmla="*/ 107147 w 197582"/>
                    <a:gd name="connsiteY209" fmla="*/ 521875 h 939736"/>
                    <a:gd name="connsiteX210" fmla="*/ 103051 w 197582"/>
                    <a:gd name="connsiteY210" fmla="*/ 538448 h 939736"/>
                    <a:gd name="connsiteX211" fmla="*/ 98860 w 197582"/>
                    <a:gd name="connsiteY211" fmla="*/ 538448 h 939736"/>
                    <a:gd name="connsiteX212" fmla="*/ 98860 w 197582"/>
                    <a:gd name="connsiteY212" fmla="*/ 592836 h 939736"/>
                    <a:gd name="connsiteX213" fmla="*/ 107147 w 197582"/>
                    <a:gd name="connsiteY213" fmla="*/ 592836 h 939736"/>
                    <a:gd name="connsiteX214" fmla="*/ 115624 w 197582"/>
                    <a:gd name="connsiteY214" fmla="*/ 534353 h 939736"/>
                    <a:gd name="connsiteX215" fmla="*/ 119720 w 197582"/>
                    <a:gd name="connsiteY215" fmla="*/ 534353 h 939736"/>
                    <a:gd name="connsiteX216" fmla="*/ 124006 w 197582"/>
                    <a:gd name="connsiteY216" fmla="*/ 517684 h 939736"/>
                    <a:gd name="connsiteX217" fmla="*/ 128102 w 197582"/>
                    <a:gd name="connsiteY217" fmla="*/ 517684 h 939736"/>
                    <a:gd name="connsiteX218" fmla="*/ 132293 w 197582"/>
                    <a:gd name="connsiteY218" fmla="*/ 492538 h 939736"/>
                    <a:gd name="connsiteX219" fmla="*/ 136484 w 197582"/>
                    <a:gd name="connsiteY219" fmla="*/ 492538 h 939736"/>
                    <a:gd name="connsiteX220" fmla="*/ 136484 w 197582"/>
                    <a:gd name="connsiteY220" fmla="*/ 488347 h 939736"/>
                    <a:gd name="connsiteX221" fmla="*/ 140675 w 197582"/>
                    <a:gd name="connsiteY221" fmla="*/ 488347 h 939736"/>
                    <a:gd name="connsiteX222" fmla="*/ 115624 w 197582"/>
                    <a:gd name="connsiteY222" fmla="*/ 588550 h 939736"/>
                    <a:gd name="connsiteX223" fmla="*/ 115624 w 197582"/>
                    <a:gd name="connsiteY223" fmla="*/ 613696 h 939736"/>
                    <a:gd name="connsiteX224" fmla="*/ 119720 w 197582"/>
                    <a:gd name="connsiteY224" fmla="*/ 613696 h 939736"/>
                    <a:gd name="connsiteX225" fmla="*/ 119720 w 197582"/>
                    <a:gd name="connsiteY225" fmla="*/ 655511 h 939736"/>
                    <a:gd name="connsiteX226" fmla="*/ 115624 w 197582"/>
                    <a:gd name="connsiteY226" fmla="*/ 655511 h 939736"/>
                    <a:gd name="connsiteX227" fmla="*/ 119720 w 197582"/>
                    <a:gd name="connsiteY227" fmla="*/ 680561 h 939736"/>
                    <a:gd name="connsiteX228" fmla="*/ 128102 w 197582"/>
                    <a:gd name="connsiteY228" fmla="*/ 680561 h 939736"/>
                    <a:gd name="connsiteX229" fmla="*/ 136484 w 197582"/>
                    <a:gd name="connsiteY229" fmla="*/ 634651 h 939736"/>
                    <a:gd name="connsiteX230" fmla="*/ 132293 w 197582"/>
                    <a:gd name="connsiteY230" fmla="*/ 634651 h 939736"/>
                    <a:gd name="connsiteX231" fmla="*/ 128102 w 197582"/>
                    <a:gd name="connsiteY231" fmla="*/ 584549 h 939736"/>
                    <a:gd name="connsiteX232" fmla="*/ 132293 w 197582"/>
                    <a:gd name="connsiteY232" fmla="*/ 584549 h 939736"/>
                    <a:gd name="connsiteX233" fmla="*/ 132293 w 197582"/>
                    <a:gd name="connsiteY233" fmla="*/ 571976 h 939736"/>
                    <a:gd name="connsiteX234" fmla="*/ 136484 w 197582"/>
                    <a:gd name="connsiteY234" fmla="*/ 571976 h 939736"/>
                    <a:gd name="connsiteX235" fmla="*/ 136484 w 197582"/>
                    <a:gd name="connsiteY235" fmla="*/ 563690 h 939736"/>
                    <a:gd name="connsiteX236" fmla="*/ 140675 w 197582"/>
                    <a:gd name="connsiteY236" fmla="*/ 563690 h 939736"/>
                    <a:gd name="connsiteX237" fmla="*/ 144866 w 197582"/>
                    <a:gd name="connsiteY237" fmla="*/ 534448 h 939736"/>
                    <a:gd name="connsiteX238" fmla="*/ 149057 w 197582"/>
                    <a:gd name="connsiteY238" fmla="*/ 534448 h 939736"/>
                    <a:gd name="connsiteX239" fmla="*/ 149057 w 197582"/>
                    <a:gd name="connsiteY239" fmla="*/ 526066 h 939736"/>
                    <a:gd name="connsiteX240" fmla="*/ 153248 w 197582"/>
                    <a:gd name="connsiteY240" fmla="*/ 526066 h 939736"/>
                    <a:gd name="connsiteX241" fmla="*/ 153248 w 197582"/>
                    <a:gd name="connsiteY241" fmla="*/ 513683 h 939736"/>
                    <a:gd name="connsiteX242" fmla="*/ 157344 w 197582"/>
                    <a:gd name="connsiteY242" fmla="*/ 513683 h 939736"/>
                    <a:gd name="connsiteX243" fmla="*/ 157344 w 197582"/>
                    <a:gd name="connsiteY243" fmla="*/ 488537 h 939736"/>
                    <a:gd name="connsiteX244" fmla="*/ 161535 w 197582"/>
                    <a:gd name="connsiteY244" fmla="*/ 488537 h 939736"/>
                    <a:gd name="connsiteX245" fmla="*/ 161535 w 197582"/>
                    <a:gd name="connsiteY245" fmla="*/ 480251 h 939736"/>
                    <a:gd name="connsiteX246" fmla="*/ 169821 w 197582"/>
                    <a:gd name="connsiteY246" fmla="*/ 476060 h 939736"/>
                    <a:gd name="connsiteX247" fmla="*/ 174013 w 197582"/>
                    <a:gd name="connsiteY247" fmla="*/ 446818 h 939736"/>
                    <a:gd name="connsiteX248" fmla="*/ 178203 w 197582"/>
                    <a:gd name="connsiteY248" fmla="*/ 446818 h 939736"/>
                    <a:gd name="connsiteX249" fmla="*/ 169726 w 197582"/>
                    <a:gd name="connsiteY249" fmla="*/ 363188 h 939736"/>
                    <a:gd name="connsiteX250" fmla="*/ 182299 w 197582"/>
                    <a:gd name="connsiteY250" fmla="*/ 363188 h 939736"/>
                    <a:gd name="connsiteX251" fmla="*/ 182299 w 197582"/>
                    <a:gd name="connsiteY251" fmla="*/ 292132 h 939736"/>
                    <a:gd name="connsiteX252" fmla="*/ 190681 w 197582"/>
                    <a:gd name="connsiteY252" fmla="*/ 275558 h 939736"/>
                    <a:gd name="connsiteX253" fmla="*/ 186490 w 197582"/>
                    <a:gd name="connsiteY253" fmla="*/ 275558 h 939736"/>
                    <a:gd name="connsiteX254" fmla="*/ 182204 w 197582"/>
                    <a:gd name="connsiteY254" fmla="*/ 246221 h 939736"/>
                    <a:gd name="connsiteX255" fmla="*/ 178108 w 197582"/>
                    <a:gd name="connsiteY255" fmla="*/ 246221 h 939736"/>
                    <a:gd name="connsiteX256" fmla="*/ 178108 w 197582"/>
                    <a:gd name="connsiteY256" fmla="*/ 237839 h 939736"/>
                    <a:gd name="connsiteX257" fmla="*/ 169631 w 197582"/>
                    <a:gd name="connsiteY257" fmla="*/ 233744 h 939736"/>
                    <a:gd name="connsiteX258" fmla="*/ 165535 w 197582"/>
                    <a:gd name="connsiteY258" fmla="*/ 216979 h 939736"/>
                    <a:gd name="connsiteX259" fmla="*/ 161344 w 197582"/>
                    <a:gd name="connsiteY259" fmla="*/ 216979 h 939736"/>
                    <a:gd name="connsiteX260" fmla="*/ 161344 w 197582"/>
                    <a:gd name="connsiteY260" fmla="*/ 204406 h 939736"/>
                    <a:gd name="connsiteX261" fmla="*/ 157153 w 197582"/>
                    <a:gd name="connsiteY261" fmla="*/ 204406 h 939736"/>
                    <a:gd name="connsiteX262" fmla="*/ 157153 w 197582"/>
                    <a:gd name="connsiteY262" fmla="*/ 196025 h 939736"/>
                    <a:gd name="connsiteX263" fmla="*/ 153057 w 197582"/>
                    <a:gd name="connsiteY263" fmla="*/ 196025 h 939736"/>
                    <a:gd name="connsiteX264" fmla="*/ 144676 w 197582"/>
                    <a:gd name="connsiteY264" fmla="*/ 112586 h 939736"/>
                    <a:gd name="connsiteX265" fmla="*/ 144676 w 197582"/>
                    <a:gd name="connsiteY265" fmla="*/ 66580 h 939736"/>
                    <a:gd name="connsiteX266" fmla="*/ 148867 w 197582"/>
                    <a:gd name="connsiteY266" fmla="*/ 66580 h 939736"/>
                    <a:gd name="connsiteX267" fmla="*/ 119815 w 197582"/>
                    <a:gd name="connsiteY267" fmla="*/ 250698 h 939736"/>
                    <a:gd name="connsiteX268" fmla="*/ 119815 w 197582"/>
                    <a:gd name="connsiteY268" fmla="*/ 225743 h 939736"/>
                    <a:gd name="connsiteX269" fmla="*/ 124101 w 197582"/>
                    <a:gd name="connsiteY269" fmla="*/ 225743 h 939736"/>
                    <a:gd name="connsiteX270" fmla="*/ 128197 w 197582"/>
                    <a:gd name="connsiteY270" fmla="*/ 250698 h 939736"/>
                    <a:gd name="connsiteX271" fmla="*/ 119815 w 197582"/>
                    <a:gd name="connsiteY271" fmla="*/ 250698 h 939736"/>
                    <a:gd name="connsiteX272" fmla="*/ 44663 w 197582"/>
                    <a:gd name="connsiteY272" fmla="*/ 764477 h 939736"/>
                    <a:gd name="connsiteX273" fmla="*/ 40567 w 197582"/>
                    <a:gd name="connsiteY273" fmla="*/ 764477 h 939736"/>
                    <a:gd name="connsiteX274" fmla="*/ 36376 w 197582"/>
                    <a:gd name="connsiteY274" fmla="*/ 772763 h 939736"/>
                    <a:gd name="connsiteX275" fmla="*/ 19612 w 197582"/>
                    <a:gd name="connsiteY275" fmla="*/ 735235 h 939736"/>
                    <a:gd name="connsiteX276" fmla="*/ 32185 w 197582"/>
                    <a:gd name="connsiteY276" fmla="*/ 689324 h 939736"/>
                    <a:gd name="connsiteX277" fmla="*/ 32185 w 197582"/>
                    <a:gd name="connsiteY277" fmla="*/ 680942 h 939736"/>
                    <a:gd name="connsiteX278" fmla="*/ 36376 w 197582"/>
                    <a:gd name="connsiteY278" fmla="*/ 680942 h 939736"/>
                    <a:gd name="connsiteX279" fmla="*/ 40567 w 197582"/>
                    <a:gd name="connsiteY279" fmla="*/ 643319 h 939736"/>
                    <a:gd name="connsiteX280" fmla="*/ 44663 w 197582"/>
                    <a:gd name="connsiteY280" fmla="*/ 643319 h 939736"/>
                    <a:gd name="connsiteX281" fmla="*/ 40567 w 197582"/>
                    <a:gd name="connsiteY281" fmla="*/ 689324 h 939736"/>
                    <a:gd name="connsiteX282" fmla="*/ 36376 w 197582"/>
                    <a:gd name="connsiteY282" fmla="*/ 689324 h 939736"/>
                    <a:gd name="connsiteX283" fmla="*/ 32185 w 197582"/>
                    <a:gd name="connsiteY283" fmla="*/ 710184 h 939736"/>
                    <a:gd name="connsiteX284" fmla="*/ 36376 w 197582"/>
                    <a:gd name="connsiteY284" fmla="*/ 710184 h 939736"/>
                    <a:gd name="connsiteX285" fmla="*/ 40567 w 197582"/>
                    <a:gd name="connsiteY285" fmla="*/ 735235 h 939736"/>
                    <a:gd name="connsiteX286" fmla="*/ 44663 w 197582"/>
                    <a:gd name="connsiteY286" fmla="*/ 735235 h 939736"/>
                    <a:gd name="connsiteX287" fmla="*/ 44663 w 197582"/>
                    <a:gd name="connsiteY287" fmla="*/ 743617 h 939736"/>
                    <a:gd name="connsiteX288" fmla="*/ 48949 w 197582"/>
                    <a:gd name="connsiteY288" fmla="*/ 743617 h 939736"/>
                    <a:gd name="connsiteX289" fmla="*/ 44663 w 197582"/>
                    <a:gd name="connsiteY289" fmla="*/ 764477 h 939736"/>
                    <a:gd name="connsiteX290" fmla="*/ 36376 w 197582"/>
                    <a:gd name="connsiteY290" fmla="*/ 618268 h 939736"/>
                    <a:gd name="connsiteX291" fmla="*/ 36376 w 197582"/>
                    <a:gd name="connsiteY291" fmla="*/ 609981 h 939736"/>
                    <a:gd name="connsiteX292" fmla="*/ 40567 w 197582"/>
                    <a:gd name="connsiteY292" fmla="*/ 609981 h 939736"/>
                    <a:gd name="connsiteX293" fmla="*/ 40567 w 197582"/>
                    <a:gd name="connsiteY293" fmla="*/ 618268 h 939736"/>
                    <a:gd name="connsiteX294" fmla="*/ 36376 w 197582"/>
                    <a:gd name="connsiteY294" fmla="*/ 618268 h 939736"/>
                    <a:gd name="connsiteX295" fmla="*/ 61427 w 197582"/>
                    <a:gd name="connsiteY295" fmla="*/ 814578 h 939736"/>
                    <a:gd name="connsiteX296" fmla="*/ 53045 w 197582"/>
                    <a:gd name="connsiteY296" fmla="*/ 814578 h 939736"/>
                    <a:gd name="connsiteX297" fmla="*/ 61427 w 197582"/>
                    <a:gd name="connsiteY297" fmla="*/ 789527 h 939736"/>
                    <a:gd name="connsiteX298" fmla="*/ 61427 w 197582"/>
                    <a:gd name="connsiteY298" fmla="*/ 785336 h 939736"/>
                    <a:gd name="connsiteX299" fmla="*/ 65523 w 197582"/>
                    <a:gd name="connsiteY299" fmla="*/ 785336 h 939736"/>
                    <a:gd name="connsiteX300" fmla="*/ 61427 w 197582"/>
                    <a:gd name="connsiteY300" fmla="*/ 814578 h 939736"/>
                    <a:gd name="connsiteX301" fmla="*/ 78096 w 197582"/>
                    <a:gd name="connsiteY301" fmla="*/ 664178 h 939736"/>
                    <a:gd name="connsiteX302" fmla="*/ 82287 w 197582"/>
                    <a:gd name="connsiteY302" fmla="*/ 664178 h 939736"/>
                    <a:gd name="connsiteX303" fmla="*/ 82287 w 197582"/>
                    <a:gd name="connsiteY303" fmla="*/ 676847 h 939736"/>
                    <a:gd name="connsiteX304" fmla="*/ 86478 w 197582"/>
                    <a:gd name="connsiteY304" fmla="*/ 676847 h 939736"/>
                    <a:gd name="connsiteX305" fmla="*/ 86478 w 197582"/>
                    <a:gd name="connsiteY305" fmla="*/ 697706 h 939736"/>
                    <a:gd name="connsiteX306" fmla="*/ 90669 w 197582"/>
                    <a:gd name="connsiteY306" fmla="*/ 697706 h 939736"/>
                    <a:gd name="connsiteX307" fmla="*/ 90669 w 197582"/>
                    <a:gd name="connsiteY307" fmla="*/ 726948 h 939736"/>
                    <a:gd name="connsiteX308" fmla="*/ 94860 w 197582"/>
                    <a:gd name="connsiteY308" fmla="*/ 726948 h 939736"/>
                    <a:gd name="connsiteX309" fmla="*/ 94860 w 197582"/>
                    <a:gd name="connsiteY309" fmla="*/ 743617 h 939736"/>
                    <a:gd name="connsiteX310" fmla="*/ 99051 w 197582"/>
                    <a:gd name="connsiteY310" fmla="*/ 743617 h 939736"/>
                    <a:gd name="connsiteX311" fmla="*/ 94860 w 197582"/>
                    <a:gd name="connsiteY311" fmla="*/ 756190 h 939736"/>
                    <a:gd name="connsiteX312" fmla="*/ 94860 w 197582"/>
                    <a:gd name="connsiteY312" fmla="*/ 785336 h 939736"/>
                    <a:gd name="connsiteX313" fmla="*/ 90669 w 197582"/>
                    <a:gd name="connsiteY313" fmla="*/ 785336 h 939736"/>
                    <a:gd name="connsiteX314" fmla="*/ 90669 w 197582"/>
                    <a:gd name="connsiteY314" fmla="*/ 802100 h 939736"/>
                    <a:gd name="connsiteX315" fmla="*/ 86478 w 197582"/>
                    <a:gd name="connsiteY315" fmla="*/ 802100 h 939736"/>
                    <a:gd name="connsiteX316" fmla="*/ 78191 w 197582"/>
                    <a:gd name="connsiteY316" fmla="*/ 768572 h 939736"/>
                    <a:gd name="connsiteX317" fmla="*/ 73905 w 197582"/>
                    <a:gd name="connsiteY317" fmla="*/ 768572 h 939736"/>
                    <a:gd name="connsiteX318" fmla="*/ 73905 w 197582"/>
                    <a:gd name="connsiteY318" fmla="*/ 756190 h 939736"/>
                    <a:gd name="connsiteX319" fmla="*/ 69809 w 197582"/>
                    <a:gd name="connsiteY319" fmla="*/ 756190 h 939736"/>
                    <a:gd name="connsiteX320" fmla="*/ 78191 w 197582"/>
                    <a:gd name="connsiteY320" fmla="*/ 722757 h 939736"/>
                    <a:gd name="connsiteX321" fmla="*/ 73905 w 197582"/>
                    <a:gd name="connsiteY321" fmla="*/ 722757 h 939736"/>
                    <a:gd name="connsiteX322" fmla="*/ 65523 w 197582"/>
                    <a:gd name="connsiteY322" fmla="*/ 697706 h 939736"/>
                    <a:gd name="connsiteX323" fmla="*/ 57236 w 197582"/>
                    <a:gd name="connsiteY323" fmla="*/ 693515 h 939736"/>
                    <a:gd name="connsiteX324" fmla="*/ 57236 w 197582"/>
                    <a:gd name="connsiteY324" fmla="*/ 689420 h 939736"/>
                    <a:gd name="connsiteX325" fmla="*/ 61522 w 197582"/>
                    <a:gd name="connsiteY325" fmla="*/ 689420 h 939736"/>
                    <a:gd name="connsiteX326" fmla="*/ 57236 w 197582"/>
                    <a:gd name="connsiteY326" fmla="*/ 651796 h 939736"/>
                    <a:gd name="connsiteX327" fmla="*/ 69809 w 197582"/>
                    <a:gd name="connsiteY327" fmla="*/ 651796 h 939736"/>
                    <a:gd name="connsiteX328" fmla="*/ 78191 w 197582"/>
                    <a:gd name="connsiteY328" fmla="*/ 664274 h 939736"/>
                    <a:gd name="connsiteX329" fmla="*/ 78096 w 197582"/>
                    <a:gd name="connsiteY329" fmla="*/ 493014 h 939736"/>
                    <a:gd name="connsiteX330" fmla="*/ 73809 w 197582"/>
                    <a:gd name="connsiteY330" fmla="*/ 493014 h 939736"/>
                    <a:gd name="connsiteX331" fmla="*/ 69714 w 197582"/>
                    <a:gd name="connsiteY331" fmla="*/ 509778 h 939736"/>
                    <a:gd name="connsiteX332" fmla="*/ 65427 w 197582"/>
                    <a:gd name="connsiteY332" fmla="*/ 509778 h 939736"/>
                    <a:gd name="connsiteX333" fmla="*/ 65427 w 197582"/>
                    <a:gd name="connsiteY333" fmla="*/ 522351 h 939736"/>
                    <a:gd name="connsiteX334" fmla="*/ 61332 w 197582"/>
                    <a:gd name="connsiteY334" fmla="*/ 522351 h 939736"/>
                    <a:gd name="connsiteX335" fmla="*/ 69714 w 197582"/>
                    <a:gd name="connsiteY335" fmla="*/ 618268 h 939736"/>
                    <a:gd name="connsiteX336" fmla="*/ 57141 w 197582"/>
                    <a:gd name="connsiteY336" fmla="*/ 618268 h 939736"/>
                    <a:gd name="connsiteX337" fmla="*/ 57141 w 197582"/>
                    <a:gd name="connsiteY337" fmla="*/ 593217 h 939736"/>
                    <a:gd name="connsiteX338" fmla="*/ 53045 w 197582"/>
                    <a:gd name="connsiteY338" fmla="*/ 593217 h 939736"/>
                    <a:gd name="connsiteX339" fmla="*/ 53045 w 197582"/>
                    <a:gd name="connsiteY339" fmla="*/ 547307 h 939736"/>
                    <a:gd name="connsiteX340" fmla="*/ 48854 w 197582"/>
                    <a:gd name="connsiteY340" fmla="*/ 547307 h 939736"/>
                    <a:gd name="connsiteX341" fmla="*/ 53045 w 197582"/>
                    <a:gd name="connsiteY341" fmla="*/ 518065 h 939736"/>
                    <a:gd name="connsiteX342" fmla="*/ 44663 w 197582"/>
                    <a:gd name="connsiteY342" fmla="*/ 518065 h 939736"/>
                    <a:gd name="connsiteX343" fmla="*/ 40567 w 197582"/>
                    <a:gd name="connsiteY343" fmla="*/ 530543 h 939736"/>
                    <a:gd name="connsiteX344" fmla="*/ 36376 w 197582"/>
                    <a:gd name="connsiteY344" fmla="*/ 530543 h 939736"/>
                    <a:gd name="connsiteX345" fmla="*/ 36376 w 197582"/>
                    <a:gd name="connsiteY345" fmla="*/ 538829 h 939736"/>
                    <a:gd name="connsiteX346" fmla="*/ 32185 w 197582"/>
                    <a:gd name="connsiteY346" fmla="*/ 538829 h 939736"/>
                    <a:gd name="connsiteX347" fmla="*/ 32185 w 197582"/>
                    <a:gd name="connsiteY347" fmla="*/ 568071 h 939736"/>
                    <a:gd name="connsiteX348" fmla="*/ 27994 w 197582"/>
                    <a:gd name="connsiteY348" fmla="*/ 568071 h 939736"/>
                    <a:gd name="connsiteX349" fmla="*/ 27994 w 197582"/>
                    <a:gd name="connsiteY349" fmla="*/ 555593 h 939736"/>
                    <a:gd name="connsiteX350" fmla="*/ 23803 w 197582"/>
                    <a:gd name="connsiteY350" fmla="*/ 555593 h 939736"/>
                    <a:gd name="connsiteX351" fmla="*/ 36471 w 197582"/>
                    <a:gd name="connsiteY351" fmla="*/ 513874 h 939736"/>
                    <a:gd name="connsiteX352" fmla="*/ 44758 w 197582"/>
                    <a:gd name="connsiteY352" fmla="*/ 509683 h 939736"/>
                    <a:gd name="connsiteX353" fmla="*/ 44758 w 197582"/>
                    <a:gd name="connsiteY353" fmla="*/ 501301 h 939736"/>
                    <a:gd name="connsiteX354" fmla="*/ 57331 w 197582"/>
                    <a:gd name="connsiteY354" fmla="*/ 492919 h 939736"/>
                    <a:gd name="connsiteX355" fmla="*/ 57331 w 197582"/>
                    <a:gd name="connsiteY355" fmla="*/ 484632 h 939736"/>
                    <a:gd name="connsiteX356" fmla="*/ 61617 w 197582"/>
                    <a:gd name="connsiteY356" fmla="*/ 484632 h 939736"/>
                    <a:gd name="connsiteX357" fmla="*/ 65713 w 197582"/>
                    <a:gd name="connsiteY357" fmla="*/ 467963 h 939736"/>
                    <a:gd name="connsiteX358" fmla="*/ 70000 w 197582"/>
                    <a:gd name="connsiteY358" fmla="*/ 467963 h 939736"/>
                    <a:gd name="connsiteX359" fmla="*/ 70000 w 197582"/>
                    <a:gd name="connsiteY359" fmla="*/ 455390 h 939736"/>
                    <a:gd name="connsiteX360" fmla="*/ 74095 w 197582"/>
                    <a:gd name="connsiteY360" fmla="*/ 455390 h 939736"/>
                    <a:gd name="connsiteX361" fmla="*/ 74095 w 197582"/>
                    <a:gd name="connsiteY361" fmla="*/ 438722 h 939736"/>
                    <a:gd name="connsiteX362" fmla="*/ 78382 w 197582"/>
                    <a:gd name="connsiteY362" fmla="*/ 438722 h 939736"/>
                    <a:gd name="connsiteX363" fmla="*/ 74095 w 197582"/>
                    <a:gd name="connsiteY363" fmla="*/ 367760 h 939736"/>
                    <a:gd name="connsiteX364" fmla="*/ 74095 w 197582"/>
                    <a:gd name="connsiteY364" fmla="*/ 363474 h 939736"/>
                    <a:gd name="connsiteX365" fmla="*/ 78382 w 197582"/>
                    <a:gd name="connsiteY365" fmla="*/ 363474 h 939736"/>
                    <a:gd name="connsiteX366" fmla="*/ 78382 w 197582"/>
                    <a:gd name="connsiteY366" fmla="*/ 388525 h 939736"/>
                    <a:gd name="connsiteX367" fmla="*/ 82573 w 197582"/>
                    <a:gd name="connsiteY367" fmla="*/ 388525 h 939736"/>
                    <a:gd name="connsiteX368" fmla="*/ 82573 w 197582"/>
                    <a:gd name="connsiteY368" fmla="*/ 396811 h 939736"/>
                    <a:gd name="connsiteX369" fmla="*/ 86763 w 197582"/>
                    <a:gd name="connsiteY369" fmla="*/ 396811 h 939736"/>
                    <a:gd name="connsiteX370" fmla="*/ 78477 w 197582"/>
                    <a:gd name="connsiteY370" fmla="*/ 492919 h 939736"/>
                    <a:gd name="connsiteX371" fmla="*/ 132293 w 197582"/>
                    <a:gd name="connsiteY371" fmla="*/ 447103 h 939736"/>
                    <a:gd name="connsiteX372" fmla="*/ 128102 w 197582"/>
                    <a:gd name="connsiteY372" fmla="*/ 447103 h 939736"/>
                    <a:gd name="connsiteX373" fmla="*/ 128102 w 197582"/>
                    <a:gd name="connsiteY373" fmla="*/ 438722 h 939736"/>
                    <a:gd name="connsiteX374" fmla="*/ 107242 w 197582"/>
                    <a:gd name="connsiteY374" fmla="*/ 447103 h 939736"/>
                    <a:gd name="connsiteX375" fmla="*/ 90573 w 197582"/>
                    <a:gd name="connsiteY375" fmla="*/ 376047 h 939736"/>
                    <a:gd name="connsiteX376" fmla="*/ 103146 w 197582"/>
                    <a:gd name="connsiteY376" fmla="*/ 350996 h 939736"/>
                    <a:gd name="connsiteX377" fmla="*/ 103146 w 197582"/>
                    <a:gd name="connsiteY377" fmla="*/ 346805 h 939736"/>
                    <a:gd name="connsiteX378" fmla="*/ 107242 w 197582"/>
                    <a:gd name="connsiteY378" fmla="*/ 346805 h 939736"/>
                    <a:gd name="connsiteX379" fmla="*/ 111433 w 197582"/>
                    <a:gd name="connsiteY379" fmla="*/ 426053 h 939736"/>
                    <a:gd name="connsiteX380" fmla="*/ 111433 w 197582"/>
                    <a:gd name="connsiteY380" fmla="*/ 430244 h 939736"/>
                    <a:gd name="connsiteX381" fmla="*/ 128102 w 197582"/>
                    <a:gd name="connsiteY381" fmla="*/ 421957 h 939736"/>
                    <a:gd name="connsiteX382" fmla="*/ 132293 w 197582"/>
                    <a:gd name="connsiteY382" fmla="*/ 421957 h 939736"/>
                    <a:gd name="connsiteX383" fmla="*/ 132293 w 197582"/>
                    <a:gd name="connsiteY383" fmla="*/ 447008 h 939736"/>
                    <a:gd name="connsiteX384" fmla="*/ 165726 w 197582"/>
                    <a:gd name="connsiteY384" fmla="*/ 359378 h 939736"/>
                    <a:gd name="connsiteX385" fmla="*/ 165726 w 197582"/>
                    <a:gd name="connsiteY385" fmla="*/ 325945 h 939736"/>
                    <a:gd name="connsiteX386" fmla="*/ 169821 w 197582"/>
                    <a:gd name="connsiteY386" fmla="*/ 325945 h 939736"/>
                    <a:gd name="connsiteX387" fmla="*/ 174013 w 197582"/>
                    <a:gd name="connsiteY387" fmla="*/ 359378 h 939736"/>
                    <a:gd name="connsiteX388" fmla="*/ 165726 w 197582"/>
                    <a:gd name="connsiteY388" fmla="*/ 359378 h 939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</a:cxnLst>
                  <a:rect l="l" t="t" r="r" b="b"/>
                  <a:pathLst>
                    <a:path w="197582" h="939736">
                      <a:moveTo>
                        <a:pt x="149152" y="66961"/>
                      </a:moveTo>
                      <a:cubicBezTo>
                        <a:pt x="161630" y="92011"/>
                        <a:pt x="174203" y="117062"/>
                        <a:pt x="186681" y="142113"/>
                      </a:cubicBezTo>
                      <a:lnTo>
                        <a:pt x="195063" y="142113"/>
                      </a:lnTo>
                      <a:cubicBezTo>
                        <a:pt x="196206" y="131350"/>
                        <a:pt x="200111" y="129826"/>
                        <a:pt x="195063" y="117062"/>
                      </a:cubicBezTo>
                      <a:lnTo>
                        <a:pt x="190872" y="117062"/>
                      </a:lnTo>
                      <a:lnTo>
                        <a:pt x="190872" y="108775"/>
                      </a:lnTo>
                      <a:lnTo>
                        <a:pt x="186681" y="108775"/>
                      </a:lnTo>
                      <a:cubicBezTo>
                        <a:pt x="188014" y="98869"/>
                        <a:pt x="189443" y="89249"/>
                        <a:pt x="190872" y="79438"/>
                      </a:cubicBezTo>
                      <a:lnTo>
                        <a:pt x="195063" y="79438"/>
                      </a:lnTo>
                      <a:cubicBezTo>
                        <a:pt x="202207" y="56579"/>
                        <a:pt x="188300" y="27337"/>
                        <a:pt x="186681" y="8382"/>
                      </a:cubicBezTo>
                      <a:lnTo>
                        <a:pt x="182394" y="8382"/>
                      </a:lnTo>
                      <a:cubicBezTo>
                        <a:pt x="174965" y="29146"/>
                        <a:pt x="189157" y="42958"/>
                        <a:pt x="182394" y="66865"/>
                      </a:cubicBezTo>
                      <a:lnTo>
                        <a:pt x="178299" y="66865"/>
                      </a:lnTo>
                      <a:lnTo>
                        <a:pt x="178299" y="79343"/>
                      </a:lnTo>
                      <a:cubicBezTo>
                        <a:pt x="174108" y="80867"/>
                        <a:pt x="169821" y="82201"/>
                        <a:pt x="165821" y="83534"/>
                      </a:cubicBezTo>
                      <a:cubicBezTo>
                        <a:pt x="161630" y="71056"/>
                        <a:pt x="157439" y="58388"/>
                        <a:pt x="153343" y="45910"/>
                      </a:cubicBezTo>
                      <a:lnTo>
                        <a:pt x="149152" y="45910"/>
                      </a:lnTo>
                      <a:lnTo>
                        <a:pt x="149152" y="37719"/>
                      </a:lnTo>
                      <a:lnTo>
                        <a:pt x="144961" y="37719"/>
                      </a:lnTo>
                      <a:cubicBezTo>
                        <a:pt x="139056" y="20669"/>
                        <a:pt x="153438" y="15240"/>
                        <a:pt x="144961" y="4191"/>
                      </a:cubicBezTo>
                      <a:cubicBezTo>
                        <a:pt x="141437" y="-476"/>
                        <a:pt x="145533" y="3619"/>
                        <a:pt x="140770" y="0"/>
                      </a:cubicBezTo>
                      <a:cubicBezTo>
                        <a:pt x="139342" y="5525"/>
                        <a:pt x="138008" y="11144"/>
                        <a:pt x="136579" y="16669"/>
                      </a:cubicBezTo>
                      <a:lnTo>
                        <a:pt x="132388" y="16669"/>
                      </a:lnTo>
                      <a:cubicBezTo>
                        <a:pt x="127340" y="31147"/>
                        <a:pt x="133246" y="114205"/>
                        <a:pt x="136579" y="125349"/>
                      </a:cubicBezTo>
                      <a:lnTo>
                        <a:pt x="140770" y="125349"/>
                      </a:lnTo>
                      <a:cubicBezTo>
                        <a:pt x="147533" y="148971"/>
                        <a:pt x="136675" y="179356"/>
                        <a:pt x="144961" y="200501"/>
                      </a:cubicBezTo>
                      <a:lnTo>
                        <a:pt x="149152" y="200501"/>
                      </a:lnTo>
                      <a:lnTo>
                        <a:pt x="149152" y="208883"/>
                      </a:lnTo>
                      <a:lnTo>
                        <a:pt x="153343" y="208883"/>
                      </a:lnTo>
                      <a:lnTo>
                        <a:pt x="153343" y="221456"/>
                      </a:lnTo>
                      <a:lnTo>
                        <a:pt x="157439" y="221456"/>
                      </a:lnTo>
                      <a:lnTo>
                        <a:pt x="157439" y="229743"/>
                      </a:lnTo>
                      <a:lnTo>
                        <a:pt x="161630" y="229743"/>
                      </a:lnTo>
                      <a:cubicBezTo>
                        <a:pt x="164488" y="238030"/>
                        <a:pt x="167250" y="246412"/>
                        <a:pt x="169917" y="254794"/>
                      </a:cubicBezTo>
                      <a:lnTo>
                        <a:pt x="174108" y="254794"/>
                      </a:lnTo>
                      <a:lnTo>
                        <a:pt x="174108" y="275749"/>
                      </a:lnTo>
                      <a:lnTo>
                        <a:pt x="178299" y="275749"/>
                      </a:lnTo>
                      <a:cubicBezTo>
                        <a:pt x="179728" y="286226"/>
                        <a:pt x="161344" y="305467"/>
                        <a:pt x="157344" y="313277"/>
                      </a:cubicBezTo>
                      <a:lnTo>
                        <a:pt x="157344" y="321659"/>
                      </a:lnTo>
                      <a:lnTo>
                        <a:pt x="153248" y="321659"/>
                      </a:lnTo>
                      <a:cubicBezTo>
                        <a:pt x="149438" y="332137"/>
                        <a:pt x="158773" y="372428"/>
                        <a:pt x="161535" y="380143"/>
                      </a:cubicBezTo>
                      <a:lnTo>
                        <a:pt x="165726" y="380143"/>
                      </a:lnTo>
                      <a:cubicBezTo>
                        <a:pt x="171441" y="398145"/>
                        <a:pt x="160011" y="418052"/>
                        <a:pt x="165726" y="426053"/>
                      </a:cubicBezTo>
                      <a:cubicBezTo>
                        <a:pt x="164678" y="443960"/>
                        <a:pt x="163059" y="440245"/>
                        <a:pt x="157344" y="451104"/>
                      </a:cubicBezTo>
                      <a:lnTo>
                        <a:pt x="149057" y="451104"/>
                      </a:lnTo>
                      <a:lnTo>
                        <a:pt x="149057" y="421957"/>
                      </a:lnTo>
                      <a:lnTo>
                        <a:pt x="144866" y="421957"/>
                      </a:lnTo>
                      <a:lnTo>
                        <a:pt x="144866" y="413576"/>
                      </a:lnTo>
                      <a:lnTo>
                        <a:pt x="140675" y="413576"/>
                      </a:lnTo>
                      <a:lnTo>
                        <a:pt x="140675" y="392716"/>
                      </a:lnTo>
                      <a:lnTo>
                        <a:pt x="136484" y="392716"/>
                      </a:lnTo>
                      <a:cubicBezTo>
                        <a:pt x="133722" y="384334"/>
                        <a:pt x="130864" y="375952"/>
                        <a:pt x="128102" y="367665"/>
                      </a:cubicBezTo>
                      <a:lnTo>
                        <a:pt x="124006" y="367665"/>
                      </a:lnTo>
                      <a:lnTo>
                        <a:pt x="124006" y="355092"/>
                      </a:lnTo>
                      <a:lnTo>
                        <a:pt x="119720" y="355092"/>
                      </a:lnTo>
                      <a:cubicBezTo>
                        <a:pt x="117910" y="344805"/>
                        <a:pt x="130007" y="333375"/>
                        <a:pt x="132293" y="325945"/>
                      </a:cubicBezTo>
                      <a:lnTo>
                        <a:pt x="132293" y="275844"/>
                      </a:lnTo>
                      <a:lnTo>
                        <a:pt x="136484" y="275844"/>
                      </a:lnTo>
                      <a:lnTo>
                        <a:pt x="136484" y="263271"/>
                      </a:lnTo>
                      <a:lnTo>
                        <a:pt x="140675" y="263271"/>
                      </a:lnTo>
                      <a:cubicBezTo>
                        <a:pt x="146676" y="244031"/>
                        <a:pt x="136865" y="224409"/>
                        <a:pt x="132293" y="213169"/>
                      </a:cubicBezTo>
                      <a:lnTo>
                        <a:pt x="128102" y="213169"/>
                      </a:lnTo>
                      <a:cubicBezTo>
                        <a:pt x="129531" y="208979"/>
                        <a:pt x="130864" y="204692"/>
                        <a:pt x="132293" y="200596"/>
                      </a:cubicBezTo>
                      <a:lnTo>
                        <a:pt x="128102" y="200596"/>
                      </a:lnTo>
                      <a:lnTo>
                        <a:pt x="128102" y="183928"/>
                      </a:lnTo>
                      <a:lnTo>
                        <a:pt x="132293" y="183928"/>
                      </a:lnTo>
                      <a:lnTo>
                        <a:pt x="132293" y="179737"/>
                      </a:lnTo>
                      <a:lnTo>
                        <a:pt x="128102" y="179737"/>
                      </a:lnTo>
                      <a:cubicBezTo>
                        <a:pt x="126673" y="165735"/>
                        <a:pt x="125340" y="151829"/>
                        <a:pt x="124006" y="137922"/>
                      </a:cubicBezTo>
                      <a:lnTo>
                        <a:pt x="115624" y="137922"/>
                      </a:lnTo>
                      <a:lnTo>
                        <a:pt x="115624" y="142018"/>
                      </a:lnTo>
                      <a:cubicBezTo>
                        <a:pt x="121911" y="141923"/>
                        <a:pt x="121434" y="176022"/>
                        <a:pt x="119720" y="183833"/>
                      </a:cubicBezTo>
                      <a:lnTo>
                        <a:pt x="115624" y="183833"/>
                      </a:lnTo>
                      <a:cubicBezTo>
                        <a:pt x="114957" y="188976"/>
                        <a:pt x="123435" y="191167"/>
                        <a:pt x="119720" y="200501"/>
                      </a:cubicBezTo>
                      <a:cubicBezTo>
                        <a:pt x="116958" y="201930"/>
                        <a:pt x="114196" y="203263"/>
                        <a:pt x="111433" y="204597"/>
                      </a:cubicBezTo>
                      <a:lnTo>
                        <a:pt x="111433" y="233934"/>
                      </a:lnTo>
                      <a:lnTo>
                        <a:pt x="107242" y="233934"/>
                      </a:lnTo>
                      <a:cubicBezTo>
                        <a:pt x="108671" y="243649"/>
                        <a:pt x="110100" y="253460"/>
                        <a:pt x="111433" y="263176"/>
                      </a:cubicBezTo>
                      <a:lnTo>
                        <a:pt x="124006" y="263176"/>
                      </a:lnTo>
                      <a:lnTo>
                        <a:pt x="124006" y="279749"/>
                      </a:lnTo>
                      <a:lnTo>
                        <a:pt x="119720" y="279749"/>
                      </a:lnTo>
                      <a:lnTo>
                        <a:pt x="119720" y="292322"/>
                      </a:lnTo>
                      <a:lnTo>
                        <a:pt x="124006" y="292322"/>
                      </a:lnTo>
                      <a:cubicBezTo>
                        <a:pt x="124006" y="294989"/>
                        <a:pt x="113624" y="319469"/>
                        <a:pt x="111433" y="321659"/>
                      </a:cubicBezTo>
                      <a:cubicBezTo>
                        <a:pt x="106099" y="330041"/>
                        <a:pt x="97622" y="335947"/>
                        <a:pt x="86382" y="338328"/>
                      </a:cubicBezTo>
                      <a:cubicBezTo>
                        <a:pt x="83811" y="346615"/>
                        <a:pt x="86954" y="341852"/>
                        <a:pt x="82192" y="346710"/>
                      </a:cubicBezTo>
                      <a:lnTo>
                        <a:pt x="82192" y="350901"/>
                      </a:lnTo>
                      <a:lnTo>
                        <a:pt x="78000" y="350901"/>
                      </a:lnTo>
                      <a:cubicBezTo>
                        <a:pt x="82858" y="340519"/>
                        <a:pt x="89526" y="334994"/>
                        <a:pt x="94669" y="325850"/>
                      </a:cubicBezTo>
                      <a:lnTo>
                        <a:pt x="103051" y="325850"/>
                      </a:lnTo>
                      <a:lnTo>
                        <a:pt x="103051" y="267367"/>
                      </a:lnTo>
                      <a:cubicBezTo>
                        <a:pt x="103242" y="266319"/>
                        <a:pt x="108576" y="266033"/>
                        <a:pt x="107147" y="258985"/>
                      </a:cubicBezTo>
                      <a:lnTo>
                        <a:pt x="103051" y="258985"/>
                      </a:lnTo>
                      <a:cubicBezTo>
                        <a:pt x="101623" y="252031"/>
                        <a:pt x="100289" y="245078"/>
                        <a:pt x="98860" y="238030"/>
                      </a:cubicBezTo>
                      <a:cubicBezTo>
                        <a:pt x="96003" y="236791"/>
                        <a:pt x="93336" y="235363"/>
                        <a:pt x="90478" y="233934"/>
                      </a:cubicBezTo>
                      <a:lnTo>
                        <a:pt x="90478" y="217170"/>
                      </a:lnTo>
                      <a:cubicBezTo>
                        <a:pt x="86287" y="214408"/>
                        <a:pt x="82096" y="211646"/>
                        <a:pt x="78000" y="208883"/>
                      </a:cubicBezTo>
                      <a:cubicBezTo>
                        <a:pt x="75143" y="201644"/>
                        <a:pt x="88954" y="168211"/>
                        <a:pt x="90478" y="162877"/>
                      </a:cubicBezTo>
                      <a:cubicBezTo>
                        <a:pt x="94669" y="148876"/>
                        <a:pt x="90192" y="104680"/>
                        <a:pt x="86287" y="96107"/>
                      </a:cubicBezTo>
                      <a:lnTo>
                        <a:pt x="82096" y="96107"/>
                      </a:lnTo>
                      <a:lnTo>
                        <a:pt x="82096" y="87821"/>
                      </a:lnTo>
                      <a:lnTo>
                        <a:pt x="77905" y="87821"/>
                      </a:lnTo>
                      <a:cubicBezTo>
                        <a:pt x="76381" y="83629"/>
                        <a:pt x="75048" y="79343"/>
                        <a:pt x="73619" y="75343"/>
                      </a:cubicBezTo>
                      <a:cubicBezTo>
                        <a:pt x="58188" y="71056"/>
                        <a:pt x="59808" y="61722"/>
                        <a:pt x="48663" y="54388"/>
                      </a:cubicBezTo>
                      <a:lnTo>
                        <a:pt x="48663" y="37719"/>
                      </a:lnTo>
                      <a:lnTo>
                        <a:pt x="56950" y="37719"/>
                      </a:lnTo>
                      <a:lnTo>
                        <a:pt x="56950" y="29337"/>
                      </a:lnTo>
                      <a:cubicBezTo>
                        <a:pt x="47044" y="27146"/>
                        <a:pt x="43901" y="24289"/>
                        <a:pt x="36090" y="20955"/>
                      </a:cubicBezTo>
                      <a:cubicBezTo>
                        <a:pt x="33423" y="26194"/>
                        <a:pt x="31995" y="29908"/>
                        <a:pt x="27709" y="33528"/>
                      </a:cubicBezTo>
                      <a:cubicBezTo>
                        <a:pt x="28661" y="49244"/>
                        <a:pt x="30471" y="55340"/>
                        <a:pt x="36090" y="66865"/>
                      </a:cubicBezTo>
                      <a:lnTo>
                        <a:pt x="40282" y="66865"/>
                      </a:lnTo>
                      <a:cubicBezTo>
                        <a:pt x="41710" y="75343"/>
                        <a:pt x="43044" y="83629"/>
                        <a:pt x="44377" y="91916"/>
                      </a:cubicBezTo>
                      <a:lnTo>
                        <a:pt x="48663" y="91916"/>
                      </a:lnTo>
                      <a:cubicBezTo>
                        <a:pt x="50092" y="97917"/>
                        <a:pt x="44377" y="100298"/>
                        <a:pt x="44377" y="100298"/>
                      </a:cubicBezTo>
                      <a:cubicBezTo>
                        <a:pt x="43711" y="109442"/>
                        <a:pt x="48663" y="108680"/>
                        <a:pt x="48663" y="108680"/>
                      </a:cubicBezTo>
                      <a:lnTo>
                        <a:pt x="48663" y="175450"/>
                      </a:lnTo>
                      <a:cubicBezTo>
                        <a:pt x="51426" y="176879"/>
                        <a:pt x="54188" y="178308"/>
                        <a:pt x="56950" y="179737"/>
                      </a:cubicBezTo>
                      <a:cubicBezTo>
                        <a:pt x="56188" y="186976"/>
                        <a:pt x="48759" y="187261"/>
                        <a:pt x="48663" y="187928"/>
                      </a:cubicBezTo>
                      <a:cubicBezTo>
                        <a:pt x="49997" y="194977"/>
                        <a:pt x="51426" y="202025"/>
                        <a:pt x="52855" y="208883"/>
                      </a:cubicBezTo>
                      <a:cubicBezTo>
                        <a:pt x="61236" y="211360"/>
                        <a:pt x="56379" y="208312"/>
                        <a:pt x="61236" y="213074"/>
                      </a:cubicBezTo>
                      <a:lnTo>
                        <a:pt x="65332" y="213074"/>
                      </a:lnTo>
                      <a:lnTo>
                        <a:pt x="65332" y="229743"/>
                      </a:lnTo>
                      <a:lnTo>
                        <a:pt x="69619" y="229743"/>
                      </a:lnTo>
                      <a:lnTo>
                        <a:pt x="69619" y="238030"/>
                      </a:lnTo>
                      <a:lnTo>
                        <a:pt x="73714" y="238030"/>
                      </a:lnTo>
                      <a:lnTo>
                        <a:pt x="73714" y="258985"/>
                      </a:lnTo>
                      <a:lnTo>
                        <a:pt x="78000" y="258985"/>
                      </a:lnTo>
                      <a:cubicBezTo>
                        <a:pt x="76476" y="267367"/>
                        <a:pt x="75143" y="275749"/>
                        <a:pt x="73714" y="284036"/>
                      </a:cubicBezTo>
                      <a:cubicBezTo>
                        <a:pt x="75238" y="289846"/>
                        <a:pt x="87335" y="310229"/>
                        <a:pt x="82096" y="321659"/>
                      </a:cubicBezTo>
                      <a:cubicBezTo>
                        <a:pt x="77905" y="324517"/>
                        <a:pt x="73714" y="327279"/>
                        <a:pt x="69619" y="329946"/>
                      </a:cubicBezTo>
                      <a:lnTo>
                        <a:pt x="69619" y="338328"/>
                      </a:lnTo>
                      <a:cubicBezTo>
                        <a:pt x="66761" y="339661"/>
                        <a:pt x="63999" y="341090"/>
                        <a:pt x="61236" y="342519"/>
                      </a:cubicBezTo>
                      <a:lnTo>
                        <a:pt x="61236" y="350901"/>
                      </a:lnTo>
                      <a:lnTo>
                        <a:pt x="56950" y="350901"/>
                      </a:lnTo>
                      <a:cubicBezTo>
                        <a:pt x="52569" y="362617"/>
                        <a:pt x="59617" y="382905"/>
                        <a:pt x="61236" y="388430"/>
                      </a:cubicBezTo>
                      <a:cubicBezTo>
                        <a:pt x="66571" y="407670"/>
                        <a:pt x="58760" y="458248"/>
                        <a:pt x="52855" y="467868"/>
                      </a:cubicBezTo>
                      <a:cubicBezTo>
                        <a:pt x="48663" y="470630"/>
                        <a:pt x="44473" y="473393"/>
                        <a:pt x="40282" y="476155"/>
                      </a:cubicBezTo>
                      <a:lnTo>
                        <a:pt x="40282" y="484537"/>
                      </a:lnTo>
                      <a:cubicBezTo>
                        <a:pt x="37519" y="485870"/>
                        <a:pt x="34662" y="487299"/>
                        <a:pt x="31900" y="488632"/>
                      </a:cubicBezTo>
                      <a:lnTo>
                        <a:pt x="31900" y="497015"/>
                      </a:lnTo>
                      <a:cubicBezTo>
                        <a:pt x="26375" y="501206"/>
                        <a:pt x="20755" y="505397"/>
                        <a:pt x="15231" y="509587"/>
                      </a:cubicBezTo>
                      <a:lnTo>
                        <a:pt x="15231" y="517969"/>
                      </a:lnTo>
                      <a:lnTo>
                        <a:pt x="11040" y="517969"/>
                      </a:lnTo>
                      <a:cubicBezTo>
                        <a:pt x="7992" y="525399"/>
                        <a:pt x="7230" y="561689"/>
                        <a:pt x="11040" y="567976"/>
                      </a:cubicBezTo>
                      <a:lnTo>
                        <a:pt x="15231" y="567976"/>
                      </a:lnTo>
                      <a:lnTo>
                        <a:pt x="15231" y="593122"/>
                      </a:lnTo>
                      <a:lnTo>
                        <a:pt x="19422" y="613982"/>
                      </a:lnTo>
                      <a:lnTo>
                        <a:pt x="19422" y="672465"/>
                      </a:lnTo>
                      <a:cubicBezTo>
                        <a:pt x="13516" y="689229"/>
                        <a:pt x="-7439" y="715899"/>
                        <a:pt x="2753" y="747617"/>
                      </a:cubicBezTo>
                      <a:lnTo>
                        <a:pt x="6944" y="747617"/>
                      </a:lnTo>
                      <a:lnTo>
                        <a:pt x="6944" y="760286"/>
                      </a:lnTo>
                      <a:cubicBezTo>
                        <a:pt x="9611" y="761524"/>
                        <a:pt x="12469" y="763048"/>
                        <a:pt x="15231" y="764381"/>
                      </a:cubicBezTo>
                      <a:lnTo>
                        <a:pt x="15231" y="772668"/>
                      </a:lnTo>
                      <a:lnTo>
                        <a:pt x="19422" y="772668"/>
                      </a:lnTo>
                      <a:lnTo>
                        <a:pt x="19422" y="843724"/>
                      </a:lnTo>
                      <a:cubicBezTo>
                        <a:pt x="20755" y="850678"/>
                        <a:pt x="22279" y="857631"/>
                        <a:pt x="23613" y="864584"/>
                      </a:cubicBezTo>
                      <a:lnTo>
                        <a:pt x="19422" y="864584"/>
                      </a:lnTo>
                      <a:lnTo>
                        <a:pt x="19422" y="872966"/>
                      </a:lnTo>
                      <a:lnTo>
                        <a:pt x="15231" y="872966"/>
                      </a:lnTo>
                      <a:lnTo>
                        <a:pt x="15231" y="881348"/>
                      </a:lnTo>
                      <a:lnTo>
                        <a:pt x="11040" y="881348"/>
                      </a:lnTo>
                      <a:cubicBezTo>
                        <a:pt x="2944" y="897160"/>
                        <a:pt x="2658" y="915638"/>
                        <a:pt x="2753" y="939736"/>
                      </a:cubicBezTo>
                      <a:lnTo>
                        <a:pt x="19422" y="939736"/>
                      </a:lnTo>
                      <a:cubicBezTo>
                        <a:pt x="19422" y="917924"/>
                        <a:pt x="21898" y="907066"/>
                        <a:pt x="27804" y="893826"/>
                      </a:cubicBezTo>
                      <a:cubicBezTo>
                        <a:pt x="32566" y="890207"/>
                        <a:pt x="28566" y="894302"/>
                        <a:pt x="31995" y="889635"/>
                      </a:cubicBezTo>
                      <a:lnTo>
                        <a:pt x="36186" y="889635"/>
                      </a:lnTo>
                      <a:lnTo>
                        <a:pt x="36186" y="906304"/>
                      </a:lnTo>
                      <a:lnTo>
                        <a:pt x="31995" y="906304"/>
                      </a:lnTo>
                      <a:cubicBezTo>
                        <a:pt x="31138" y="910876"/>
                        <a:pt x="40663" y="914210"/>
                        <a:pt x="36186" y="922973"/>
                      </a:cubicBezTo>
                      <a:lnTo>
                        <a:pt x="31995" y="922973"/>
                      </a:lnTo>
                      <a:cubicBezTo>
                        <a:pt x="33042" y="932783"/>
                        <a:pt x="33805" y="933260"/>
                        <a:pt x="36186" y="939641"/>
                      </a:cubicBezTo>
                      <a:lnTo>
                        <a:pt x="73714" y="939641"/>
                      </a:lnTo>
                      <a:cubicBezTo>
                        <a:pt x="61522" y="908876"/>
                        <a:pt x="60189" y="847630"/>
                        <a:pt x="82096" y="826865"/>
                      </a:cubicBezTo>
                      <a:lnTo>
                        <a:pt x="82096" y="818483"/>
                      </a:lnTo>
                      <a:lnTo>
                        <a:pt x="86287" y="818483"/>
                      </a:lnTo>
                      <a:lnTo>
                        <a:pt x="86287" y="876967"/>
                      </a:lnTo>
                      <a:cubicBezTo>
                        <a:pt x="92002" y="896017"/>
                        <a:pt x="102099" y="915829"/>
                        <a:pt x="103051" y="939641"/>
                      </a:cubicBezTo>
                      <a:lnTo>
                        <a:pt x="132198" y="939641"/>
                      </a:lnTo>
                      <a:cubicBezTo>
                        <a:pt x="128007" y="925735"/>
                        <a:pt x="123911" y="911828"/>
                        <a:pt x="119625" y="898017"/>
                      </a:cubicBezTo>
                      <a:cubicBezTo>
                        <a:pt x="115529" y="895160"/>
                        <a:pt x="111338" y="892302"/>
                        <a:pt x="107052" y="889540"/>
                      </a:cubicBezTo>
                      <a:lnTo>
                        <a:pt x="107052" y="876967"/>
                      </a:lnTo>
                      <a:lnTo>
                        <a:pt x="102956" y="876967"/>
                      </a:lnTo>
                      <a:cubicBezTo>
                        <a:pt x="91907" y="844201"/>
                        <a:pt x="118005" y="811244"/>
                        <a:pt x="111243" y="785051"/>
                      </a:cubicBezTo>
                      <a:lnTo>
                        <a:pt x="107052" y="785051"/>
                      </a:lnTo>
                      <a:cubicBezTo>
                        <a:pt x="108480" y="771144"/>
                        <a:pt x="109909" y="757237"/>
                        <a:pt x="111243" y="743331"/>
                      </a:cubicBezTo>
                      <a:lnTo>
                        <a:pt x="107052" y="743331"/>
                      </a:lnTo>
                      <a:lnTo>
                        <a:pt x="107052" y="714089"/>
                      </a:lnTo>
                      <a:lnTo>
                        <a:pt x="102956" y="714089"/>
                      </a:lnTo>
                      <a:lnTo>
                        <a:pt x="102956" y="680657"/>
                      </a:lnTo>
                      <a:cubicBezTo>
                        <a:pt x="100194" y="679228"/>
                        <a:pt x="97432" y="677894"/>
                        <a:pt x="94574" y="676465"/>
                      </a:cubicBezTo>
                      <a:lnTo>
                        <a:pt x="94574" y="655606"/>
                      </a:lnTo>
                      <a:lnTo>
                        <a:pt x="90383" y="655606"/>
                      </a:lnTo>
                      <a:lnTo>
                        <a:pt x="90383" y="647224"/>
                      </a:lnTo>
                      <a:lnTo>
                        <a:pt x="86192" y="647224"/>
                      </a:lnTo>
                      <a:lnTo>
                        <a:pt x="86192" y="630460"/>
                      </a:lnTo>
                      <a:cubicBezTo>
                        <a:pt x="83430" y="629126"/>
                        <a:pt x="80667" y="627698"/>
                        <a:pt x="77905" y="626269"/>
                      </a:cubicBezTo>
                      <a:cubicBezTo>
                        <a:pt x="74857" y="617887"/>
                        <a:pt x="82096" y="613791"/>
                        <a:pt x="82096" y="613791"/>
                      </a:cubicBezTo>
                      <a:lnTo>
                        <a:pt x="82096" y="559499"/>
                      </a:lnTo>
                      <a:lnTo>
                        <a:pt x="86287" y="559499"/>
                      </a:lnTo>
                      <a:cubicBezTo>
                        <a:pt x="88288" y="550545"/>
                        <a:pt x="82096" y="547021"/>
                        <a:pt x="82096" y="547021"/>
                      </a:cubicBezTo>
                      <a:cubicBezTo>
                        <a:pt x="83430" y="535781"/>
                        <a:pt x="84763" y="524637"/>
                        <a:pt x="86287" y="513588"/>
                      </a:cubicBezTo>
                      <a:cubicBezTo>
                        <a:pt x="89050" y="512159"/>
                        <a:pt x="91812" y="510826"/>
                        <a:pt x="94669" y="509397"/>
                      </a:cubicBezTo>
                      <a:cubicBezTo>
                        <a:pt x="100956" y="498824"/>
                        <a:pt x="106480" y="479107"/>
                        <a:pt x="107147" y="463391"/>
                      </a:cubicBezTo>
                      <a:cubicBezTo>
                        <a:pt x="112767" y="461962"/>
                        <a:pt x="118291" y="460629"/>
                        <a:pt x="123911" y="459200"/>
                      </a:cubicBezTo>
                      <a:lnTo>
                        <a:pt x="123911" y="450818"/>
                      </a:lnTo>
                      <a:lnTo>
                        <a:pt x="128007" y="450818"/>
                      </a:lnTo>
                      <a:cubicBezTo>
                        <a:pt x="126578" y="464820"/>
                        <a:pt x="125244" y="478727"/>
                        <a:pt x="123911" y="492538"/>
                      </a:cubicBezTo>
                      <a:cubicBezTo>
                        <a:pt x="121053" y="493871"/>
                        <a:pt x="118291" y="495300"/>
                        <a:pt x="115529" y="496729"/>
                      </a:cubicBezTo>
                      <a:cubicBezTo>
                        <a:pt x="114100" y="505111"/>
                        <a:pt x="112671" y="513493"/>
                        <a:pt x="111338" y="521875"/>
                      </a:cubicBezTo>
                      <a:lnTo>
                        <a:pt x="107147" y="521875"/>
                      </a:lnTo>
                      <a:cubicBezTo>
                        <a:pt x="105813" y="527304"/>
                        <a:pt x="104480" y="532924"/>
                        <a:pt x="103051" y="538448"/>
                      </a:cubicBezTo>
                      <a:lnTo>
                        <a:pt x="98860" y="538448"/>
                      </a:lnTo>
                      <a:lnTo>
                        <a:pt x="98860" y="592836"/>
                      </a:lnTo>
                      <a:lnTo>
                        <a:pt x="107147" y="592836"/>
                      </a:lnTo>
                      <a:cubicBezTo>
                        <a:pt x="107528" y="573500"/>
                        <a:pt x="109242" y="549116"/>
                        <a:pt x="115624" y="534353"/>
                      </a:cubicBezTo>
                      <a:lnTo>
                        <a:pt x="119720" y="534353"/>
                      </a:lnTo>
                      <a:cubicBezTo>
                        <a:pt x="121053" y="528828"/>
                        <a:pt x="122577" y="523208"/>
                        <a:pt x="124006" y="517684"/>
                      </a:cubicBezTo>
                      <a:lnTo>
                        <a:pt x="128102" y="517684"/>
                      </a:lnTo>
                      <a:cubicBezTo>
                        <a:pt x="129531" y="509302"/>
                        <a:pt x="130864" y="500920"/>
                        <a:pt x="132293" y="492538"/>
                      </a:cubicBezTo>
                      <a:lnTo>
                        <a:pt x="136484" y="492538"/>
                      </a:lnTo>
                      <a:lnTo>
                        <a:pt x="136484" y="488347"/>
                      </a:lnTo>
                      <a:lnTo>
                        <a:pt x="140675" y="488347"/>
                      </a:lnTo>
                      <a:cubicBezTo>
                        <a:pt x="138294" y="529399"/>
                        <a:pt x="125054" y="556260"/>
                        <a:pt x="115624" y="588550"/>
                      </a:cubicBezTo>
                      <a:lnTo>
                        <a:pt x="115624" y="613696"/>
                      </a:lnTo>
                      <a:lnTo>
                        <a:pt x="119720" y="613696"/>
                      </a:lnTo>
                      <a:lnTo>
                        <a:pt x="119720" y="655511"/>
                      </a:lnTo>
                      <a:lnTo>
                        <a:pt x="115624" y="655511"/>
                      </a:lnTo>
                      <a:cubicBezTo>
                        <a:pt x="116958" y="663702"/>
                        <a:pt x="118291" y="672179"/>
                        <a:pt x="119720" y="680561"/>
                      </a:cubicBezTo>
                      <a:lnTo>
                        <a:pt x="128102" y="680561"/>
                      </a:lnTo>
                      <a:cubicBezTo>
                        <a:pt x="130864" y="665321"/>
                        <a:pt x="133722" y="649891"/>
                        <a:pt x="136484" y="634651"/>
                      </a:cubicBezTo>
                      <a:lnTo>
                        <a:pt x="132293" y="634651"/>
                      </a:lnTo>
                      <a:cubicBezTo>
                        <a:pt x="130864" y="617887"/>
                        <a:pt x="129531" y="601123"/>
                        <a:pt x="128102" y="584549"/>
                      </a:cubicBezTo>
                      <a:lnTo>
                        <a:pt x="132293" y="584549"/>
                      </a:lnTo>
                      <a:lnTo>
                        <a:pt x="132293" y="571976"/>
                      </a:lnTo>
                      <a:lnTo>
                        <a:pt x="136484" y="571976"/>
                      </a:lnTo>
                      <a:lnTo>
                        <a:pt x="136484" y="563690"/>
                      </a:lnTo>
                      <a:lnTo>
                        <a:pt x="140675" y="563690"/>
                      </a:lnTo>
                      <a:cubicBezTo>
                        <a:pt x="142104" y="553879"/>
                        <a:pt x="143437" y="544163"/>
                        <a:pt x="144866" y="534448"/>
                      </a:cubicBezTo>
                      <a:lnTo>
                        <a:pt x="149057" y="534448"/>
                      </a:lnTo>
                      <a:lnTo>
                        <a:pt x="149057" y="526066"/>
                      </a:lnTo>
                      <a:lnTo>
                        <a:pt x="153248" y="526066"/>
                      </a:lnTo>
                      <a:lnTo>
                        <a:pt x="153248" y="513683"/>
                      </a:lnTo>
                      <a:lnTo>
                        <a:pt x="157344" y="513683"/>
                      </a:lnTo>
                      <a:lnTo>
                        <a:pt x="157344" y="488537"/>
                      </a:lnTo>
                      <a:lnTo>
                        <a:pt x="161535" y="488537"/>
                      </a:lnTo>
                      <a:lnTo>
                        <a:pt x="161535" y="480251"/>
                      </a:lnTo>
                      <a:cubicBezTo>
                        <a:pt x="164392" y="478822"/>
                        <a:pt x="167155" y="477488"/>
                        <a:pt x="169821" y="476060"/>
                      </a:cubicBezTo>
                      <a:cubicBezTo>
                        <a:pt x="171250" y="466344"/>
                        <a:pt x="172679" y="456533"/>
                        <a:pt x="174013" y="446818"/>
                      </a:cubicBezTo>
                      <a:lnTo>
                        <a:pt x="178203" y="446818"/>
                      </a:lnTo>
                      <a:cubicBezTo>
                        <a:pt x="187728" y="415671"/>
                        <a:pt x="171346" y="387286"/>
                        <a:pt x="169726" y="363188"/>
                      </a:cubicBezTo>
                      <a:lnTo>
                        <a:pt x="182299" y="363188"/>
                      </a:lnTo>
                      <a:lnTo>
                        <a:pt x="182299" y="292132"/>
                      </a:lnTo>
                      <a:cubicBezTo>
                        <a:pt x="183823" y="288798"/>
                        <a:pt x="194110" y="291560"/>
                        <a:pt x="190681" y="275558"/>
                      </a:cubicBezTo>
                      <a:lnTo>
                        <a:pt x="186490" y="275558"/>
                      </a:lnTo>
                      <a:cubicBezTo>
                        <a:pt x="185157" y="265748"/>
                        <a:pt x="183728" y="256032"/>
                        <a:pt x="182204" y="246221"/>
                      </a:cubicBezTo>
                      <a:lnTo>
                        <a:pt x="178108" y="246221"/>
                      </a:lnTo>
                      <a:lnTo>
                        <a:pt x="178108" y="237839"/>
                      </a:lnTo>
                      <a:cubicBezTo>
                        <a:pt x="175346" y="236601"/>
                        <a:pt x="172488" y="235172"/>
                        <a:pt x="169631" y="233744"/>
                      </a:cubicBezTo>
                      <a:cubicBezTo>
                        <a:pt x="168298" y="228124"/>
                        <a:pt x="166964" y="222599"/>
                        <a:pt x="165535" y="216979"/>
                      </a:cubicBezTo>
                      <a:lnTo>
                        <a:pt x="161344" y="216979"/>
                      </a:lnTo>
                      <a:lnTo>
                        <a:pt x="161344" y="204406"/>
                      </a:lnTo>
                      <a:lnTo>
                        <a:pt x="157153" y="204406"/>
                      </a:lnTo>
                      <a:lnTo>
                        <a:pt x="157153" y="196025"/>
                      </a:lnTo>
                      <a:lnTo>
                        <a:pt x="153057" y="196025"/>
                      </a:lnTo>
                      <a:cubicBezTo>
                        <a:pt x="145152" y="173831"/>
                        <a:pt x="157725" y="127825"/>
                        <a:pt x="144676" y="112586"/>
                      </a:cubicBezTo>
                      <a:lnTo>
                        <a:pt x="144676" y="66580"/>
                      </a:lnTo>
                      <a:lnTo>
                        <a:pt x="148867" y="66580"/>
                      </a:lnTo>
                      <a:close/>
                      <a:moveTo>
                        <a:pt x="119815" y="250698"/>
                      </a:moveTo>
                      <a:lnTo>
                        <a:pt x="119815" y="225743"/>
                      </a:lnTo>
                      <a:lnTo>
                        <a:pt x="124101" y="225743"/>
                      </a:lnTo>
                      <a:cubicBezTo>
                        <a:pt x="126769" y="232886"/>
                        <a:pt x="128197" y="238887"/>
                        <a:pt x="128197" y="250698"/>
                      </a:cubicBezTo>
                      <a:lnTo>
                        <a:pt x="119815" y="250698"/>
                      </a:lnTo>
                      <a:close/>
                      <a:moveTo>
                        <a:pt x="44663" y="764477"/>
                      </a:moveTo>
                      <a:lnTo>
                        <a:pt x="40567" y="764477"/>
                      </a:lnTo>
                      <a:cubicBezTo>
                        <a:pt x="37996" y="772763"/>
                        <a:pt x="41044" y="768001"/>
                        <a:pt x="36376" y="772763"/>
                      </a:cubicBezTo>
                      <a:cubicBezTo>
                        <a:pt x="31233" y="761524"/>
                        <a:pt x="23422" y="747617"/>
                        <a:pt x="19612" y="735235"/>
                      </a:cubicBezTo>
                      <a:cubicBezTo>
                        <a:pt x="13040" y="713137"/>
                        <a:pt x="26946" y="699707"/>
                        <a:pt x="32185" y="689324"/>
                      </a:cubicBezTo>
                      <a:lnTo>
                        <a:pt x="32185" y="680942"/>
                      </a:lnTo>
                      <a:lnTo>
                        <a:pt x="36376" y="680942"/>
                      </a:lnTo>
                      <a:cubicBezTo>
                        <a:pt x="37710" y="668369"/>
                        <a:pt x="39138" y="655891"/>
                        <a:pt x="40567" y="643319"/>
                      </a:cubicBezTo>
                      <a:lnTo>
                        <a:pt x="44663" y="643319"/>
                      </a:lnTo>
                      <a:cubicBezTo>
                        <a:pt x="43330" y="658749"/>
                        <a:pt x="41996" y="673894"/>
                        <a:pt x="40567" y="689324"/>
                      </a:cubicBezTo>
                      <a:lnTo>
                        <a:pt x="36376" y="689324"/>
                      </a:lnTo>
                      <a:cubicBezTo>
                        <a:pt x="34852" y="696278"/>
                        <a:pt x="33519" y="703231"/>
                        <a:pt x="32185" y="710184"/>
                      </a:cubicBezTo>
                      <a:lnTo>
                        <a:pt x="36376" y="710184"/>
                      </a:lnTo>
                      <a:cubicBezTo>
                        <a:pt x="37710" y="718471"/>
                        <a:pt x="39138" y="726853"/>
                        <a:pt x="40567" y="735235"/>
                      </a:cubicBezTo>
                      <a:lnTo>
                        <a:pt x="44663" y="735235"/>
                      </a:lnTo>
                      <a:lnTo>
                        <a:pt x="44663" y="743617"/>
                      </a:lnTo>
                      <a:lnTo>
                        <a:pt x="48949" y="743617"/>
                      </a:lnTo>
                      <a:cubicBezTo>
                        <a:pt x="47521" y="750570"/>
                        <a:pt x="46092" y="757523"/>
                        <a:pt x="44663" y="764477"/>
                      </a:cubicBezTo>
                      <a:close/>
                      <a:moveTo>
                        <a:pt x="36376" y="618268"/>
                      </a:moveTo>
                      <a:lnTo>
                        <a:pt x="36376" y="609981"/>
                      </a:lnTo>
                      <a:lnTo>
                        <a:pt x="40567" y="609981"/>
                      </a:lnTo>
                      <a:lnTo>
                        <a:pt x="40567" y="618268"/>
                      </a:lnTo>
                      <a:lnTo>
                        <a:pt x="36376" y="618268"/>
                      </a:lnTo>
                      <a:close/>
                      <a:moveTo>
                        <a:pt x="61427" y="814578"/>
                      </a:moveTo>
                      <a:lnTo>
                        <a:pt x="53045" y="814578"/>
                      </a:lnTo>
                      <a:cubicBezTo>
                        <a:pt x="53426" y="800862"/>
                        <a:pt x="53998" y="795814"/>
                        <a:pt x="61427" y="789527"/>
                      </a:cubicBezTo>
                      <a:lnTo>
                        <a:pt x="61427" y="785336"/>
                      </a:lnTo>
                      <a:lnTo>
                        <a:pt x="65523" y="785336"/>
                      </a:lnTo>
                      <a:cubicBezTo>
                        <a:pt x="64189" y="795147"/>
                        <a:pt x="62761" y="804862"/>
                        <a:pt x="61427" y="814578"/>
                      </a:cubicBezTo>
                      <a:close/>
                      <a:moveTo>
                        <a:pt x="78096" y="664178"/>
                      </a:moveTo>
                      <a:lnTo>
                        <a:pt x="82287" y="664178"/>
                      </a:lnTo>
                      <a:lnTo>
                        <a:pt x="82287" y="676847"/>
                      </a:lnTo>
                      <a:lnTo>
                        <a:pt x="86478" y="676847"/>
                      </a:lnTo>
                      <a:lnTo>
                        <a:pt x="86478" y="697706"/>
                      </a:lnTo>
                      <a:lnTo>
                        <a:pt x="90669" y="697706"/>
                      </a:lnTo>
                      <a:lnTo>
                        <a:pt x="90669" y="726948"/>
                      </a:lnTo>
                      <a:lnTo>
                        <a:pt x="94860" y="726948"/>
                      </a:lnTo>
                      <a:lnTo>
                        <a:pt x="94860" y="743617"/>
                      </a:lnTo>
                      <a:lnTo>
                        <a:pt x="99051" y="743617"/>
                      </a:lnTo>
                      <a:cubicBezTo>
                        <a:pt x="101146" y="752570"/>
                        <a:pt x="94860" y="756190"/>
                        <a:pt x="94860" y="756190"/>
                      </a:cubicBezTo>
                      <a:lnTo>
                        <a:pt x="94860" y="785336"/>
                      </a:lnTo>
                      <a:lnTo>
                        <a:pt x="90669" y="785336"/>
                      </a:lnTo>
                      <a:lnTo>
                        <a:pt x="90669" y="802100"/>
                      </a:lnTo>
                      <a:lnTo>
                        <a:pt x="86478" y="802100"/>
                      </a:lnTo>
                      <a:cubicBezTo>
                        <a:pt x="82382" y="791909"/>
                        <a:pt x="82382" y="779907"/>
                        <a:pt x="78191" y="768572"/>
                      </a:cubicBezTo>
                      <a:lnTo>
                        <a:pt x="73905" y="768572"/>
                      </a:lnTo>
                      <a:lnTo>
                        <a:pt x="73905" y="756190"/>
                      </a:lnTo>
                      <a:lnTo>
                        <a:pt x="69809" y="756190"/>
                      </a:lnTo>
                      <a:cubicBezTo>
                        <a:pt x="65809" y="739902"/>
                        <a:pt x="82763" y="738854"/>
                        <a:pt x="78191" y="722757"/>
                      </a:cubicBezTo>
                      <a:lnTo>
                        <a:pt x="73905" y="722757"/>
                      </a:lnTo>
                      <a:cubicBezTo>
                        <a:pt x="71142" y="714470"/>
                        <a:pt x="68380" y="706088"/>
                        <a:pt x="65523" y="697706"/>
                      </a:cubicBezTo>
                      <a:cubicBezTo>
                        <a:pt x="62761" y="696373"/>
                        <a:pt x="60094" y="694944"/>
                        <a:pt x="57236" y="693515"/>
                      </a:cubicBezTo>
                      <a:lnTo>
                        <a:pt x="57236" y="689420"/>
                      </a:lnTo>
                      <a:lnTo>
                        <a:pt x="61522" y="689420"/>
                      </a:lnTo>
                      <a:cubicBezTo>
                        <a:pt x="60189" y="676847"/>
                        <a:pt x="58569" y="664274"/>
                        <a:pt x="57236" y="651796"/>
                      </a:cubicBezTo>
                      <a:lnTo>
                        <a:pt x="69809" y="651796"/>
                      </a:lnTo>
                      <a:cubicBezTo>
                        <a:pt x="72571" y="656082"/>
                        <a:pt x="75334" y="660178"/>
                        <a:pt x="78191" y="664274"/>
                      </a:cubicBezTo>
                      <a:close/>
                      <a:moveTo>
                        <a:pt x="78096" y="493014"/>
                      </a:moveTo>
                      <a:lnTo>
                        <a:pt x="73809" y="493014"/>
                      </a:lnTo>
                      <a:cubicBezTo>
                        <a:pt x="72476" y="498634"/>
                        <a:pt x="71047" y="504253"/>
                        <a:pt x="69714" y="509778"/>
                      </a:cubicBezTo>
                      <a:lnTo>
                        <a:pt x="65427" y="509778"/>
                      </a:lnTo>
                      <a:lnTo>
                        <a:pt x="65427" y="522351"/>
                      </a:lnTo>
                      <a:lnTo>
                        <a:pt x="61332" y="522351"/>
                      </a:lnTo>
                      <a:cubicBezTo>
                        <a:pt x="52759" y="549211"/>
                        <a:pt x="69238" y="592741"/>
                        <a:pt x="69714" y="618268"/>
                      </a:cubicBezTo>
                      <a:lnTo>
                        <a:pt x="57141" y="618268"/>
                      </a:lnTo>
                      <a:cubicBezTo>
                        <a:pt x="58950" y="605599"/>
                        <a:pt x="62189" y="605885"/>
                        <a:pt x="57141" y="593217"/>
                      </a:cubicBezTo>
                      <a:lnTo>
                        <a:pt x="53045" y="593217"/>
                      </a:lnTo>
                      <a:lnTo>
                        <a:pt x="53045" y="547307"/>
                      </a:lnTo>
                      <a:lnTo>
                        <a:pt x="48854" y="547307"/>
                      </a:lnTo>
                      <a:cubicBezTo>
                        <a:pt x="50188" y="537401"/>
                        <a:pt x="51616" y="527685"/>
                        <a:pt x="53045" y="518065"/>
                      </a:cubicBezTo>
                      <a:lnTo>
                        <a:pt x="44663" y="518065"/>
                      </a:lnTo>
                      <a:cubicBezTo>
                        <a:pt x="43330" y="522256"/>
                        <a:pt x="41996" y="526256"/>
                        <a:pt x="40567" y="530543"/>
                      </a:cubicBezTo>
                      <a:lnTo>
                        <a:pt x="36376" y="530543"/>
                      </a:lnTo>
                      <a:lnTo>
                        <a:pt x="36376" y="538829"/>
                      </a:lnTo>
                      <a:lnTo>
                        <a:pt x="32185" y="538829"/>
                      </a:lnTo>
                      <a:lnTo>
                        <a:pt x="32185" y="568071"/>
                      </a:lnTo>
                      <a:lnTo>
                        <a:pt x="27994" y="568071"/>
                      </a:lnTo>
                      <a:lnTo>
                        <a:pt x="27994" y="555593"/>
                      </a:lnTo>
                      <a:lnTo>
                        <a:pt x="23803" y="555593"/>
                      </a:lnTo>
                      <a:cubicBezTo>
                        <a:pt x="24089" y="532162"/>
                        <a:pt x="25708" y="525304"/>
                        <a:pt x="36471" y="513874"/>
                      </a:cubicBezTo>
                      <a:cubicBezTo>
                        <a:pt x="39234" y="512445"/>
                        <a:pt x="41996" y="511111"/>
                        <a:pt x="44758" y="509683"/>
                      </a:cubicBezTo>
                      <a:lnTo>
                        <a:pt x="44758" y="501301"/>
                      </a:lnTo>
                      <a:cubicBezTo>
                        <a:pt x="49044" y="498539"/>
                        <a:pt x="53140" y="495681"/>
                        <a:pt x="57331" y="492919"/>
                      </a:cubicBezTo>
                      <a:lnTo>
                        <a:pt x="57331" y="484632"/>
                      </a:lnTo>
                      <a:lnTo>
                        <a:pt x="61617" y="484632"/>
                      </a:lnTo>
                      <a:cubicBezTo>
                        <a:pt x="62951" y="479012"/>
                        <a:pt x="64284" y="473488"/>
                        <a:pt x="65713" y="467963"/>
                      </a:cubicBezTo>
                      <a:lnTo>
                        <a:pt x="70000" y="467963"/>
                      </a:lnTo>
                      <a:lnTo>
                        <a:pt x="70000" y="455390"/>
                      </a:lnTo>
                      <a:lnTo>
                        <a:pt x="74095" y="455390"/>
                      </a:lnTo>
                      <a:lnTo>
                        <a:pt x="74095" y="438722"/>
                      </a:lnTo>
                      <a:lnTo>
                        <a:pt x="78382" y="438722"/>
                      </a:lnTo>
                      <a:cubicBezTo>
                        <a:pt x="83620" y="419576"/>
                        <a:pt x="63332" y="380905"/>
                        <a:pt x="74095" y="367760"/>
                      </a:cubicBezTo>
                      <a:lnTo>
                        <a:pt x="74095" y="363474"/>
                      </a:lnTo>
                      <a:lnTo>
                        <a:pt x="78382" y="363474"/>
                      </a:lnTo>
                      <a:lnTo>
                        <a:pt x="78382" y="388525"/>
                      </a:lnTo>
                      <a:lnTo>
                        <a:pt x="82573" y="388525"/>
                      </a:lnTo>
                      <a:lnTo>
                        <a:pt x="82573" y="396811"/>
                      </a:lnTo>
                      <a:lnTo>
                        <a:pt x="86763" y="396811"/>
                      </a:lnTo>
                      <a:cubicBezTo>
                        <a:pt x="84001" y="428815"/>
                        <a:pt x="81239" y="460915"/>
                        <a:pt x="78477" y="492919"/>
                      </a:cubicBezTo>
                      <a:close/>
                      <a:moveTo>
                        <a:pt x="132293" y="447103"/>
                      </a:moveTo>
                      <a:lnTo>
                        <a:pt x="128102" y="447103"/>
                      </a:lnTo>
                      <a:lnTo>
                        <a:pt x="128102" y="438722"/>
                      </a:lnTo>
                      <a:cubicBezTo>
                        <a:pt x="116863" y="441579"/>
                        <a:pt x="118672" y="444341"/>
                        <a:pt x="107242" y="447103"/>
                      </a:cubicBezTo>
                      <a:cubicBezTo>
                        <a:pt x="107814" y="419386"/>
                        <a:pt x="106957" y="387096"/>
                        <a:pt x="90573" y="376047"/>
                      </a:cubicBezTo>
                      <a:cubicBezTo>
                        <a:pt x="91907" y="361950"/>
                        <a:pt x="93812" y="356807"/>
                        <a:pt x="103146" y="350996"/>
                      </a:cubicBezTo>
                      <a:lnTo>
                        <a:pt x="103146" y="346805"/>
                      </a:lnTo>
                      <a:lnTo>
                        <a:pt x="107242" y="346805"/>
                      </a:lnTo>
                      <a:cubicBezTo>
                        <a:pt x="111624" y="367284"/>
                        <a:pt x="128102" y="408813"/>
                        <a:pt x="111433" y="426053"/>
                      </a:cubicBezTo>
                      <a:lnTo>
                        <a:pt x="111433" y="430244"/>
                      </a:lnTo>
                      <a:cubicBezTo>
                        <a:pt x="123911" y="428815"/>
                        <a:pt x="122863" y="429863"/>
                        <a:pt x="128102" y="421957"/>
                      </a:cubicBezTo>
                      <a:lnTo>
                        <a:pt x="132293" y="421957"/>
                      </a:lnTo>
                      <a:lnTo>
                        <a:pt x="132293" y="447008"/>
                      </a:lnTo>
                      <a:close/>
                      <a:moveTo>
                        <a:pt x="165726" y="359378"/>
                      </a:moveTo>
                      <a:lnTo>
                        <a:pt x="165726" y="325945"/>
                      </a:lnTo>
                      <a:lnTo>
                        <a:pt x="169821" y="325945"/>
                      </a:lnTo>
                      <a:cubicBezTo>
                        <a:pt x="173441" y="335470"/>
                        <a:pt x="174394" y="344424"/>
                        <a:pt x="174013" y="359378"/>
                      </a:cubicBezTo>
                      <a:lnTo>
                        <a:pt x="165726" y="3593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1" name="任意多边形: 形状 70"/>
                <p:cNvSpPr/>
                <p:nvPr/>
              </p:nvSpPr>
              <p:spPr>
                <a:xfrm>
                  <a:off x="6425850" y="2961988"/>
                  <a:ext cx="463962" cy="1027080"/>
                </a:xfrm>
                <a:custGeom>
                  <a:avLst/>
                  <a:gdLst>
                    <a:gd name="connsiteX0" fmla="*/ 71247 w 463962"/>
                    <a:gd name="connsiteY0" fmla="*/ 923163 h 1027080"/>
                    <a:gd name="connsiteX1" fmla="*/ 62960 w 463962"/>
                    <a:gd name="connsiteY1" fmla="*/ 918972 h 1027080"/>
                    <a:gd name="connsiteX2" fmla="*/ 62960 w 463962"/>
                    <a:gd name="connsiteY2" fmla="*/ 910590 h 1027080"/>
                    <a:gd name="connsiteX3" fmla="*/ 54578 w 463962"/>
                    <a:gd name="connsiteY3" fmla="*/ 906399 h 1027080"/>
                    <a:gd name="connsiteX4" fmla="*/ 67056 w 463962"/>
                    <a:gd name="connsiteY4" fmla="*/ 827151 h 1027080"/>
                    <a:gd name="connsiteX5" fmla="*/ 67056 w 463962"/>
                    <a:gd name="connsiteY5" fmla="*/ 813911 h 1027080"/>
                    <a:gd name="connsiteX6" fmla="*/ 62960 w 463962"/>
                    <a:gd name="connsiteY6" fmla="*/ 772859 h 1027080"/>
                    <a:gd name="connsiteX7" fmla="*/ 62960 w 463962"/>
                    <a:gd name="connsiteY7" fmla="*/ 768668 h 1027080"/>
                    <a:gd name="connsiteX8" fmla="*/ 71247 w 463962"/>
                    <a:gd name="connsiteY8" fmla="*/ 768668 h 1027080"/>
                    <a:gd name="connsiteX9" fmla="*/ 75438 w 463962"/>
                    <a:gd name="connsiteY9" fmla="*/ 760285 h 1027080"/>
                    <a:gd name="connsiteX10" fmla="*/ 96393 w 463962"/>
                    <a:gd name="connsiteY10" fmla="*/ 760285 h 1027080"/>
                    <a:gd name="connsiteX11" fmla="*/ 108871 w 463962"/>
                    <a:gd name="connsiteY11" fmla="*/ 731044 h 1027080"/>
                    <a:gd name="connsiteX12" fmla="*/ 125540 w 463962"/>
                    <a:gd name="connsiteY12" fmla="*/ 718566 h 1027080"/>
                    <a:gd name="connsiteX13" fmla="*/ 125540 w 463962"/>
                    <a:gd name="connsiteY13" fmla="*/ 710184 h 1027080"/>
                    <a:gd name="connsiteX14" fmla="*/ 134017 w 463962"/>
                    <a:gd name="connsiteY14" fmla="*/ 705993 h 1027080"/>
                    <a:gd name="connsiteX15" fmla="*/ 142304 w 463962"/>
                    <a:gd name="connsiteY15" fmla="*/ 689229 h 1027080"/>
                    <a:gd name="connsiteX16" fmla="*/ 171545 w 463962"/>
                    <a:gd name="connsiteY16" fmla="*/ 680942 h 1027080"/>
                    <a:gd name="connsiteX17" fmla="*/ 171545 w 463962"/>
                    <a:gd name="connsiteY17" fmla="*/ 676656 h 1027080"/>
                    <a:gd name="connsiteX18" fmla="*/ 229934 w 463962"/>
                    <a:gd name="connsiteY18" fmla="*/ 672560 h 1027080"/>
                    <a:gd name="connsiteX19" fmla="*/ 250889 w 463962"/>
                    <a:gd name="connsiteY19" fmla="*/ 672560 h 1027080"/>
                    <a:gd name="connsiteX20" fmla="*/ 250889 w 463962"/>
                    <a:gd name="connsiteY20" fmla="*/ 676656 h 1027080"/>
                    <a:gd name="connsiteX21" fmla="*/ 259271 w 463962"/>
                    <a:gd name="connsiteY21" fmla="*/ 676656 h 1027080"/>
                    <a:gd name="connsiteX22" fmla="*/ 259271 w 463962"/>
                    <a:gd name="connsiteY22" fmla="*/ 680942 h 1027080"/>
                    <a:gd name="connsiteX23" fmla="*/ 305086 w 463962"/>
                    <a:gd name="connsiteY23" fmla="*/ 685133 h 1027080"/>
                    <a:gd name="connsiteX24" fmla="*/ 305086 w 463962"/>
                    <a:gd name="connsiteY24" fmla="*/ 680942 h 1027080"/>
                    <a:gd name="connsiteX25" fmla="*/ 313563 w 463962"/>
                    <a:gd name="connsiteY25" fmla="*/ 680942 h 1027080"/>
                    <a:gd name="connsiteX26" fmla="*/ 313563 w 463962"/>
                    <a:gd name="connsiteY26" fmla="*/ 676656 h 1027080"/>
                    <a:gd name="connsiteX27" fmla="*/ 326136 w 463962"/>
                    <a:gd name="connsiteY27" fmla="*/ 676656 h 1027080"/>
                    <a:gd name="connsiteX28" fmla="*/ 334423 w 463962"/>
                    <a:gd name="connsiteY28" fmla="*/ 664178 h 1027080"/>
                    <a:gd name="connsiteX29" fmla="*/ 351092 w 463962"/>
                    <a:gd name="connsiteY29" fmla="*/ 659987 h 1027080"/>
                    <a:gd name="connsiteX30" fmla="*/ 367760 w 463962"/>
                    <a:gd name="connsiteY30" fmla="*/ 639128 h 1027080"/>
                    <a:gd name="connsiteX31" fmla="*/ 376238 w 463962"/>
                    <a:gd name="connsiteY31" fmla="*/ 639128 h 1027080"/>
                    <a:gd name="connsiteX32" fmla="*/ 376238 w 463962"/>
                    <a:gd name="connsiteY32" fmla="*/ 635032 h 1027080"/>
                    <a:gd name="connsiteX33" fmla="*/ 413766 w 463962"/>
                    <a:gd name="connsiteY33" fmla="*/ 630746 h 1027080"/>
                    <a:gd name="connsiteX34" fmla="*/ 413766 w 463962"/>
                    <a:gd name="connsiteY34" fmla="*/ 635032 h 1027080"/>
                    <a:gd name="connsiteX35" fmla="*/ 417957 w 463962"/>
                    <a:gd name="connsiteY35" fmla="*/ 635032 h 1027080"/>
                    <a:gd name="connsiteX36" fmla="*/ 417957 w 463962"/>
                    <a:gd name="connsiteY36" fmla="*/ 630746 h 1027080"/>
                    <a:gd name="connsiteX37" fmla="*/ 438817 w 463962"/>
                    <a:gd name="connsiteY37" fmla="*/ 630746 h 1027080"/>
                    <a:gd name="connsiteX38" fmla="*/ 438817 w 463962"/>
                    <a:gd name="connsiteY38" fmla="*/ 626555 h 1027080"/>
                    <a:gd name="connsiteX39" fmla="*/ 447199 w 463962"/>
                    <a:gd name="connsiteY39" fmla="*/ 626555 h 1027080"/>
                    <a:gd name="connsiteX40" fmla="*/ 447199 w 463962"/>
                    <a:gd name="connsiteY40" fmla="*/ 622459 h 1027080"/>
                    <a:gd name="connsiteX41" fmla="*/ 459772 w 463962"/>
                    <a:gd name="connsiteY41" fmla="*/ 614077 h 1027080"/>
                    <a:gd name="connsiteX42" fmla="*/ 463963 w 463962"/>
                    <a:gd name="connsiteY42" fmla="*/ 593312 h 1027080"/>
                    <a:gd name="connsiteX43" fmla="*/ 447294 w 463962"/>
                    <a:gd name="connsiteY43" fmla="*/ 610076 h 1027080"/>
                    <a:gd name="connsiteX44" fmla="*/ 405479 w 463962"/>
                    <a:gd name="connsiteY44" fmla="*/ 618363 h 1027080"/>
                    <a:gd name="connsiteX45" fmla="*/ 393097 w 463962"/>
                    <a:gd name="connsiteY45" fmla="*/ 618363 h 1027080"/>
                    <a:gd name="connsiteX46" fmla="*/ 393097 w 463962"/>
                    <a:gd name="connsiteY46" fmla="*/ 614172 h 1027080"/>
                    <a:gd name="connsiteX47" fmla="*/ 418148 w 463962"/>
                    <a:gd name="connsiteY47" fmla="*/ 601789 h 1027080"/>
                    <a:gd name="connsiteX48" fmla="*/ 422339 w 463962"/>
                    <a:gd name="connsiteY48" fmla="*/ 585026 h 1027080"/>
                    <a:gd name="connsiteX49" fmla="*/ 439007 w 463962"/>
                    <a:gd name="connsiteY49" fmla="*/ 572548 h 1027080"/>
                    <a:gd name="connsiteX50" fmla="*/ 447389 w 463962"/>
                    <a:gd name="connsiteY50" fmla="*/ 551593 h 1027080"/>
                    <a:gd name="connsiteX51" fmla="*/ 434816 w 463962"/>
                    <a:gd name="connsiteY51" fmla="*/ 497205 h 1027080"/>
                    <a:gd name="connsiteX52" fmla="*/ 426530 w 463962"/>
                    <a:gd name="connsiteY52" fmla="*/ 493109 h 1027080"/>
                    <a:gd name="connsiteX53" fmla="*/ 422339 w 463962"/>
                    <a:gd name="connsiteY53" fmla="*/ 463867 h 1027080"/>
                    <a:gd name="connsiteX54" fmla="*/ 418148 w 463962"/>
                    <a:gd name="connsiteY54" fmla="*/ 463867 h 1027080"/>
                    <a:gd name="connsiteX55" fmla="*/ 418148 w 463962"/>
                    <a:gd name="connsiteY55" fmla="*/ 455581 h 1027080"/>
                    <a:gd name="connsiteX56" fmla="*/ 409765 w 463962"/>
                    <a:gd name="connsiteY56" fmla="*/ 451295 h 1027080"/>
                    <a:gd name="connsiteX57" fmla="*/ 405575 w 463962"/>
                    <a:gd name="connsiteY57" fmla="*/ 438817 h 1027080"/>
                    <a:gd name="connsiteX58" fmla="*/ 413957 w 463962"/>
                    <a:gd name="connsiteY58" fmla="*/ 430435 h 1027080"/>
                    <a:gd name="connsiteX59" fmla="*/ 426530 w 463962"/>
                    <a:gd name="connsiteY59" fmla="*/ 417862 h 1027080"/>
                    <a:gd name="connsiteX60" fmla="*/ 426530 w 463962"/>
                    <a:gd name="connsiteY60" fmla="*/ 405384 h 1027080"/>
                    <a:gd name="connsiteX61" fmla="*/ 434816 w 463962"/>
                    <a:gd name="connsiteY61" fmla="*/ 401193 h 1027080"/>
                    <a:gd name="connsiteX62" fmla="*/ 430625 w 463962"/>
                    <a:gd name="connsiteY62" fmla="*/ 376142 h 1027080"/>
                    <a:gd name="connsiteX63" fmla="*/ 426434 w 463962"/>
                    <a:gd name="connsiteY63" fmla="*/ 376142 h 1027080"/>
                    <a:gd name="connsiteX64" fmla="*/ 426434 w 463962"/>
                    <a:gd name="connsiteY64" fmla="*/ 371856 h 1027080"/>
                    <a:gd name="connsiteX65" fmla="*/ 422243 w 463962"/>
                    <a:gd name="connsiteY65" fmla="*/ 371856 h 1027080"/>
                    <a:gd name="connsiteX66" fmla="*/ 418052 w 463962"/>
                    <a:gd name="connsiteY66" fmla="*/ 397002 h 1027080"/>
                    <a:gd name="connsiteX67" fmla="*/ 405479 w 463962"/>
                    <a:gd name="connsiteY67" fmla="*/ 426244 h 1027080"/>
                    <a:gd name="connsiteX68" fmla="*/ 393097 w 463962"/>
                    <a:gd name="connsiteY68" fmla="*/ 430435 h 1027080"/>
                    <a:gd name="connsiteX69" fmla="*/ 363760 w 463962"/>
                    <a:gd name="connsiteY69" fmla="*/ 384524 h 1027080"/>
                    <a:gd name="connsiteX70" fmla="*/ 388906 w 463962"/>
                    <a:gd name="connsiteY70" fmla="*/ 376142 h 1027080"/>
                    <a:gd name="connsiteX71" fmla="*/ 380524 w 463962"/>
                    <a:gd name="connsiteY71" fmla="*/ 355283 h 1027080"/>
                    <a:gd name="connsiteX72" fmla="*/ 367951 w 463962"/>
                    <a:gd name="connsiteY72" fmla="*/ 355283 h 1027080"/>
                    <a:gd name="connsiteX73" fmla="*/ 363855 w 463962"/>
                    <a:gd name="connsiteY73" fmla="*/ 367665 h 1027080"/>
                    <a:gd name="connsiteX74" fmla="*/ 359664 w 463962"/>
                    <a:gd name="connsiteY74" fmla="*/ 371856 h 1027080"/>
                    <a:gd name="connsiteX75" fmla="*/ 355473 w 463962"/>
                    <a:gd name="connsiteY75" fmla="*/ 371856 h 1027080"/>
                    <a:gd name="connsiteX76" fmla="*/ 359664 w 463962"/>
                    <a:gd name="connsiteY76" fmla="*/ 346805 h 1027080"/>
                    <a:gd name="connsiteX77" fmla="*/ 355473 w 463962"/>
                    <a:gd name="connsiteY77" fmla="*/ 346805 h 1027080"/>
                    <a:gd name="connsiteX78" fmla="*/ 355473 w 463962"/>
                    <a:gd name="connsiteY78" fmla="*/ 334328 h 1027080"/>
                    <a:gd name="connsiteX79" fmla="*/ 330422 w 463962"/>
                    <a:gd name="connsiteY79" fmla="*/ 313468 h 1027080"/>
                    <a:gd name="connsiteX80" fmla="*/ 326327 w 463962"/>
                    <a:gd name="connsiteY80" fmla="*/ 300990 h 1027080"/>
                    <a:gd name="connsiteX81" fmla="*/ 317944 w 463962"/>
                    <a:gd name="connsiteY81" fmla="*/ 300990 h 1027080"/>
                    <a:gd name="connsiteX82" fmla="*/ 322136 w 463962"/>
                    <a:gd name="connsiteY82" fmla="*/ 321850 h 1027080"/>
                    <a:gd name="connsiteX83" fmla="*/ 313754 w 463962"/>
                    <a:gd name="connsiteY83" fmla="*/ 321850 h 1027080"/>
                    <a:gd name="connsiteX84" fmla="*/ 334709 w 463962"/>
                    <a:gd name="connsiteY84" fmla="*/ 330137 h 1027080"/>
                    <a:gd name="connsiteX85" fmla="*/ 334709 w 463962"/>
                    <a:gd name="connsiteY85" fmla="*/ 334328 h 1027080"/>
                    <a:gd name="connsiteX86" fmla="*/ 326422 w 463962"/>
                    <a:gd name="connsiteY86" fmla="*/ 334328 h 1027080"/>
                    <a:gd name="connsiteX87" fmla="*/ 330518 w 463962"/>
                    <a:gd name="connsiteY87" fmla="*/ 342709 h 1027080"/>
                    <a:gd name="connsiteX88" fmla="*/ 330518 w 463962"/>
                    <a:gd name="connsiteY88" fmla="*/ 346900 h 1027080"/>
                    <a:gd name="connsiteX89" fmla="*/ 343090 w 463962"/>
                    <a:gd name="connsiteY89" fmla="*/ 346900 h 1027080"/>
                    <a:gd name="connsiteX90" fmla="*/ 347186 w 463962"/>
                    <a:gd name="connsiteY90" fmla="*/ 367760 h 1027080"/>
                    <a:gd name="connsiteX91" fmla="*/ 351377 w 463962"/>
                    <a:gd name="connsiteY91" fmla="*/ 367760 h 1027080"/>
                    <a:gd name="connsiteX92" fmla="*/ 351377 w 463962"/>
                    <a:gd name="connsiteY92" fmla="*/ 371951 h 1027080"/>
                    <a:gd name="connsiteX93" fmla="*/ 318040 w 463962"/>
                    <a:gd name="connsiteY93" fmla="*/ 359474 h 1027080"/>
                    <a:gd name="connsiteX94" fmla="*/ 326422 w 463962"/>
                    <a:gd name="connsiteY94" fmla="*/ 371951 h 1027080"/>
                    <a:gd name="connsiteX95" fmla="*/ 326422 w 463962"/>
                    <a:gd name="connsiteY95" fmla="*/ 376238 h 1027080"/>
                    <a:gd name="connsiteX96" fmla="*/ 334709 w 463962"/>
                    <a:gd name="connsiteY96" fmla="*/ 376238 h 1027080"/>
                    <a:gd name="connsiteX97" fmla="*/ 343090 w 463962"/>
                    <a:gd name="connsiteY97" fmla="*/ 388715 h 1027080"/>
                    <a:gd name="connsiteX98" fmla="*/ 351377 w 463962"/>
                    <a:gd name="connsiteY98" fmla="*/ 388715 h 1027080"/>
                    <a:gd name="connsiteX99" fmla="*/ 351377 w 463962"/>
                    <a:gd name="connsiteY99" fmla="*/ 392906 h 1027080"/>
                    <a:gd name="connsiteX100" fmla="*/ 359759 w 463962"/>
                    <a:gd name="connsiteY100" fmla="*/ 397097 h 1027080"/>
                    <a:gd name="connsiteX101" fmla="*/ 359759 w 463962"/>
                    <a:gd name="connsiteY101" fmla="*/ 405479 h 1027080"/>
                    <a:gd name="connsiteX102" fmla="*/ 376523 w 463962"/>
                    <a:gd name="connsiteY102" fmla="*/ 417957 h 1027080"/>
                    <a:gd name="connsiteX103" fmla="*/ 380714 w 463962"/>
                    <a:gd name="connsiteY103" fmla="*/ 434721 h 1027080"/>
                    <a:gd name="connsiteX104" fmla="*/ 389096 w 463962"/>
                    <a:gd name="connsiteY104" fmla="*/ 438912 h 1027080"/>
                    <a:gd name="connsiteX105" fmla="*/ 397383 w 463962"/>
                    <a:gd name="connsiteY105" fmla="*/ 472345 h 1027080"/>
                    <a:gd name="connsiteX106" fmla="*/ 384905 w 463962"/>
                    <a:gd name="connsiteY106" fmla="*/ 468154 h 1027080"/>
                    <a:gd name="connsiteX107" fmla="*/ 384905 w 463962"/>
                    <a:gd name="connsiteY107" fmla="*/ 463963 h 1027080"/>
                    <a:gd name="connsiteX108" fmla="*/ 376523 w 463962"/>
                    <a:gd name="connsiteY108" fmla="*/ 463963 h 1027080"/>
                    <a:gd name="connsiteX109" fmla="*/ 376523 w 463962"/>
                    <a:gd name="connsiteY109" fmla="*/ 459772 h 1027080"/>
                    <a:gd name="connsiteX110" fmla="*/ 318040 w 463962"/>
                    <a:gd name="connsiteY110" fmla="*/ 451390 h 1027080"/>
                    <a:gd name="connsiteX111" fmla="*/ 313849 w 463962"/>
                    <a:gd name="connsiteY111" fmla="*/ 438912 h 1027080"/>
                    <a:gd name="connsiteX112" fmla="*/ 326422 w 463962"/>
                    <a:gd name="connsiteY112" fmla="*/ 438912 h 1027080"/>
                    <a:gd name="connsiteX113" fmla="*/ 313849 w 463962"/>
                    <a:gd name="connsiteY113" fmla="*/ 409670 h 1027080"/>
                    <a:gd name="connsiteX114" fmla="*/ 305372 w 463962"/>
                    <a:gd name="connsiteY114" fmla="*/ 409670 h 1027080"/>
                    <a:gd name="connsiteX115" fmla="*/ 305372 w 463962"/>
                    <a:gd name="connsiteY115" fmla="*/ 405479 h 1027080"/>
                    <a:gd name="connsiteX116" fmla="*/ 292989 w 463962"/>
                    <a:gd name="connsiteY116" fmla="*/ 405479 h 1027080"/>
                    <a:gd name="connsiteX117" fmla="*/ 284512 w 463962"/>
                    <a:gd name="connsiteY117" fmla="*/ 397097 h 1027080"/>
                    <a:gd name="connsiteX118" fmla="*/ 284512 w 463962"/>
                    <a:gd name="connsiteY118" fmla="*/ 371951 h 1027080"/>
                    <a:gd name="connsiteX119" fmla="*/ 297085 w 463962"/>
                    <a:gd name="connsiteY119" fmla="*/ 380333 h 1027080"/>
                    <a:gd name="connsiteX120" fmla="*/ 301276 w 463962"/>
                    <a:gd name="connsiteY120" fmla="*/ 363760 h 1027080"/>
                    <a:gd name="connsiteX121" fmla="*/ 309563 w 463962"/>
                    <a:gd name="connsiteY121" fmla="*/ 363760 h 1027080"/>
                    <a:gd name="connsiteX122" fmla="*/ 309563 w 463962"/>
                    <a:gd name="connsiteY122" fmla="*/ 351187 h 1027080"/>
                    <a:gd name="connsiteX123" fmla="*/ 301276 w 463962"/>
                    <a:gd name="connsiteY123" fmla="*/ 351187 h 1027080"/>
                    <a:gd name="connsiteX124" fmla="*/ 301276 w 463962"/>
                    <a:gd name="connsiteY124" fmla="*/ 342805 h 1027080"/>
                    <a:gd name="connsiteX125" fmla="*/ 288703 w 463962"/>
                    <a:gd name="connsiteY125" fmla="*/ 338614 h 1027080"/>
                    <a:gd name="connsiteX126" fmla="*/ 288703 w 463962"/>
                    <a:gd name="connsiteY126" fmla="*/ 342805 h 1027080"/>
                    <a:gd name="connsiteX127" fmla="*/ 271939 w 463962"/>
                    <a:gd name="connsiteY127" fmla="*/ 346996 h 1027080"/>
                    <a:gd name="connsiteX128" fmla="*/ 267748 w 463962"/>
                    <a:gd name="connsiteY128" fmla="*/ 338614 h 1027080"/>
                    <a:gd name="connsiteX129" fmla="*/ 230124 w 463962"/>
                    <a:gd name="connsiteY129" fmla="*/ 338614 h 1027080"/>
                    <a:gd name="connsiteX130" fmla="*/ 221837 w 463962"/>
                    <a:gd name="connsiteY130" fmla="*/ 338614 h 1027080"/>
                    <a:gd name="connsiteX131" fmla="*/ 221837 w 463962"/>
                    <a:gd name="connsiteY131" fmla="*/ 334518 h 1027080"/>
                    <a:gd name="connsiteX132" fmla="*/ 238506 w 463962"/>
                    <a:gd name="connsiteY132" fmla="*/ 334518 h 1027080"/>
                    <a:gd name="connsiteX133" fmla="*/ 230124 w 463962"/>
                    <a:gd name="connsiteY133" fmla="*/ 326136 h 1027080"/>
                    <a:gd name="connsiteX134" fmla="*/ 230124 w 463962"/>
                    <a:gd name="connsiteY134" fmla="*/ 322040 h 1027080"/>
                    <a:gd name="connsiteX135" fmla="*/ 251079 w 463962"/>
                    <a:gd name="connsiteY135" fmla="*/ 322040 h 1027080"/>
                    <a:gd name="connsiteX136" fmla="*/ 246983 w 463962"/>
                    <a:gd name="connsiteY136" fmla="*/ 292703 h 1027080"/>
                    <a:gd name="connsiteX137" fmla="*/ 238601 w 463962"/>
                    <a:gd name="connsiteY137" fmla="*/ 292703 h 1027080"/>
                    <a:gd name="connsiteX138" fmla="*/ 238601 w 463962"/>
                    <a:gd name="connsiteY138" fmla="*/ 305276 h 1027080"/>
                    <a:gd name="connsiteX139" fmla="*/ 226123 w 463962"/>
                    <a:gd name="connsiteY139" fmla="*/ 305276 h 1027080"/>
                    <a:gd name="connsiteX140" fmla="*/ 226123 w 463962"/>
                    <a:gd name="connsiteY140" fmla="*/ 301180 h 1027080"/>
                    <a:gd name="connsiteX141" fmla="*/ 217742 w 463962"/>
                    <a:gd name="connsiteY141" fmla="*/ 317849 h 1027080"/>
                    <a:gd name="connsiteX142" fmla="*/ 205264 w 463962"/>
                    <a:gd name="connsiteY142" fmla="*/ 322040 h 1027080"/>
                    <a:gd name="connsiteX143" fmla="*/ 205264 w 463962"/>
                    <a:gd name="connsiteY143" fmla="*/ 334518 h 1027080"/>
                    <a:gd name="connsiteX144" fmla="*/ 213646 w 463962"/>
                    <a:gd name="connsiteY144" fmla="*/ 338614 h 1027080"/>
                    <a:gd name="connsiteX145" fmla="*/ 217742 w 463962"/>
                    <a:gd name="connsiteY145" fmla="*/ 338614 h 1027080"/>
                    <a:gd name="connsiteX146" fmla="*/ 213646 w 463962"/>
                    <a:gd name="connsiteY146" fmla="*/ 351187 h 1027080"/>
                    <a:gd name="connsiteX147" fmla="*/ 221932 w 463962"/>
                    <a:gd name="connsiteY147" fmla="*/ 355378 h 1027080"/>
                    <a:gd name="connsiteX148" fmla="*/ 226123 w 463962"/>
                    <a:gd name="connsiteY148" fmla="*/ 371951 h 1027080"/>
                    <a:gd name="connsiteX149" fmla="*/ 201073 w 463962"/>
                    <a:gd name="connsiteY149" fmla="*/ 359474 h 1027080"/>
                    <a:gd name="connsiteX150" fmla="*/ 196882 w 463962"/>
                    <a:gd name="connsiteY150" fmla="*/ 355283 h 1027080"/>
                    <a:gd name="connsiteX151" fmla="*/ 196882 w 463962"/>
                    <a:gd name="connsiteY151" fmla="*/ 363664 h 1027080"/>
                    <a:gd name="connsiteX152" fmla="*/ 184404 w 463962"/>
                    <a:gd name="connsiteY152" fmla="*/ 363664 h 1027080"/>
                    <a:gd name="connsiteX153" fmla="*/ 192691 w 463962"/>
                    <a:gd name="connsiteY153" fmla="*/ 380238 h 1027080"/>
                    <a:gd name="connsiteX154" fmla="*/ 196882 w 463962"/>
                    <a:gd name="connsiteY154" fmla="*/ 380238 h 1027080"/>
                    <a:gd name="connsiteX155" fmla="*/ 196882 w 463962"/>
                    <a:gd name="connsiteY155" fmla="*/ 401193 h 1027080"/>
                    <a:gd name="connsiteX156" fmla="*/ 205264 w 463962"/>
                    <a:gd name="connsiteY156" fmla="*/ 405384 h 1027080"/>
                    <a:gd name="connsiteX157" fmla="*/ 205264 w 463962"/>
                    <a:gd name="connsiteY157" fmla="*/ 413766 h 1027080"/>
                    <a:gd name="connsiteX158" fmla="*/ 209360 w 463962"/>
                    <a:gd name="connsiteY158" fmla="*/ 413766 h 1027080"/>
                    <a:gd name="connsiteX159" fmla="*/ 205264 w 463962"/>
                    <a:gd name="connsiteY159" fmla="*/ 459676 h 1027080"/>
                    <a:gd name="connsiteX160" fmla="*/ 209360 w 463962"/>
                    <a:gd name="connsiteY160" fmla="*/ 459676 h 1027080"/>
                    <a:gd name="connsiteX161" fmla="*/ 209360 w 463962"/>
                    <a:gd name="connsiteY161" fmla="*/ 463867 h 1027080"/>
                    <a:gd name="connsiteX162" fmla="*/ 221932 w 463962"/>
                    <a:gd name="connsiteY162" fmla="*/ 463867 h 1027080"/>
                    <a:gd name="connsiteX163" fmla="*/ 221932 w 463962"/>
                    <a:gd name="connsiteY163" fmla="*/ 442913 h 1027080"/>
                    <a:gd name="connsiteX164" fmla="*/ 251079 w 463962"/>
                    <a:gd name="connsiteY164" fmla="*/ 442913 h 1027080"/>
                    <a:gd name="connsiteX165" fmla="*/ 251079 w 463962"/>
                    <a:gd name="connsiteY165" fmla="*/ 447199 h 1027080"/>
                    <a:gd name="connsiteX166" fmla="*/ 276225 w 463962"/>
                    <a:gd name="connsiteY166" fmla="*/ 430435 h 1027080"/>
                    <a:gd name="connsiteX167" fmla="*/ 276225 w 463962"/>
                    <a:gd name="connsiteY167" fmla="*/ 417862 h 1027080"/>
                    <a:gd name="connsiteX168" fmla="*/ 284512 w 463962"/>
                    <a:gd name="connsiteY168" fmla="*/ 413766 h 1027080"/>
                    <a:gd name="connsiteX169" fmla="*/ 288703 w 463962"/>
                    <a:gd name="connsiteY169" fmla="*/ 409575 h 1027080"/>
                    <a:gd name="connsiteX170" fmla="*/ 288703 w 463962"/>
                    <a:gd name="connsiteY170" fmla="*/ 413766 h 1027080"/>
                    <a:gd name="connsiteX171" fmla="*/ 301276 w 463962"/>
                    <a:gd name="connsiteY171" fmla="*/ 417862 h 1027080"/>
                    <a:gd name="connsiteX172" fmla="*/ 301276 w 463962"/>
                    <a:gd name="connsiteY172" fmla="*/ 442913 h 1027080"/>
                    <a:gd name="connsiteX173" fmla="*/ 297085 w 463962"/>
                    <a:gd name="connsiteY173" fmla="*/ 442913 h 1027080"/>
                    <a:gd name="connsiteX174" fmla="*/ 363855 w 463962"/>
                    <a:gd name="connsiteY174" fmla="*/ 468059 h 1027080"/>
                    <a:gd name="connsiteX175" fmla="*/ 363855 w 463962"/>
                    <a:gd name="connsiteY175" fmla="*/ 472250 h 1027080"/>
                    <a:gd name="connsiteX176" fmla="*/ 372237 w 463962"/>
                    <a:gd name="connsiteY176" fmla="*/ 472250 h 1027080"/>
                    <a:gd name="connsiteX177" fmla="*/ 372237 w 463962"/>
                    <a:gd name="connsiteY177" fmla="*/ 476345 h 1027080"/>
                    <a:gd name="connsiteX178" fmla="*/ 384810 w 463962"/>
                    <a:gd name="connsiteY178" fmla="*/ 476345 h 1027080"/>
                    <a:gd name="connsiteX179" fmla="*/ 384810 w 463962"/>
                    <a:gd name="connsiteY179" fmla="*/ 480536 h 1027080"/>
                    <a:gd name="connsiteX180" fmla="*/ 393192 w 463962"/>
                    <a:gd name="connsiteY180" fmla="*/ 480536 h 1027080"/>
                    <a:gd name="connsiteX181" fmla="*/ 393192 w 463962"/>
                    <a:gd name="connsiteY181" fmla="*/ 484632 h 1027080"/>
                    <a:gd name="connsiteX182" fmla="*/ 405575 w 463962"/>
                    <a:gd name="connsiteY182" fmla="*/ 488918 h 1027080"/>
                    <a:gd name="connsiteX183" fmla="*/ 409765 w 463962"/>
                    <a:gd name="connsiteY183" fmla="*/ 513969 h 1027080"/>
                    <a:gd name="connsiteX184" fmla="*/ 413957 w 463962"/>
                    <a:gd name="connsiteY184" fmla="*/ 513969 h 1027080"/>
                    <a:gd name="connsiteX185" fmla="*/ 413957 w 463962"/>
                    <a:gd name="connsiteY185" fmla="*/ 551593 h 1027080"/>
                    <a:gd name="connsiteX186" fmla="*/ 405575 w 463962"/>
                    <a:gd name="connsiteY186" fmla="*/ 555784 h 1027080"/>
                    <a:gd name="connsiteX187" fmla="*/ 405575 w 463962"/>
                    <a:gd name="connsiteY187" fmla="*/ 564071 h 1027080"/>
                    <a:gd name="connsiteX188" fmla="*/ 388906 w 463962"/>
                    <a:gd name="connsiteY188" fmla="*/ 576548 h 1027080"/>
                    <a:gd name="connsiteX189" fmla="*/ 384715 w 463962"/>
                    <a:gd name="connsiteY189" fmla="*/ 584930 h 1027080"/>
                    <a:gd name="connsiteX190" fmla="*/ 376333 w 463962"/>
                    <a:gd name="connsiteY190" fmla="*/ 584930 h 1027080"/>
                    <a:gd name="connsiteX191" fmla="*/ 367856 w 463962"/>
                    <a:gd name="connsiteY191" fmla="*/ 597503 h 1027080"/>
                    <a:gd name="connsiteX192" fmla="*/ 355378 w 463962"/>
                    <a:gd name="connsiteY192" fmla="*/ 597503 h 1027080"/>
                    <a:gd name="connsiteX193" fmla="*/ 351187 w 463962"/>
                    <a:gd name="connsiteY193" fmla="*/ 605885 h 1027080"/>
                    <a:gd name="connsiteX194" fmla="*/ 334518 w 463962"/>
                    <a:gd name="connsiteY194" fmla="*/ 610076 h 1027080"/>
                    <a:gd name="connsiteX195" fmla="*/ 321945 w 463962"/>
                    <a:gd name="connsiteY195" fmla="*/ 630841 h 1027080"/>
                    <a:gd name="connsiteX196" fmla="*/ 242602 w 463962"/>
                    <a:gd name="connsiteY196" fmla="*/ 635127 h 1027080"/>
                    <a:gd name="connsiteX197" fmla="*/ 167354 w 463962"/>
                    <a:gd name="connsiteY197" fmla="*/ 626650 h 1027080"/>
                    <a:gd name="connsiteX198" fmla="*/ 117253 w 463962"/>
                    <a:gd name="connsiteY198" fmla="*/ 643414 h 1027080"/>
                    <a:gd name="connsiteX199" fmla="*/ 112967 w 463962"/>
                    <a:gd name="connsiteY199" fmla="*/ 651796 h 1027080"/>
                    <a:gd name="connsiteX200" fmla="*/ 104775 w 463962"/>
                    <a:gd name="connsiteY200" fmla="*/ 651796 h 1027080"/>
                    <a:gd name="connsiteX201" fmla="*/ 104775 w 463962"/>
                    <a:gd name="connsiteY201" fmla="*/ 655892 h 1027080"/>
                    <a:gd name="connsiteX202" fmla="*/ 79629 w 463962"/>
                    <a:gd name="connsiteY202" fmla="*/ 664274 h 1027080"/>
                    <a:gd name="connsiteX203" fmla="*/ 58674 w 463962"/>
                    <a:gd name="connsiteY203" fmla="*/ 622554 h 1027080"/>
                    <a:gd name="connsiteX204" fmla="*/ 62960 w 463962"/>
                    <a:gd name="connsiteY204" fmla="*/ 622554 h 1027080"/>
                    <a:gd name="connsiteX205" fmla="*/ 62960 w 463962"/>
                    <a:gd name="connsiteY205" fmla="*/ 610076 h 1027080"/>
                    <a:gd name="connsiteX206" fmla="*/ 67056 w 463962"/>
                    <a:gd name="connsiteY206" fmla="*/ 610076 h 1027080"/>
                    <a:gd name="connsiteX207" fmla="*/ 67056 w 463962"/>
                    <a:gd name="connsiteY207" fmla="*/ 601694 h 1027080"/>
                    <a:gd name="connsiteX208" fmla="*/ 71247 w 463962"/>
                    <a:gd name="connsiteY208" fmla="*/ 601694 h 1027080"/>
                    <a:gd name="connsiteX209" fmla="*/ 71247 w 463962"/>
                    <a:gd name="connsiteY209" fmla="*/ 589121 h 1027080"/>
                    <a:gd name="connsiteX210" fmla="*/ 75438 w 463962"/>
                    <a:gd name="connsiteY210" fmla="*/ 589121 h 1027080"/>
                    <a:gd name="connsiteX211" fmla="*/ 75438 w 463962"/>
                    <a:gd name="connsiteY211" fmla="*/ 568262 h 1027080"/>
                    <a:gd name="connsiteX212" fmla="*/ 79629 w 463962"/>
                    <a:gd name="connsiteY212" fmla="*/ 568262 h 1027080"/>
                    <a:gd name="connsiteX213" fmla="*/ 79629 w 463962"/>
                    <a:gd name="connsiteY213" fmla="*/ 543211 h 1027080"/>
                    <a:gd name="connsiteX214" fmla="*/ 83820 w 463962"/>
                    <a:gd name="connsiteY214" fmla="*/ 543211 h 1027080"/>
                    <a:gd name="connsiteX215" fmla="*/ 75533 w 463962"/>
                    <a:gd name="connsiteY215" fmla="*/ 426244 h 1027080"/>
                    <a:gd name="connsiteX216" fmla="*/ 75533 w 463962"/>
                    <a:gd name="connsiteY216" fmla="*/ 401193 h 1027080"/>
                    <a:gd name="connsiteX217" fmla="*/ 92297 w 463962"/>
                    <a:gd name="connsiteY217" fmla="*/ 359474 h 1027080"/>
                    <a:gd name="connsiteX218" fmla="*/ 92297 w 463962"/>
                    <a:gd name="connsiteY218" fmla="*/ 355283 h 1027080"/>
                    <a:gd name="connsiteX219" fmla="*/ 67151 w 463962"/>
                    <a:gd name="connsiteY219" fmla="*/ 363664 h 1027080"/>
                    <a:gd name="connsiteX220" fmla="*/ 67151 w 463962"/>
                    <a:gd name="connsiteY220" fmla="*/ 355283 h 1027080"/>
                    <a:gd name="connsiteX221" fmla="*/ 83820 w 463962"/>
                    <a:gd name="connsiteY221" fmla="*/ 351092 h 1027080"/>
                    <a:gd name="connsiteX222" fmla="*/ 88011 w 463962"/>
                    <a:gd name="connsiteY222" fmla="*/ 342709 h 1027080"/>
                    <a:gd name="connsiteX223" fmla="*/ 100489 w 463962"/>
                    <a:gd name="connsiteY223" fmla="*/ 342709 h 1027080"/>
                    <a:gd name="connsiteX224" fmla="*/ 100489 w 463962"/>
                    <a:gd name="connsiteY224" fmla="*/ 338518 h 1027080"/>
                    <a:gd name="connsiteX225" fmla="*/ 104680 w 463962"/>
                    <a:gd name="connsiteY225" fmla="*/ 338518 h 1027080"/>
                    <a:gd name="connsiteX226" fmla="*/ 92107 w 463962"/>
                    <a:gd name="connsiteY226" fmla="*/ 351092 h 1027080"/>
                    <a:gd name="connsiteX227" fmla="*/ 92107 w 463962"/>
                    <a:gd name="connsiteY227" fmla="*/ 355283 h 1027080"/>
                    <a:gd name="connsiteX228" fmla="*/ 142208 w 463962"/>
                    <a:gd name="connsiteY228" fmla="*/ 334328 h 1027080"/>
                    <a:gd name="connsiteX229" fmla="*/ 142208 w 463962"/>
                    <a:gd name="connsiteY229" fmla="*/ 325946 h 1027080"/>
                    <a:gd name="connsiteX230" fmla="*/ 150495 w 463962"/>
                    <a:gd name="connsiteY230" fmla="*/ 325946 h 1027080"/>
                    <a:gd name="connsiteX231" fmla="*/ 150495 w 463962"/>
                    <a:gd name="connsiteY231" fmla="*/ 321850 h 1027080"/>
                    <a:gd name="connsiteX232" fmla="*/ 163068 w 463962"/>
                    <a:gd name="connsiteY232" fmla="*/ 325946 h 1027080"/>
                    <a:gd name="connsiteX233" fmla="*/ 192310 w 463962"/>
                    <a:gd name="connsiteY233" fmla="*/ 321850 h 1027080"/>
                    <a:gd name="connsiteX234" fmla="*/ 192310 w 463962"/>
                    <a:gd name="connsiteY234" fmla="*/ 309372 h 1027080"/>
                    <a:gd name="connsiteX235" fmla="*/ 175546 w 463962"/>
                    <a:gd name="connsiteY235" fmla="*/ 309372 h 1027080"/>
                    <a:gd name="connsiteX236" fmla="*/ 175546 w 463962"/>
                    <a:gd name="connsiteY236" fmla="*/ 296799 h 1027080"/>
                    <a:gd name="connsiteX237" fmla="*/ 184023 w 463962"/>
                    <a:gd name="connsiteY237" fmla="*/ 284226 h 1027080"/>
                    <a:gd name="connsiteX238" fmla="*/ 188214 w 463962"/>
                    <a:gd name="connsiteY238" fmla="*/ 284226 h 1027080"/>
                    <a:gd name="connsiteX239" fmla="*/ 188214 w 463962"/>
                    <a:gd name="connsiteY239" fmla="*/ 275844 h 1027080"/>
                    <a:gd name="connsiteX240" fmla="*/ 242411 w 463962"/>
                    <a:gd name="connsiteY240" fmla="*/ 229934 h 1027080"/>
                    <a:gd name="connsiteX241" fmla="*/ 242411 w 463962"/>
                    <a:gd name="connsiteY241" fmla="*/ 217456 h 1027080"/>
                    <a:gd name="connsiteX242" fmla="*/ 221552 w 463962"/>
                    <a:gd name="connsiteY242" fmla="*/ 229934 h 1027080"/>
                    <a:gd name="connsiteX243" fmla="*/ 221552 w 463962"/>
                    <a:gd name="connsiteY243" fmla="*/ 234125 h 1027080"/>
                    <a:gd name="connsiteX244" fmla="*/ 208979 w 463962"/>
                    <a:gd name="connsiteY244" fmla="*/ 238315 h 1027080"/>
                    <a:gd name="connsiteX245" fmla="*/ 208979 w 463962"/>
                    <a:gd name="connsiteY245" fmla="*/ 246602 h 1027080"/>
                    <a:gd name="connsiteX246" fmla="*/ 204883 w 463962"/>
                    <a:gd name="connsiteY246" fmla="*/ 246602 h 1027080"/>
                    <a:gd name="connsiteX247" fmla="*/ 196501 w 463962"/>
                    <a:gd name="connsiteY247" fmla="*/ 259175 h 1027080"/>
                    <a:gd name="connsiteX248" fmla="*/ 188214 w 463962"/>
                    <a:gd name="connsiteY248" fmla="*/ 259175 h 1027080"/>
                    <a:gd name="connsiteX249" fmla="*/ 175546 w 463962"/>
                    <a:gd name="connsiteY249" fmla="*/ 275749 h 1027080"/>
                    <a:gd name="connsiteX250" fmla="*/ 171450 w 463962"/>
                    <a:gd name="connsiteY250" fmla="*/ 275749 h 1027080"/>
                    <a:gd name="connsiteX251" fmla="*/ 171450 w 463962"/>
                    <a:gd name="connsiteY251" fmla="*/ 284131 h 1027080"/>
                    <a:gd name="connsiteX252" fmla="*/ 163068 w 463962"/>
                    <a:gd name="connsiteY252" fmla="*/ 288417 h 1027080"/>
                    <a:gd name="connsiteX253" fmla="*/ 163068 w 463962"/>
                    <a:gd name="connsiteY253" fmla="*/ 296799 h 1027080"/>
                    <a:gd name="connsiteX254" fmla="*/ 158877 w 463962"/>
                    <a:gd name="connsiteY254" fmla="*/ 296799 h 1027080"/>
                    <a:gd name="connsiteX255" fmla="*/ 158877 w 463962"/>
                    <a:gd name="connsiteY255" fmla="*/ 305086 h 1027080"/>
                    <a:gd name="connsiteX256" fmla="*/ 146399 w 463962"/>
                    <a:gd name="connsiteY256" fmla="*/ 309277 h 1027080"/>
                    <a:gd name="connsiteX257" fmla="*/ 142208 w 463962"/>
                    <a:gd name="connsiteY257" fmla="*/ 317563 h 1027080"/>
                    <a:gd name="connsiteX258" fmla="*/ 129635 w 463962"/>
                    <a:gd name="connsiteY258" fmla="*/ 317563 h 1027080"/>
                    <a:gd name="connsiteX259" fmla="*/ 62865 w 463962"/>
                    <a:gd name="connsiteY259" fmla="*/ 342614 h 1027080"/>
                    <a:gd name="connsiteX260" fmla="*/ 66961 w 463962"/>
                    <a:gd name="connsiteY260" fmla="*/ 292417 h 1027080"/>
                    <a:gd name="connsiteX261" fmla="*/ 79439 w 463962"/>
                    <a:gd name="connsiteY261" fmla="*/ 284036 h 1027080"/>
                    <a:gd name="connsiteX262" fmla="*/ 79439 w 463962"/>
                    <a:gd name="connsiteY262" fmla="*/ 275654 h 1027080"/>
                    <a:gd name="connsiteX263" fmla="*/ 83630 w 463962"/>
                    <a:gd name="connsiteY263" fmla="*/ 275654 h 1027080"/>
                    <a:gd name="connsiteX264" fmla="*/ 83630 w 463962"/>
                    <a:gd name="connsiteY264" fmla="*/ 271653 h 1027080"/>
                    <a:gd name="connsiteX265" fmla="*/ 79439 w 463962"/>
                    <a:gd name="connsiteY265" fmla="*/ 271653 h 1027080"/>
                    <a:gd name="connsiteX266" fmla="*/ 75248 w 463962"/>
                    <a:gd name="connsiteY266" fmla="*/ 238220 h 1027080"/>
                    <a:gd name="connsiteX267" fmla="*/ 66866 w 463962"/>
                    <a:gd name="connsiteY267" fmla="*/ 238220 h 1027080"/>
                    <a:gd name="connsiteX268" fmla="*/ 50197 w 463962"/>
                    <a:gd name="connsiteY268" fmla="*/ 204788 h 1027080"/>
                    <a:gd name="connsiteX269" fmla="*/ 50197 w 463962"/>
                    <a:gd name="connsiteY269" fmla="*/ 112871 h 1027080"/>
                    <a:gd name="connsiteX270" fmla="*/ 54388 w 463962"/>
                    <a:gd name="connsiteY270" fmla="*/ 112871 h 1027080"/>
                    <a:gd name="connsiteX271" fmla="*/ 54388 w 463962"/>
                    <a:gd name="connsiteY271" fmla="*/ 100298 h 1027080"/>
                    <a:gd name="connsiteX272" fmla="*/ 62770 w 463962"/>
                    <a:gd name="connsiteY272" fmla="*/ 96107 h 1027080"/>
                    <a:gd name="connsiteX273" fmla="*/ 62770 w 463962"/>
                    <a:gd name="connsiteY273" fmla="*/ 83534 h 1027080"/>
                    <a:gd name="connsiteX274" fmla="*/ 66866 w 463962"/>
                    <a:gd name="connsiteY274" fmla="*/ 83534 h 1027080"/>
                    <a:gd name="connsiteX275" fmla="*/ 37624 w 463962"/>
                    <a:gd name="connsiteY275" fmla="*/ 25146 h 1027080"/>
                    <a:gd name="connsiteX276" fmla="*/ 33433 w 463962"/>
                    <a:gd name="connsiteY276" fmla="*/ 0 h 1027080"/>
                    <a:gd name="connsiteX277" fmla="*/ 20860 w 463962"/>
                    <a:gd name="connsiteY277" fmla="*/ 0 h 1027080"/>
                    <a:gd name="connsiteX278" fmla="*/ 20860 w 463962"/>
                    <a:gd name="connsiteY278" fmla="*/ 16669 h 1027080"/>
                    <a:gd name="connsiteX279" fmla="*/ 0 w 463962"/>
                    <a:gd name="connsiteY279" fmla="*/ 8287 h 1027080"/>
                    <a:gd name="connsiteX280" fmla="*/ 0 w 463962"/>
                    <a:gd name="connsiteY280" fmla="*/ 54292 h 1027080"/>
                    <a:gd name="connsiteX281" fmla="*/ 16574 w 463962"/>
                    <a:gd name="connsiteY281" fmla="*/ 45910 h 1027080"/>
                    <a:gd name="connsiteX282" fmla="*/ 16574 w 463962"/>
                    <a:gd name="connsiteY282" fmla="*/ 41719 h 1027080"/>
                    <a:gd name="connsiteX283" fmla="*/ 20860 w 463962"/>
                    <a:gd name="connsiteY283" fmla="*/ 41719 h 1027080"/>
                    <a:gd name="connsiteX284" fmla="*/ 20860 w 463962"/>
                    <a:gd name="connsiteY284" fmla="*/ 45910 h 1027080"/>
                    <a:gd name="connsiteX285" fmla="*/ 37624 w 463962"/>
                    <a:gd name="connsiteY285" fmla="*/ 33242 h 1027080"/>
                    <a:gd name="connsiteX286" fmla="*/ 41815 w 463962"/>
                    <a:gd name="connsiteY286" fmla="*/ 45910 h 1027080"/>
                    <a:gd name="connsiteX287" fmla="*/ 46006 w 463962"/>
                    <a:gd name="connsiteY287" fmla="*/ 45910 h 1027080"/>
                    <a:gd name="connsiteX288" fmla="*/ 46006 w 463962"/>
                    <a:gd name="connsiteY288" fmla="*/ 79343 h 1027080"/>
                    <a:gd name="connsiteX289" fmla="*/ 41815 w 463962"/>
                    <a:gd name="connsiteY289" fmla="*/ 79343 h 1027080"/>
                    <a:gd name="connsiteX290" fmla="*/ 41815 w 463962"/>
                    <a:gd name="connsiteY290" fmla="*/ 100108 h 1027080"/>
                    <a:gd name="connsiteX291" fmla="*/ 37624 w 463962"/>
                    <a:gd name="connsiteY291" fmla="*/ 100108 h 1027080"/>
                    <a:gd name="connsiteX292" fmla="*/ 37624 w 463962"/>
                    <a:gd name="connsiteY292" fmla="*/ 121063 h 1027080"/>
                    <a:gd name="connsiteX293" fmla="*/ 33433 w 463962"/>
                    <a:gd name="connsiteY293" fmla="*/ 121063 h 1027080"/>
                    <a:gd name="connsiteX294" fmla="*/ 37624 w 463962"/>
                    <a:gd name="connsiteY294" fmla="*/ 133445 h 1027080"/>
                    <a:gd name="connsiteX295" fmla="*/ 33433 w 463962"/>
                    <a:gd name="connsiteY295" fmla="*/ 141827 h 1027080"/>
                    <a:gd name="connsiteX296" fmla="*/ 37624 w 463962"/>
                    <a:gd name="connsiteY296" fmla="*/ 141827 h 1027080"/>
                    <a:gd name="connsiteX297" fmla="*/ 33433 w 463962"/>
                    <a:gd name="connsiteY297" fmla="*/ 196120 h 1027080"/>
                    <a:gd name="connsiteX298" fmla="*/ 37624 w 463962"/>
                    <a:gd name="connsiteY298" fmla="*/ 196120 h 1027080"/>
                    <a:gd name="connsiteX299" fmla="*/ 37624 w 463962"/>
                    <a:gd name="connsiteY299" fmla="*/ 208598 h 1027080"/>
                    <a:gd name="connsiteX300" fmla="*/ 41815 w 463962"/>
                    <a:gd name="connsiteY300" fmla="*/ 208598 h 1027080"/>
                    <a:gd name="connsiteX301" fmla="*/ 41815 w 463962"/>
                    <a:gd name="connsiteY301" fmla="*/ 216979 h 1027080"/>
                    <a:gd name="connsiteX302" fmla="*/ 46006 w 463962"/>
                    <a:gd name="connsiteY302" fmla="*/ 216979 h 1027080"/>
                    <a:gd name="connsiteX303" fmla="*/ 46006 w 463962"/>
                    <a:gd name="connsiteY303" fmla="*/ 233648 h 1027080"/>
                    <a:gd name="connsiteX304" fmla="*/ 54388 w 463962"/>
                    <a:gd name="connsiteY304" fmla="*/ 237839 h 1027080"/>
                    <a:gd name="connsiteX305" fmla="*/ 54388 w 463962"/>
                    <a:gd name="connsiteY305" fmla="*/ 250317 h 1027080"/>
                    <a:gd name="connsiteX306" fmla="*/ 58483 w 463962"/>
                    <a:gd name="connsiteY306" fmla="*/ 250317 h 1027080"/>
                    <a:gd name="connsiteX307" fmla="*/ 50197 w 463962"/>
                    <a:gd name="connsiteY307" fmla="*/ 292036 h 1027080"/>
                    <a:gd name="connsiteX308" fmla="*/ 50197 w 463962"/>
                    <a:gd name="connsiteY308" fmla="*/ 308800 h 1027080"/>
                    <a:gd name="connsiteX309" fmla="*/ 46006 w 463962"/>
                    <a:gd name="connsiteY309" fmla="*/ 312992 h 1027080"/>
                    <a:gd name="connsiteX310" fmla="*/ 50197 w 463962"/>
                    <a:gd name="connsiteY310" fmla="*/ 312992 h 1027080"/>
                    <a:gd name="connsiteX311" fmla="*/ 54388 w 463962"/>
                    <a:gd name="connsiteY311" fmla="*/ 346329 h 1027080"/>
                    <a:gd name="connsiteX312" fmla="*/ 58483 w 463962"/>
                    <a:gd name="connsiteY312" fmla="*/ 346329 h 1027080"/>
                    <a:gd name="connsiteX313" fmla="*/ 58483 w 463962"/>
                    <a:gd name="connsiteY313" fmla="*/ 354711 h 1027080"/>
                    <a:gd name="connsiteX314" fmla="*/ 62770 w 463962"/>
                    <a:gd name="connsiteY314" fmla="*/ 354711 h 1027080"/>
                    <a:gd name="connsiteX315" fmla="*/ 58483 w 463962"/>
                    <a:gd name="connsiteY315" fmla="*/ 379667 h 1027080"/>
                    <a:gd name="connsiteX316" fmla="*/ 62770 w 463962"/>
                    <a:gd name="connsiteY316" fmla="*/ 379667 h 1027080"/>
                    <a:gd name="connsiteX317" fmla="*/ 62770 w 463962"/>
                    <a:gd name="connsiteY317" fmla="*/ 404813 h 1027080"/>
                    <a:gd name="connsiteX318" fmla="*/ 58483 w 463962"/>
                    <a:gd name="connsiteY318" fmla="*/ 404813 h 1027080"/>
                    <a:gd name="connsiteX319" fmla="*/ 58483 w 463962"/>
                    <a:gd name="connsiteY319" fmla="*/ 409004 h 1027080"/>
                    <a:gd name="connsiteX320" fmla="*/ 62770 w 463962"/>
                    <a:gd name="connsiteY320" fmla="*/ 409004 h 1027080"/>
                    <a:gd name="connsiteX321" fmla="*/ 58483 w 463962"/>
                    <a:gd name="connsiteY321" fmla="*/ 446627 h 1027080"/>
                    <a:gd name="connsiteX322" fmla="*/ 62770 w 463962"/>
                    <a:gd name="connsiteY322" fmla="*/ 446627 h 1027080"/>
                    <a:gd name="connsiteX323" fmla="*/ 62770 w 463962"/>
                    <a:gd name="connsiteY323" fmla="*/ 500920 h 1027080"/>
                    <a:gd name="connsiteX324" fmla="*/ 66866 w 463962"/>
                    <a:gd name="connsiteY324" fmla="*/ 500920 h 1027080"/>
                    <a:gd name="connsiteX325" fmla="*/ 66866 w 463962"/>
                    <a:gd name="connsiteY325" fmla="*/ 517588 h 1027080"/>
                    <a:gd name="connsiteX326" fmla="*/ 62770 w 463962"/>
                    <a:gd name="connsiteY326" fmla="*/ 517588 h 1027080"/>
                    <a:gd name="connsiteX327" fmla="*/ 62770 w 463962"/>
                    <a:gd name="connsiteY327" fmla="*/ 555212 h 1027080"/>
                    <a:gd name="connsiteX328" fmla="*/ 58483 w 463962"/>
                    <a:gd name="connsiteY328" fmla="*/ 555212 h 1027080"/>
                    <a:gd name="connsiteX329" fmla="*/ 58483 w 463962"/>
                    <a:gd name="connsiteY329" fmla="*/ 567690 h 1027080"/>
                    <a:gd name="connsiteX330" fmla="*/ 54388 w 463962"/>
                    <a:gd name="connsiteY330" fmla="*/ 567690 h 1027080"/>
                    <a:gd name="connsiteX331" fmla="*/ 50197 w 463962"/>
                    <a:gd name="connsiteY331" fmla="*/ 613505 h 1027080"/>
                    <a:gd name="connsiteX332" fmla="*/ 46006 w 463962"/>
                    <a:gd name="connsiteY332" fmla="*/ 613505 h 1027080"/>
                    <a:gd name="connsiteX333" fmla="*/ 46006 w 463962"/>
                    <a:gd name="connsiteY333" fmla="*/ 601123 h 1027080"/>
                    <a:gd name="connsiteX334" fmla="*/ 37624 w 463962"/>
                    <a:gd name="connsiteY334" fmla="*/ 605314 h 1027080"/>
                    <a:gd name="connsiteX335" fmla="*/ 29242 w 463962"/>
                    <a:gd name="connsiteY335" fmla="*/ 680466 h 1027080"/>
                    <a:gd name="connsiteX336" fmla="*/ 75152 w 463962"/>
                    <a:gd name="connsiteY336" fmla="*/ 688753 h 1027080"/>
                    <a:gd name="connsiteX337" fmla="*/ 75152 w 463962"/>
                    <a:gd name="connsiteY337" fmla="*/ 684657 h 1027080"/>
                    <a:gd name="connsiteX338" fmla="*/ 91916 w 463962"/>
                    <a:gd name="connsiteY338" fmla="*/ 680466 h 1027080"/>
                    <a:gd name="connsiteX339" fmla="*/ 91916 w 463962"/>
                    <a:gd name="connsiteY339" fmla="*/ 676180 h 1027080"/>
                    <a:gd name="connsiteX340" fmla="*/ 100203 w 463962"/>
                    <a:gd name="connsiteY340" fmla="*/ 676180 h 1027080"/>
                    <a:gd name="connsiteX341" fmla="*/ 108585 w 463962"/>
                    <a:gd name="connsiteY341" fmla="*/ 663702 h 1027080"/>
                    <a:gd name="connsiteX342" fmla="*/ 121158 w 463962"/>
                    <a:gd name="connsiteY342" fmla="*/ 663702 h 1027080"/>
                    <a:gd name="connsiteX343" fmla="*/ 121158 w 463962"/>
                    <a:gd name="connsiteY343" fmla="*/ 659511 h 1027080"/>
                    <a:gd name="connsiteX344" fmla="*/ 129540 w 463962"/>
                    <a:gd name="connsiteY344" fmla="*/ 659511 h 1027080"/>
                    <a:gd name="connsiteX345" fmla="*/ 129540 w 463962"/>
                    <a:gd name="connsiteY345" fmla="*/ 655320 h 1027080"/>
                    <a:gd name="connsiteX346" fmla="*/ 137922 w 463962"/>
                    <a:gd name="connsiteY346" fmla="*/ 655320 h 1027080"/>
                    <a:gd name="connsiteX347" fmla="*/ 142113 w 463962"/>
                    <a:gd name="connsiteY347" fmla="*/ 647033 h 1027080"/>
                    <a:gd name="connsiteX348" fmla="*/ 183832 w 463962"/>
                    <a:gd name="connsiteY348" fmla="*/ 642842 h 1027080"/>
                    <a:gd name="connsiteX349" fmla="*/ 183832 w 463962"/>
                    <a:gd name="connsiteY349" fmla="*/ 638651 h 1027080"/>
                    <a:gd name="connsiteX350" fmla="*/ 188023 w 463962"/>
                    <a:gd name="connsiteY350" fmla="*/ 642842 h 1027080"/>
                    <a:gd name="connsiteX351" fmla="*/ 233934 w 463962"/>
                    <a:gd name="connsiteY351" fmla="*/ 642842 h 1027080"/>
                    <a:gd name="connsiteX352" fmla="*/ 233934 w 463962"/>
                    <a:gd name="connsiteY352" fmla="*/ 647033 h 1027080"/>
                    <a:gd name="connsiteX353" fmla="*/ 321659 w 463962"/>
                    <a:gd name="connsiteY353" fmla="*/ 647033 h 1027080"/>
                    <a:gd name="connsiteX354" fmla="*/ 321659 w 463962"/>
                    <a:gd name="connsiteY354" fmla="*/ 642842 h 1027080"/>
                    <a:gd name="connsiteX355" fmla="*/ 330041 w 463962"/>
                    <a:gd name="connsiteY355" fmla="*/ 642842 h 1027080"/>
                    <a:gd name="connsiteX356" fmla="*/ 334232 w 463962"/>
                    <a:gd name="connsiteY356" fmla="*/ 634555 h 1027080"/>
                    <a:gd name="connsiteX357" fmla="*/ 346710 w 463962"/>
                    <a:gd name="connsiteY357" fmla="*/ 621983 h 1027080"/>
                    <a:gd name="connsiteX358" fmla="*/ 354997 w 463962"/>
                    <a:gd name="connsiteY358" fmla="*/ 621983 h 1027080"/>
                    <a:gd name="connsiteX359" fmla="*/ 354997 w 463962"/>
                    <a:gd name="connsiteY359" fmla="*/ 613601 h 1027080"/>
                    <a:gd name="connsiteX360" fmla="*/ 367475 w 463962"/>
                    <a:gd name="connsiteY360" fmla="*/ 609600 h 1027080"/>
                    <a:gd name="connsiteX361" fmla="*/ 371665 w 463962"/>
                    <a:gd name="connsiteY361" fmla="*/ 601218 h 1027080"/>
                    <a:gd name="connsiteX362" fmla="*/ 380048 w 463962"/>
                    <a:gd name="connsiteY362" fmla="*/ 601218 h 1027080"/>
                    <a:gd name="connsiteX363" fmla="*/ 380048 w 463962"/>
                    <a:gd name="connsiteY363" fmla="*/ 597027 h 1027080"/>
                    <a:gd name="connsiteX364" fmla="*/ 388430 w 463962"/>
                    <a:gd name="connsiteY364" fmla="*/ 597027 h 1027080"/>
                    <a:gd name="connsiteX365" fmla="*/ 388430 w 463962"/>
                    <a:gd name="connsiteY365" fmla="*/ 592836 h 1027080"/>
                    <a:gd name="connsiteX366" fmla="*/ 396716 w 463962"/>
                    <a:gd name="connsiteY366" fmla="*/ 592836 h 1027080"/>
                    <a:gd name="connsiteX367" fmla="*/ 413480 w 463962"/>
                    <a:gd name="connsiteY367" fmla="*/ 567785 h 1027080"/>
                    <a:gd name="connsiteX368" fmla="*/ 417671 w 463962"/>
                    <a:gd name="connsiteY368" fmla="*/ 567785 h 1027080"/>
                    <a:gd name="connsiteX369" fmla="*/ 380048 w 463962"/>
                    <a:gd name="connsiteY369" fmla="*/ 622078 h 1027080"/>
                    <a:gd name="connsiteX370" fmla="*/ 354902 w 463962"/>
                    <a:gd name="connsiteY370" fmla="*/ 622078 h 1027080"/>
                    <a:gd name="connsiteX371" fmla="*/ 350711 w 463962"/>
                    <a:gd name="connsiteY371" fmla="*/ 634651 h 1027080"/>
                    <a:gd name="connsiteX372" fmla="*/ 321469 w 463962"/>
                    <a:gd name="connsiteY372" fmla="*/ 655415 h 1027080"/>
                    <a:gd name="connsiteX373" fmla="*/ 313087 w 463962"/>
                    <a:gd name="connsiteY373" fmla="*/ 655415 h 1027080"/>
                    <a:gd name="connsiteX374" fmla="*/ 313087 w 463962"/>
                    <a:gd name="connsiteY374" fmla="*/ 659606 h 1027080"/>
                    <a:gd name="connsiteX375" fmla="*/ 258794 w 463962"/>
                    <a:gd name="connsiteY375" fmla="*/ 655415 h 1027080"/>
                    <a:gd name="connsiteX376" fmla="*/ 258794 w 463962"/>
                    <a:gd name="connsiteY376" fmla="*/ 651320 h 1027080"/>
                    <a:gd name="connsiteX377" fmla="*/ 250412 w 463962"/>
                    <a:gd name="connsiteY377" fmla="*/ 655415 h 1027080"/>
                    <a:gd name="connsiteX378" fmla="*/ 225361 w 463962"/>
                    <a:gd name="connsiteY378" fmla="*/ 655415 h 1027080"/>
                    <a:gd name="connsiteX379" fmla="*/ 221171 w 463962"/>
                    <a:gd name="connsiteY379" fmla="*/ 651320 h 1027080"/>
                    <a:gd name="connsiteX380" fmla="*/ 191929 w 463962"/>
                    <a:gd name="connsiteY380" fmla="*/ 651320 h 1027080"/>
                    <a:gd name="connsiteX381" fmla="*/ 191929 w 463962"/>
                    <a:gd name="connsiteY381" fmla="*/ 655415 h 1027080"/>
                    <a:gd name="connsiteX382" fmla="*/ 171069 w 463962"/>
                    <a:gd name="connsiteY382" fmla="*/ 655415 h 1027080"/>
                    <a:gd name="connsiteX383" fmla="*/ 171069 w 463962"/>
                    <a:gd name="connsiteY383" fmla="*/ 659606 h 1027080"/>
                    <a:gd name="connsiteX384" fmla="*/ 146018 w 463962"/>
                    <a:gd name="connsiteY384" fmla="*/ 667893 h 1027080"/>
                    <a:gd name="connsiteX385" fmla="*/ 146018 w 463962"/>
                    <a:gd name="connsiteY385" fmla="*/ 672179 h 1027080"/>
                    <a:gd name="connsiteX386" fmla="*/ 137636 w 463962"/>
                    <a:gd name="connsiteY386" fmla="*/ 672179 h 1027080"/>
                    <a:gd name="connsiteX387" fmla="*/ 133445 w 463962"/>
                    <a:gd name="connsiteY387" fmla="*/ 680561 h 1027080"/>
                    <a:gd name="connsiteX388" fmla="*/ 124968 w 463962"/>
                    <a:gd name="connsiteY388" fmla="*/ 680561 h 1027080"/>
                    <a:gd name="connsiteX389" fmla="*/ 95822 w 463962"/>
                    <a:gd name="connsiteY389" fmla="*/ 718090 h 1027080"/>
                    <a:gd name="connsiteX390" fmla="*/ 70676 w 463962"/>
                    <a:gd name="connsiteY390" fmla="*/ 738950 h 1027080"/>
                    <a:gd name="connsiteX391" fmla="*/ 54007 w 463962"/>
                    <a:gd name="connsiteY391" fmla="*/ 738950 h 1027080"/>
                    <a:gd name="connsiteX392" fmla="*/ 49816 w 463962"/>
                    <a:gd name="connsiteY392" fmla="*/ 730568 h 1027080"/>
                    <a:gd name="connsiteX393" fmla="*/ 41434 w 463962"/>
                    <a:gd name="connsiteY393" fmla="*/ 730568 h 1027080"/>
                    <a:gd name="connsiteX394" fmla="*/ 37243 w 463962"/>
                    <a:gd name="connsiteY394" fmla="*/ 734854 h 1027080"/>
                    <a:gd name="connsiteX395" fmla="*/ 37243 w 463962"/>
                    <a:gd name="connsiteY395" fmla="*/ 759905 h 1027080"/>
                    <a:gd name="connsiteX396" fmla="*/ 20479 w 463962"/>
                    <a:gd name="connsiteY396" fmla="*/ 755713 h 1027080"/>
                    <a:gd name="connsiteX397" fmla="*/ 28861 w 463962"/>
                    <a:gd name="connsiteY397" fmla="*/ 810006 h 1027080"/>
                    <a:gd name="connsiteX398" fmla="*/ 24670 w 463962"/>
                    <a:gd name="connsiteY398" fmla="*/ 810006 h 1027080"/>
                    <a:gd name="connsiteX399" fmla="*/ 24670 w 463962"/>
                    <a:gd name="connsiteY399" fmla="*/ 822484 h 1027080"/>
                    <a:gd name="connsiteX400" fmla="*/ 20574 w 463962"/>
                    <a:gd name="connsiteY400" fmla="*/ 822484 h 1027080"/>
                    <a:gd name="connsiteX401" fmla="*/ 20574 w 463962"/>
                    <a:gd name="connsiteY401" fmla="*/ 872585 h 1027080"/>
                    <a:gd name="connsiteX402" fmla="*/ 24670 w 463962"/>
                    <a:gd name="connsiteY402" fmla="*/ 872585 h 1027080"/>
                    <a:gd name="connsiteX403" fmla="*/ 28861 w 463962"/>
                    <a:gd name="connsiteY403" fmla="*/ 889349 h 1027080"/>
                    <a:gd name="connsiteX404" fmla="*/ 37243 w 463962"/>
                    <a:gd name="connsiteY404" fmla="*/ 893540 h 1027080"/>
                    <a:gd name="connsiteX405" fmla="*/ 33052 w 463962"/>
                    <a:gd name="connsiteY405" fmla="*/ 910114 h 1027080"/>
                    <a:gd name="connsiteX406" fmla="*/ 45530 w 463962"/>
                    <a:gd name="connsiteY406" fmla="*/ 918496 h 1027080"/>
                    <a:gd name="connsiteX407" fmla="*/ 45530 w 463962"/>
                    <a:gd name="connsiteY407" fmla="*/ 926878 h 1027080"/>
                    <a:gd name="connsiteX408" fmla="*/ 53912 w 463962"/>
                    <a:gd name="connsiteY408" fmla="*/ 931069 h 1027080"/>
                    <a:gd name="connsiteX409" fmla="*/ 53912 w 463962"/>
                    <a:gd name="connsiteY409" fmla="*/ 1002030 h 1027080"/>
                    <a:gd name="connsiteX410" fmla="*/ 58007 w 463962"/>
                    <a:gd name="connsiteY410" fmla="*/ 1002030 h 1027080"/>
                    <a:gd name="connsiteX411" fmla="*/ 62294 w 463962"/>
                    <a:gd name="connsiteY411" fmla="*/ 1027081 h 1027080"/>
                    <a:gd name="connsiteX412" fmla="*/ 78867 w 463962"/>
                    <a:gd name="connsiteY412" fmla="*/ 1027081 h 1027080"/>
                    <a:gd name="connsiteX413" fmla="*/ 74676 w 463962"/>
                    <a:gd name="connsiteY413" fmla="*/ 972884 h 1027080"/>
                    <a:gd name="connsiteX414" fmla="*/ 78867 w 463962"/>
                    <a:gd name="connsiteY414" fmla="*/ 972884 h 1027080"/>
                    <a:gd name="connsiteX415" fmla="*/ 78867 w 463962"/>
                    <a:gd name="connsiteY415" fmla="*/ 939451 h 1027080"/>
                    <a:gd name="connsiteX416" fmla="*/ 74676 w 463962"/>
                    <a:gd name="connsiteY416" fmla="*/ 939451 h 1027080"/>
                    <a:gd name="connsiteX417" fmla="*/ 70485 w 463962"/>
                    <a:gd name="connsiteY417" fmla="*/ 922687 h 1027080"/>
                    <a:gd name="connsiteX418" fmla="*/ 213265 w 463962"/>
                    <a:gd name="connsiteY418" fmla="*/ 388525 h 1027080"/>
                    <a:gd name="connsiteX419" fmla="*/ 217361 w 463962"/>
                    <a:gd name="connsiteY419" fmla="*/ 388525 h 1027080"/>
                    <a:gd name="connsiteX420" fmla="*/ 217361 w 463962"/>
                    <a:gd name="connsiteY420" fmla="*/ 401098 h 1027080"/>
                    <a:gd name="connsiteX421" fmla="*/ 213265 w 463962"/>
                    <a:gd name="connsiteY421" fmla="*/ 401098 h 1027080"/>
                    <a:gd name="connsiteX422" fmla="*/ 213265 w 463962"/>
                    <a:gd name="connsiteY422" fmla="*/ 388525 h 1027080"/>
                    <a:gd name="connsiteX423" fmla="*/ 225743 w 463962"/>
                    <a:gd name="connsiteY423" fmla="*/ 434530 h 1027080"/>
                    <a:gd name="connsiteX424" fmla="*/ 221552 w 463962"/>
                    <a:gd name="connsiteY424" fmla="*/ 434530 h 1027080"/>
                    <a:gd name="connsiteX425" fmla="*/ 221552 w 463962"/>
                    <a:gd name="connsiteY425" fmla="*/ 430339 h 1027080"/>
                    <a:gd name="connsiteX426" fmla="*/ 217361 w 463962"/>
                    <a:gd name="connsiteY426" fmla="*/ 430339 h 1027080"/>
                    <a:gd name="connsiteX427" fmla="*/ 221552 w 463962"/>
                    <a:gd name="connsiteY427" fmla="*/ 421958 h 1027080"/>
                    <a:gd name="connsiteX428" fmla="*/ 225743 w 463962"/>
                    <a:gd name="connsiteY428" fmla="*/ 434626 h 1027080"/>
                    <a:gd name="connsiteX429" fmla="*/ 250793 w 463962"/>
                    <a:gd name="connsiteY429" fmla="*/ 417767 h 1027080"/>
                    <a:gd name="connsiteX430" fmla="*/ 229838 w 463962"/>
                    <a:gd name="connsiteY430" fmla="*/ 417767 h 1027080"/>
                    <a:gd name="connsiteX431" fmla="*/ 229838 w 463962"/>
                    <a:gd name="connsiteY431" fmla="*/ 413671 h 1027080"/>
                    <a:gd name="connsiteX432" fmla="*/ 242411 w 463962"/>
                    <a:gd name="connsiteY432" fmla="*/ 376047 h 1027080"/>
                    <a:gd name="connsiteX433" fmla="*/ 246602 w 463962"/>
                    <a:gd name="connsiteY433" fmla="*/ 376047 h 1027080"/>
                    <a:gd name="connsiteX434" fmla="*/ 242411 w 463962"/>
                    <a:gd name="connsiteY434" fmla="*/ 405289 h 1027080"/>
                    <a:gd name="connsiteX435" fmla="*/ 250698 w 463962"/>
                    <a:gd name="connsiteY435" fmla="*/ 405289 h 1027080"/>
                    <a:gd name="connsiteX436" fmla="*/ 250698 w 463962"/>
                    <a:gd name="connsiteY436" fmla="*/ 417767 h 1027080"/>
                    <a:gd name="connsiteX437" fmla="*/ 275939 w 463962"/>
                    <a:gd name="connsiteY437" fmla="*/ 367570 h 1027080"/>
                    <a:gd name="connsiteX438" fmla="*/ 254984 w 463962"/>
                    <a:gd name="connsiteY438" fmla="*/ 367570 h 1027080"/>
                    <a:gd name="connsiteX439" fmla="*/ 259175 w 463962"/>
                    <a:gd name="connsiteY439" fmla="*/ 359283 h 1027080"/>
                    <a:gd name="connsiteX440" fmla="*/ 259175 w 463962"/>
                    <a:gd name="connsiteY440" fmla="*/ 355092 h 1027080"/>
                    <a:gd name="connsiteX441" fmla="*/ 275939 w 463962"/>
                    <a:gd name="connsiteY441" fmla="*/ 363474 h 1027080"/>
                    <a:gd name="connsiteX442" fmla="*/ 275939 w 463962"/>
                    <a:gd name="connsiteY442" fmla="*/ 367475 h 1027080"/>
                    <a:gd name="connsiteX443" fmla="*/ 42005 w 463962"/>
                    <a:gd name="connsiteY443" fmla="*/ 868775 h 1027080"/>
                    <a:gd name="connsiteX444" fmla="*/ 37814 w 463962"/>
                    <a:gd name="connsiteY444" fmla="*/ 877253 h 1027080"/>
                    <a:gd name="connsiteX445" fmla="*/ 33623 w 463962"/>
                    <a:gd name="connsiteY445" fmla="*/ 835533 h 1027080"/>
                    <a:gd name="connsiteX446" fmla="*/ 37814 w 463962"/>
                    <a:gd name="connsiteY446" fmla="*/ 835533 h 1027080"/>
                    <a:gd name="connsiteX447" fmla="*/ 37814 w 463962"/>
                    <a:gd name="connsiteY447" fmla="*/ 777050 h 1027080"/>
                    <a:gd name="connsiteX448" fmla="*/ 46196 w 463962"/>
                    <a:gd name="connsiteY448" fmla="*/ 831342 h 1027080"/>
                    <a:gd name="connsiteX449" fmla="*/ 42005 w 463962"/>
                    <a:gd name="connsiteY449" fmla="*/ 868871 h 1027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</a:cxnLst>
                  <a:rect l="l" t="t" r="r" b="b"/>
                  <a:pathLst>
                    <a:path w="463962" h="1027080">
                      <a:moveTo>
                        <a:pt x="71247" y="923163"/>
                      </a:moveTo>
                      <a:cubicBezTo>
                        <a:pt x="68390" y="921830"/>
                        <a:pt x="65723" y="920401"/>
                        <a:pt x="62960" y="918972"/>
                      </a:cubicBezTo>
                      <a:lnTo>
                        <a:pt x="62960" y="910590"/>
                      </a:lnTo>
                      <a:cubicBezTo>
                        <a:pt x="60198" y="909256"/>
                        <a:pt x="57341" y="907733"/>
                        <a:pt x="54578" y="906399"/>
                      </a:cubicBezTo>
                      <a:cubicBezTo>
                        <a:pt x="58674" y="879920"/>
                        <a:pt x="62960" y="853535"/>
                        <a:pt x="67056" y="827151"/>
                      </a:cubicBezTo>
                      <a:lnTo>
                        <a:pt x="67056" y="813911"/>
                      </a:lnTo>
                      <a:lnTo>
                        <a:pt x="62960" y="772859"/>
                      </a:lnTo>
                      <a:lnTo>
                        <a:pt x="62960" y="768668"/>
                      </a:lnTo>
                      <a:lnTo>
                        <a:pt x="71247" y="768668"/>
                      </a:lnTo>
                      <a:cubicBezTo>
                        <a:pt x="72676" y="765905"/>
                        <a:pt x="74009" y="763143"/>
                        <a:pt x="75438" y="760285"/>
                      </a:cubicBezTo>
                      <a:lnTo>
                        <a:pt x="96393" y="760285"/>
                      </a:lnTo>
                      <a:cubicBezTo>
                        <a:pt x="101156" y="757428"/>
                        <a:pt x="105347" y="736378"/>
                        <a:pt x="108871" y="731044"/>
                      </a:cubicBezTo>
                      <a:cubicBezTo>
                        <a:pt x="114395" y="726853"/>
                        <a:pt x="120015" y="722757"/>
                        <a:pt x="125540" y="718566"/>
                      </a:cubicBezTo>
                      <a:lnTo>
                        <a:pt x="125540" y="710184"/>
                      </a:lnTo>
                      <a:cubicBezTo>
                        <a:pt x="128397" y="708851"/>
                        <a:pt x="131159" y="707422"/>
                        <a:pt x="134017" y="705993"/>
                      </a:cubicBezTo>
                      <a:cubicBezTo>
                        <a:pt x="136684" y="700468"/>
                        <a:pt x="139541" y="694944"/>
                        <a:pt x="142304" y="689229"/>
                      </a:cubicBezTo>
                      <a:cubicBezTo>
                        <a:pt x="152019" y="686562"/>
                        <a:pt x="161735" y="683705"/>
                        <a:pt x="171545" y="680942"/>
                      </a:cubicBezTo>
                      <a:lnTo>
                        <a:pt x="171545" y="676656"/>
                      </a:lnTo>
                      <a:cubicBezTo>
                        <a:pt x="191072" y="675322"/>
                        <a:pt x="210502" y="673894"/>
                        <a:pt x="229934" y="672560"/>
                      </a:cubicBezTo>
                      <a:lnTo>
                        <a:pt x="250889" y="672560"/>
                      </a:lnTo>
                      <a:lnTo>
                        <a:pt x="250889" y="676656"/>
                      </a:lnTo>
                      <a:lnTo>
                        <a:pt x="259271" y="676656"/>
                      </a:lnTo>
                      <a:lnTo>
                        <a:pt x="259271" y="680942"/>
                      </a:lnTo>
                      <a:cubicBezTo>
                        <a:pt x="274511" y="682371"/>
                        <a:pt x="289941" y="683705"/>
                        <a:pt x="305086" y="685133"/>
                      </a:cubicBezTo>
                      <a:lnTo>
                        <a:pt x="305086" y="680942"/>
                      </a:lnTo>
                      <a:lnTo>
                        <a:pt x="313563" y="680942"/>
                      </a:lnTo>
                      <a:lnTo>
                        <a:pt x="313563" y="676656"/>
                      </a:lnTo>
                      <a:lnTo>
                        <a:pt x="326136" y="676656"/>
                      </a:lnTo>
                      <a:cubicBezTo>
                        <a:pt x="328898" y="672560"/>
                        <a:pt x="331661" y="668274"/>
                        <a:pt x="334423" y="664178"/>
                      </a:cubicBezTo>
                      <a:cubicBezTo>
                        <a:pt x="339947" y="662845"/>
                        <a:pt x="345662" y="661416"/>
                        <a:pt x="351092" y="659987"/>
                      </a:cubicBezTo>
                      <a:cubicBezTo>
                        <a:pt x="356807" y="653129"/>
                        <a:pt x="362236" y="645985"/>
                        <a:pt x="367760" y="639128"/>
                      </a:cubicBezTo>
                      <a:lnTo>
                        <a:pt x="376238" y="639128"/>
                      </a:lnTo>
                      <a:lnTo>
                        <a:pt x="376238" y="635032"/>
                      </a:lnTo>
                      <a:cubicBezTo>
                        <a:pt x="388811" y="633603"/>
                        <a:pt x="401288" y="632174"/>
                        <a:pt x="413766" y="630746"/>
                      </a:cubicBezTo>
                      <a:lnTo>
                        <a:pt x="413766" y="635032"/>
                      </a:lnTo>
                      <a:lnTo>
                        <a:pt x="417957" y="635032"/>
                      </a:lnTo>
                      <a:lnTo>
                        <a:pt x="417957" y="630746"/>
                      </a:lnTo>
                      <a:lnTo>
                        <a:pt x="438817" y="630746"/>
                      </a:lnTo>
                      <a:lnTo>
                        <a:pt x="438817" y="626555"/>
                      </a:lnTo>
                      <a:lnTo>
                        <a:pt x="447199" y="626555"/>
                      </a:lnTo>
                      <a:lnTo>
                        <a:pt x="447199" y="622459"/>
                      </a:lnTo>
                      <a:cubicBezTo>
                        <a:pt x="451390" y="619697"/>
                        <a:pt x="455581" y="616934"/>
                        <a:pt x="459772" y="614077"/>
                      </a:cubicBezTo>
                      <a:cubicBezTo>
                        <a:pt x="461105" y="607219"/>
                        <a:pt x="462534" y="600266"/>
                        <a:pt x="463963" y="593312"/>
                      </a:cubicBezTo>
                      <a:cubicBezTo>
                        <a:pt x="451866" y="596265"/>
                        <a:pt x="450056" y="597789"/>
                        <a:pt x="447294" y="610076"/>
                      </a:cubicBezTo>
                      <a:cubicBezTo>
                        <a:pt x="433864" y="610076"/>
                        <a:pt x="412147" y="612172"/>
                        <a:pt x="405479" y="618363"/>
                      </a:cubicBezTo>
                      <a:lnTo>
                        <a:pt x="393097" y="618363"/>
                      </a:lnTo>
                      <a:lnTo>
                        <a:pt x="393097" y="614172"/>
                      </a:lnTo>
                      <a:cubicBezTo>
                        <a:pt x="401384" y="610172"/>
                        <a:pt x="409670" y="605980"/>
                        <a:pt x="418148" y="601789"/>
                      </a:cubicBezTo>
                      <a:cubicBezTo>
                        <a:pt x="419481" y="596265"/>
                        <a:pt x="420910" y="590645"/>
                        <a:pt x="422339" y="585026"/>
                      </a:cubicBezTo>
                      <a:cubicBezTo>
                        <a:pt x="427863" y="580834"/>
                        <a:pt x="433483" y="576643"/>
                        <a:pt x="439007" y="572548"/>
                      </a:cubicBezTo>
                      <a:cubicBezTo>
                        <a:pt x="444436" y="563118"/>
                        <a:pt x="437007" y="561213"/>
                        <a:pt x="447389" y="551593"/>
                      </a:cubicBezTo>
                      <a:cubicBezTo>
                        <a:pt x="447104" y="523970"/>
                        <a:pt x="445580" y="513969"/>
                        <a:pt x="434816" y="497205"/>
                      </a:cubicBezTo>
                      <a:cubicBezTo>
                        <a:pt x="432149" y="495871"/>
                        <a:pt x="429292" y="494538"/>
                        <a:pt x="426530" y="493109"/>
                      </a:cubicBezTo>
                      <a:cubicBezTo>
                        <a:pt x="425101" y="483299"/>
                        <a:pt x="423767" y="473488"/>
                        <a:pt x="422339" y="463867"/>
                      </a:cubicBezTo>
                      <a:lnTo>
                        <a:pt x="418148" y="463867"/>
                      </a:lnTo>
                      <a:lnTo>
                        <a:pt x="418148" y="455581"/>
                      </a:lnTo>
                      <a:cubicBezTo>
                        <a:pt x="415385" y="454152"/>
                        <a:pt x="412623" y="452818"/>
                        <a:pt x="409765" y="451295"/>
                      </a:cubicBezTo>
                      <a:cubicBezTo>
                        <a:pt x="408432" y="447199"/>
                        <a:pt x="407003" y="442913"/>
                        <a:pt x="405575" y="438817"/>
                      </a:cubicBezTo>
                      <a:cubicBezTo>
                        <a:pt x="409765" y="435578"/>
                        <a:pt x="409670" y="433673"/>
                        <a:pt x="413957" y="430435"/>
                      </a:cubicBezTo>
                      <a:cubicBezTo>
                        <a:pt x="417100" y="419005"/>
                        <a:pt x="415004" y="420910"/>
                        <a:pt x="426530" y="417862"/>
                      </a:cubicBezTo>
                      <a:lnTo>
                        <a:pt x="426530" y="405384"/>
                      </a:lnTo>
                      <a:cubicBezTo>
                        <a:pt x="429292" y="404050"/>
                        <a:pt x="432149" y="402622"/>
                        <a:pt x="434816" y="401193"/>
                      </a:cubicBezTo>
                      <a:cubicBezTo>
                        <a:pt x="433483" y="392811"/>
                        <a:pt x="432149" y="384524"/>
                        <a:pt x="430625" y="376142"/>
                      </a:cubicBezTo>
                      <a:lnTo>
                        <a:pt x="426434" y="376142"/>
                      </a:lnTo>
                      <a:lnTo>
                        <a:pt x="426434" y="371856"/>
                      </a:lnTo>
                      <a:lnTo>
                        <a:pt x="422243" y="371856"/>
                      </a:lnTo>
                      <a:cubicBezTo>
                        <a:pt x="420815" y="380238"/>
                        <a:pt x="419481" y="388620"/>
                        <a:pt x="418052" y="397002"/>
                      </a:cubicBezTo>
                      <a:cubicBezTo>
                        <a:pt x="413576" y="407099"/>
                        <a:pt x="406622" y="410242"/>
                        <a:pt x="405479" y="426244"/>
                      </a:cubicBezTo>
                      <a:cubicBezTo>
                        <a:pt x="401384" y="427577"/>
                        <a:pt x="397097" y="429006"/>
                        <a:pt x="393097" y="430435"/>
                      </a:cubicBezTo>
                      <a:cubicBezTo>
                        <a:pt x="388239" y="409480"/>
                        <a:pt x="372999" y="401288"/>
                        <a:pt x="363760" y="384524"/>
                      </a:cubicBezTo>
                      <a:cubicBezTo>
                        <a:pt x="372142" y="381762"/>
                        <a:pt x="380429" y="378905"/>
                        <a:pt x="388906" y="376142"/>
                      </a:cubicBezTo>
                      <a:cubicBezTo>
                        <a:pt x="387191" y="362712"/>
                        <a:pt x="385191" y="363855"/>
                        <a:pt x="380524" y="355283"/>
                      </a:cubicBezTo>
                      <a:lnTo>
                        <a:pt x="367951" y="355283"/>
                      </a:lnTo>
                      <a:cubicBezTo>
                        <a:pt x="366617" y="359474"/>
                        <a:pt x="365189" y="363664"/>
                        <a:pt x="363855" y="367665"/>
                      </a:cubicBezTo>
                      <a:cubicBezTo>
                        <a:pt x="359188" y="371284"/>
                        <a:pt x="363284" y="367189"/>
                        <a:pt x="359664" y="371856"/>
                      </a:cubicBezTo>
                      <a:lnTo>
                        <a:pt x="355473" y="371856"/>
                      </a:lnTo>
                      <a:cubicBezTo>
                        <a:pt x="356997" y="363664"/>
                        <a:pt x="358235" y="355283"/>
                        <a:pt x="359664" y="346805"/>
                      </a:cubicBezTo>
                      <a:lnTo>
                        <a:pt x="355473" y="346805"/>
                      </a:lnTo>
                      <a:lnTo>
                        <a:pt x="355473" y="334328"/>
                      </a:lnTo>
                      <a:cubicBezTo>
                        <a:pt x="347186" y="327374"/>
                        <a:pt x="338900" y="320421"/>
                        <a:pt x="330422" y="313468"/>
                      </a:cubicBezTo>
                      <a:cubicBezTo>
                        <a:pt x="329089" y="309277"/>
                        <a:pt x="327660" y="305086"/>
                        <a:pt x="326327" y="300990"/>
                      </a:cubicBezTo>
                      <a:lnTo>
                        <a:pt x="317944" y="300990"/>
                      </a:lnTo>
                      <a:cubicBezTo>
                        <a:pt x="319373" y="307943"/>
                        <a:pt x="320707" y="314896"/>
                        <a:pt x="322136" y="321850"/>
                      </a:cubicBezTo>
                      <a:lnTo>
                        <a:pt x="313754" y="321850"/>
                      </a:lnTo>
                      <a:cubicBezTo>
                        <a:pt x="323945" y="336613"/>
                        <a:pt x="322993" y="322897"/>
                        <a:pt x="334709" y="330137"/>
                      </a:cubicBezTo>
                      <a:lnTo>
                        <a:pt x="334709" y="334328"/>
                      </a:lnTo>
                      <a:lnTo>
                        <a:pt x="326422" y="334328"/>
                      </a:lnTo>
                      <a:cubicBezTo>
                        <a:pt x="328898" y="342709"/>
                        <a:pt x="325850" y="337947"/>
                        <a:pt x="330518" y="342709"/>
                      </a:cubicBezTo>
                      <a:lnTo>
                        <a:pt x="330518" y="346900"/>
                      </a:lnTo>
                      <a:lnTo>
                        <a:pt x="343090" y="346900"/>
                      </a:lnTo>
                      <a:cubicBezTo>
                        <a:pt x="344424" y="353854"/>
                        <a:pt x="345948" y="360902"/>
                        <a:pt x="347186" y="367760"/>
                      </a:cubicBezTo>
                      <a:lnTo>
                        <a:pt x="351377" y="367760"/>
                      </a:lnTo>
                      <a:lnTo>
                        <a:pt x="351377" y="371951"/>
                      </a:lnTo>
                      <a:cubicBezTo>
                        <a:pt x="337280" y="368903"/>
                        <a:pt x="332232" y="362331"/>
                        <a:pt x="318040" y="359474"/>
                      </a:cubicBezTo>
                      <a:cubicBezTo>
                        <a:pt x="321088" y="369856"/>
                        <a:pt x="320231" y="366236"/>
                        <a:pt x="326422" y="371951"/>
                      </a:cubicBezTo>
                      <a:lnTo>
                        <a:pt x="326422" y="376238"/>
                      </a:lnTo>
                      <a:lnTo>
                        <a:pt x="334709" y="376238"/>
                      </a:lnTo>
                      <a:cubicBezTo>
                        <a:pt x="337566" y="380333"/>
                        <a:pt x="340233" y="384620"/>
                        <a:pt x="343090" y="388715"/>
                      </a:cubicBezTo>
                      <a:lnTo>
                        <a:pt x="351377" y="388715"/>
                      </a:lnTo>
                      <a:lnTo>
                        <a:pt x="351377" y="392906"/>
                      </a:lnTo>
                      <a:cubicBezTo>
                        <a:pt x="354235" y="394335"/>
                        <a:pt x="357092" y="395764"/>
                        <a:pt x="359759" y="397097"/>
                      </a:cubicBezTo>
                      <a:lnTo>
                        <a:pt x="359759" y="405479"/>
                      </a:lnTo>
                      <a:cubicBezTo>
                        <a:pt x="365284" y="409670"/>
                        <a:pt x="370904" y="413861"/>
                        <a:pt x="376523" y="417957"/>
                      </a:cubicBezTo>
                      <a:cubicBezTo>
                        <a:pt x="377857" y="423481"/>
                        <a:pt x="379381" y="429101"/>
                        <a:pt x="380714" y="434721"/>
                      </a:cubicBezTo>
                      <a:cubicBezTo>
                        <a:pt x="383572" y="436055"/>
                        <a:pt x="386334" y="437483"/>
                        <a:pt x="389096" y="438912"/>
                      </a:cubicBezTo>
                      <a:cubicBezTo>
                        <a:pt x="393573" y="446246"/>
                        <a:pt x="396431" y="461867"/>
                        <a:pt x="397383" y="472345"/>
                      </a:cubicBezTo>
                      <a:cubicBezTo>
                        <a:pt x="393287" y="470916"/>
                        <a:pt x="389096" y="469487"/>
                        <a:pt x="384905" y="468154"/>
                      </a:cubicBezTo>
                      <a:lnTo>
                        <a:pt x="384905" y="463963"/>
                      </a:lnTo>
                      <a:lnTo>
                        <a:pt x="376523" y="463963"/>
                      </a:lnTo>
                      <a:lnTo>
                        <a:pt x="376523" y="459772"/>
                      </a:lnTo>
                      <a:cubicBezTo>
                        <a:pt x="357092" y="457009"/>
                        <a:pt x="337566" y="454152"/>
                        <a:pt x="318040" y="451390"/>
                      </a:cubicBezTo>
                      <a:cubicBezTo>
                        <a:pt x="316611" y="447294"/>
                        <a:pt x="315182" y="443008"/>
                        <a:pt x="313849" y="438912"/>
                      </a:cubicBezTo>
                      <a:lnTo>
                        <a:pt x="326422" y="438912"/>
                      </a:lnTo>
                      <a:cubicBezTo>
                        <a:pt x="325469" y="435007"/>
                        <a:pt x="315849" y="411194"/>
                        <a:pt x="313849" y="409670"/>
                      </a:cubicBezTo>
                      <a:lnTo>
                        <a:pt x="305372" y="409670"/>
                      </a:lnTo>
                      <a:lnTo>
                        <a:pt x="305372" y="405479"/>
                      </a:lnTo>
                      <a:lnTo>
                        <a:pt x="292989" y="405479"/>
                      </a:lnTo>
                      <a:cubicBezTo>
                        <a:pt x="291656" y="404717"/>
                        <a:pt x="289084" y="399383"/>
                        <a:pt x="284512" y="397097"/>
                      </a:cubicBezTo>
                      <a:lnTo>
                        <a:pt x="284512" y="371951"/>
                      </a:lnTo>
                      <a:cubicBezTo>
                        <a:pt x="288703" y="374809"/>
                        <a:pt x="292989" y="377571"/>
                        <a:pt x="297085" y="380333"/>
                      </a:cubicBezTo>
                      <a:cubicBezTo>
                        <a:pt x="299561" y="374047"/>
                        <a:pt x="300419" y="373666"/>
                        <a:pt x="301276" y="363760"/>
                      </a:cubicBezTo>
                      <a:lnTo>
                        <a:pt x="309563" y="363760"/>
                      </a:lnTo>
                      <a:lnTo>
                        <a:pt x="309563" y="351187"/>
                      </a:lnTo>
                      <a:lnTo>
                        <a:pt x="301276" y="351187"/>
                      </a:lnTo>
                      <a:lnTo>
                        <a:pt x="301276" y="342805"/>
                      </a:lnTo>
                      <a:cubicBezTo>
                        <a:pt x="297085" y="341471"/>
                        <a:pt x="292989" y="340042"/>
                        <a:pt x="288703" y="338614"/>
                      </a:cubicBezTo>
                      <a:lnTo>
                        <a:pt x="288703" y="342805"/>
                      </a:lnTo>
                      <a:cubicBezTo>
                        <a:pt x="283178" y="344234"/>
                        <a:pt x="277559" y="345662"/>
                        <a:pt x="271939" y="346996"/>
                      </a:cubicBezTo>
                      <a:cubicBezTo>
                        <a:pt x="270605" y="344234"/>
                        <a:pt x="269177" y="341471"/>
                        <a:pt x="267748" y="338614"/>
                      </a:cubicBezTo>
                      <a:cubicBezTo>
                        <a:pt x="250317" y="332327"/>
                        <a:pt x="242506" y="349187"/>
                        <a:pt x="230124" y="338614"/>
                      </a:cubicBezTo>
                      <a:lnTo>
                        <a:pt x="221837" y="338614"/>
                      </a:lnTo>
                      <a:lnTo>
                        <a:pt x="221837" y="334518"/>
                      </a:lnTo>
                      <a:lnTo>
                        <a:pt x="238506" y="334518"/>
                      </a:lnTo>
                      <a:cubicBezTo>
                        <a:pt x="235172" y="329089"/>
                        <a:pt x="235744" y="329660"/>
                        <a:pt x="230124" y="326136"/>
                      </a:cubicBezTo>
                      <a:lnTo>
                        <a:pt x="230124" y="322040"/>
                      </a:lnTo>
                      <a:lnTo>
                        <a:pt x="251079" y="322040"/>
                      </a:lnTo>
                      <a:cubicBezTo>
                        <a:pt x="250793" y="308134"/>
                        <a:pt x="248793" y="303086"/>
                        <a:pt x="246983" y="292703"/>
                      </a:cubicBezTo>
                      <a:lnTo>
                        <a:pt x="238601" y="292703"/>
                      </a:lnTo>
                      <a:lnTo>
                        <a:pt x="238601" y="305276"/>
                      </a:lnTo>
                      <a:lnTo>
                        <a:pt x="226123" y="305276"/>
                      </a:lnTo>
                      <a:lnTo>
                        <a:pt x="226123" y="301180"/>
                      </a:lnTo>
                      <a:cubicBezTo>
                        <a:pt x="207740" y="304133"/>
                        <a:pt x="217075" y="299275"/>
                        <a:pt x="217742" y="317849"/>
                      </a:cubicBezTo>
                      <a:cubicBezTo>
                        <a:pt x="213646" y="319278"/>
                        <a:pt x="209360" y="320707"/>
                        <a:pt x="205264" y="322040"/>
                      </a:cubicBezTo>
                      <a:lnTo>
                        <a:pt x="205264" y="334518"/>
                      </a:lnTo>
                      <a:cubicBezTo>
                        <a:pt x="213551" y="337090"/>
                        <a:pt x="208883" y="333946"/>
                        <a:pt x="213646" y="338614"/>
                      </a:cubicBezTo>
                      <a:lnTo>
                        <a:pt x="217742" y="338614"/>
                      </a:lnTo>
                      <a:cubicBezTo>
                        <a:pt x="216408" y="342805"/>
                        <a:pt x="214979" y="346996"/>
                        <a:pt x="213646" y="351187"/>
                      </a:cubicBezTo>
                      <a:cubicBezTo>
                        <a:pt x="216408" y="352616"/>
                        <a:pt x="219075" y="353949"/>
                        <a:pt x="221932" y="355378"/>
                      </a:cubicBezTo>
                      <a:cubicBezTo>
                        <a:pt x="223266" y="360902"/>
                        <a:pt x="224695" y="366427"/>
                        <a:pt x="226123" y="371951"/>
                      </a:cubicBezTo>
                      <a:cubicBezTo>
                        <a:pt x="203549" y="370904"/>
                        <a:pt x="212693" y="368999"/>
                        <a:pt x="201073" y="359474"/>
                      </a:cubicBezTo>
                      <a:cubicBezTo>
                        <a:pt x="197453" y="354806"/>
                        <a:pt x="201644" y="358807"/>
                        <a:pt x="196882" y="355283"/>
                      </a:cubicBezTo>
                      <a:lnTo>
                        <a:pt x="196882" y="363664"/>
                      </a:lnTo>
                      <a:lnTo>
                        <a:pt x="184404" y="363664"/>
                      </a:lnTo>
                      <a:cubicBezTo>
                        <a:pt x="186881" y="373380"/>
                        <a:pt x="188214" y="373571"/>
                        <a:pt x="192691" y="380238"/>
                      </a:cubicBezTo>
                      <a:lnTo>
                        <a:pt x="196882" y="380238"/>
                      </a:lnTo>
                      <a:lnTo>
                        <a:pt x="196882" y="401193"/>
                      </a:lnTo>
                      <a:cubicBezTo>
                        <a:pt x="199739" y="402622"/>
                        <a:pt x="202502" y="404050"/>
                        <a:pt x="205264" y="405384"/>
                      </a:cubicBezTo>
                      <a:lnTo>
                        <a:pt x="205264" y="413766"/>
                      </a:lnTo>
                      <a:lnTo>
                        <a:pt x="209360" y="413766"/>
                      </a:lnTo>
                      <a:cubicBezTo>
                        <a:pt x="208026" y="429101"/>
                        <a:pt x="206597" y="444341"/>
                        <a:pt x="205264" y="459676"/>
                      </a:cubicBezTo>
                      <a:lnTo>
                        <a:pt x="209360" y="459676"/>
                      </a:lnTo>
                      <a:lnTo>
                        <a:pt x="209360" y="463867"/>
                      </a:lnTo>
                      <a:lnTo>
                        <a:pt x="221932" y="463867"/>
                      </a:lnTo>
                      <a:lnTo>
                        <a:pt x="221932" y="442913"/>
                      </a:lnTo>
                      <a:lnTo>
                        <a:pt x="251079" y="442913"/>
                      </a:lnTo>
                      <a:lnTo>
                        <a:pt x="251079" y="447199"/>
                      </a:lnTo>
                      <a:cubicBezTo>
                        <a:pt x="268700" y="446246"/>
                        <a:pt x="272225" y="443960"/>
                        <a:pt x="276225" y="430435"/>
                      </a:cubicBezTo>
                      <a:lnTo>
                        <a:pt x="276225" y="417862"/>
                      </a:lnTo>
                      <a:cubicBezTo>
                        <a:pt x="278987" y="416528"/>
                        <a:pt x="281750" y="415195"/>
                        <a:pt x="284512" y="413766"/>
                      </a:cubicBezTo>
                      <a:cubicBezTo>
                        <a:pt x="289751" y="411194"/>
                        <a:pt x="282797" y="408622"/>
                        <a:pt x="288703" y="409575"/>
                      </a:cubicBezTo>
                      <a:lnTo>
                        <a:pt x="288703" y="413766"/>
                      </a:lnTo>
                      <a:cubicBezTo>
                        <a:pt x="292894" y="415195"/>
                        <a:pt x="297085" y="416624"/>
                        <a:pt x="301276" y="417862"/>
                      </a:cubicBezTo>
                      <a:lnTo>
                        <a:pt x="301276" y="442913"/>
                      </a:lnTo>
                      <a:lnTo>
                        <a:pt x="297085" y="442913"/>
                      </a:lnTo>
                      <a:cubicBezTo>
                        <a:pt x="301943" y="483584"/>
                        <a:pt x="332708" y="456629"/>
                        <a:pt x="363855" y="468059"/>
                      </a:cubicBezTo>
                      <a:lnTo>
                        <a:pt x="363855" y="472250"/>
                      </a:lnTo>
                      <a:lnTo>
                        <a:pt x="372237" y="472250"/>
                      </a:lnTo>
                      <a:lnTo>
                        <a:pt x="372237" y="476345"/>
                      </a:lnTo>
                      <a:lnTo>
                        <a:pt x="384810" y="476345"/>
                      </a:lnTo>
                      <a:lnTo>
                        <a:pt x="384810" y="480536"/>
                      </a:lnTo>
                      <a:lnTo>
                        <a:pt x="393192" y="480536"/>
                      </a:lnTo>
                      <a:lnTo>
                        <a:pt x="393192" y="484632"/>
                      </a:lnTo>
                      <a:cubicBezTo>
                        <a:pt x="397288" y="486061"/>
                        <a:pt x="401479" y="487489"/>
                        <a:pt x="405575" y="488918"/>
                      </a:cubicBezTo>
                      <a:cubicBezTo>
                        <a:pt x="407003" y="497205"/>
                        <a:pt x="408432" y="505587"/>
                        <a:pt x="409765" y="513969"/>
                      </a:cubicBezTo>
                      <a:lnTo>
                        <a:pt x="413957" y="513969"/>
                      </a:lnTo>
                      <a:lnTo>
                        <a:pt x="413957" y="551593"/>
                      </a:lnTo>
                      <a:cubicBezTo>
                        <a:pt x="411099" y="553022"/>
                        <a:pt x="408432" y="554355"/>
                        <a:pt x="405575" y="555784"/>
                      </a:cubicBezTo>
                      <a:lnTo>
                        <a:pt x="405575" y="564071"/>
                      </a:lnTo>
                      <a:cubicBezTo>
                        <a:pt x="400145" y="568262"/>
                        <a:pt x="394526" y="572453"/>
                        <a:pt x="388906" y="576548"/>
                      </a:cubicBezTo>
                      <a:cubicBezTo>
                        <a:pt x="387477" y="579310"/>
                        <a:pt x="386144" y="582073"/>
                        <a:pt x="384715" y="584930"/>
                      </a:cubicBezTo>
                      <a:lnTo>
                        <a:pt x="376333" y="584930"/>
                      </a:lnTo>
                      <a:cubicBezTo>
                        <a:pt x="373475" y="589121"/>
                        <a:pt x="370808" y="593312"/>
                        <a:pt x="367856" y="597503"/>
                      </a:cubicBezTo>
                      <a:lnTo>
                        <a:pt x="355378" y="597503"/>
                      </a:lnTo>
                      <a:cubicBezTo>
                        <a:pt x="354140" y="600266"/>
                        <a:pt x="352615" y="603028"/>
                        <a:pt x="351187" y="605885"/>
                      </a:cubicBezTo>
                      <a:cubicBezTo>
                        <a:pt x="345757" y="607219"/>
                        <a:pt x="340138" y="608552"/>
                        <a:pt x="334518" y="610076"/>
                      </a:cubicBezTo>
                      <a:cubicBezTo>
                        <a:pt x="331375" y="621887"/>
                        <a:pt x="327089" y="621983"/>
                        <a:pt x="321945" y="630841"/>
                      </a:cubicBezTo>
                      <a:cubicBezTo>
                        <a:pt x="295561" y="632174"/>
                        <a:pt x="269081" y="633603"/>
                        <a:pt x="242602" y="635127"/>
                      </a:cubicBezTo>
                      <a:cubicBezTo>
                        <a:pt x="227743" y="631126"/>
                        <a:pt x="190881" y="619982"/>
                        <a:pt x="167354" y="626650"/>
                      </a:cubicBezTo>
                      <a:cubicBezTo>
                        <a:pt x="150686" y="632270"/>
                        <a:pt x="134112" y="637889"/>
                        <a:pt x="117253" y="643414"/>
                      </a:cubicBezTo>
                      <a:cubicBezTo>
                        <a:pt x="115919" y="646081"/>
                        <a:pt x="114395" y="648938"/>
                        <a:pt x="112967" y="651796"/>
                      </a:cubicBezTo>
                      <a:lnTo>
                        <a:pt x="104775" y="651796"/>
                      </a:lnTo>
                      <a:lnTo>
                        <a:pt x="104775" y="655892"/>
                      </a:lnTo>
                      <a:cubicBezTo>
                        <a:pt x="96393" y="658654"/>
                        <a:pt x="88011" y="661511"/>
                        <a:pt x="79629" y="664274"/>
                      </a:cubicBezTo>
                      <a:cubicBezTo>
                        <a:pt x="66389" y="673513"/>
                        <a:pt x="51626" y="643985"/>
                        <a:pt x="58674" y="622554"/>
                      </a:cubicBezTo>
                      <a:lnTo>
                        <a:pt x="62960" y="622554"/>
                      </a:lnTo>
                      <a:lnTo>
                        <a:pt x="62960" y="610076"/>
                      </a:lnTo>
                      <a:lnTo>
                        <a:pt x="67056" y="610076"/>
                      </a:lnTo>
                      <a:lnTo>
                        <a:pt x="67056" y="601694"/>
                      </a:lnTo>
                      <a:lnTo>
                        <a:pt x="71247" y="601694"/>
                      </a:lnTo>
                      <a:lnTo>
                        <a:pt x="71247" y="589121"/>
                      </a:lnTo>
                      <a:lnTo>
                        <a:pt x="75438" y="589121"/>
                      </a:lnTo>
                      <a:lnTo>
                        <a:pt x="75438" y="568262"/>
                      </a:lnTo>
                      <a:lnTo>
                        <a:pt x="79629" y="568262"/>
                      </a:lnTo>
                      <a:lnTo>
                        <a:pt x="79629" y="543211"/>
                      </a:lnTo>
                      <a:lnTo>
                        <a:pt x="83820" y="543211"/>
                      </a:lnTo>
                      <a:cubicBezTo>
                        <a:pt x="92773" y="511207"/>
                        <a:pt x="78200" y="435864"/>
                        <a:pt x="75533" y="426244"/>
                      </a:cubicBezTo>
                      <a:lnTo>
                        <a:pt x="75533" y="401193"/>
                      </a:lnTo>
                      <a:cubicBezTo>
                        <a:pt x="68580" y="378619"/>
                        <a:pt x="74200" y="369380"/>
                        <a:pt x="92297" y="359474"/>
                      </a:cubicBezTo>
                      <a:lnTo>
                        <a:pt x="92297" y="355283"/>
                      </a:lnTo>
                      <a:cubicBezTo>
                        <a:pt x="79915" y="358521"/>
                        <a:pt x="82010" y="362045"/>
                        <a:pt x="67151" y="363664"/>
                      </a:cubicBezTo>
                      <a:lnTo>
                        <a:pt x="67151" y="355283"/>
                      </a:lnTo>
                      <a:cubicBezTo>
                        <a:pt x="72771" y="353854"/>
                        <a:pt x="78296" y="352520"/>
                        <a:pt x="83820" y="351092"/>
                      </a:cubicBezTo>
                      <a:cubicBezTo>
                        <a:pt x="85249" y="348234"/>
                        <a:pt x="86677" y="345567"/>
                        <a:pt x="88011" y="342709"/>
                      </a:cubicBezTo>
                      <a:lnTo>
                        <a:pt x="100489" y="342709"/>
                      </a:lnTo>
                      <a:lnTo>
                        <a:pt x="100489" y="338518"/>
                      </a:lnTo>
                      <a:lnTo>
                        <a:pt x="104680" y="338518"/>
                      </a:lnTo>
                      <a:cubicBezTo>
                        <a:pt x="100870" y="344996"/>
                        <a:pt x="98679" y="347377"/>
                        <a:pt x="92107" y="351092"/>
                      </a:cubicBezTo>
                      <a:lnTo>
                        <a:pt x="92107" y="355283"/>
                      </a:lnTo>
                      <a:cubicBezTo>
                        <a:pt x="111252" y="350901"/>
                        <a:pt x="123730" y="338614"/>
                        <a:pt x="142208" y="334328"/>
                      </a:cubicBezTo>
                      <a:lnTo>
                        <a:pt x="142208" y="325946"/>
                      </a:lnTo>
                      <a:lnTo>
                        <a:pt x="150495" y="325946"/>
                      </a:lnTo>
                      <a:lnTo>
                        <a:pt x="150495" y="321850"/>
                      </a:lnTo>
                      <a:cubicBezTo>
                        <a:pt x="159448" y="319754"/>
                        <a:pt x="163068" y="325946"/>
                        <a:pt x="163068" y="325946"/>
                      </a:cubicBezTo>
                      <a:cubicBezTo>
                        <a:pt x="176022" y="328993"/>
                        <a:pt x="183071" y="323469"/>
                        <a:pt x="192310" y="321850"/>
                      </a:cubicBezTo>
                      <a:lnTo>
                        <a:pt x="192310" y="309372"/>
                      </a:lnTo>
                      <a:lnTo>
                        <a:pt x="175546" y="309372"/>
                      </a:lnTo>
                      <a:lnTo>
                        <a:pt x="175546" y="296799"/>
                      </a:lnTo>
                      <a:cubicBezTo>
                        <a:pt x="180880" y="292417"/>
                        <a:pt x="180023" y="289369"/>
                        <a:pt x="184023" y="284226"/>
                      </a:cubicBezTo>
                      <a:lnTo>
                        <a:pt x="188214" y="284226"/>
                      </a:lnTo>
                      <a:lnTo>
                        <a:pt x="188214" y="275844"/>
                      </a:lnTo>
                      <a:cubicBezTo>
                        <a:pt x="206216" y="260604"/>
                        <a:pt x="224314" y="245364"/>
                        <a:pt x="242411" y="229934"/>
                      </a:cubicBezTo>
                      <a:lnTo>
                        <a:pt x="242411" y="217456"/>
                      </a:lnTo>
                      <a:cubicBezTo>
                        <a:pt x="231743" y="220504"/>
                        <a:pt x="228695" y="223838"/>
                        <a:pt x="221552" y="229934"/>
                      </a:cubicBezTo>
                      <a:lnTo>
                        <a:pt x="221552" y="234125"/>
                      </a:lnTo>
                      <a:cubicBezTo>
                        <a:pt x="217361" y="235458"/>
                        <a:pt x="213265" y="236887"/>
                        <a:pt x="208979" y="238315"/>
                      </a:cubicBezTo>
                      <a:lnTo>
                        <a:pt x="208979" y="246602"/>
                      </a:lnTo>
                      <a:lnTo>
                        <a:pt x="204883" y="246602"/>
                      </a:lnTo>
                      <a:cubicBezTo>
                        <a:pt x="202121" y="250793"/>
                        <a:pt x="199358" y="254984"/>
                        <a:pt x="196501" y="259175"/>
                      </a:cubicBezTo>
                      <a:lnTo>
                        <a:pt x="188214" y="259175"/>
                      </a:lnTo>
                      <a:cubicBezTo>
                        <a:pt x="184023" y="264700"/>
                        <a:pt x="179832" y="270319"/>
                        <a:pt x="175546" y="275749"/>
                      </a:cubicBezTo>
                      <a:lnTo>
                        <a:pt x="171450" y="275749"/>
                      </a:lnTo>
                      <a:lnTo>
                        <a:pt x="171450" y="284131"/>
                      </a:lnTo>
                      <a:cubicBezTo>
                        <a:pt x="168688" y="285559"/>
                        <a:pt x="165830" y="286988"/>
                        <a:pt x="163068" y="288417"/>
                      </a:cubicBezTo>
                      <a:lnTo>
                        <a:pt x="163068" y="296799"/>
                      </a:lnTo>
                      <a:lnTo>
                        <a:pt x="158877" y="296799"/>
                      </a:lnTo>
                      <a:lnTo>
                        <a:pt x="158877" y="305086"/>
                      </a:lnTo>
                      <a:cubicBezTo>
                        <a:pt x="154781" y="306515"/>
                        <a:pt x="150495" y="307943"/>
                        <a:pt x="146399" y="309277"/>
                      </a:cubicBezTo>
                      <a:cubicBezTo>
                        <a:pt x="144875" y="312039"/>
                        <a:pt x="143542" y="314801"/>
                        <a:pt x="142208" y="317563"/>
                      </a:cubicBezTo>
                      <a:lnTo>
                        <a:pt x="129635" y="317563"/>
                      </a:lnTo>
                      <a:cubicBezTo>
                        <a:pt x="110871" y="325374"/>
                        <a:pt x="85439" y="340424"/>
                        <a:pt x="62865" y="342614"/>
                      </a:cubicBezTo>
                      <a:cubicBezTo>
                        <a:pt x="62865" y="325660"/>
                        <a:pt x="60198" y="303371"/>
                        <a:pt x="66961" y="292417"/>
                      </a:cubicBezTo>
                      <a:cubicBezTo>
                        <a:pt x="71152" y="289750"/>
                        <a:pt x="75343" y="286893"/>
                        <a:pt x="79439" y="284036"/>
                      </a:cubicBezTo>
                      <a:lnTo>
                        <a:pt x="79439" y="275654"/>
                      </a:lnTo>
                      <a:lnTo>
                        <a:pt x="83630" y="275654"/>
                      </a:lnTo>
                      <a:lnTo>
                        <a:pt x="83630" y="271653"/>
                      </a:lnTo>
                      <a:lnTo>
                        <a:pt x="79439" y="271653"/>
                      </a:lnTo>
                      <a:cubicBezTo>
                        <a:pt x="78105" y="260413"/>
                        <a:pt x="76772" y="249365"/>
                        <a:pt x="75248" y="238220"/>
                      </a:cubicBezTo>
                      <a:lnTo>
                        <a:pt x="66866" y="238220"/>
                      </a:lnTo>
                      <a:cubicBezTo>
                        <a:pt x="64484" y="215455"/>
                        <a:pt x="54959" y="218027"/>
                        <a:pt x="50197" y="204788"/>
                      </a:cubicBezTo>
                      <a:lnTo>
                        <a:pt x="50197" y="112871"/>
                      </a:lnTo>
                      <a:lnTo>
                        <a:pt x="54388" y="112871"/>
                      </a:lnTo>
                      <a:lnTo>
                        <a:pt x="54388" y="100298"/>
                      </a:lnTo>
                      <a:cubicBezTo>
                        <a:pt x="57055" y="98965"/>
                        <a:pt x="59912" y="97536"/>
                        <a:pt x="62770" y="96107"/>
                      </a:cubicBezTo>
                      <a:lnTo>
                        <a:pt x="62770" y="83534"/>
                      </a:lnTo>
                      <a:lnTo>
                        <a:pt x="66866" y="83534"/>
                      </a:lnTo>
                      <a:cubicBezTo>
                        <a:pt x="74771" y="58960"/>
                        <a:pt x="52483" y="29146"/>
                        <a:pt x="37624" y="25146"/>
                      </a:cubicBezTo>
                      <a:cubicBezTo>
                        <a:pt x="36290" y="16764"/>
                        <a:pt x="34862" y="8382"/>
                        <a:pt x="33433" y="0"/>
                      </a:cubicBezTo>
                      <a:lnTo>
                        <a:pt x="20860" y="0"/>
                      </a:lnTo>
                      <a:lnTo>
                        <a:pt x="20860" y="16669"/>
                      </a:lnTo>
                      <a:cubicBezTo>
                        <a:pt x="9525" y="13811"/>
                        <a:pt x="11430" y="11049"/>
                        <a:pt x="0" y="8287"/>
                      </a:cubicBezTo>
                      <a:lnTo>
                        <a:pt x="0" y="54292"/>
                      </a:lnTo>
                      <a:cubicBezTo>
                        <a:pt x="9716" y="52102"/>
                        <a:pt x="10001" y="50578"/>
                        <a:pt x="16574" y="45910"/>
                      </a:cubicBezTo>
                      <a:lnTo>
                        <a:pt x="16574" y="41719"/>
                      </a:lnTo>
                      <a:lnTo>
                        <a:pt x="20860" y="41719"/>
                      </a:lnTo>
                      <a:lnTo>
                        <a:pt x="20860" y="45910"/>
                      </a:lnTo>
                      <a:cubicBezTo>
                        <a:pt x="33338" y="45148"/>
                        <a:pt x="30671" y="38862"/>
                        <a:pt x="37624" y="33242"/>
                      </a:cubicBezTo>
                      <a:cubicBezTo>
                        <a:pt x="38957" y="37433"/>
                        <a:pt x="40481" y="41719"/>
                        <a:pt x="41815" y="45910"/>
                      </a:cubicBezTo>
                      <a:lnTo>
                        <a:pt x="46006" y="45910"/>
                      </a:lnTo>
                      <a:lnTo>
                        <a:pt x="46006" y="79343"/>
                      </a:lnTo>
                      <a:lnTo>
                        <a:pt x="41815" y="79343"/>
                      </a:lnTo>
                      <a:lnTo>
                        <a:pt x="41815" y="100108"/>
                      </a:lnTo>
                      <a:lnTo>
                        <a:pt x="37624" y="100108"/>
                      </a:lnTo>
                      <a:lnTo>
                        <a:pt x="37624" y="121063"/>
                      </a:lnTo>
                      <a:lnTo>
                        <a:pt x="33433" y="121063"/>
                      </a:lnTo>
                      <a:cubicBezTo>
                        <a:pt x="34862" y="125254"/>
                        <a:pt x="36195" y="129350"/>
                        <a:pt x="37624" y="133445"/>
                      </a:cubicBezTo>
                      <a:cubicBezTo>
                        <a:pt x="37529" y="134302"/>
                        <a:pt x="32004" y="134779"/>
                        <a:pt x="33433" y="141827"/>
                      </a:cubicBezTo>
                      <a:lnTo>
                        <a:pt x="37624" y="141827"/>
                      </a:lnTo>
                      <a:cubicBezTo>
                        <a:pt x="36290" y="159925"/>
                        <a:pt x="34862" y="178022"/>
                        <a:pt x="33433" y="196120"/>
                      </a:cubicBezTo>
                      <a:lnTo>
                        <a:pt x="37624" y="196120"/>
                      </a:lnTo>
                      <a:lnTo>
                        <a:pt x="37624" y="208598"/>
                      </a:lnTo>
                      <a:lnTo>
                        <a:pt x="41815" y="208598"/>
                      </a:lnTo>
                      <a:lnTo>
                        <a:pt x="41815" y="216979"/>
                      </a:lnTo>
                      <a:lnTo>
                        <a:pt x="46006" y="216979"/>
                      </a:lnTo>
                      <a:lnTo>
                        <a:pt x="46006" y="233648"/>
                      </a:lnTo>
                      <a:cubicBezTo>
                        <a:pt x="48768" y="234982"/>
                        <a:pt x="51530" y="236411"/>
                        <a:pt x="54388" y="237839"/>
                      </a:cubicBezTo>
                      <a:lnTo>
                        <a:pt x="54388" y="250317"/>
                      </a:lnTo>
                      <a:lnTo>
                        <a:pt x="58483" y="250317"/>
                      </a:lnTo>
                      <a:cubicBezTo>
                        <a:pt x="64294" y="268129"/>
                        <a:pt x="53150" y="283178"/>
                        <a:pt x="50197" y="292036"/>
                      </a:cubicBezTo>
                      <a:lnTo>
                        <a:pt x="50197" y="308800"/>
                      </a:lnTo>
                      <a:cubicBezTo>
                        <a:pt x="48673" y="314516"/>
                        <a:pt x="45149" y="307086"/>
                        <a:pt x="46006" y="312992"/>
                      </a:cubicBezTo>
                      <a:lnTo>
                        <a:pt x="50197" y="312992"/>
                      </a:lnTo>
                      <a:cubicBezTo>
                        <a:pt x="51530" y="324136"/>
                        <a:pt x="52959" y="335185"/>
                        <a:pt x="54388" y="346329"/>
                      </a:cubicBezTo>
                      <a:lnTo>
                        <a:pt x="58483" y="346329"/>
                      </a:lnTo>
                      <a:lnTo>
                        <a:pt x="58483" y="354711"/>
                      </a:lnTo>
                      <a:lnTo>
                        <a:pt x="62770" y="354711"/>
                      </a:lnTo>
                      <a:cubicBezTo>
                        <a:pt x="62103" y="360426"/>
                        <a:pt x="55531" y="368713"/>
                        <a:pt x="58483" y="379667"/>
                      </a:cubicBezTo>
                      <a:lnTo>
                        <a:pt x="62770" y="379667"/>
                      </a:lnTo>
                      <a:lnTo>
                        <a:pt x="62770" y="404813"/>
                      </a:lnTo>
                      <a:lnTo>
                        <a:pt x="58483" y="404813"/>
                      </a:lnTo>
                      <a:lnTo>
                        <a:pt x="58483" y="409004"/>
                      </a:lnTo>
                      <a:lnTo>
                        <a:pt x="62770" y="409004"/>
                      </a:lnTo>
                      <a:cubicBezTo>
                        <a:pt x="61341" y="421481"/>
                        <a:pt x="60008" y="434150"/>
                        <a:pt x="58483" y="446627"/>
                      </a:cubicBezTo>
                      <a:lnTo>
                        <a:pt x="62770" y="446627"/>
                      </a:lnTo>
                      <a:lnTo>
                        <a:pt x="62770" y="500920"/>
                      </a:lnTo>
                      <a:lnTo>
                        <a:pt x="66866" y="500920"/>
                      </a:lnTo>
                      <a:lnTo>
                        <a:pt x="66866" y="517588"/>
                      </a:lnTo>
                      <a:lnTo>
                        <a:pt x="62770" y="517588"/>
                      </a:lnTo>
                      <a:lnTo>
                        <a:pt x="62770" y="555212"/>
                      </a:lnTo>
                      <a:lnTo>
                        <a:pt x="58483" y="555212"/>
                      </a:lnTo>
                      <a:lnTo>
                        <a:pt x="58483" y="567690"/>
                      </a:lnTo>
                      <a:lnTo>
                        <a:pt x="54388" y="567690"/>
                      </a:lnTo>
                      <a:cubicBezTo>
                        <a:pt x="52959" y="582930"/>
                        <a:pt x="51530" y="598360"/>
                        <a:pt x="50197" y="613505"/>
                      </a:cubicBezTo>
                      <a:lnTo>
                        <a:pt x="46006" y="613505"/>
                      </a:lnTo>
                      <a:lnTo>
                        <a:pt x="46006" y="601123"/>
                      </a:lnTo>
                      <a:cubicBezTo>
                        <a:pt x="37624" y="603599"/>
                        <a:pt x="42386" y="600551"/>
                        <a:pt x="37624" y="605314"/>
                      </a:cubicBezTo>
                      <a:cubicBezTo>
                        <a:pt x="25051" y="617696"/>
                        <a:pt x="28575" y="655701"/>
                        <a:pt x="29242" y="680466"/>
                      </a:cubicBezTo>
                      <a:cubicBezTo>
                        <a:pt x="46482" y="681609"/>
                        <a:pt x="57245" y="695039"/>
                        <a:pt x="75152" y="688753"/>
                      </a:cubicBezTo>
                      <a:lnTo>
                        <a:pt x="75152" y="684657"/>
                      </a:lnTo>
                      <a:cubicBezTo>
                        <a:pt x="80677" y="683228"/>
                        <a:pt x="86297" y="681895"/>
                        <a:pt x="91916" y="680466"/>
                      </a:cubicBezTo>
                      <a:lnTo>
                        <a:pt x="91916" y="676180"/>
                      </a:lnTo>
                      <a:lnTo>
                        <a:pt x="100203" y="676180"/>
                      </a:lnTo>
                      <a:cubicBezTo>
                        <a:pt x="103061" y="672084"/>
                        <a:pt x="105823" y="667798"/>
                        <a:pt x="108585" y="663702"/>
                      </a:cubicBezTo>
                      <a:lnTo>
                        <a:pt x="121158" y="663702"/>
                      </a:lnTo>
                      <a:lnTo>
                        <a:pt x="121158" y="659511"/>
                      </a:lnTo>
                      <a:lnTo>
                        <a:pt x="129540" y="659511"/>
                      </a:lnTo>
                      <a:lnTo>
                        <a:pt x="129540" y="655320"/>
                      </a:lnTo>
                      <a:lnTo>
                        <a:pt x="137922" y="655320"/>
                      </a:lnTo>
                      <a:cubicBezTo>
                        <a:pt x="139256" y="652653"/>
                        <a:pt x="140684" y="649796"/>
                        <a:pt x="142113" y="647033"/>
                      </a:cubicBezTo>
                      <a:cubicBezTo>
                        <a:pt x="155924" y="645509"/>
                        <a:pt x="169926" y="644176"/>
                        <a:pt x="183832" y="642842"/>
                      </a:cubicBezTo>
                      <a:lnTo>
                        <a:pt x="183832" y="638651"/>
                      </a:lnTo>
                      <a:cubicBezTo>
                        <a:pt x="189643" y="638366"/>
                        <a:pt x="182118" y="641890"/>
                        <a:pt x="188023" y="642842"/>
                      </a:cubicBezTo>
                      <a:lnTo>
                        <a:pt x="233934" y="642842"/>
                      </a:lnTo>
                      <a:lnTo>
                        <a:pt x="233934" y="647033"/>
                      </a:lnTo>
                      <a:lnTo>
                        <a:pt x="321659" y="647033"/>
                      </a:lnTo>
                      <a:lnTo>
                        <a:pt x="321659" y="642842"/>
                      </a:lnTo>
                      <a:lnTo>
                        <a:pt x="330041" y="642842"/>
                      </a:lnTo>
                      <a:cubicBezTo>
                        <a:pt x="331470" y="640080"/>
                        <a:pt x="332899" y="637318"/>
                        <a:pt x="334232" y="634555"/>
                      </a:cubicBezTo>
                      <a:cubicBezTo>
                        <a:pt x="345091" y="626745"/>
                        <a:pt x="341757" y="639032"/>
                        <a:pt x="346710" y="621983"/>
                      </a:cubicBezTo>
                      <a:lnTo>
                        <a:pt x="354997" y="621983"/>
                      </a:lnTo>
                      <a:lnTo>
                        <a:pt x="354997" y="613601"/>
                      </a:lnTo>
                      <a:cubicBezTo>
                        <a:pt x="359188" y="612267"/>
                        <a:pt x="363379" y="610934"/>
                        <a:pt x="367475" y="609600"/>
                      </a:cubicBezTo>
                      <a:cubicBezTo>
                        <a:pt x="368808" y="606743"/>
                        <a:pt x="370332" y="603980"/>
                        <a:pt x="371665" y="601218"/>
                      </a:cubicBezTo>
                      <a:lnTo>
                        <a:pt x="380048" y="601218"/>
                      </a:lnTo>
                      <a:lnTo>
                        <a:pt x="380048" y="597027"/>
                      </a:lnTo>
                      <a:lnTo>
                        <a:pt x="388430" y="597027"/>
                      </a:lnTo>
                      <a:lnTo>
                        <a:pt x="388430" y="592836"/>
                      </a:lnTo>
                      <a:lnTo>
                        <a:pt x="396716" y="592836"/>
                      </a:lnTo>
                      <a:cubicBezTo>
                        <a:pt x="398717" y="591312"/>
                        <a:pt x="411671" y="570833"/>
                        <a:pt x="413480" y="567785"/>
                      </a:cubicBezTo>
                      <a:lnTo>
                        <a:pt x="417671" y="567785"/>
                      </a:lnTo>
                      <a:cubicBezTo>
                        <a:pt x="411385" y="594646"/>
                        <a:pt x="386620" y="597408"/>
                        <a:pt x="380048" y="622078"/>
                      </a:cubicBezTo>
                      <a:lnTo>
                        <a:pt x="354902" y="622078"/>
                      </a:lnTo>
                      <a:cubicBezTo>
                        <a:pt x="353663" y="626174"/>
                        <a:pt x="352139" y="630460"/>
                        <a:pt x="350711" y="634651"/>
                      </a:cubicBezTo>
                      <a:cubicBezTo>
                        <a:pt x="340995" y="641509"/>
                        <a:pt x="331280" y="648557"/>
                        <a:pt x="321469" y="655415"/>
                      </a:cubicBezTo>
                      <a:lnTo>
                        <a:pt x="313087" y="655415"/>
                      </a:lnTo>
                      <a:lnTo>
                        <a:pt x="313087" y="659606"/>
                      </a:lnTo>
                      <a:cubicBezTo>
                        <a:pt x="295085" y="658178"/>
                        <a:pt x="276892" y="656749"/>
                        <a:pt x="258794" y="655415"/>
                      </a:cubicBezTo>
                      <a:lnTo>
                        <a:pt x="258794" y="651320"/>
                      </a:lnTo>
                      <a:cubicBezTo>
                        <a:pt x="251841" y="649986"/>
                        <a:pt x="251460" y="655225"/>
                        <a:pt x="250412" y="655415"/>
                      </a:cubicBezTo>
                      <a:lnTo>
                        <a:pt x="225361" y="655415"/>
                      </a:lnTo>
                      <a:cubicBezTo>
                        <a:pt x="219551" y="654463"/>
                        <a:pt x="226981" y="652843"/>
                        <a:pt x="221171" y="651320"/>
                      </a:cubicBezTo>
                      <a:lnTo>
                        <a:pt x="191929" y="651320"/>
                      </a:lnTo>
                      <a:lnTo>
                        <a:pt x="191929" y="655415"/>
                      </a:lnTo>
                      <a:lnTo>
                        <a:pt x="171069" y="655415"/>
                      </a:lnTo>
                      <a:lnTo>
                        <a:pt x="171069" y="659606"/>
                      </a:lnTo>
                      <a:cubicBezTo>
                        <a:pt x="162687" y="662368"/>
                        <a:pt x="154400" y="665131"/>
                        <a:pt x="146018" y="667893"/>
                      </a:cubicBezTo>
                      <a:lnTo>
                        <a:pt x="146018" y="672179"/>
                      </a:lnTo>
                      <a:lnTo>
                        <a:pt x="137636" y="672179"/>
                      </a:lnTo>
                      <a:cubicBezTo>
                        <a:pt x="136207" y="674942"/>
                        <a:pt x="134779" y="677704"/>
                        <a:pt x="133445" y="680561"/>
                      </a:cubicBezTo>
                      <a:lnTo>
                        <a:pt x="124968" y="680561"/>
                      </a:lnTo>
                      <a:cubicBezTo>
                        <a:pt x="115348" y="693134"/>
                        <a:pt x="105537" y="705612"/>
                        <a:pt x="95822" y="718090"/>
                      </a:cubicBezTo>
                      <a:cubicBezTo>
                        <a:pt x="83820" y="726853"/>
                        <a:pt x="79153" y="724472"/>
                        <a:pt x="70676" y="738950"/>
                      </a:cubicBezTo>
                      <a:lnTo>
                        <a:pt x="54007" y="738950"/>
                      </a:lnTo>
                      <a:cubicBezTo>
                        <a:pt x="52578" y="736187"/>
                        <a:pt x="51149" y="733425"/>
                        <a:pt x="49816" y="730568"/>
                      </a:cubicBezTo>
                      <a:lnTo>
                        <a:pt x="41434" y="730568"/>
                      </a:lnTo>
                      <a:cubicBezTo>
                        <a:pt x="37910" y="735330"/>
                        <a:pt x="42005" y="731234"/>
                        <a:pt x="37243" y="734854"/>
                      </a:cubicBezTo>
                      <a:lnTo>
                        <a:pt x="37243" y="759905"/>
                      </a:lnTo>
                      <a:cubicBezTo>
                        <a:pt x="31623" y="758476"/>
                        <a:pt x="26099" y="757142"/>
                        <a:pt x="20479" y="755713"/>
                      </a:cubicBezTo>
                      <a:cubicBezTo>
                        <a:pt x="23241" y="773811"/>
                        <a:pt x="26003" y="791909"/>
                        <a:pt x="28861" y="810006"/>
                      </a:cubicBezTo>
                      <a:lnTo>
                        <a:pt x="24670" y="810006"/>
                      </a:lnTo>
                      <a:lnTo>
                        <a:pt x="24670" y="822484"/>
                      </a:lnTo>
                      <a:lnTo>
                        <a:pt x="20574" y="822484"/>
                      </a:lnTo>
                      <a:lnTo>
                        <a:pt x="20574" y="872585"/>
                      </a:lnTo>
                      <a:lnTo>
                        <a:pt x="24670" y="872585"/>
                      </a:lnTo>
                      <a:cubicBezTo>
                        <a:pt x="26099" y="878205"/>
                        <a:pt x="27527" y="883825"/>
                        <a:pt x="28861" y="889349"/>
                      </a:cubicBezTo>
                      <a:cubicBezTo>
                        <a:pt x="31623" y="890683"/>
                        <a:pt x="34481" y="892016"/>
                        <a:pt x="37243" y="893540"/>
                      </a:cubicBezTo>
                      <a:cubicBezTo>
                        <a:pt x="36671" y="898208"/>
                        <a:pt x="29242" y="901732"/>
                        <a:pt x="33052" y="910114"/>
                      </a:cubicBezTo>
                      <a:cubicBezTo>
                        <a:pt x="37243" y="912971"/>
                        <a:pt x="41434" y="915734"/>
                        <a:pt x="45530" y="918496"/>
                      </a:cubicBezTo>
                      <a:lnTo>
                        <a:pt x="45530" y="926878"/>
                      </a:lnTo>
                      <a:cubicBezTo>
                        <a:pt x="48292" y="928306"/>
                        <a:pt x="51054" y="929640"/>
                        <a:pt x="53912" y="931069"/>
                      </a:cubicBezTo>
                      <a:cubicBezTo>
                        <a:pt x="63627" y="951167"/>
                        <a:pt x="45530" y="975646"/>
                        <a:pt x="53912" y="1002030"/>
                      </a:cubicBezTo>
                      <a:lnTo>
                        <a:pt x="58007" y="1002030"/>
                      </a:lnTo>
                      <a:cubicBezTo>
                        <a:pt x="59531" y="1010412"/>
                        <a:pt x="60865" y="1018794"/>
                        <a:pt x="62294" y="1027081"/>
                      </a:cubicBezTo>
                      <a:lnTo>
                        <a:pt x="78867" y="1027081"/>
                      </a:lnTo>
                      <a:cubicBezTo>
                        <a:pt x="77534" y="1008983"/>
                        <a:pt x="76200" y="990981"/>
                        <a:pt x="74676" y="972884"/>
                      </a:cubicBezTo>
                      <a:lnTo>
                        <a:pt x="78867" y="972884"/>
                      </a:lnTo>
                      <a:lnTo>
                        <a:pt x="78867" y="939451"/>
                      </a:lnTo>
                      <a:lnTo>
                        <a:pt x="74676" y="939451"/>
                      </a:lnTo>
                      <a:cubicBezTo>
                        <a:pt x="73343" y="933831"/>
                        <a:pt x="71914" y="928306"/>
                        <a:pt x="70485" y="922687"/>
                      </a:cubicBezTo>
                      <a:close/>
                      <a:moveTo>
                        <a:pt x="213265" y="388525"/>
                      </a:moveTo>
                      <a:lnTo>
                        <a:pt x="217361" y="388525"/>
                      </a:lnTo>
                      <a:lnTo>
                        <a:pt x="217361" y="401098"/>
                      </a:lnTo>
                      <a:lnTo>
                        <a:pt x="213265" y="401098"/>
                      </a:lnTo>
                      <a:lnTo>
                        <a:pt x="213265" y="388525"/>
                      </a:lnTo>
                      <a:close/>
                      <a:moveTo>
                        <a:pt x="225743" y="434530"/>
                      </a:moveTo>
                      <a:lnTo>
                        <a:pt x="221552" y="434530"/>
                      </a:lnTo>
                      <a:lnTo>
                        <a:pt x="221552" y="430339"/>
                      </a:lnTo>
                      <a:lnTo>
                        <a:pt x="217361" y="430339"/>
                      </a:lnTo>
                      <a:cubicBezTo>
                        <a:pt x="218694" y="427577"/>
                        <a:pt x="220123" y="424815"/>
                        <a:pt x="221552" y="421958"/>
                      </a:cubicBezTo>
                      <a:cubicBezTo>
                        <a:pt x="227552" y="427006"/>
                        <a:pt x="232601" y="426720"/>
                        <a:pt x="225743" y="434626"/>
                      </a:cubicBezTo>
                      <a:close/>
                      <a:moveTo>
                        <a:pt x="250793" y="417767"/>
                      </a:moveTo>
                      <a:lnTo>
                        <a:pt x="229838" y="417767"/>
                      </a:lnTo>
                      <a:lnTo>
                        <a:pt x="229838" y="413671"/>
                      </a:lnTo>
                      <a:cubicBezTo>
                        <a:pt x="222218" y="403098"/>
                        <a:pt x="236506" y="386143"/>
                        <a:pt x="242411" y="376047"/>
                      </a:cubicBezTo>
                      <a:lnTo>
                        <a:pt x="246602" y="376047"/>
                      </a:lnTo>
                      <a:cubicBezTo>
                        <a:pt x="243650" y="383858"/>
                        <a:pt x="242221" y="392430"/>
                        <a:pt x="242411" y="405289"/>
                      </a:cubicBezTo>
                      <a:lnTo>
                        <a:pt x="250698" y="405289"/>
                      </a:lnTo>
                      <a:lnTo>
                        <a:pt x="250698" y="417767"/>
                      </a:lnTo>
                      <a:close/>
                      <a:moveTo>
                        <a:pt x="275939" y="367570"/>
                      </a:moveTo>
                      <a:lnTo>
                        <a:pt x="254984" y="367570"/>
                      </a:lnTo>
                      <a:cubicBezTo>
                        <a:pt x="257556" y="359378"/>
                        <a:pt x="254413" y="364141"/>
                        <a:pt x="259175" y="359283"/>
                      </a:cubicBezTo>
                      <a:lnTo>
                        <a:pt x="259175" y="355092"/>
                      </a:lnTo>
                      <a:cubicBezTo>
                        <a:pt x="264700" y="357854"/>
                        <a:pt x="270319" y="360617"/>
                        <a:pt x="275939" y="363474"/>
                      </a:cubicBezTo>
                      <a:lnTo>
                        <a:pt x="275939" y="367475"/>
                      </a:lnTo>
                      <a:close/>
                      <a:moveTo>
                        <a:pt x="42005" y="868775"/>
                      </a:moveTo>
                      <a:cubicBezTo>
                        <a:pt x="39433" y="877253"/>
                        <a:pt x="42577" y="872490"/>
                        <a:pt x="37814" y="877253"/>
                      </a:cubicBezTo>
                      <a:cubicBezTo>
                        <a:pt x="34862" y="869347"/>
                        <a:pt x="29813" y="849249"/>
                        <a:pt x="33623" y="835533"/>
                      </a:cubicBezTo>
                      <a:lnTo>
                        <a:pt x="37814" y="835533"/>
                      </a:lnTo>
                      <a:lnTo>
                        <a:pt x="37814" y="777050"/>
                      </a:lnTo>
                      <a:cubicBezTo>
                        <a:pt x="54483" y="791147"/>
                        <a:pt x="47816" y="810482"/>
                        <a:pt x="46196" y="831342"/>
                      </a:cubicBezTo>
                      <a:cubicBezTo>
                        <a:pt x="45053" y="844868"/>
                        <a:pt x="49054" y="861536"/>
                        <a:pt x="42005" y="86887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  <p:grpSp>
            <p:nvGrpSpPr>
              <p:cNvPr id="72" name="图形 4"/>
              <p:cNvGrpSpPr/>
              <p:nvPr/>
            </p:nvGrpSpPr>
            <p:grpSpPr>
              <a:xfrm>
                <a:off x="6167991" y="3989450"/>
                <a:ext cx="453120" cy="775334"/>
                <a:chOff x="6167991" y="3989450"/>
                <a:chExt cx="453120" cy="775334"/>
              </a:xfrm>
              <a:grpFill/>
            </p:grpSpPr>
            <p:sp>
              <p:nvSpPr>
                <p:cNvPr id="73" name="任意多边形: 形状 72"/>
                <p:cNvSpPr/>
                <p:nvPr/>
              </p:nvSpPr>
              <p:spPr>
                <a:xfrm>
                  <a:off x="6513385" y="4617528"/>
                  <a:ext cx="41806" cy="136493"/>
                </a:xfrm>
                <a:custGeom>
                  <a:avLst/>
                  <a:gdLst>
                    <a:gd name="connsiteX0" fmla="*/ 28861 w 41806"/>
                    <a:gd name="connsiteY0" fmla="*/ 136493 h 136493"/>
                    <a:gd name="connsiteX1" fmla="*/ 0 w 41806"/>
                    <a:gd name="connsiteY1" fmla="*/ 7048 h 136493"/>
                    <a:gd name="connsiteX2" fmla="*/ 23241 w 41806"/>
                    <a:gd name="connsiteY2" fmla="*/ 0 h 136493"/>
                    <a:gd name="connsiteX3" fmla="*/ 36004 w 41806"/>
                    <a:gd name="connsiteY3" fmla="*/ 125444 h 136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41806" h="136493">
                      <a:moveTo>
                        <a:pt x="28861" y="136493"/>
                      </a:moveTo>
                      <a:cubicBezTo>
                        <a:pt x="-1143" y="101822"/>
                        <a:pt x="5620" y="46958"/>
                        <a:pt x="0" y="7048"/>
                      </a:cubicBezTo>
                      <a:cubicBezTo>
                        <a:pt x="7715" y="4763"/>
                        <a:pt x="15430" y="2381"/>
                        <a:pt x="23241" y="0"/>
                      </a:cubicBezTo>
                      <a:cubicBezTo>
                        <a:pt x="28099" y="24670"/>
                        <a:pt x="52864" y="111157"/>
                        <a:pt x="36004" y="125444"/>
                      </a:cubicBezTo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4" name="任意多边形: 形状 73"/>
                <p:cNvSpPr/>
                <p:nvPr/>
              </p:nvSpPr>
              <p:spPr>
                <a:xfrm>
                  <a:off x="6545960" y="4417218"/>
                  <a:ext cx="36194" cy="23611"/>
                </a:xfrm>
                <a:custGeom>
                  <a:avLst/>
                  <a:gdLst>
                    <a:gd name="connsiteX0" fmla="*/ 9239 w 36194"/>
                    <a:gd name="connsiteY0" fmla="*/ 953 h 23611"/>
                    <a:gd name="connsiteX1" fmla="*/ 22955 w 36194"/>
                    <a:gd name="connsiteY1" fmla="*/ 0 h 23611"/>
                    <a:gd name="connsiteX2" fmla="*/ 31147 w 36194"/>
                    <a:gd name="connsiteY2" fmla="*/ 4286 h 23611"/>
                    <a:gd name="connsiteX3" fmla="*/ 36195 w 36194"/>
                    <a:gd name="connsiteY3" fmla="*/ 23241 h 23611"/>
                    <a:gd name="connsiteX4" fmla="*/ 0 w 36194"/>
                    <a:gd name="connsiteY4" fmla="*/ 21146 h 23611"/>
                    <a:gd name="connsiteX5" fmla="*/ 9239 w 36194"/>
                    <a:gd name="connsiteY5" fmla="*/ 953 h 236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6194" h="23611">
                      <a:moveTo>
                        <a:pt x="9239" y="953"/>
                      </a:moveTo>
                      <a:cubicBezTo>
                        <a:pt x="13906" y="667"/>
                        <a:pt x="18383" y="191"/>
                        <a:pt x="22955" y="0"/>
                      </a:cubicBezTo>
                      <a:cubicBezTo>
                        <a:pt x="30289" y="4858"/>
                        <a:pt x="22193" y="857"/>
                        <a:pt x="31147" y="4286"/>
                      </a:cubicBezTo>
                      <a:cubicBezTo>
                        <a:pt x="32861" y="10573"/>
                        <a:pt x="34480" y="16954"/>
                        <a:pt x="36195" y="23241"/>
                      </a:cubicBezTo>
                      <a:cubicBezTo>
                        <a:pt x="17240" y="24193"/>
                        <a:pt x="11716" y="23241"/>
                        <a:pt x="0" y="21146"/>
                      </a:cubicBezTo>
                      <a:cubicBezTo>
                        <a:pt x="1524" y="9144"/>
                        <a:pt x="4763" y="10001"/>
                        <a:pt x="9239" y="95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5" name="任意多边形: 形状 74"/>
                <p:cNvSpPr/>
                <p:nvPr/>
              </p:nvSpPr>
              <p:spPr>
                <a:xfrm>
                  <a:off x="6357651" y="3989545"/>
                  <a:ext cx="91725" cy="479202"/>
                </a:xfrm>
                <a:custGeom>
                  <a:avLst/>
                  <a:gdLst>
                    <a:gd name="connsiteX0" fmla="*/ 57436 w 91725"/>
                    <a:gd name="connsiteY0" fmla="*/ 440055 h 479202"/>
                    <a:gd name="connsiteX1" fmla="*/ 45148 w 91725"/>
                    <a:gd name="connsiteY1" fmla="*/ 435292 h 479202"/>
                    <a:gd name="connsiteX2" fmla="*/ 44672 w 91725"/>
                    <a:gd name="connsiteY2" fmla="*/ 425386 h 479202"/>
                    <a:gd name="connsiteX3" fmla="*/ 26670 w 91725"/>
                    <a:gd name="connsiteY3" fmla="*/ 415671 h 479202"/>
                    <a:gd name="connsiteX4" fmla="*/ 26289 w 91725"/>
                    <a:gd name="connsiteY4" fmla="*/ 395954 h 479202"/>
                    <a:gd name="connsiteX5" fmla="*/ 20669 w 91725"/>
                    <a:gd name="connsiteY5" fmla="*/ 395954 h 479202"/>
                    <a:gd name="connsiteX6" fmla="*/ 30004 w 91725"/>
                    <a:gd name="connsiteY6" fmla="*/ 292703 h 479202"/>
                    <a:gd name="connsiteX7" fmla="*/ 24955 w 91725"/>
                    <a:gd name="connsiteY7" fmla="*/ 292703 h 479202"/>
                    <a:gd name="connsiteX8" fmla="*/ 19717 w 91725"/>
                    <a:gd name="connsiteY8" fmla="*/ 273082 h 479202"/>
                    <a:gd name="connsiteX9" fmla="*/ 4953 w 91725"/>
                    <a:gd name="connsiteY9" fmla="*/ 263366 h 479202"/>
                    <a:gd name="connsiteX10" fmla="*/ 4953 w 91725"/>
                    <a:gd name="connsiteY10" fmla="*/ 253555 h 479202"/>
                    <a:gd name="connsiteX11" fmla="*/ 0 w 91725"/>
                    <a:gd name="connsiteY11" fmla="*/ 253555 h 479202"/>
                    <a:gd name="connsiteX12" fmla="*/ 5620 w 91725"/>
                    <a:gd name="connsiteY12" fmla="*/ 180403 h 479202"/>
                    <a:gd name="connsiteX13" fmla="*/ 10001 w 91725"/>
                    <a:gd name="connsiteY13" fmla="*/ 180403 h 479202"/>
                    <a:gd name="connsiteX14" fmla="*/ 5905 w 91725"/>
                    <a:gd name="connsiteY14" fmla="*/ 112109 h 479202"/>
                    <a:gd name="connsiteX15" fmla="*/ 10192 w 91725"/>
                    <a:gd name="connsiteY15" fmla="*/ 112109 h 479202"/>
                    <a:gd name="connsiteX16" fmla="*/ 10192 w 91725"/>
                    <a:gd name="connsiteY16" fmla="*/ 87821 h 479202"/>
                    <a:gd name="connsiteX17" fmla="*/ 14478 w 91725"/>
                    <a:gd name="connsiteY17" fmla="*/ 87821 h 479202"/>
                    <a:gd name="connsiteX18" fmla="*/ 14478 w 91725"/>
                    <a:gd name="connsiteY18" fmla="*/ 73247 h 479202"/>
                    <a:gd name="connsiteX19" fmla="*/ 18764 w 91725"/>
                    <a:gd name="connsiteY19" fmla="*/ 73247 h 479202"/>
                    <a:gd name="connsiteX20" fmla="*/ 18764 w 91725"/>
                    <a:gd name="connsiteY20" fmla="*/ 53626 h 479202"/>
                    <a:gd name="connsiteX21" fmla="*/ 22955 w 91725"/>
                    <a:gd name="connsiteY21" fmla="*/ 53626 h 479202"/>
                    <a:gd name="connsiteX22" fmla="*/ 22955 w 91725"/>
                    <a:gd name="connsiteY22" fmla="*/ 43910 h 479202"/>
                    <a:gd name="connsiteX23" fmla="*/ 27146 w 91725"/>
                    <a:gd name="connsiteY23" fmla="*/ 43910 h 479202"/>
                    <a:gd name="connsiteX24" fmla="*/ 35433 w 91725"/>
                    <a:gd name="connsiteY24" fmla="*/ 0 h 479202"/>
                    <a:gd name="connsiteX25" fmla="*/ 52102 w 91725"/>
                    <a:gd name="connsiteY25" fmla="*/ 0 h 479202"/>
                    <a:gd name="connsiteX26" fmla="*/ 35719 w 91725"/>
                    <a:gd name="connsiteY26" fmla="*/ 63341 h 479202"/>
                    <a:gd name="connsiteX27" fmla="*/ 36862 w 91725"/>
                    <a:gd name="connsiteY27" fmla="*/ 151067 h 479202"/>
                    <a:gd name="connsiteX28" fmla="*/ 32290 w 91725"/>
                    <a:gd name="connsiteY28" fmla="*/ 151067 h 479202"/>
                    <a:gd name="connsiteX29" fmla="*/ 32385 w 91725"/>
                    <a:gd name="connsiteY29" fmla="*/ 160782 h 479202"/>
                    <a:gd name="connsiteX30" fmla="*/ 27908 w 91725"/>
                    <a:gd name="connsiteY30" fmla="*/ 160782 h 479202"/>
                    <a:gd name="connsiteX31" fmla="*/ 28289 w 91725"/>
                    <a:gd name="connsiteY31" fmla="*/ 190024 h 479202"/>
                    <a:gd name="connsiteX32" fmla="*/ 23717 w 91725"/>
                    <a:gd name="connsiteY32" fmla="*/ 190024 h 479202"/>
                    <a:gd name="connsiteX33" fmla="*/ 24098 w 91725"/>
                    <a:gd name="connsiteY33" fmla="*/ 233934 h 479202"/>
                    <a:gd name="connsiteX34" fmla="*/ 19431 w 91725"/>
                    <a:gd name="connsiteY34" fmla="*/ 233934 h 479202"/>
                    <a:gd name="connsiteX35" fmla="*/ 19431 w 91725"/>
                    <a:gd name="connsiteY35" fmla="*/ 253460 h 479202"/>
                    <a:gd name="connsiteX36" fmla="*/ 14478 w 91725"/>
                    <a:gd name="connsiteY36" fmla="*/ 253460 h 479202"/>
                    <a:gd name="connsiteX37" fmla="*/ 39624 w 91725"/>
                    <a:gd name="connsiteY37" fmla="*/ 277844 h 479202"/>
                    <a:gd name="connsiteX38" fmla="*/ 36671 w 91725"/>
                    <a:gd name="connsiteY38" fmla="*/ 366046 h 479202"/>
                    <a:gd name="connsiteX39" fmla="*/ 55531 w 91725"/>
                    <a:gd name="connsiteY39" fmla="*/ 410242 h 479202"/>
                    <a:gd name="connsiteX40" fmla="*/ 55817 w 91725"/>
                    <a:gd name="connsiteY40" fmla="*/ 415195 h 479202"/>
                    <a:gd name="connsiteX41" fmla="*/ 61150 w 91725"/>
                    <a:gd name="connsiteY41" fmla="*/ 405193 h 479202"/>
                    <a:gd name="connsiteX42" fmla="*/ 67056 w 91725"/>
                    <a:gd name="connsiteY42" fmla="*/ 405193 h 479202"/>
                    <a:gd name="connsiteX43" fmla="*/ 60103 w 91725"/>
                    <a:gd name="connsiteY43" fmla="*/ 385572 h 479202"/>
                    <a:gd name="connsiteX44" fmla="*/ 65818 w 91725"/>
                    <a:gd name="connsiteY44" fmla="*/ 385381 h 479202"/>
                    <a:gd name="connsiteX45" fmla="*/ 50006 w 91725"/>
                    <a:gd name="connsiteY45" fmla="*/ 292417 h 479202"/>
                    <a:gd name="connsiteX46" fmla="*/ 55245 w 91725"/>
                    <a:gd name="connsiteY46" fmla="*/ 292417 h 479202"/>
                    <a:gd name="connsiteX47" fmla="*/ 44196 w 91725"/>
                    <a:gd name="connsiteY47" fmla="*/ 268129 h 479202"/>
                    <a:gd name="connsiteX48" fmla="*/ 48387 w 91725"/>
                    <a:gd name="connsiteY48" fmla="*/ 248507 h 479202"/>
                    <a:gd name="connsiteX49" fmla="*/ 62865 w 91725"/>
                    <a:gd name="connsiteY49" fmla="*/ 243554 h 479202"/>
                    <a:gd name="connsiteX50" fmla="*/ 66675 w 91725"/>
                    <a:gd name="connsiteY50" fmla="*/ 311848 h 479202"/>
                    <a:gd name="connsiteX51" fmla="*/ 61627 w 91725"/>
                    <a:gd name="connsiteY51" fmla="*/ 316897 h 479202"/>
                    <a:gd name="connsiteX52" fmla="*/ 66961 w 91725"/>
                    <a:gd name="connsiteY52" fmla="*/ 316897 h 479202"/>
                    <a:gd name="connsiteX53" fmla="*/ 67532 w 91725"/>
                    <a:gd name="connsiteY53" fmla="*/ 326612 h 479202"/>
                    <a:gd name="connsiteX54" fmla="*/ 72961 w 91725"/>
                    <a:gd name="connsiteY54" fmla="*/ 326517 h 479202"/>
                    <a:gd name="connsiteX55" fmla="*/ 85249 w 91725"/>
                    <a:gd name="connsiteY55" fmla="*/ 409765 h 479202"/>
                    <a:gd name="connsiteX56" fmla="*/ 79343 w 91725"/>
                    <a:gd name="connsiteY56" fmla="*/ 409956 h 479202"/>
                    <a:gd name="connsiteX57" fmla="*/ 80200 w 91725"/>
                    <a:gd name="connsiteY57" fmla="*/ 419767 h 479202"/>
                    <a:gd name="connsiteX58" fmla="*/ 74104 w 91725"/>
                    <a:gd name="connsiteY58" fmla="*/ 419862 h 479202"/>
                    <a:gd name="connsiteX59" fmla="*/ 82677 w 91725"/>
                    <a:gd name="connsiteY59" fmla="*/ 449294 h 479202"/>
                    <a:gd name="connsiteX60" fmla="*/ 88963 w 91725"/>
                    <a:gd name="connsiteY60" fmla="*/ 449104 h 479202"/>
                    <a:gd name="connsiteX61" fmla="*/ 91726 w 91725"/>
                    <a:gd name="connsiteY61" fmla="*/ 478726 h 479202"/>
                    <a:gd name="connsiteX62" fmla="*/ 78677 w 91725"/>
                    <a:gd name="connsiteY62" fmla="*/ 479203 h 479202"/>
                    <a:gd name="connsiteX63" fmla="*/ 57055 w 91725"/>
                    <a:gd name="connsiteY63" fmla="*/ 440150 h 47920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91725" h="479202">
                      <a:moveTo>
                        <a:pt x="57436" y="440055"/>
                      </a:moveTo>
                      <a:cubicBezTo>
                        <a:pt x="53340" y="438436"/>
                        <a:pt x="49244" y="436817"/>
                        <a:pt x="45148" y="435292"/>
                      </a:cubicBezTo>
                      <a:cubicBezTo>
                        <a:pt x="44958" y="432054"/>
                        <a:pt x="44767" y="428720"/>
                        <a:pt x="44672" y="425386"/>
                      </a:cubicBezTo>
                      <a:cubicBezTo>
                        <a:pt x="38576" y="422148"/>
                        <a:pt x="32575" y="418909"/>
                        <a:pt x="26670" y="415671"/>
                      </a:cubicBezTo>
                      <a:cubicBezTo>
                        <a:pt x="26670" y="409099"/>
                        <a:pt x="26384" y="402526"/>
                        <a:pt x="26289" y="395954"/>
                      </a:cubicBezTo>
                      <a:lnTo>
                        <a:pt x="20669" y="395954"/>
                      </a:lnTo>
                      <a:cubicBezTo>
                        <a:pt x="12668" y="368617"/>
                        <a:pt x="44577" y="327279"/>
                        <a:pt x="30004" y="292703"/>
                      </a:cubicBezTo>
                      <a:lnTo>
                        <a:pt x="24955" y="292703"/>
                      </a:lnTo>
                      <a:cubicBezTo>
                        <a:pt x="23146" y="286131"/>
                        <a:pt x="21431" y="279654"/>
                        <a:pt x="19717" y="273082"/>
                      </a:cubicBezTo>
                      <a:cubicBezTo>
                        <a:pt x="14764" y="270034"/>
                        <a:pt x="9811" y="266700"/>
                        <a:pt x="4953" y="263366"/>
                      </a:cubicBezTo>
                      <a:cubicBezTo>
                        <a:pt x="4953" y="260128"/>
                        <a:pt x="4953" y="256794"/>
                        <a:pt x="4953" y="253555"/>
                      </a:cubicBezTo>
                      <a:lnTo>
                        <a:pt x="0" y="253555"/>
                      </a:lnTo>
                      <a:cubicBezTo>
                        <a:pt x="2000" y="229076"/>
                        <a:pt x="3810" y="204788"/>
                        <a:pt x="5620" y="180403"/>
                      </a:cubicBezTo>
                      <a:lnTo>
                        <a:pt x="10001" y="180403"/>
                      </a:lnTo>
                      <a:cubicBezTo>
                        <a:pt x="8668" y="157543"/>
                        <a:pt x="7334" y="134874"/>
                        <a:pt x="5905" y="112109"/>
                      </a:cubicBezTo>
                      <a:lnTo>
                        <a:pt x="10192" y="112109"/>
                      </a:lnTo>
                      <a:cubicBezTo>
                        <a:pt x="10192" y="103918"/>
                        <a:pt x="10192" y="95821"/>
                        <a:pt x="10192" y="87821"/>
                      </a:cubicBezTo>
                      <a:lnTo>
                        <a:pt x="14478" y="87821"/>
                      </a:lnTo>
                      <a:lnTo>
                        <a:pt x="14478" y="73247"/>
                      </a:lnTo>
                      <a:lnTo>
                        <a:pt x="18764" y="73247"/>
                      </a:lnTo>
                      <a:cubicBezTo>
                        <a:pt x="18764" y="66675"/>
                        <a:pt x="18764" y="60198"/>
                        <a:pt x="18764" y="53626"/>
                      </a:cubicBezTo>
                      <a:lnTo>
                        <a:pt x="22955" y="53626"/>
                      </a:lnTo>
                      <a:cubicBezTo>
                        <a:pt x="22955" y="50387"/>
                        <a:pt x="22955" y="47149"/>
                        <a:pt x="22955" y="43910"/>
                      </a:cubicBezTo>
                      <a:lnTo>
                        <a:pt x="27146" y="43910"/>
                      </a:lnTo>
                      <a:cubicBezTo>
                        <a:pt x="29908" y="29337"/>
                        <a:pt x="32671" y="14668"/>
                        <a:pt x="35433" y="0"/>
                      </a:cubicBezTo>
                      <a:lnTo>
                        <a:pt x="52102" y="0"/>
                      </a:lnTo>
                      <a:cubicBezTo>
                        <a:pt x="46577" y="21146"/>
                        <a:pt x="41243" y="42196"/>
                        <a:pt x="35719" y="63341"/>
                      </a:cubicBezTo>
                      <a:cubicBezTo>
                        <a:pt x="36004" y="92583"/>
                        <a:pt x="36290" y="121825"/>
                        <a:pt x="36862" y="151067"/>
                      </a:cubicBezTo>
                      <a:lnTo>
                        <a:pt x="32290" y="151067"/>
                      </a:lnTo>
                      <a:cubicBezTo>
                        <a:pt x="32290" y="154305"/>
                        <a:pt x="32385" y="157543"/>
                        <a:pt x="32385" y="160782"/>
                      </a:cubicBezTo>
                      <a:lnTo>
                        <a:pt x="27908" y="160782"/>
                      </a:lnTo>
                      <a:cubicBezTo>
                        <a:pt x="28004" y="170593"/>
                        <a:pt x="28099" y="180213"/>
                        <a:pt x="28289" y="190024"/>
                      </a:cubicBezTo>
                      <a:lnTo>
                        <a:pt x="23717" y="190024"/>
                      </a:lnTo>
                      <a:cubicBezTo>
                        <a:pt x="23717" y="204788"/>
                        <a:pt x="23908" y="219361"/>
                        <a:pt x="24098" y="233934"/>
                      </a:cubicBezTo>
                      <a:lnTo>
                        <a:pt x="19431" y="233934"/>
                      </a:lnTo>
                      <a:cubicBezTo>
                        <a:pt x="19431" y="240411"/>
                        <a:pt x="19431" y="246983"/>
                        <a:pt x="19431" y="253460"/>
                      </a:cubicBezTo>
                      <a:lnTo>
                        <a:pt x="14478" y="253460"/>
                      </a:lnTo>
                      <a:cubicBezTo>
                        <a:pt x="13906" y="264605"/>
                        <a:pt x="35147" y="270510"/>
                        <a:pt x="39624" y="277844"/>
                      </a:cubicBezTo>
                      <a:cubicBezTo>
                        <a:pt x="49054" y="293656"/>
                        <a:pt x="47625" y="354901"/>
                        <a:pt x="36671" y="366046"/>
                      </a:cubicBezTo>
                      <a:cubicBezTo>
                        <a:pt x="36671" y="391001"/>
                        <a:pt x="36767" y="401764"/>
                        <a:pt x="55531" y="410242"/>
                      </a:cubicBezTo>
                      <a:cubicBezTo>
                        <a:pt x="55531" y="411956"/>
                        <a:pt x="55626" y="413671"/>
                        <a:pt x="55817" y="415195"/>
                      </a:cubicBezTo>
                      <a:cubicBezTo>
                        <a:pt x="62103" y="409480"/>
                        <a:pt x="58388" y="415195"/>
                        <a:pt x="61150" y="405193"/>
                      </a:cubicBezTo>
                      <a:cubicBezTo>
                        <a:pt x="63246" y="405193"/>
                        <a:pt x="65151" y="405193"/>
                        <a:pt x="67056" y="405193"/>
                      </a:cubicBezTo>
                      <a:cubicBezTo>
                        <a:pt x="64770" y="398526"/>
                        <a:pt x="62389" y="392049"/>
                        <a:pt x="60103" y="385572"/>
                      </a:cubicBezTo>
                      <a:cubicBezTo>
                        <a:pt x="62103" y="385572"/>
                        <a:pt x="63913" y="385381"/>
                        <a:pt x="65818" y="385381"/>
                      </a:cubicBezTo>
                      <a:cubicBezTo>
                        <a:pt x="72676" y="352711"/>
                        <a:pt x="40862" y="329946"/>
                        <a:pt x="50006" y="292417"/>
                      </a:cubicBezTo>
                      <a:cubicBezTo>
                        <a:pt x="51816" y="292417"/>
                        <a:pt x="53626" y="292417"/>
                        <a:pt x="55245" y="292417"/>
                      </a:cubicBezTo>
                      <a:cubicBezTo>
                        <a:pt x="58293" y="277177"/>
                        <a:pt x="51625" y="272986"/>
                        <a:pt x="44196" y="268129"/>
                      </a:cubicBezTo>
                      <a:cubicBezTo>
                        <a:pt x="44958" y="256603"/>
                        <a:pt x="45910" y="256032"/>
                        <a:pt x="48387" y="248507"/>
                      </a:cubicBezTo>
                      <a:cubicBezTo>
                        <a:pt x="53245" y="246888"/>
                        <a:pt x="57912" y="245173"/>
                        <a:pt x="62865" y="243554"/>
                      </a:cubicBezTo>
                      <a:cubicBezTo>
                        <a:pt x="69532" y="259842"/>
                        <a:pt x="69437" y="288417"/>
                        <a:pt x="66675" y="311848"/>
                      </a:cubicBezTo>
                      <a:cubicBezTo>
                        <a:pt x="65818" y="318802"/>
                        <a:pt x="60484" y="310039"/>
                        <a:pt x="61627" y="316897"/>
                      </a:cubicBezTo>
                      <a:cubicBezTo>
                        <a:pt x="63436" y="316897"/>
                        <a:pt x="65151" y="316897"/>
                        <a:pt x="66961" y="316897"/>
                      </a:cubicBezTo>
                      <a:cubicBezTo>
                        <a:pt x="67151" y="320230"/>
                        <a:pt x="67342" y="323469"/>
                        <a:pt x="67532" y="326612"/>
                      </a:cubicBezTo>
                      <a:cubicBezTo>
                        <a:pt x="69342" y="326612"/>
                        <a:pt x="71056" y="326517"/>
                        <a:pt x="72961" y="326517"/>
                      </a:cubicBezTo>
                      <a:cubicBezTo>
                        <a:pt x="76771" y="354330"/>
                        <a:pt x="80772" y="381952"/>
                        <a:pt x="85249" y="409765"/>
                      </a:cubicBezTo>
                      <a:cubicBezTo>
                        <a:pt x="83248" y="409765"/>
                        <a:pt x="81248" y="409861"/>
                        <a:pt x="79343" y="409956"/>
                      </a:cubicBezTo>
                      <a:cubicBezTo>
                        <a:pt x="79438" y="413194"/>
                        <a:pt x="79819" y="416433"/>
                        <a:pt x="80200" y="419767"/>
                      </a:cubicBezTo>
                      <a:cubicBezTo>
                        <a:pt x="78105" y="419767"/>
                        <a:pt x="76105" y="419862"/>
                        <a:pt x="74104" y="419862"/>
                      </a:cubicBezTo>
                      <a:cubicBezTo>
                        <a:pt x="76962" y="429768"/>
                        <a:pt x="79724" y="439484"/>
                        <a:pt x="82677" y="449294"/>
                      </a:cubicBezTo>
                      <a:cubicBezTo>
                        <a:pt x="84677" y="449294"/>
                        <a:pt x="86868" y="449294"/>
                        <a:pt x="88963" y="449104"/>
                      </a:cubicBezTo>
                      <a:cubicBezTo>
                        <a:pt x="89821" y="459010"/>
                        <a:pt x="90773" y="468821"/>
                        <a:pt x="91726" y="478726"/>
                      </a:cubicBezTo>
                      <a:cubicBezTo>
                        <a:pt x="87344" y="478917"/>
                        <a:pt x="83058" y="479107"/>
                        <a:pt x="78677" y="479203"/>
                      </a:cubicBezTo>
                      <a:cubicBezTo>
                        <a:pt x="74962" y="461581"/>
                        <a:pt x="68961" y="450056"/>
                        <a:pt x="57055" y="44015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6" name="任意多边形: 形状 75"/>
                <p:cNvSpPr/>
                <p:nvPr/>
              </p:nvSpPr>
              <p:spPr>
                <a:xfrm>
                  <a:off x="6450424" y="3989450"/>
                  <a:ext cx="170688" cy="749426"/>
                </a:xfrm>
                <a:custGeom>
                  <a:avLst/>
                  <a:gdLst>
                    <a:gd name="connsiteX0" fmla="*/ 34766 w 170688"/>
                    <a:gd name="connsiteY0" fmla="*/ 403288 h 749426"/>
                    <a:gd name="connsiteX1" fmla="*/ 61627 w 170688"/>
                    <a:gd name="connsiteY1" fmla="*/ 490442 h 749426"/>
                    <a:gd name="connsiteX2" fmla="*/ 76581 w 170688"/>
                    <a:gd name="connsiteY2" fmla="*/ 494348 h 749426"/>
                    <a:gd name="connsiteX3" fmla="*/ 73723 w 170688"/>
                    <a:gd name="connsiteY3" fmla="*/ 479774 h 749426"/>
                    <a:gd name="connsiteX4" fmla="*/ 80677 w 170688"/>
                    <a:gd name="connsiteY4" fmla="*/ 479298 h 749426"/>
                    <a:gd name="connsiteX5" fmla="*/ 98869 w 170688"/>
                    <a:gd name="connsiteY5" fmla="*/ 532162 h 749426"/>
                    <a:gd name="connsiteX6" fmla="*/ 106394 w 170688"/>
                    <a:gd name="connsiteY6" fmla="*/ 531495 h 749426"/>
                    <a:gd name="connsiteX7" fmla="*/ 109538 w 170688"/>
                    <a:gd name="connsiteY7" fmla="*/ 546068 h 749426"/>
                    <a:gd name="connsiteX8" fmla="*/ 117253 w 170688"/>
                    <a:gd name="connsiteY8" fmla="*/ 545211 h 749426"/>
                    <a:gd name="connsiteX9" fmla="*/ 127064 w 170688"/>
                    <a:gd name="connsiteY9" fmla="*/ 588740 h 749426"/>
                    <a:gd name="connsiteX10" fmla="*/ 135160 w 170688"/>
                    <a:gd name="connsiteY10" fmla="*/ 587883 h 749426"/>
                    <a:gd name="connsiteX11" fmla="*/ 139732 w 170688"/>
                    <a:gd name="connsiteY11" fmla="*/ 607219 h 749426"/>
                    <a:gd name="connsiteX12" fmla="*/ 131540 w 170688"/>
                    <a:gd name="connsiteY12" fmla="*/ 608076 h 749426"/>
                    <a:gd name="connsiteX13" fmla="*/ 145542 w 170688"/>
                    <a:gd name="connsiteY13" fmla="*/ 671322 h 749426"/>
                    <a:gd name="connsiteX14" fmla="*/ 136969 w 170688"/>
                    <a:gd name="connsiteY14" fmla="*/ 672370 h 749426"/>
                    <a:gd name="connsiteX15" fmla="*/ 154877 w 170688"/>
                    <a:gd name="connsiteY15" fmla="*/ 715232 h 749426"/>
                    <a:gd name="connsiteX16" fmla="*/ 146114 w 170688"/>
                    <a:gd name="connsiteY16" fmla="*/ 716566 h 749426"/>
                    <a:gd name="connsiteX17" fmla="*/ 147161 w 170688"/>
                    <a:gd name="connsiteY17" fmla="*/ 721423 h 749426"/>
                    <a:gd name="connsiteX18" fmla="*/ 155829 w 170688"/>
                    <a:gd name="connsiteY18" fmla="*/ 720090 h 749426"/>
                    <a:gd name="connsiteX19" fmla="*/ 161830 w 170688"/>
                    <a:gd name="connsiteY19" fmla="*/ 749427 h 749426"/>
                    <a:gd name="connsiteX20" fmla="*/ 170688 w 170688"/>
                    <a:gd name="connsiteY20" fmla="*/ 575215 h 749426"/>
                    <a:gd name="connsiteX21" fmla="*/ 160211 w 170688"/>
                    <a:gd name="connsiteY21" fmla="*/ 555308 h 749426"/>
                    <a:gd name="connsiteX22" fmla="*/ 152114 w 170688"/>
                    <a:gd name="connsiteY22" fmla="*/ 556260 h 749426"/>
                    <a:gd name="connsiteX23" fmla="*/ 144780 w 170688"/>
                    <a:gd name="connsiteY23" fmla="*/ 527685 h 749426"/>
                    <a:gd name="connsiteX24" fmla="*/ 136874 w 170688"/>
                    <a:gd name="connsiteY24" fmla="*/ 528447 h 749426"/>
                    <a:gd name="connsiteX25" fmla="*/ 130778 w 170688"/>
                    <a:gd name="connsiteY25" fmla="*/ 504539 h 749426"/>
                    <a:gd name="connsiteX26" fmla="*/ 123349 w 170688"/>
                    <a:gd name="connsiteY26" fmla="*/ 505206 h 749426"/>
                    <a:gd name="connsiteX27" fmla="*/ 119824 w 170688"/>
                    <a:gd name="connsiteY27" fmla="*/ 490823 h 749426"/>
                    <a:gd name="connsiteX28" fmla="*/ 112586 w 170688"/>
                    <a:gd name="connsiteY28" fmla="*/ 491395 h 749426"/>
                    <a:gd name="connsiteX29" fmla="*/ 110395 w 170688"/>
                    <a:gd name="connsiteY29" fmla="*/ 481775 h 749426"/>
                    <a:gd name="connsiteX30" fmla="*/ 103156 w 170688"/>
                    <a:gd name="connsiteY30" fmla="*/ 482346 h 749426"/>
                    <a:gd name="connsiteX31" fmla="*/ 100013 w 170688"/>
                    <a:gd name="connsiteY31" fmla="*/ 467868 h 749426"/>
                    <a:gd name="connsiteX32" fmla="*/ 92869 w 170688"/>
                    <a:gd name="connsiteY32" fmla="*/ 468535 h 749426"/>
                    <a:gd name="connsiteX33" fmla="*/ 68009 w 170688"/>
                    <a:gd name="connsiteY33" fmla="*/ 411861 h 749426"/>
                    <a:gd name="connsiteX34" fmla="*/ 73438 w 170688"/>
                    <a:gd name="connsiteY34" fmla="*/ 383858 h 749426"/>
                    <a:gd name="connsiteX35" fmla="*/ 65437 w 170688"/>
                    <a:gd name="connsiteY35" fmla="*/ 299752 h 749426"/>
                    <a:gd name="connsiteX36" fmla="*/ 64580 w 170688"/>
                    <a:gd name="connsiteY36" fmla="*/ 294894 h 749426"/>
                    <a:gd name="connsiteX37" fmla="*/ 61722 w 170688"/>
                    <a:gd name="connsiteY37" fmla="*/ 247555 h 749426"/>
                    <a:gd name="connsiteX38" fmla="*/ 59245 w 170688"/>
                    <a:gd name="connsiteY38" fmla="*/ 232220 h 749426"/>
                    <a:gd name="connsiteX39" fmla="*/ 33528 w 170688"/>
                    <a:gd name="connsiteY39" fmla="*/ 140779 h 749426"/>
                    <a:gd name="connsiteX40" fmla="*/ 42100 w 170688"/>
                    <a:gd name="connsiteY40" fmla="*/ 135827 h 749426"/>
                    <a:gd name="connsiteX41" fmla="*/ 41148 w 170688"/>
                    <a:gd name="connsiteY41" fmla="*/ 126206 h 749426"/>
                    <a:gd name="connsiteX42" fmla="*/ 49721 w 170688"/>
                    <a:gd name="connsiteY42" fmla="*/ 121349 h 749426"/>
                    <a:gd name="connsiteX43" fmla="*/ 52292 w 170688"/>
                    <a:gd name="connsiteY43" fmla="*/ 101917 h 749426"/>
                    <a:gd name="connsiteX44" fmla="*/ 56674 w 170688"/>
                    <a:gd name="connsiteY44" fmla="*/ 101917 h 749426"/>
                    <a:gd name="connsiteX45" fmla="*/ 53721 w 170688"/>
                    <a:gd name="connsiteY45" fmla="*/ 63151 h 749426"/>
                    <a:gd name="connsiteX46" fmla="*/ 49530 w 170688"/>
                    <a:gd name="connsiteY46" fmla="*/ 63151 h 749426"/>
                    <a:gd name="connsiteX47" fmla="*/ 51911 w 170688"/>
                    <a:gd name="connsiteY47" fmla="*/ 0 h 749426"/>
                    <a:gd name="connsiteX48" fmla="*/ 35147 w 170688"/>
                    <a:gd name="connsiteY48" fmla="*/ 0 h 749426"/>
                    <a:gd name="connsiteX49" fmla="*/ 31242 w 170688"/>
                    <a:gd name="connsiteY49" fmla="*/ 29242 h 749426"/>
                    <a:gd name="connsiteX50" fmla="*/ 27051 w 170688"/>
                    <a:gd name="connsiteY50" fmla="*/ 29242 h 749426"/>
                    <a:gd name="connsiteX51" fmla="*/ 31052 w 170688"/>
                    <a:gd name="connsiteY51" fmla="*/ 111728 h 749426"/>
                    <a:gd name="connsiteX52" fmla="*/ 22479 w 170688"/>
                    <a:gd name="connsiteY52" fmla="*/ 116586 h 749426"/>
                    <a:gd name="connsiteX53" fmla="*/ 23241 w 170688"/>
                    <a:gd name="connsiteY53" fmla="*/ 126302 h 749426"/>
                    <a:gd name="connsiteX54" fmla="*/ 10668 w 170688"/>
                    <a:gd name="connsiteY54" fmla="*/ 136017 h 749426"/>
                    <a:gd name="connsiteX55" fmla="*/ 16478 w 170688"/>
                    <a:gd name="connsiteY55" fmla="*/ 155448 h 749426"/>
                    <a:gd name="connsiteX56" fmla="*/ 7906 w 170688"/>
                    <a:gd name="connsiteY56" fmla="*/ 160401 h 749426"/>
                    <a:gd name="connsiteX57" fmla="*/ 4667 w 170688"/>
                    <a:gd name="connsiteY57" fmla="*/ 179737 h 749426"/>
                    <a:gd name="connsiteX58" fmla="*/ 0 w 170688"/>
                    <a:gd name="connsiteY58" fmla="*/ 179832 h 749426"/>
                    <a:gd name="connsiteX59" fmla="*/ 4667 w 170688"/>
                    <a:gd name="connsiteY59" fmla="*/ 238125 h 749426"/>
                    <a:gd name="connsiteX60" fmla="*/ 9716 w 170688"/>
                    <a:gd name="connsiteY60" fmla="*/ 238125 h 749426"/>
                    <a:gd name="connsiteX61" fmla="*/ 11049 w 170688"/>
                    <a:gd name="connsiteY61" fmla="*/ 252698 h 749426"/>
                    <a:gd name="connsiteX62" fmla="*/ 16097 w 170688"/>
                    <a:gd name="connsiteY62" fmla="*/ 252698 h 749426"/>
                    <a:gd name="connsiteX63" fmla="*/ 12383 w 170688"/>
                    <a:gd name="connsiteY63" fmla="*/ 316040 h 749426"/>
                    <a:gd name="connsiteX64" fmla="*/ 33623 w 170688"/>
                    <a:gd name="connsiteY64" fmla="*/ 310515 h 749426"/>
                    <a:gd name="connsiteX65" fmla="*/ 37814 w 170688"/>
                    <a:gd name="connsiteY65" fmla="*/ 339566 h 749426"/>
                    <a:gd name="connsiteX66" fmla="*/ 44387 w 170688"/>
                    <a:gd name="connsiteY66" fmla="*/ 344234 h 749426"/>
                    <a:gd name="connsiteX67" fmla="*/ 55912 w 170688"/>
                    <a:gd name="connsiteY67" fmla="*/ 343757 h 749426"/>
                    <a:gd name="connsiteX68" fmla="*/ 60103 w 170688"/>
                    <a:gd name="connsiteY68" fmla="*/ 333946 h 749426"/>
                    <a:gd name="connsiteX69" fmla="*/ 35147 w 170688"/>
                    <a:gd name="connsiteY69" fmla="*/ 403288 h 749426"/>
                    <a:gd name="connsiteX70" fmla="*/ 32956 w 170688"/>
                    <a:gd name="connsiteY70" fmla="*/ 228124 h 749426"/>
                    <a:gd name="connsiteX71" fmla="*/ 30671 w 170688"/>
                    <a:gd name="connsiteY71" fmla="*/ 291275 h 749426"/>
                    <a:gd name="connsiteX72" fmla="*/ 22479 w 170688"/>
                    <a:gd name="connsiteY72" fmla="*/ 223361 h 749426"/>
                    <a:gd name="connsiteX73" fmla="*/ 17717 w 170688"/>
                    <a:gd name="connsiteY73" fmla="*/ 223647 h 749426"/>
                    <a:gd name="connsiteX74" fmla="*/ 17717 w 170688"/>
                    <a:gd name="connsiteY74" fmla="*/ 175070 h 749426"/>
                    <a:gd name="connsiteX75" fmla="*/ 23241 w 170688"/>
                    <a:gd name="connsiteY75" fmla="*/ 184880 h 749426"/>
                    <a:gd name="connsiteX76" fmla="*/ 32766 w 170688"/>
                    <a:gd name="connsiteY76" fmla="*/ 228314 h 7494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</a:cxnLst>
                  <a:rect l="l" t="t" r="r" b="b"/>
                  <a:pathLst>
                    <a:path w="170688" h="749426">
                      <a:moveTo>
                        <a:pt x="34766" y="403288"/>
                      </a:moveTo>
                      <a:cubicBezTo>
                        <a:pt x="38100" y="432340"/>
                        <a:pt x="38386" y="477203"/>
                        <a:pt x="61627" y="490442"/>
                      </a:cubicBezTo>
                      <a:cubicBezTo>
                        <a:pt x="70676" y="495491"/>
                        <a:pt x="62008" y="492442"/>
                        <a:pt x="76581" y="494348"/>
                      </a:cubicBezTo>
                      <a:cubicBezTo>
                        <a:pt x="75628" y="489490"/>
                        <a:pt x="74771" y="484632"/>
                        <a:pt x="73723" y="479774"/>
                      </a:cubicBezTo>
                      <a:cubicBezTo>
                        <a:pt x="76105" y="479679"/>
                        <a:pt x="78295" y="479393"/>
                        <a:pt x="80677" y="479298"/>
                      </a:cubicBezTo>
                      <a:cubicBezTo>
                        <a:pt x="86582" y="497015"/>
                        <a:pt x="92583" y="514445"/>
                        <a:pt x="98869" y="532162"/>
                      </a:cubicBezTo>
                      <a:cubicBezTo>
                        <a:pt x="101441" y="532067"/>
                        <a:pt x="103918" y="531686"/>
                        <a:pt x="106394" y="531495"/>
                      </a:cubicBezTo>
                      <a:cubicBezTo>
                        <a:pt x="107442" y="536353"/>
                        <a:pt x="108585" y="541115"/>
                        <a:pt x="109538" y="546068"/>
                      </a:cubicBezTo>
                      <a:cubicBezTo>
                        <a:pt x="112205" y="545783"/>
                        <a:pt x="114681" y="545592"/>
                        <a:pt x="117253" y="545211"/>
                      </a:cubicBezTo>
                      <a:cubicBezTo>
                        <a:pt x="120491" y="559689"/>
                        <a:pt x="123825" y="574262"/>
                        <a:pt x="127064" y="588740"/>
                      </a:cubicBezTo>
                      <a:cubicBezTo>
                        <a:pt x="129731" y="588455"/>
                        <a:pt x="132493" y="588169"/>
                        <a:pt x="135160" y="587883"/>
                      </a:cubicBezTo>
                      <a:cubicBezTo>
                        <a:pt x="136589" y="594265"/>
                        <a:pt x="138113" y="600742"/>
                        <a:pt x="139732" y="607219"/>
                      </a:cubicBezTo>
                      <a:cubicBezTo>
                        <a:pt x="136969" y="607600"/>
                        <a:pt x="134302" y="607886"/>
                        <a:pt x="131540" y="608076"/>
                      </a:cubicBezTo>
                      <a:cubicBezTo>
                        <a:pt x="136398" y="629126"/>
                        <a:pt x="140970" y="650177"/>
                        <a:pt x="145542" y="671322"/>
                      </a:cubicBezTo>
                      <a:cubicBezTo>
                        <a:pt x="142685" y="671798"/>
                        <a:pt x="139827" y="672084"/>
                        <a:pt x="136969" y="672370"/>
                      </a:cubicBezTo>
                      <a:cubicBezTo>
                        <a:pt x="143065" y="686753"/>
                        <a:pt x="148971" y="700850"/>
                        <a:pt x="154877" y="715232"/>
                      </a:cubicBezTo>
                      <a:cubicBezTo>
                        <a:pt x="152019" y="715709"/>
                        <a:pt x="149066" y="716089"/>
                        <a:pt x="146114" y="716566"/>
                      </a:cubicBezTo>
                      <a:cubicBezTo>
                        <a:pt x="146399" y="718185"/>
                        <a:pt x="146780" y="719804"/>
                        <a:pt x="147161" y="721423"/>
                      </a:cubicBezTo>
                      <a:cubicBezTo>
                        <a:pt x="150114" y="720947"/>
                        <a:pt x="152972" y="720566"/>
                        <a:pt x="155829" y="720090"/>
                      </a:cubicBezTo>
                      <a:cubicBezTo>
                        <a:pt x="157924" y="729901"/>
                        <a:pt x="159830" y="739712"/>
                        <a:pt x="161830" y="749427"/>
                      </a:cubicBezTo>
                      <a:cubicBezTo>
                        <a:pt x="167164" y="689991"/>
                        <a:pt x="170212" y="632174"/>
                        <a:pt x="170688" y="575215"/>
                      </a:cubicBezTo>
                      <a:cubicBezTo>
                        <a:pt x="167831" y="567595"/>
                        <a:pt x="164497" y="560832"/>
                        <a:pt x="160211" y="555308"/>
                      </a:cubicBezTo>
                      <a:cubicBezTo>
                        <a:pt x="157544" y="555688"/>
                        <a:pt x="154781" y="555974"/>
                        <a:pt x="152114" y="556260"/>
                      </a:cubicBezTo>
                      <a:cubicBezTo>
                        <a:pt x="149638" y="546640"/>
                        <a:pt x="147161" y="537115"/>
                        <a:pt x="144780" y="527685"/>
                      </a:cubicBezTo>
                      <a:cubicBezTo>
                        <a:pt x="142113" y="527876"/>
                        <a:pt x="139446" y="528161"/>
                        <a:pt x="136874" y="528447"/>
                      </a:cubicBezTo>
                      <a:cubicBezTo>
                        <a:pt x="134779" y="520446"/>
                        <a:pt x="132874" y="512540"/>
                        <a:pt x="130778" y="504539"/>
                      </a:cubicBezTo>
                      <a:cubicBezTo>
                        <a:pt x="128302" y="504825"/>
                        <a:pt x="125730" y="505015"/>
                        <a:pt x="123349" y="505206"/>
                      </a:cubicBezTo>
                      <a:cubicBezTo>
                        <a:pt x="122206" y="500444"/>
                        <a:pt x="120968" y="495586"/>
                        <a:pt x="119824" y="490823"/>
                      </a:cubicBezTo>
                      <a:cubicBezTo>
                        <a:pt x="117348" y="491014"/>
                        <a:pt x="114967" y="491204"/>
                        <a:pt x="112586" y="491395"/>
                      </a:cubicBezTo>
                      <a:cubicBezTo>
                        <a:pt x="111823" y="488347"/>
                        <a:pt x="111157" y="485013"/>
                        <a:pt x="110395" y="481775"/>
                      </a:cubicBezTo>
                      <a:cubicBezTo>
                        <a:pt x="107918" y="482060"/>
                        <a:pt x="105537" y="482251"/>
                        <a:pt x="103156" y="482346"/>
                      </a:cubicBezTo>
                      <a:cubicBezTo>
                        <a:pt x="102108" y="477584"/>
                        <a:pt x="101060" y="472821"/>
                        <a:pt x="100013" y="467868"/>
                      </a:cubicBezTo>
                      <a:cubicBezTo>
                        <a:pt x="97727" y="468154"/>
                        <a:pt x="95345" y="468249"/>
                        <a:pt x="92869" y="468535"/>
                      </a:cubicBezTo>
                      <a:cubicBezTo>
                        <a:pt x="84201" y="449675"/>
                        <a:pt x="75819" y="430721"/>
                        <a:pt x="68009" y="411861"/>
                      </a:cubicBezTo>
                      <a:cubicBezTo>
                        <a:pt x="69914" y="402527"/>
                        <a:pt x="71723" y="393097"/>
                        <a:pt x="73438" y="383858"/>
                      </a:cubicBezTo>
                      <a:cubicBezTo>
                        <a:pt x="73533" y="383858"/>
                        <a:pt x="69152" y="299466"/>
                        <a:pt x="65437" y="299752"/>
                      </a:cubicBezTo>
                      <a:cubicBezTo>
                        <a:pt x="65056" y="298228"/>
                        <a:pt x="64770" y="296513"/>
                        <a:pt x="64580" y="294894"/>
                      </a:cubicBezTo>
                      <a:cubicBezTo>
                        <a:pt x="63627" y="279083"/>
                        <a:pt x="62674" y="263271"/>
                        <a:pt x="61722" y="247555"/>
                      </a:cubicBezTo>
                      <a:cubicBezTo>
                        <a:pt x="60865" y="242411"/>
                        <a:pt x="60007" y="237363"/>
                        <a:pt x="59245" y="232220"/>
                      </a:cubicBezTo>
                      <a:cubicBezTo>
                        <a:pt x="49340" y="201930"/>
                        <a:pt x="40672" y="171450"/>
                        <a:pt x="33528" y="140779"/>
                      </a:cubicBezTo>
                      <a:cubicBezTo>
                        <a:pt x="36385" y="139160"/>
                        <a:pt x="39243" y="137446"/>
                        <a:pt x="42100" y="135827"/>
                      </a:cubicBezTo>
                      <a:cubicBezTo>
                        <a:pt x="41719" y="132683"/>
                        <a:pt x="41434" y="129350"/>
                        <a:pt x="41148" y="126206"/>
                      </a:cubicBezTo>
                      <a:cubicBezTo>
                        <a:pt x="44006" y="124587"/>
                        <a:pt x="46863" y="122968"/>
                        <a:pt x="49721" y="121349"/>
                      </a:cubicBezTo>
                      <a:cubicBezTo>
                        <a:pt x="50578" y="114681"/>
                        <a:pt x="51435" y="108299"/>
                        <a:pt x="52292" y="101917"/>
                      </a:cubicBezTo>
                      <a:cubicBezTo>
                        <a:pt x="53721" y="101917"/>
                        <a:pt x="55245" y="101917"/>
                        <a:pt x="56674" y="101917"/>
                      </a:cubicBezTo>
                      <a:cubicBezTo>
                        <a:pt x="55435" y="89154"/>
                        <a:pt x="54483" y="76200"/>
                        <a:pt x="53721" y="63151"/>
                      </a:cubicBezTo>
                      <a:lnTo>
                        <a:pt x="49530" y="63151"/>
                      </a:lnTo>
                      <a:cubicBezTo>
                        <a:pt x="49721" y="42291"/>
                        <a:pt x="50482" y="21146"/>
                        <a:pt x="51911" y="0"/>
                      </a:cubicBezTo>
                      <a:lnTo>
                        <a:pt x="35147" y="0"/>
                      </a:lnTo>
                      <a:cubicBezTo>
                        <a:pt x="33719" y="9811"/>
                        <a:pt x="32480" y="19431"/>
                        <a:pt x="31242" y="29242"/>
                      </a:cubicBezTo>
                      <a:lnTo>
                        <a:pt x="27051" y="29242"/>
                      </a:lnTo>
                      <a:cubicBezTo>
                        <a:pt x="19241" y="59912"/>
                        <a:pt x="39338" y="88392"/>
                        <a:pt x="31052" y="111728"/>
                      </a:cubicBezTo>
                      <a:cubicBezTo>
                        <a:pt x="28194" y="113443"/>
                        <a:pt x="25337" y="114967"/>
                        <a:pt x="22479" y="116586"/>
                      </a:cubicBezTo>
                      <a:cubicBezTo>
                        <a:pt x="22765" y="119920"/>
                        <a:pt x="23050" y="123063"/>
                        <a:pt x="23241" y="126302"/>
                      </a:cubicBezTo>
                      <a:cubicBezTo>
                        <a:pt x="19050" y="129540"/>
                        <a:pt x="14859" y="132874"/>
                        <a:pt x="10668" y="136017"/>
                      </a:cubicBezTo>
                      <a:cubicBezTo>
                        <a:pt x="7048" y="146018"/>
                        <a:pt x="15431" y="150019"/>
                        <a:pt x="16478" y="155448"/>
                      </a:cubicBezTo>
                      <a:cubicBezTo>
                        <a:pt x="13621" y="157163"/>
                        <a:pt x="10763" y="158591"/>
                        <a:pt x="7906" y="160401"/>
                      </a:cubicBezTo>
                      <a:cubicBezTo>
                        <a:pt x="6763" y="166878"/>
                        <a:pt x="5715" y="173260"/>
                        <a:pt x="4667" y="179737"/>
                      </a:cubicBezTo>
                      <a:cubicBezTo>
                        <a:pt x="3143" y="179832"/>
                        <a:pt x="1619" y="179832"/>
                        <a:pt x="0" y="179832"/>
                      </a:cubicBezTo>
                      <a:cubicBezTo>
                        <a:pt x="1333" y="199263"/>
                        <a:pt x="2858" y="218789"/>
                        <a:pt x="4667" y="238125"/>
                      </a:cubicBezTo>
                      <a:cubicBezTo>
                        <a:pt x="6382" y="238125"/>
                        <a:pt x="8001" y="238125"/>
                        <a:pt x="9716" y="238125"/>
                      </a:cubicBezTo>
                      <a:cubicBezTo>
                        <a:pt x="10192" y="242983"/>
                        <a:pt x="10668" y="247841"/>
                        <a:pt x="11049" y="252698"/>
                      </a:cubicBezTo>
                      <a:cubicBezTo>
                        <a:pt x="12764" y="252698"/>
                        <a:pt x="14383" y="252698"/>
                        <a:pt x="16097" y="252698"/>
                      </a:cubicBezTo>
                      <a:cubicBezTo>
                        <a:pt x="14859" y="273749"/>
                        <a:pt x="13811" y="294894"/>
                        <a:pt x="12383" y="316040"/>
                      </a:cubicBezTo>
                      <a:cubicBezTo>
                        <a:pt x="19431" y="314135"/>
                        <a:pt x="26479" y="312325"/>
                        <a:pt x="33623" y="310515"/>
                      </a:cubicBezTo>
                      <a:cubicBezTo>
                        <a:pt x="34957" y="320231"/>
                        <a:pt x="36385" y="329946"/>
                        <a:pt x="37814" y="339566"/>
                      </a:cubicBezTo>
                      <a:cubicBezTo>
                        <a:pt x="44958" y="343471"/>
                        <a:pt x="38481" y="338900"/>
                        <a:pt x="44387" y="344234"/>
                      </a:cubicBezTo>
                      <a:cubicBezTo>
                        <a:pt x="48196" y="344043"/>
                        <a:pt x="52006" y="343853"/>
                        <a:pt x="55912" y="343757"/>
                      </a:cubicBezTo>
                      <a:cubicBezTo>
                        <a:pt x="57436" y="340424"/>
                        <a:pt x="58769" y="337090"/>
                        <a:pt x="60103" y="333946"/>
                      </a:cubicBezTo>
                      <a:cubicBezTo>
                        <a:pt x="52388" y="356902"/>
                        <a:pt x="44101" y="379952"/>
                        <a:pt x="35147" y="403288"/>
                      </a:cubicBezTo>
                      <a:close/>
                      <a:moveTo>
                        <a:pt x="32956" y="228124"/>
                      </a:moveTo>
                      <a:cubicBezTo>
                        <a:pt x="37910" y="252127"/>
                        <a:pt x="49816" y="274225"/>
                        <a:pt x="30671" y="291275"/>
                      </a:cubicBezTo>
                      <a:cubicBezTo>
                        <a:pt x="27718" y="268700"/>
                        <a:pt x="24956" y="246126"/>
                        <a:pt x="22479" y="223361"/>
                      </a:cubicBezTo>
                      <a:cubicBezTo>
                        <a:pt x="20955" y="223457"/>
                        <a:pt x="19241" y="223457"/>
                        <a:pt x="17717" y="223647"/>
                      </a:cubicBezTo>
                      <a:cubicBezTo>
                        <a:pt x="11716" y="207740"/>
                        <a:pt x="15526" y="184118"/>
                        <a:pt x="17717" y="175070"/>
                      </a:cubicBezTo>
                      <a:cubicBezTo>
                        <a:pt x="23527" y="180594"/>
                        <a:pt x="19526" y="175070"/>
                        <a:pt x="23241" y="184880"/>
                      </a:cubicBezTo>
                      <a:cubicBezTo>
                        <a:pt x="32004" y="193167"/>
                        <a:pt x="29623" y="212598"/>
                        <a:pt x="32766" y="22831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7" name="任意多边形: 形状 76"/>
                <p:cNvSpPr/>
                <p:nvPr/>
              </p:nvSpPr>
              <p:spPr>
                <a:xfrm>
                  <a:off x="6167991" y="3989545"/>
                  <a:ext cx="302530" cy="775239"/>
                </a:xfrm>
                <a:custGeom>
                  <a:avLst/>
                  <a:gdLst>
                    <a:gd name="connsiteX0" fmla="*/ 293958 w 302530"/>
                    <a:gd name="connsiteY0" fmla="*/ 679323 h 775239"/>
                    <a:gd name="connsiteX1" fmla="*/ 269574 w 302530"/>
                    <a:gd name="connsiteY1" fmla="*/ 680466 h 775239"/>
                    <a:gd name="connsiteX2" fmla="*/ 277004 w 302530"/>
                    <a:gd name="connsiteY2" fmla="*/ 578834 h 775239"/>
                    <a:gd name="connsiteX3" fmla="*/ 269765 w 302530"/>
                    <a:gd name="connsiteY3" fmla="*/ 579025 h 775239"/>
                    <a:gd name="connsiteX4" fmla="*/ 260049 w 302530"/>
                    <a:gd name="connsiteY4" fmla="*/ 544354 h 775239"/>
                    <a:gd name="connsiteX5" fmla="*/ 245952 w 302530"/>
                    <a:gd name="connsiteY5" fmla="*/ 539687 h 775239"/>
                    <a:gd name="connsiteX6" fmla="*/ 245476 w 302530"/>
                    <a:gd name="connsiteY6" fmla="*/ 529780 h 775239"/>
                    <a:gd name="connsiteX7" fmla="*/ 238618 w 302530"/>
                    <a:gd name="connsiteY7" fmla="*/ 529780 h 775239"/>
                    <a:gd name="connsiteX8" fmla="*/ 237380 w 302530"/>
                    <a:gd name="connsiteY8" fmla="*/ 499872 h 775239"/>
                    <a:gd name="connsiteX9" fmla="*/ 230712 w 302530"/>
                    <a:gd name="connsiteY9" fmla="*/ 500063 h 775239"/>
                    <a:gd name="connsiteX10" fmla="*/ 230331 w 302530"/>
                    <a:gd name="connsiteY10" fmla="*/ 485108 h 775239"/>
                    <a:gd name="connsiteX11" fmla="*/ 223854 w 302530"/>
                    <a:gd name="connsiteY11" fmla="*/ 485108 h 775239"/>
                    <a:gd name="connsiteX12" fmla="*/ 223568 w 302530"/>
                    <a:gd name="connsiteY12" fmla="*/ 475202 h 775239"/>
                    <a:gd name="connsiteX13" fmla="*/ 217187 w 302530"/>
                    <a:gd name="connsiteY13" fmla="*/ 475202 h 775239"/>
                    <a:gd name="connsiteX14" fmla="*/ 210614 w 302530"/>
                    <a:gd name="connsiteY14" fmla="*/ 440531 h 775239"/>
                    <a:gd name="connsiteX15" fmla="*/ 204518 w 302530"/>
                    <a:gd name="connsiteY15" fmla="*/ 440531 h 775239"/>
                    <a:gd name="connsiteX16" fmla="*/ 204518 w 302530"/>
                    <a:gd name="connsiteY16" fmla="*/ 430625 h 775239"/>
                    <a:gd name="connsiteX17" fmla="*/ 198518 w 302530"/>
                    <a:gd name="connsiteY17" fmla="*/ 430625 h 775239"/>
                    <a:gd name="connsiteX18" fmla="*/ 198518 w 302530"/>
                    <a:gd name="connsiteY18" fmla="*/ 415766 h 775239"/>
                    <a:gd name="connsiteX19" fmla="*/ 192612 w 302530"/>
                    <a:gd name="connsiteY19" fmla="*/ 415766 h 775239"/>
                    <a:gd name="connsiteX20" fmla="*/ 198994 w 302530"/>
                    <a:gd name="connsiteY20" fmla="*/ 356521 h 775239"/>
                    <a:gd name="connsiteX21" fmla="*/ 204423 w 302530"/>
                    <a:gd name="connsiteY21" fmla="*/ 356521 h 775239"/>
                    <a:gd name="connsiteX22" fmla="*/ 194231 w 302530"/>
                    <a:gd name="connsiteY22" fmla="*/ 302609 h 775239"/>
                    <a:gd name="connsiteX23" fmla="*/ 183849 w 302530"/>
                    <a:gd name="connsiteY23" fmla="*/ 302609 h 775239"/>
                    <a:gd name="connsiteX24" fmla="*/ 177848 w 302530"/>
                    <a:gd name="connsiteY24" fmla="*/ 331946 h 775239"/>
                    <a:gd name="connsiteX25" fmla="*/ 183087 w 302530"/>
                    <a:gd name="connsiteY25" fmla="*/ 331946 h 775239"/>
                    <a:gd name="connsiteX26" fmla="*/ 181754 w 302530"/>
                    <a:gd name="connsiteY26" fmla="*/ 381190 h 775239"/>
                    <a:gd name="connsiteX27" fmla="*/ 176229 w 302530"/>
                    <a:gd name="connsiteY27" fmla="*/ 381190 h 775239"/>
                    <a:gd name="connsiteX28" fmla="*/ 175181 w 302530"/>
                    <a:gd name="connsiteY28" fmla="*/ 410718 h 775239"/>
                    <a:gd name="connsiteX29" fmla="*/ 211281 w 302530"/>
                    <a:gd name="connsiteY29" fmla="*/ 530352 h 775239"/>
                    <a:gd name="connsiteX30" fmla="*/ 204423 w 302530"/>
                    <a:gd name="connsiteY30" fmla="*/ 530352 h 775239"/>
                    <a:gd name="connsiteX31" fmla="*/ 204423 w 302530"/>
                    <a:gd name="connsiteY31" fmla="*/ 525304 h 775239"/>
                    <a:gd name="connsiteX32" fmla="*/ 197660 w 302530"/>
                    <a:gd name="connsiteY32" fmla="*/ 525304 h 775239"/>
                    <a:gd name="connsiteX33" fmla="*/ 191469 w 302530"/>
                    <a:gd name="connsiteY33" fmla="*/ 495205 h 775239"/>
                    <a:gd name="connsiteX34" fmla="*/ 184992 w 302530"/>
                    <a:gd name="connsiteY34" fmla="*/ 495205 h 775239"/>
                    <a:gd name="connsiteX35" fmla="*/ 179087 w 302530"/>
                    <a:gd name="connsiteY35" fmla="*/ 475202 h 775239"/>
                    <a:gd name="connsiteX36" fmla="*/ 172705 w 302530"/>
                    <a:gd name="connsiteY36" fmla="*/ 475107 h 775239"/>
                    <a:gd name="connsiteX37" fmla="*/ 163561 w 302530"/>
                    <a:gd name="connsiteY37" fmla="*/ 405574 h 775239"/>
                    <a:gd name="connsiteX38" fmla="*/ 151845 w 302530"/>
                    <a:gd name="connsiteY38" fmla="*/ 405384 h 775239"/>
                    <a:gd name="connsiteX39" fmla="*/ 147464 w 302530"/>
                    <a:gd name="connsiteY39" fmla="*/ 469487 h 775239"/>
                    <a:gd name="connsiteX40" fmla="*/ 153845 w 302530"/>
                    <a:gd name="connsiteY40" fmla="*/ 469678 h 775239"/>
                    <a:gd name="connsiteX41" fmla="*/ 159275 w 302530"/>
                    <a:gd name="connsiteY41" fmla="*/ 489775 h 775239"/>
                    <a:gd name="connsiteX42" fmla="*/ 165656 w 302530"/>
                    <a:gd name="connsiteY42" fmla="*/ 489775 h 775239"/>
                    <a:gd name="connsiteX43" fmla="*/ 170895 w 302530"/>
                    <a:gd name="connsiteY43" fmla="*/ 519874 h 775239"/>
                    <a:gd name="connsiteX44" fmla="*/ 184230 w 302530"/>
                    <a:gd name="connsiteY44" fmla="*/ 525018 h 775239"/>
                    <a:gd name="connsiteX45" fmla="*/ 190136 w 302530"/>
                    <a:gd name="connsiteY45" fmla="*/ 575215 h 775239"/>
                    <a:gd name="connsiteX46" fmla="*/ 182992 w 302530"/>
                    <a:gd name="connsiteY46" fmla="*/ 575215 h 775239"/>
                    <a:gd name="connsiteX47" fmla="*/ 183182 w 302530"/>
                    <a:gd name="connsiteY47" fmla="*/ 565213 h 775239"/>
                    <a:gd name="connsiteX48" fmla="*/ 155084 w 302530"/>
                    <a:gd name="connsiteY48" fmla="*/ 559594 h 775239"/>
                    <a:gd name="connsiteX49" fmla="*/ 138224 w 302530"/>
                    <a:gd name="connsiteY49" fmla="*/ 504063 h 775239"/>
                    <a:gd name="connsiteX50" fmla="*/ 125270 w 302530"/>
                    <a:gd name="connsiteY50" fmla="*/ 498634 h 775239"/>
                    <a:gd name="connsiteX51" fmla="*/ 122699 w 302530"/>
                    <a:gd name="connsiteY51" fmla="*/ 458819 h 775239"/>
                    <a:gd name="connsiteX52" fmla="*/ 130414 w 302530"/>
                    <a:gd name="connsiteY52" fmla="*/ 444341 h 775239"/>
                    <a:gd name="connsiteX53" fmla="*/ 124223 w 302530"/>
                    <a:gd name="connsiteY53" fmla="*/ 444151 h 775239"/>
                    <a:gd name="connsiteX54" fmla="*/ 130414 w 302530"/>
                    <a:gd name="connsiteY54" fmla="*/ 380143 h 775239"/>
                    <a:gd name="connsiteX55" fmla="*/ 126032 w 302530"/>
                    <a:gd name="connsiteY55" fmla="*/ 365284 h 775239"/>
                    <a:gd name="connsiteX56" fmla="*/ 137748 w 302530"/>
                    <a:gd name="connsiteY56" fmla="*/ 360712 h 775239"/>
                    <a:gd name="connsiteX57" fmla="*/ 139367 w 302530"/>
                    <a:gd name="connsiteY57" fmla="*/ 341090 h 775239"/>
                    <a:gd name="connsiteX58" fmla="*/ 144797 w 302530"/>
                    <a:gd name="connsiteY58" fmla="*/ 341376 h 775239"/>
                    <a:gd name="connsiteX59" fmla="*/ 145559 w 302530"/>
                    <a:gd name="connsiteY59" fmla="*/ 331565 h 775239"/>
                    <a:gd name="connsiteX60" fmla="*/ 150988 w 302530"/>
                    <a:gd name="connsiteY60" fmla="*/ 331565 h 775239"/>
                    <a:gd name="connsiteX61" fmla="*/ 152607 w 302530"/>
                    <a:gd name="connsiteY61" fmla="*/ 307086 h 775239"/>
                    <a:gd name="connsiteX62" fmla="*/ 163275 w 302530"/>
                    <a:gd name="connsiteY62" fmla="*/ 302419 h 775239"/>
                    <a:gd name="connsiteX63" fmla="*/ 165085 w 302530"/>
                    <a:gd name="connsiteY63" fmla="*/ 263176 h 775239"/>
                    <a:gd name="connsiteX64" fmla="*/ 170038 w 302530"/>
                    <a:gd name="connsiteY64" fmla="*/ 263176 h 775239"/>
                    <a:gd name="connsiteX65" fmla="*/ 171276 w 302530"/>
                    <a:gd name="connsiteY65" fmla="*/ 228981 h 775239"/>
                    <a:gd name="connsiteX66" fmla="*/ 176039 w 302530"/>
                    <a:gd name="connsiteY66" fmla="*/ 228981 h 775239"/>
                    <a:gd name="connsiteX67" fmla="*/ 172705 w 302530"/>
                    <a:gd name="connsiteY67" fmla="*/ 180213 h 775239"/>
                    <a:gd name="connsiteX68" fmla="*/ 177182 w 302530"/>
                    <a:gd name="connsiteY68" fmla="*/ 180213 h 775239"/>
                    <a:gd name="connsiteX69" fmla="*/ 170609 w 302530"/>
                    <a:gd name="connsiteY69" fmla="*/ 73152 h 775239"/>
                    <a:gd name="connsiteX70" fmla="*/ 174800 w 302530"/>
                    <a:gd name="connsiteY70" fmla="*/ 73152 h 775239"/>
                    <a:gd name="connsiteX71" fmla="*/ 174896 w 302530"/>
                    <a:gd name="connsiteY71" fmla="*/ 58483 h 775239"/>
                    <a:gd name="connsiteX72" fmla="*/ 187659 w 302530"/>
                    <a:gd name="connsiteY72" fmla="*/ 48768 h 775239"/>
                    <a:gd name="connsiteX73" fmla="*/ 200232 w 302530"/>
                    <a:gd name="connsiteY73" fmla="*/ 0 h 775239"/>
                    <a:gd name="connsiteX74" fmla="*/ 171086 w 302530"/>
                    <a:gd name="connsiteY74" fmla="*/ 0 h 775239"/>
                    <a:gd name="connsiteX75" fmla="*/ 153560 w 302530"/>
                    <a:gd name="connsiteY75" fmla="*/ 73152 h 775239"/>
                    <a:gd name="connsiteX76" fmla="*/ 151464 w 302530"/>
                    <a:gd name="connsiteY76" fmla="*/ 141256 h 775239"/>
                    <a:gd name="connsiteX77" fmla="*/ 147083 w 302530"/>
                    <a:gd name="connsiteY77" fmla="*/ 141256 h 775239"/>
                    <a:gd name="connsiteX78" fmla="*/ 147464 w 302530"/>
                    <a:gd name="connsiteY78" fmla="*/ 131540 h 775239"/>
                    <a:gd name="connsiteX79" fmla="*/ 141844 w 302530"/>
                    <a:gd name="connsiteY79" fmla="*/ 95 h 775239"/>
                    <a:gd name="connsiteX80" fmla="*/ 104220 w 302530"/>
                    <a:gd name="connsiteY80" fmla="*/ 95 h 775239"/>
                    <a:gd name="connsiteX81" fmla="*/ 99934 w 302530"/>
                    <a:gd name="connsiteY81" fmla="*/ 19526 h 775239"/>
                    <a:gd name="connsiteX82" fmla="*/ 104125 w 302530"/>
                    <a:gd name="connsiteY82" fmla="*/ 19526 h 775239"/>
                    <a:gd name="connsiteX83" fmla="*/ 99553 w 302530"/>
                    <a:gd name="connsiteY83" fmla="*/ 39052 h 775239"/>
                    <a:gd name="connsiteX84" fmla="*/ 103744 w 302530"/>
                    <a:gd name="connsiteY84" fmla="*/ 39052 h 775239"/>
                    <a:gd name="connsiteX85" fmla="*/ 103172 w 302530"/>
                    <a:gd name="connsiteY85" fmla="*/ 58388 h 775239"/>
                    <a:gd name="connsiteX86" fmla="*/ 98981 w 302530"/>
                    <a:gd name="connsiteY86" fmla="*/ 58388 h 775239"/>
                    <a:gd name="connsiteX87" fmla="*/ 94886 w 302530"/>
                    <a:gd name="connsiteY87" fmla="*/ 53626 h 775239"/>
                    <a:gd name="connsiteX88" fmla="*/ 87551 w 302530"/>
                    <a:gd name="connsiteY88" fmla="*/ 0 h 775239"/>
                    <a:gd name="connsiteX89" fmla="*/ 70883 w 302530"/>
                    <a:gd name="connsiteY89" fmla="*/ 0 h 775239"/>
                    <a:gd name="connsiteX90" fmla="*/ 77169 w 302530"/>
                    <a:gd name="connsiteY90" fmla="*/ 68104 h 775239"/>
                    <a:gd name="connsiteX91" fmla="*/ 81455 w 302530"/>
                    <a:gd name="connsiteY91" fmla="*/ 68104 h 775239"/>
                    <a:gd name="connsiteX92" fmla="*/ 80884 w 302530"/>
                    <a:gd name="connsiteY92" fmla="*/ 77819 h 775239"/>
                    <a:gd name="connsiteX93" fmla="*/ 85170 w 302530"/>
                    <a:gd name="connsiteY93" fmla="*/ 77819 h 775239"/>
                    <a:gd name="connsiteX94" fmla="*/ 84503 w 302530"/>
                    <a:gd name="connsiteY94" fmla="*/ 87535 h 775239"/>
                    <a:gd name="connsiteX95" fmla="*/ 88694 w 302530"/>
                    <a:gd name="connsiteY95" fmla="*/ 87535 h 775239"/>
                    <a:gd name="connsiteX96" fmla="*/ 82598 w 302530"/>
                    <a:gd name="connsiteY96" fmla="*/ 111728 h 775239"/>
                    <a:gd name="connsiteX97" fmla="*/ 73359 w 302530"/>
                    <a:gd name="connsiteY97" fmla="*/ 193738 h 775239"/>
                    <a:gd name="connsiteX98" fmla="*/ 68501 w 302530"/>
                    <a:gd name="connsiteY98" fmla="*/ 193738 h 775239"/>
                    <a:gd name="connsiteX99" fmla="*/ 67073 w 302530"/>
                    <a:gd name="connsiteY99" fmla="*/ 203454 h 775239"/>
                    <a:gd name="connsiteX100" fmla="*/ 56405 w 302530"/>
                    <a:gd name="connsiteY100" fmla="*/ 207931 h 775239"/>
                    <a:gd name="connsiteX101" fmla="*/ 53928 w 302530"/>
                    <a:gd name="connsiteY101" fmla="*/ 222313 h 775239"/>
                    <a:gd name="connsiteX102" fmla="*/ 48785 w 302530"/>
                    <a:gd name="connsiteY102" fmla="*/ 222313 h 775239"/>
                    <a:gd name="connsiteX103" fmla="*/ 54119 w 302530"/>
                    <a:gd name="connsiteY103" fmla="*/ 309277 h 775239"/>
                    <a:gd name="connsiteX104" fmla="*/ 40307 w 302530"/>
                    <a:gd name="connsiteY104" fmla="*/ 376523 h 775239"/>
                    <a:gd name="connsiteX105" fmla="*/ 28592 w 302530"/>
                    <a:gd name="connsiteY105" fmla="*/ 400050 h 775239"/>
                    <a:gd name="connsiteX106" fmla="*/ 21829 w 302530"/>
                    <a:gd name="connsiteY106" fmla="*/ 428720 h 775239"/>
                    <a:gd name="connsiteX107" fmla="*/ 14971 w 302530"/>
                    <a:gd name="connsiteY107" fmla="*/ 428244 h 775239"/>
                    <a:gd name="connsiteX108" fmla="*/ 683 w 302530"/>
                    <a:gd name="connsiteY108" fmla="*/ 485680 h 775239"/>
                    <a:gd name="connsiteX109" fmla="*/ 7922 w 302530"/>
                    <a:gd name="connsiteY109" fmla="*/ 486251 h 775239"/>
                    <a:gd name="connsiteX110" fmla="*/ 5541 w 302530"/>
                    <a:gd name="connsiteY110" fmla="*/ 495776 h 775239"/>
                    <a:gd name="connsiteX111" fmla="*/ 31735 w 302530"/>
                    <a:gd name="connsiteY111" fmla="*/ 512826 h 775239"/>
                    <a:gd name="connsiteX112" fmla="*/ 29639 w 302530"/>
                    <a:gd name="connsiteY112" fmla="*/ 522446 h 775239"/>
                    <a:gd name="connsiteX113" fmla="*/ 43451 w 302530"/>
                    <a:gd name="connsiteY113" fmla="*/ 528447 h 775239"/>
                    <a:gd name="connsiteX114" fmla="*/ 41546 w 302530"/>
                    <a:gd name="connsiteY114" fmla="*/ 538258 h 775239"/>
                    <a:gd name="connsiteX115" fmla="*/ 61929 w 302530"/>
                    <a:gd name="connsiteY115" fmla="*/ 549783 h 775239"/>
                    <a:gd name="connsiteX116" fmla="*/ 62215 w 302530"/>
                    <a:gd name="connsiteY116" fmla="*/ 645128 h 775239"/>
                    <a:gd name="connsiteX117" fmla="*/ 46880 w 302530"/>
                    <a:gd name="connsiteY117" fmla="*/ 689229 h 775239"/>
                    <a:gd name="connsiteX118" fmla="*/ 55262 w 302530"/>
                    <a:gd name="connsiteY118" fmla="*/ 689991 h 775239"/>
                    <a:gd name="connsiteX119" fmla="*/ 53833 w 302530"/>
                    <a:gd name="connsiteY119" fmla="*/ 700088 h 775239"/>
                    <a:gd name="connsiteX120" fmla="*/ 70025 w 302530"/>
                    <a:gd name="connsiteY120" fmla="*/ 706755 h 775239"/>
                    <a:gd name="connsiteX121" fmla="*/ 68597 w 302530"/>
                    <a:gd name="connsiteY121" fmla="*/ 716851 h 775239"/>
                    <a:gd name="connsiteX122" fmla="*/ 93076 w 302530"/>
                    <a:gd name="connsiteY122" fmla="*/ 729139 h 775239"/>
                    <a:gd name="connsiteX123" fmla="*/ 70025 w 302530"/>
                    <a:gd name="connsiteY123" fmla="*/ 773525 h 775239"/>
                    <a:gd name="connsiteX124" fmla="*/ 133081 w 302530"/>
                    <a:gd name="connsiteY124" fmla="*/ 775240 h 775239"/>
                    <a:gd name="connsiteX125" fmla="*/ 136510 w 302530"/>
                    <a:gd name="connsiteY125" fmla="*/ 726472 h 775239"/>
                    <a:gd name="connsiteX126" fmla="*/ 119365 w 302530"/>
                    <a:gd name="connsiteY126" fmla="*/ 725614 h 775239"/>
                    <a:gd name="connsiteX127" fmla="*/ 88790 w 302530"/>
                    <a:gd name="connsiteY127" fmla="*/ 692944 h 775239"/>
                    <a:gd name="connsiteX128" fmla="*/ 97172 w 302530"/>
                    <a:gd name="connsiteY128" fmla="*/ 693515 h 775239"/>
                    <a:gd name="connsiteX129" fmla="*/ 96600 w 302530"/>
                    <a:gd name="connsiteY129" fmla="*/ 698563 h 775239"/>
                    <a:gd name="connsiteX130" fmla="*/ 103839 w 302530"/>
                    <a:gd name="connsiteY130" fmla="*/ 709231 h 775239"/>
                    <a:gd name="connsiteX131" fmla="*/ 153274 w 302530"/>
                    <a:gd name="connsiteY131" fmla="*/ 732282 h 775239"/>
                    <a:gd name="connsiteX132" fmla="*/ 178039 w 302530"/>
                    <a:gd name="connsiteY132" fmla="*/ 769144 h 775239"/>
                    <a:gd name="connsiteX133" fmla="*/ 169276 w 302530"/>
                    <a:gd name="connsiteY133" fmla="*/ 774954 h 775239"/>
                    <a:gd name="connsiteX134" fmla="*/ 195660 w 302530"/>
                    <a:gd name="connsiteY134" fmla="*/ 774192 h 775239"/>
                    <a:gd name="connsiteX135" fmla="*/ 196136 w 302530"/>
                    <a:gd name="connsiteY135" fmla="*/ 727996 h 775239"/>
                    <a:gd name="connsiteX136" fmla="*/ 171943 w 302530"/>
                    <a:gd name="connsiteY136" fmla="*/ 691801 h 775239"/>
                    <a:gd name="connsiteX137" fmla="*/ 180039 w 302530"/>
                    <a:gd name="connsiteY137" fmla="*/ 691896 h 775239"/>
                    <a:gd name="connsiteX138" fmla="*/ 180420 w 302530"/>
                    <a:gd name="connsiteY138" fmla="*/ 676561 h 775239"/>
                    <a:gd name="connsiteX139" fmla="*/ 188516 w 302530"/>
                    <a:gd name="connsiteY139" fmla="*/ 676561 h 775239"/>
                    <a:gd name="connsiteX140" fmla="*/ 204614 w 302530"/>
                    <a:gd name="connsiteY140" fmla="*/ 646081 h 775239"/>
                    <a:gd name="connsiteX141" fmla="*/ 212424 w 302530"/>
                    <a:gd name="connsiteY141" fmla="*/ 646081 h 775239"/>
                    <a:gd name="connsiteX142" fmla="*/ 212234 w 302530"/>
                    <a:gd name="connsiteY142" fmla="*/ 620554 h 775239"/>
                    <a:gd name="connsiteX143" fmla="*/ 219854 w 302530"/>
                    <a:gd name="connsiteY143" fmla="*/ 620554 h 775239"/>
                    <a:gd name="connsiteX144" fmla="*/ 219758 w 302530"/>
                    <a:gd name="connsiteY144" fmla="*/ 610553 h 775239"/>
                    <a:gd name="connsiteX145" fmla="*/ 227093 w 302530"/>
                    <a:gd name="connsiteY145" fmla="*/ 610362 h 775239"/>
                    <a:gd name="connsiteX146" fmla="*/ 226235 w 302530"/>
                    <a:gd name="connsiteY146" fmla="*/ 575120 h 775239"/>
                    <a:gd name="connsiteX147" fmla="*/ 240618 w 302530"/>
                    <a:gd name="connsiteY147" fmla="*/ 574834 h 775239"/>
                    <a:gd name="connsiteX148" fmla="*/ 256906 w 302530"/>
                    <a:gd name="connsiteY148" fmla="*/ 604647 h 775239"/>
                    <a:gd name="connsiteX149" fmla="*/ 260335 w 302530"/>
                    <a:gd name="connsiteY149" fmla="*/ 660273 h 775239"/>
                    <a:gd name="connsiteX150" fmla="*/ 252334 w 302530"/>
                    <a:gd name="connsiteY150" fmla="*/ 660654 h 775239"/>
                    <a:gd name="connsiteX151" fmla="*/ 239094 w 302530"/>
                    <a:gd name="connsiteY151" fmla="*/ 732663 h 775239"/>
                    <a:gd name="connsiteX152" fmla="*/ 247571 w 302530"/>
                    <a:gd name="connsiteY152" fmla="*/ 732472 h 775239"/>
                    <a:gd name="connsiteX153" fmla="*/ 248048 w 302530"/>
                    <a:gd name="connsiteY153" fmla="*/ 742759 h 775239"/>
                    <a:gd name="connsiteX154" fmla="*/ 281195 w 302530"/>
                    <a:gd name="connsiteY154" fmla="*/ 768191 h 775239"/>
                    <a:gd name="connsiteX155" fmla="*/ 302531 w 302530"/>
                    <a:gd name="connsiteY155" fmla="*/ 765905 h 775239"/>
                    <a:gd name="connsiteX156" fmla="*/ 294149 w 302530"/>
                    <a:gd name="connsiteY156" fmla="*/ 679323 h 775239"/>
                    <a:gd name="connsiteX157" fmla="*/ 103363 w 302530"/>
                    <a:gd name="connsiteY157" fmla="*/ 228219 h 775239"/>
                    <a:gd name="connsiteX158" fmla="*/ 98505 w 302530"/>
                    <a:gd name="connsiteY158" fmla="*/ 228124 h 775239"/>
                    <a:gd name="connsiteX159" fmla="*/ 97362 w 302530"/>
                    <a:gd name="connsiteY159" fmla="*/ 237839 h 775239"/>
                    <a:gd name="connsiteX160" fmla="*/ 92314 w 302530"/>
                    <a:gd name="connsiteY160" fmla="*/ 237839 h 775239"/>
                    <a:gd name="connsiteX161" fmla="*/ 83265 w 302530"/>
                    <a:gd name="connsiteY161" fmla="*/ 266605 h 775239"/>
                    <a:gd name="connsiteX162" fmla="*/ 77931 w 302530"/>
                    <a:gd name="connsiteY162" fmla="*/ 266605 h 775239"/>
                    <a:gd name="connsiteX163" fmla="*/ 79646 w 302530"/>
                    <a:gd name="connsiteY163" fmla="*/ 290893 h 775239"/>
                    <a:gd name="connsiteX164" fmla="*/ 85170 w 302530"/>
                    <a:gd name="connsiteY164" fmla="*/ 290989 h 775239"/>
                    <a:gd name="connsiteX165" fmla="*/ 82694 w 302530"/>
                    <a:gd name="connsiteY165" fmla="*/ 344424 h 775239"/>
                    <a:gd name="connsiteX166" fmla="*/ 76979 w 302530"/>
                    <a:gd name="connsiteY166" fmla="*/ 344234 h 775239"/>
                    <a:gd name="connsiteX167" fmla="*/ 78217 w 302530"/>
                    <a:gd name="connsiteY167" fmla="*/ 300418 h 775239"/>
                    <a:gd name="connsiteX168" fmla="*/ 72692 w 302530"/>
                    <a:gd name="connsiteY168" fmla="*/ 300228 h 775239"/>
                    <a:gd name="connsiteX169" fmla="*/ 74312 w 302530"/>
                    <a:gd name="connsiteY169" fmla="*/ 290608 h 775239"/>
                    <a:gd name="connsiteX170" fmla="*/ 66977 w 302530"/>
                    <a:gd name="connsiteY170" fmla="*/ 237172 h 775239"/>
                    <a:gd name="connsiteX171" fmla="*/ 92790 w 302530"/>
                    <a:gd name="connsiteY171" fmla="*/ 194119 h 775239"/>
                    <a:gd name="connsiteX172" fmla="*/ 96410 w 302530"/>
                    <a:gd name="connsiteY172" fmla="*/ 203930 h 775239"/>
                    <a:gd name="connsiteX173" fmla="*/ 101267 w 302530"/>
                    <a:gd name="connsiteY173" fmla="*/ 203930 h 775239"/>
                    <a:gd name="connsiteX174" fmla="*/ 103458 w 302530"/>
                    <a:gd name="connsiteY174" fmla="*/ 228219 h 775239"/>
                    <a:gd name="connsiteX175" fmla="*/ 72026 w 302530"/>
                    <a:gd name="connsiteY175" fmla="*/ 373094 h 775239"/>
                    <a:gd name="connsiteX176" fmla="*/ 70311 w 302530"/>
                    <a:gd name="connsiteY176" fmla="*/ 382714 h 775239"/>
                    <a:gd name="connsiteX177" fmla="*/ 64215 w 302530"/>
                    <a:gd name="connsiteY177" fmla="*/ 382429 h 775239"/>
                    <a:gd name="connsiteX178" fmla="*/ 66025 w 302530"/>
                    <a:gd name="connsiteY178" fmla="*/ 372713 h 775239"/>
                    <a:gd name="connsiteX179" fmla="*/ 72026 w 302530"/>
                    <a:gd name="connsiteY179" fmla="*/ 373094 h 775239"/>
                    <a:gd name="connsiteX180" fmla="*/ 126699 w 302530"/>
                    <a:gd name="connsiteY180" fmla="*/ 179927 h 775239"/>
                    <a:gd name="connsiteX181" fmla="*/ 122127 w 302530"/>
                    <a:gd name="connsiteY181" fmla="*/ 179832 h 775239"/>
                    <a:gd name="connsiteX182" fmla="*/ 122508 w 302530"/>
                    <a:gd name="connsiteY182" fmla="*/ 175069 h 775239"/>
                    <a:gd name="connsiteX183" fmla="*/ 115555 w 302530"/>
                    <a:gd name="connsiteY183" fmla="*/ 145828 h 775239"/>
                    <a:gd name="connsiteX184" fmla="*/ 124508 w 302530"/>
                    <a:gd name="connsiteY184" fmla="*/ 145828 h 775239"/>
                    <a:gd name="connsiteX185" fmla="*/ 126699 w 302530"/>
                    <a:gd name="connsiteY185" fmla="*/ 179927 h 775239"/>
                    <a:gd name="connsiteX186" fmla="*/ 117746 w 302530"/>
                    <a:gd name="connsiteY186" fmla="*/ 335566 h 775239"/>
                    <a:gd name="connsiteX187" fmla="*/ 101077 w 302530"/>
                    <a:gd name="connsiteY187" fmla="*/ 335089 h 775239"/>
                    <a:gd name="connsiteX188" fmla="*/ 111650 w 302530"/>
                    <a:gd name="connsiteY188" fmla="*/ 291560 h 775239"/>
                    <a:gd name="connsiteX189" fmla="*/ 106506 w 302530"/>
                    <a:gd name="connsiteY189" fmla="*/ 291465 h 775239"/>
                    <a:gd name="connsiteX190" fmla="*/ 107078 w 302530"/>
                    <a:gd name="connsiteY190" fmla="*/ 286512 h 775239"/>
                    <a:gd name="connsiteX191" fmla="*/ 118031 w 302530"/>
                    <a:gd name="connsiteY191" fmla="*/ 281845 h 775239"/>
                    <a:gd name="connsiteX192" fmla="*/ 130795 w 302530"/>
                    <a:gd name="connsiteY192" fmla="*/ 252984 h 775239"/>
                    <a:gd name="connsiteX193" fmla="*/ 135843 w 302530"/>
                    <a:gd name="connsiteY193" fmla="*/ 252984 h 775239"/>
                    <a:gd name="connsiteX194" fmla="*/ 128985 w 302530"/>
                    <a:gd name="connsiteY194" fmla="*/ 213836 h 775239"/>
                    <a:gd name="connsiteX195" fmla="*/ 133748 w 302530"/>
                    <a:gd name="connsiteY195" fmla="*/ 213836 h 775239"/>
                    <a:gd name="connsiteX196" fmla="*/ 134795 w 302530"/>
                    <a:gd name="connsiteY196" fmla="*/ 199263 h 775239"/>
                    <a:gd name="connsiteX197" fmla="*/ 139558 w 302530"/>
                    <a:gd name="connsiteY197" fmla="*/ 199358 h 775239"/>
                    <a:gd name="connsiteX198" fmla="*/ 150797 w 302530"/>
                    <a:gd name="connsiteY198" fmla="*/ 160401 h 775239"/>
                    <a:gd name="connsiteX199" fmla="*/ 155274 w 302530"/>
                    <a:gd name="connsiteY199" fmla="*/ 160496 h 775239"/>
                    <a:gd name="connsiteX200" fmla="*/ 154512 w 302530"/>
                    <a:gd name="connsiteY200" fmla="*/ 179832 h 775239"/>
                    <a:gd name="connsiteX201" fmla="*/ 158989 w 302530"/>
                    <a:gd name="connsiteY201" fmla="*/ 179832 h 775239"/>
                    <a:gd name="connsiteX202" fmla="*/ 157465 w 302530"/>
                    <a:gd name="connsiteY202" fmla="*/ 213931 h 775239"/>
                    <a:gd name="connsiteX203" fmla="*/ 161561 w 302530"/>
                    <a:gd name="connsiteY203" fmla="*/ 228600 h 775239"/>
                    <a:gd name="connsiteX204" fmla="*/ 156798 w 302530"/>
                    <a:gd name="connsiteY204" fmla="*/ 228600 h 775239"/>
                    <a:gd name="connsiteX205" fmla="*/ 155846 w 302530"/>
                    <a:gd name="connsiteY205" fmla="*/ 248126 h 775239"/>
                    <a:gd name="connsiteX206" fmla="*/ 150893 w 302530"/>
                    <a:gd name="connsiteY206" fmla="*/ 248126 h 775239"/>
                    <a:gd name="connsiteX207" fmla="*/ 148797 w 302530"/>
                    <a:gd name="connsiteY207" fmla="*/ 282321 h 775239"/>
                    <a:gd name="connsiteX208" fmla="*/ 143654 w 302530"/>
                    <a:gd name="connsiteY208" fmla="*/ 282226 h 775239"/>
                    <a:gd name="connsiteX209" fmla="*/ 141939 w 302530"/>
                    <a:gd name="connsiteY209" fmla="*/ 306705 h 775239"/>
                    <a:gd name="connsiteX210" fmla="*/ 136700 w 302530"/>
                    <a:gd name="connsiteY210" fmla="*/ 306610 h 775239"/>
                    <a:gd name="connsiteX211" fmla="*/ 135462 w 302530"/>
                    <a:gd name="connsiteY211" fmla="*/ 321183 h 775239"/>
                    <a:gd name="connsiteX212" fmla="*/ 130033 w 302530"/>
                    <a:gd name="connsiteY212" fmla="*/ 321183 h 775239"/>
                    <a:gd name="connsiteX213" fmla="*/ 117650 w 302530"/>
                    <a:gd name="connsiteY213" fmla="*/ 335566 h 775239"/>
                    <a:gd name="connsiteX214" fmla="*/ 111173 w 302530"/>
                    <a:gd name="connsiteY214" fmla="*/ 638270 h 775239"/>
                    <a:gd name="connsiteX215" fmla="*/ 103268 w 302530"/>
                    <a:gd name="connsiteY215" fmla="*/ 637794 h 775239"/>
                    <a:gd name="connsiteX216" fmla="*/ 102029 w 302530"/>
                    <a:gd name="connsiteY216" fmla="*/ 647795 h 775239"/>
                    <a:gd name="connsiteX217" fmla="*/ 94219 w 302530"/>
                    <a:gd name="connsiteY217" fmla="*/ 647319 h 775239"/>
                    <a:gd name="connsiteX218" fmla="*/ 90504 w 302530"/>
                    <a:gd name="connsiteY218" fmla="*/ 677608 h 775239"/>
                    <a:gd name="connsiteX219" fmla="*/ 82408 w 302530"/>
                    <a:gd name="connsiteY219" fmla="*/ 677037 h 775239"/>
                    <a:gd name="connsiteX220" fmla="*/ 82979 w 302530"/>
                    <a:gd name="connsiteY220" fmla="*/ 671989 h 775239"/>
                    <a:gd name="connsiteX221" fmla="*/ 101553 w 302530"/>
                    <a:gd name="connsiteY221" fmla="*/ 587216 h 775239"/>
                    <a:gd name="connsiteX222" fmla="*/ 94028 w 302530"/>
                    <a:gd name="connsiteY222" fmla="*/ 586740 h 775239"/>
                    <a:gd name="connsiteX223" fmla="*/ 96600 w 302530"/>
                    <a:gd name="connsiteY223" fmla="*/ 566833 h 775239"/>
                    <a:gd name="connsiteX224" fmla="*/ 89266 w 302530"/>
                    <a:gd name="connsiteY224" fmla="*/ 566356 h 775239"/>
                    <a:gd name="connsiteX225" fmla="*/ 91361 w 302530"/>
                    <a:gd name="connsiteY225" fmla="*/ 551402 h 775239"/>
                    <a:gd name="connsiteX226" fmla="*/ 84027 w 302530"/>
                    <a:gd name="connsiteY226" fmla="*/ 551021 h 775239"/>
                    <a:gd name="connsiteX227" fmla="*/ 79741 w 302530"/>
                    <a:gd name="connsiteY227" fmla="*/ 530733 h 775239"/>
                    <a:gd name="connsiteX228" fmla="*/ 72692 w 302530"/>
                    <a:gd name="connsiteY228" fmla="*/ 530257 h 775239"/>
                    <a:gd name="connsiteX229" fmla="*/ 74216 w 302530"/>
                    <a:gd name="connsiteY229" fmla="*/ 520351 h 775239"/>
                    <a:gd name="connsiteX230" fmla="*/ 54595 w 302530"/>
                    <a:gd name="connsiteY230" fmla="*/ 509111 h 775239"/>
                    <a:gd name="connsiteX231" fmla="*/ 56500 w 302530"/>
                    <a:gd name="connsiteY231" fmla="*/ 499300 h 775239"/>
                    <a:gd name="connsiteX232" fmla="*/ 43260 w 302530"/>
                    <a:gd name="connsiteY232" fmla="*/ 493490 h 775239"/>
                    <a:gd name="connsiteX233" fmla="*/ 32592 w 302530"/>
                    <a:gd name="connsiteY233" fmla="*/ 443674 h 775239"/>
                    <a:gd name="connsiteX234" fmla="*/ 39355 w 302530"/>
                    <a:gd name="connsiteY234" fmla="*/ 444055 h 775239"/>
                    <a:gd name="connsiteX235" fmla="*/ 42403 w 302530"/>
                    <a:gd name="connsiteY235" fmla="*/ 429577 h 775239"/>
                    <a:gd name="connsiteX236" fmla="*/ 49070 w 302530"/>
                    <a:gd name="connsiteY236" fmla="*/ 430054 h 775239"/>
                    <a:gd name="connsiteX237" fmla="*/ 42212 w 302530"/>
                    <a:gd name="connsiteY237" fmla="*/ 463867 h 775239"/>
                    <a:gd name="connsiteX238" fmla="*/ 49070 w 302530"/>
                    <a:gd name="connsiteY238" fmla="*/ 464439 h 775239"/>
                    <a:gd name="connsiteX239" fmla="*/ 47165 w 302530"/>
                    <a:gd name="connsiteY239" fmla="*/ 474155 h 775239"/>
                    <a:gd name="connsiteX240" fmla="*/ 54214 w 302530"/>
                    <a:gd name="connsiteY240" fmla="*/ 474535 h 775239"/>
                    <a:gd name="connsiteX241" fmla="*/ 58405 w 302530"/>
                    <a:gd name="connsiteY241" fmla="*/ 489585 h 775239"/>
                    <a:gd name="connsiteX242" fmla="*/ 72311 w 302530"/>
                    <a:gd name="connsiteY242" fmla="*/ 490442 h 775239"/>
                    <a:gd name="connsiteX243" fmla="*/ 71168 w 302530"/>
                    <a:gd name="connsiteY243" fmla="*/ 455867 h 775239"/>
                    <a:gd name="connsiteX244" fmla="*/ 77836 w 302530"/>
                    <a:gd name="connsiteY244" fmla="*/ 456247 h 775239"/>
                    <a:gd name="connsiteX245" fmla="*/ 86123 w 302530"/>
                    <a:gd name="connsiteY245" fmla="*/ 402622 h 775239"/>
                    <a:gd name="connsiteX246" fmla="*/ 92314 w 302530"/>
                    <a:gd name="connsiteY246" fmla="*/ 403003 h 775239"/>
                    <a:gd name="connsiteX247" fmla="*/ 96410 w 302530"/>
                    <a:gd name="connsiteY247" fmla="*/ 373761 h 775239"/>
                    <a:gd name="connsiteX248" fmla="*/ 114031 w 302530"/>
                    <a:gd name="connsiteY248" fmla="*/ 374332 h 775239"/>
                    <a:gd name="connsiteX249" fmla="*/ 86694 w 302530"/>
                    <a:gd name="connsiteY249" fmla="*/ 486346 h 775239"/>
                    <a:gd name="connsiteX250" fmla="*/ 93457 w 302530"/>
                    <a:gd name="connsiteY250" fmla="*/ 486823 h 775239"/>
                    <a:gd name="connsiteX251" fmla="*/ 91457 w 302530"/>
                    <a:gd name="connsiteY251" fmla="*/ 501587 h 775239"/>
                    <a:gd name="connsiteX252" fmla="*/ 98315 w 302530"/>
                    <a:gd name="connsiteY252" fmla="*/ 501872 h 775239"/>
                    <a:gd name="connsiteX253" fmla="*/ 102601 w 302530"/>
                    <a:gd name="connsiteY253" fmla="*/ 521970 h 775239"/>
                    <a:gd name="connsiteX254" fmla="*/ 109649 w 302530"/>
                    <a:gd name="connsiteY254" fmla="*/ 522446 h 775239"/>
                    <a:gd name="connsiteX255" fmla="*/ 111745 w 302530"/>
                    <a:gd name="connsiteY255" fmla="*/ 638080 h 775239"/>
                    <a:gd name="connsiteX256" fmla="*/ 196994 w 302530"/>
                    <a:gd name="connsiteY256" fmla="*/ 610553 h 775239"/>
                    <a:gd name="connsiteX257" fmla="*/ 189564 w 302530"/>
                    <a:gd name="connsiteY257" fmla="*/ 610553 h 775239"/>
                    <a:gd name="connsiteX258" fmla="*/ 160132 w 302530"/>
                    <a:gd name="connsiteY258" fmla="*/ 599789 h 775239"/>
                    <a:gd name="connsiteX259" fmla="*/ 159846 w 302530"/>
                    <a:gd name="connsiteY259" fmla="*/ 604933 h 775239"/>
                    <a:gd name="connsiteX260" fmla="*/ 146606 w 302530"/>
                    <a:gd name="connsiteY260" fmla="*/ 701135 h 775239"/>
                    <a:gd name="connsiteX261" fmla="*/ 138224 w 302530"/>
                    <a:gd name="connsiteY261" fmla="*/ 700754 h 775239"/>
                    <a:gd name="connsiteX262" fmla="*/ 138605 w 302530"/>
                    <a:gd name="connsiteY262" fmla="*/ 695611 h 775239"/>
                    <a:gd name="connsiteX263" fmla="*/ 116698 w 302530"/>
                    <a:gd name="connsiteY263" fmla="*/ 663988 h 775239"/>
                    <a:gd name="connsiteX264" fmla="*/ 153941 w 302530"/>
                    <a:gd name="connsiteY264" fmla="*/ 579501 h 775239"/>
                    <a:gd name="connsiteX265" fmla="*/ 190040 w 302530"/>
                    <a:gd name="connsiteY265" fmla="*/ 590169 h 775239"/>
                    <a:gd name="connsiteX266" fmla="*/ 190231 w 302530"/>
                    <a:gd name="connsiteY266" fmla="*/ 580168 h 775239"/>
                    <a:gd name="connsiteX267" fmla="*/ 197375 w 302530"/>
                    <a:gd name="connsiteY267" fmla="*/ 580168 h 775239"/>
                    <a:gd name="connsiteX268" fmla="*/ 197184 w 302530"/>
                    <a:gd name="connsiteY268" fmla="*/ 610457 h 775239"/>
                    <a:gd name="connsiteX269" fmla="*/ 277956 w 302530"/>
                    <a:gd name="connsiteY269" fmla="*/ 685133 h 775239"/>
                    <a:gd name="connsiteX270" fmla="*/ 272717 w 302530"/>
                    <a:gd name="connsiteY270" fmla="*/ 726281 h 775239"/>
                    <a:gd name="connsiteX271" fmla="*/ 264145 w 302530"/>
                    <a:gd name="connsiteY271" fmla="*/ 726757 h 775239"/>
                    <a:gd name="connsiteX272" fmla="*/ 261573 w 302530"/>
                    <a:gd name="connsiteY272" fmla="*/ 685800 h 775239"/>
                    <a:gd name="connsiteX273" fmla="*/ 277956 w 302530"/>
                    <a:gd name="connsiteY273" fmla="*/ 685133 h 7752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</a:cxnLst>
                  <a:rect l="l" t="t" r="r" b="b"/>
                  <a:pathLst>
                    <a:path w="302530" h="775239">
                      <a:moveTo>
                        <a:pt x="293958" y="679323"/>
                      </a:moveTo>
                      <a:cubicBezTo>
                        <a:pt x="285862" y="679704"/>
                        <a:pt x="277575" y="680085"/>
                        <a:pt x="269574" y="680466"/>
                      </a:cubicBezTo>
                      <a:cubicBezTo>
                        <a:pt x="271003" y="651034"/>
                        <a:pt x="297578" y="615410"/>
                        <a:pt x="277004" y="578834"/>
                      </a:cubicBezTo>
                      <a:cubicBezTo>
                        <a:pt x="274622" y="578834"/>
                        <a:pt x="272241" y="579025"/>
                        <a:pt x="269765" y="579025"/>
                      </a:cubicBezTo>
                      <a:cubicBezTo>
                        <a:pt x="266526" y="567499"/>
                        <a:pt x="263288" y="555974"/>
                        <a:pt x="260049" y="544354"/>
                      </a:cubicBezTo>
                      <a:cubicBezTo>
                        <a:pt x="255287" y="542925"/>
                        <a:pt x="250619" y="541306"/>
                        <a:pt x="245952" y="539687"/>
                      </a:cubicBezTo>
                      <a:cubicBezTo>
                        <a:pt x="245666" y="536353"/>
                        <a:pt x="245476" y="533019"/>
                        <a:pt x="245476" y="529780"/>
                      </a:cubicBezTo>
                      <a:cubicBezTo>
                        <a:pt x="243285" y="529780"/>
                        <a:pt x="240904" y="529780"/>
                        <a:pt x="238618" y="529780"/>
                      </a:cubicBezTo>
                      <a:cubicBezTo>
                        <a:pt x="238142" y="519779"/>
                        <a:pt x="237761" y="509873"/>
                        <a:pt x="237380" y="499872"/>
                      </a:cubicBezTo>
                      <a:cubicBezTo>
                        <a:pt x="235189" y="499872"/>
                        <a:pt x="232903" y="499872"/>
                        <a:pt x="230712" y="500063"/>
                      </a:cubicBezTo>
                      <a:cubicBezTo>
                        <a:pt x="230617" y="495014"/>
                        <a:pt x="230522" y="489966"/>
                        <a:pt x="230331" y="485108"/>
                      </a:cubicBezTo>
                      <a:cubicBezTo>
                        <a:pt x="228140" y="485108"/>
                        <a:pt x="225950" y="485108"/>
                        <a:pt x="223854" y="485108"/>
                      </a:cubicBezTo>
                      <a:cubicBezTo>
                        <a:pt x="223854" y="481774"/>
                        <a:pt x="223664" y="478536"/>
                        <a:pt x="223568" y="475202"/>
                      </a:cubicBezTo>
                      <a:lnTo>
                        <a:pt x="217187" y="475202"/>
                      </a:lnTo>
                      <a:cubicBezTo>
                        <a:pt x="214996" y="463582"/>
                        <a:pt x="212710" y="452056"/>
                        <a:pt x="210614" y="440531"/>
                      </a:cubicBezTo>
                      <a:lnTo>
                        <a:pt x="204518" y="440531"/>
                      </a:lnTo>
                      <a:lnTo>
                        <a:pt x="204518" y="430625"/>
                      </a:lnTo>
                      <a:lnTo>
                        <a:pt x="198518" y="430625"/>
                      </a:lnTo>
                      <a:cubicBezTo>
                        <a:pt x="198518" y="425672"/>
                        <a:pt x="198518" y="420624"/>
                        <a:pt x="198518" y="415766"/>
                      </a:cubicBezTo>
                      <a:lnTo>
                        <a:pt x="192612" y="415766"/>
                      </a:lnTo>
                      <a:cubicBezTo>
                        <a:pt x="194803" y="395859"/>
                        <a:pt x="196994" y="376238"/>
                        <a:pt x="198994" y="356521"/>
                      </a:cubicBezTo>
                      <a:lnTo>
                        <a:pt x="204423" y="356521"/>
                      </a:lnTo>
                      <a:cubicBezTo>
                        <a:pt x="200804" y="338614"/>
                        <a:pt x="197375" y="320611"/>
                        <a:pt x="194231" y="302609"/>
                      </a:cubicBezTo>
                      <a:cubicBezTo>
                        <a:pt x="190802" y="302609"/>
                        <a:pt x="187373" y="302609"/>
                        <a:pt x="183849" y="302609"/>
                      </a:cubicBezTo>
                      <a:cubicBezTo>
                        <a:pt x="181944" y="312325"/>
                        <a:pt x="179944" y="322135"/>
                        <a:pt x="177848" y="331946"/>
                      </a:cubicBezTo>
                      <a:lnTo>
                        <a:pt x="183087" y="331946"/>
                      </a:lnTo>
                      <a:cubicBezTo>
                        <a:pt x="182706" y="348424"/>
                        <a:pt x="182230" y="364712"/>
                        <a:pt x="181754" y="381190"/>
                      </a:cubicBezTo>
                      <a:cubicBezTo>
                        <a:pt x="179944" y="381190"/>
                        <a:pt x="177944" y="381190"/>
                        <a:pt x="176229" y="381190"/>
                      </a:cubicBezTo>
                      <a:cubicBezTo>
                        <a:pt x="175848" y="391096"/>
                        <a:pt x="175562" y="400907"/>
                        <a:pt x="175181" y="410718"/>
                      </a:cubicBezTo>
                      <a:cubicBezTo>
                        <a:pt x="186802" y="449104"/>
                        <a:pt x="206614" y="481203"/>
                        <a:pt x="211281" y="530352"/>
                      </a:cubicBezTo>
                      <a:lnTo>
                        <a:pt x="204423" y="530352"/>
                      </a:lnTo>
                      <a:lnTo>
                        <a:pt x="204423" y="525304"/>
                      </a:lnTo>
                      <a:lnTo>
                        <a:pt x="197660" y="525304"/>
                      </a:lnTo>
                      <a:cubicBezTo>
                        <a:pt x="195470" y="515207"/>
                        <a:pt x="193469" y="505206"/>
                        <a:pt x="191469" y="495205"/>
                      </a:cubicBezTo>
                      <a:lnTo>
                        <a:pt x="184992" y="495205"/>
                      </a:lnTo>
                      <a:cubicBezTo>
                        <a:pt x="182897" y="488442"/>
                        <a:pt x="180992" y="481965"/>
                        <a:pt x="179087" y="475202"/>
                      </a:cubicBezTo>
                      <a:cubicBezTo>
                        <a:pt x="176991" y="475202"/>
                        <a:pt x="174800" y="475107"/>
                        <a:pt x="172705" y="475107"/>
                      </a:cubicBezTo>
                      <a:cubicBezTo>
                        <a:pt x="163656" y="457486"/>
                        <a:pt x="162799" y="428434"/>
                        <a:pt x="163561" y="405574"/>
                      </a:cubicBezTo>
                      <a:cubicBezTo>
                        <a:pt x="159751" y="405574"/>
                        <a:pt x="155846" y="405479"/>
                        <a:pt x="151845" y="405384"/>
                      </a:cubicBezTo>
                      <a:cubicBezTo>
                        <a:pt x="150512" y="426625"/>
                        <a:pt x="148988" y="448151"/>
                        <a:pt x="147464" y="469487"/>
                      </a:cubicBezTo>
                      <a:cubicBezTo>
                        <a:pt x="149654" y="469582"/>
                        <a:pt x="151750" y="469678"/>
                        <a:pt x="153845" y="469678"/>
                      </a:cubicBezTo>
                      <a:cubicBezTo>
                        <a:pt x="155655" y="476345"/>
                        <a:pt x="157370" y="483013"/>
                        <a:pt x="159275" y="489775"/>
                      </a:cubicBezTo>
                      <a:cubicBezTo>
                        <a:pt x="161370" y="489775"/>
                        <a:pt x="163561" y="489775"/>
                        <a:pt x="165656" y="489775"/>
                      </a:cubicBezTo>
                      <a:cubicBezTo>
                        <a:pt x="167371" y="499777"/>
                        <a:pt x="169181" y="509778"/>
                        <a:pt x="170895" y="519874"/>
                      </a:cubicBezTo>
                      <a:cubicBezTo>
                        <a:pt x="175372" y="521684"/>
                        <a:pt x="179753" y="523304"/>
                        <a:pt x="184230" y="525018"/>
                      </a:cubicBezTo>
                      <a:cubicBezTo>
                        <a:pt x="186040" y="541782"/>
                        <a:pt x="188040" y="558451"/>
                        <a:pt x="190136" y="575215"/>
                      </a:cubicBezTo>
                      <a:cubicBezTo>
                        <a:pt x="187754" y="575215"/>
                        <a:pt x="185373" y="575215"/>
                        <a:pt x="182992" y="575215"/>
                      </a:cubicBezTo>
                      <a:cubicBezTo>
                        <a:pt x="182992" y="571881"/>
                        <a:pt x="183087" y="568452"/>
                        <a:pt x="183182" y="565213"/>
                      </a:cubicBezTo>
                      <a:cubicBezTo>
                        <a:pt x="173753" y="563308"/>
                        <a:pt x="164418" y="561499"/>
                        <a:pt x="155084" y="559594"/>
                      </a:cubicBezTo>
                      <a:cubicBezTo>
                        <a:pt x="154988" y="540448"/>
                        <a:pt x="147178" y="516922"/>
                        <a:pt x="138224" y="504063"/>
                      </a:cubicBezTo>
                      <a:cubicBezTo>
                        <a:pt x="133938" y="502253"/>
                        <a:pt x="129557" y="500348"/>
                        <a:pt x="125270" y="498634"/>
                      </a:cubicBezTo>
                      <a:cubicBezTo>
                        <a:pt x="124318" y="485299"/>
                        <a:pt x="123461" y="472059"/>
                        <a:pt x="122699" y="458819"/>
                      </a:cubicBezTo>
                      <a:cubicBezTo>
                        <a:pt x="122699" y="458819"/>
                        <a:pt x="132700" y="454914"/>
                        <a:pt x="130414" y="444341"/>
                      </a:cubicBezTo>
                      <a:cubicBezTo>
                        <a:pt x="128509" y="444151"/>
                        <a:pt x="126413" y="444151"/>
                        <a:pt x="124223" y="444151"/>
                      </a:cubicBezTo>
                      <a:cubicBezTo>
                        <a:pt x="126413" y="422719"/>
                        <a:pt x="128414" y="401479"/>
                        <a:pt x="130414" y="380143"/>
                      </a:cubicBezTo>
                      <a:cubicBezTo>
                        <a:pt x="130414" y="380143"/>
                        <a:pt x="120889" y="374999"/>
                        <a:pt x="126032" y="365284"/>
                      </a:cubicBezTo>
                      <a:cubicBezTo>
                        <a:pt x="130033" y="363760"/>
                        <a:pt x="133843" y="362331"/>
                        <a:pt x="137748" y="360712"/>
                      </a:cubicBezTo>
                      <a:cubicBezTo>
                        <a:pt x="138224" y="354139"/>
                        <a:pt x="138891" y="347567"/>
                        <a:pt x="139367" y="341090"/>
                      </a:cubicBezTo>
                      <a:cubicBezTo>
                        <a:pt x="141177" y="341090"/>
                        <a:pt x="142987" y="341281"/>
                        <a:pt x="144797" y="341376"/>
                      </a:cubicBezTo>
                      <a:cubicBezTo>
                        <a:pt x="145082" y="338042"/>
                        <a:pt x="145273" y="334804"/>
                        <a:pt x="145559" y="331565"/>
                      </a:cubicBezTo>
                      <a:cubicBezTo>
                        <a:pt x="147368" y="331565"/>
                        <a:pt x="149178" y="331565"/>
                        <a:pt x="150988" y="331565"/>
                      </a:cubicBezTo>
                      <a:cubicBezTo>
                        <a:pt x="151464" y="323374"/>
                        <a:pt x="152036" y="315182"/>
                        <a:pt x="152607" y="307086"/>
                      </a:cubicBezTo>
                      <a:cubicBezTo>
                        <a:pt x="156131" y="305467"/>
                        <a:pt x="159751" y="303847"/>
                        <a:pt x="163275" y="302419"/>
                      </a:cubicBezTo>
                      <a:cubicBezTo>
                        <a:pt x="163847" y="289274"/>
                        <a:pt x="164418" y="276225"/>
                        <a:pt x="165085" y="263176"/>
                      </a:cubicBezTo>
                      <a:cubicBezTo>
                        <a:pt x="166799" y="263176"/>
                        <a:pt x="168419" y="263176"/>
                        <a:pt x="170038" y="263176"/>
                      </a:cubicBezTo>
                      <a:cubicBezTo>
                        <a:pt x="170514" y="251746"/>
                        <a:pt x="170895" y="240411"/>
                        <a:pt x="171276" y="228981"/>
                      </a:cubicBezTo>
                      <a:lnTo>
                        <a:pt x="176039" y="228981"/>
                      </a:lnTo>
                      <a:cubicBezTo>
                        <a:pt x="174991" y="212788"/>
                        <a:pt x="173848" y="196501"/>
                        <a:pt x="172705" y="180213"/>
                      </a:cubicBezTo>
                      <a:cubicBezTo>
                        <a:pt x="174229" y="180213"/>
                        <a:pt x="175753" y="180213"/>
                        <a:pt x="177182" y="180213"/>
                      </a:cubicBezTo>
                      <a:cubicBezTo>
                        <a:pt x="184897" y="149638"/>
                        <a:pt x="158513" y="111347"/>
                        <a:pt x="170609" y="73152"/>
                      </a:cubicBezTo>
                      <a:lnTo>
                        <a:pt x="174800" y="73152"/>
                      </a:lnTo>
                      <a:cubicBezTo>
                        <a:pt x="174800" y="68199"/>
                        <a:pt x="174800" y="63341"/>
                        <a:pt x="174896" y="58483"/>
                      </a:cubicBezTo>
                      <a:cubicBezTo>
                        <a:pt x="179182" y="55340"/>
                        <a:pt x="183468" y="52102"/>
                        <a:pt x="187659" y="48768"/>
                      </a:cubicBezTo>
                      <a:cubicBezTo>
                        <a:pt x="191945" y="32480"/>
                        <a:pt x="196136" y="16192"/>
                        <a:pt x="200232" y="0"/>
                      </a:cubicBezTo>
                      <a:lnTo>
                        <a:pt x="171086" y="0"/>
                      </a:lnTo>
                      <a:cubicBezTo>
                        <a:pt x="170133" y="27813"/>
                        <a:pt x="159846" y="50863"/>
                        <a:pt x="153560" y="73152"/>
                      </a:cubicBezTo>
                      <a:cubicBezTo>
                        <a:pt x="153083" y="95726"/>
                        <a:pt x="152321" y="118586"/>
                        <a:pt x="151464" y="141256"/>
                      </a:cubicBezTo>
                      <a:cubicBezTo>
                        <a:pt x="150035" y="141256"/>
                        <a:pt x="148511" y="141256"/>
                        <a:pt x="147083" y="141256"/>
                      </a:cubicBezTo>
                      <a:cubicBezTo>
                        <a:pt x="147083" y="138017"/>
                        <a:pt x="147178" y="134874"/>
                        <a:pt x="147464" y="131540"/>
                      </a:cubicBezTo>
                      <a:cubicBezTo>
                        <a:pt x="125651" y="107156"/>
                        <a:pt x="130128" y="36004"/>
                        <a:pt x="141844" y="95"/>
                      </a:cubicBezTo>
                      <a:lnTo>
                        <a:pt x="104220" y="95"/>
                      </a:lnTo>
                      <a:cubicBezTo>
                        <a:pt x="101934" y="7525"/>
                        <a:pt x="101172" y="8096"/>
                        <a:pt x="99934" y="19526"/>
                      </a:cubicBezTo>
                      <a:lnTo>
                        <a:pt x="104125" y="19526"/>
                      </a:lnTo>
                      <a:cubicBezTo>
                        <a:pt x="108602" y="29718"/>
                        <a:pt x="98981" y="33623"/>
                        <a:pt x="99553" y="39052"/>
                      </a:cubicBezTo>
                      <a:lnTo>
                        <a:pt x="103744" y="39052"/>
                      </a:lnTo>
                      <a:cubicBezTo>
                        <a:pt x="103553" y="45529"/>
                        <a:pt x="103363" y="52006"/>
                        <a:pt x="103172" y="58388"/>
                      </a:cubicBezTo>
                      <a:lnTo>
                        <a:pt x="98981" y="58388"/>
                      </a:lnTo>
                      <a:cubicBezTo>
                        <a:pt x="95552" y="53054"/>
                        <a:pt x="99458" y="57721"/>
                        <a:pt x="94886" y="53626"/>
                      </a:cubicBezTo>
                      <a:cubicBezTo>
                        <a:pt x="89456" y="38290"/>
                        <a:pt x="87361" y="25527"/>
                        <a:pt x="87551" y="0"/>
                      </a:cubicBezTo>
                      <a:lnTo>
                        <a:pt x="70883" y="0"/>
                      </a:lnTo>
                      <a:cubicBezTo>
                        <a:pt x="70787" y="28194"/>
                        <a:pt x="69930" y="49625"/>
                        <a:pt x="77169" y="68104"/>
                      </a:cubicBezTo>
                      <a:lnTo>
                        <a:pt x="81455" y="68104"/>
                      </a:lnTo>
                      <a:cubicBezTo>
                        <a:pt x="81265" y="71342"/>
                        <a:pt x="81074" y="74581"/>
                        <a:pt x="80884" y="77819"/>
                      </a:cubicBezTo>
                      <a:lnTo>
                        <a:pt x="85170" y="77819"/>
                      </a:lnTo>
                      <a:cubicBezTo>
                        <a:pt x="84980" y="81058"/>
                        <a:pt x="84789" y="84201"/>
                        <a:pt x="84503" y="87535"/>
                      </a:cubicBezTo>
                      <a:lnTo>
                        <a:pt x="88694" y="87535"/>
                      </a:lnTo>
                      <a:cubicBezTo>
                        <a:pt x="86789" y="95726"/>
                        <a:pt x="84694" y="103727"/>
                        <a:pt x="82598" y="111728"/>
                      </a:cubicBezTo>
                      <a:cubicBezTo>
                        <a:pt x="80217" y="139160"/>
                        <a:pt x="77074" y="166497"/>
                        <a:pt x="73359" y="193738"/>
                      </a:cubicBezTo>
                      <a:cubicBezTo>
                        <a:pt x="71645" y="193738"/>
                        <a:pt x="70025" y="193738"/>
                        <a:pt x="68501" y="193738"/>
                      </a:cubicBezTo>
                      <a:cubicBezTo>
                        <a:pt x="68025" y="196977"/>
                        <a:pt x="67549" y="200120"/>
                        <a:pt x="67073" y="203454"/>
                      </a:cubicBezTo>
                      <a:cubicBezTo>
                        <a:pt x="63548" y="204978"/>
                        <a:pt x="60024" y="206407"/>
                        <a:pt x="56405" y="207931"/>
                      </a:cubicBezTo>
                      <a:cubicBezTo>
                        <a:pt x="55547" y="212788"/>
                        <a:pt x="54785" y="217646"/>
                        <a:pt x="53928" y="222313"/>
                      </a:cubicBezTo>
                      <a:cubicBezTo>
                        <a:pt x="52214" y="222313"/>
                        <a:pt x="50499" y="222313"/>
                        <a:pt x="48785" y="222313"/>
                      </a:cubicBezTo>
                      <a:cubicBezTo>
                        <a:pt x="28687" y="258127"/>
                        <a:pt x="49261" y="289560"/>
                        <a:pt x="54119" y="309277"/>
                      </a:cubicBezTo>
                      <a:cubicBezTo>
                        <a:pt x="49737" y="331660"/>
                        <a:pt x="45165" y="354044"/>
                        <a:pt x="40307" y="376523"/>
                      </a:cubicBezTo>
                      <a:cubicBezTo>
                        <a:pt x="36593" y="384429"/>
                        <a:pt x="32687" y="392239"/>
                        <a:pt x="28592" y="400050"/>
                      </a:cubicBezTo>
                      <a:cubicBezTo>
                        <a:pt x="26306" y="409480"/>
                        <a:pt x="24020" y="419195"/>
                        <a:pt x="21829" y="428720"/>
                      </a:cubicBezTo>
                      <a:cubicBezTo>
                        <a:pt x="19638" y="428625"/>
                        <a:pt x="17162" y="428434"/>
                        <a:pt x="14971" y="428244"/>
                      </a:cubicBezTo>
                      <a:cubicBezTo>
                        <a:pt x="6875" y="435102"/>
                        <a:pt x="-2650" y="476440"/>
                        <a:pt x="683" y="485680"/>
                      </a:cubicBezTo>
                      <a:cubicBezTo>
                        <a:pt x="3065" y="485870"/>
                        <a:pt x="5541" y="486061"/>
                        <a:pt x="7922" y="486251"/>
                      </a:cubicBezTo>
                      <a:cubicBezTo>
                        <a:pt x="7160" y="489585"/>
                        <a:pt x="6398" y="492633"/>
                        <a:pt x="5541" y="495776"/>
                      </a:cubicBezTo>
                      <a:cubicBezTo>
                        <a:pt x="14304" y="501491"/>
                        <a:pt x="22972" y="507206"/>
                        <a:pt x="31735" y="512826"/>
                      </a:cubicBezTo>
                      <a:cubicBezTo>
                        <a:pt x="30973" y="516064"/>
                        <a:pt x="30306" y="519208"/>
                        <a:pt x="29639" y="522446"/>
                      </a:cubicBezTo>
                      <a:cubicBezTo>
                        <a:pt x="34211" y="524542"/>
                        <a:pt x="38879" y="526542"/>
                        <a:pt x="43451" y="528447"/>
                      </a:cubicBezTo>
                      <a:cubicBezTo>
                        <a:pt x="42879" y="531781"/>
                        <a:pt x="42212" y="535019"/>
                        <a:pt x="41546" y="538258"/>
                      </a:cubicBezTo>
                      <a:cubicBezTo>
                        <a:pt x="48308" y="542163"/>
                        <a:pt x="55166" y="545973"/>
                        <a:pt x="61929" y="549783"/>
                      </a:cubicBezTo>
                      <a:cubicBezTo>
                        <a:pt x="70406" y="561689"/>
                        <a:pt x="75836" y="622840"/>
                        <a:pt x="62215" y="645128"/>
                      </a:cubicBezTo>
                      <a:cubicBezTo>
                        <a:pt x="58405" y="651510"/>
                        <a:pt x="40307" y="674275"/>
                        <a:pt x="46880" y="689229"/>
                      </a:cubicBezTo>
                      <a:cubicBezTo>
                        <a:pt x="49737" y="689420"/>
                        <a:pt x="52499" y="689800"/>
                        <a:pt x="55262" y="689991"/>
                      </a:cubicBezTo>
                      <a:cubicBezTo>
                        <a:pt x="54785" y="693325"/>
                        <a:pt x="54214" y="696658"/>
                        <a:pt x="53833" y="700088"/>
                      </a:cubicBezTo>
                      <a:cubicBezTo>
                        <a:pt x="59167" y="702373"/>
                        <a:pt x="64691" y="704564"/>
                        <a:pt x="70025" y="706755"/>
                      </a:cubicBezTo>
                      <a:cubicBezTo>
                        <a:pt x="69549" y="710089"/>
                        <a:pt x="69168" y="713422"/>
                        <a:pt x="68597" y="716851"/>
                      </a:cubicBezTo>
                      <a:cubicBezTo>
                        <a:pt x="76693" y="721042"/>
                        <a:pt x="84884" y="725043"/>
                        <a:pt x="93076" y="729139"/>
                      </a:cubicBezTo>
                      <a:cubicBezTo>
                        <a:pt x="102410" y="744093"/>
                        <a:pt x="74407" y="767048"/>
                        <a:pt x="70025" y="773525"/>
                      </a:cubicBezTo>
                      <a:cubicBezTo>
                        <a:pt x="90980" y="774573"/>
                        <a:pt x="112031" y="775145"/>
                        <a:pt x="133081" y="775240"/>
                      </a:cubicBezTo>
                      <a:cubicBezTo>
                        <a:pt x="134129" y="758952"/>
                        <a:pt x="135272" y="742759"/>
                        <a:pt x="136510" y="726472"/>
                      </a:cubicBezTo>
                      <a:cubicBezTo>
                        <a:pt x="130795" y="726281"/>
                        <a:pt x="125080" y="726091"/>
                        <a:pt x="119365" y="725614"/>
                      </a:cubicBezTo>
                      <a:cubicBezTo>
                        <a:pt x="109840" y="713804"/>
                        <a:pt x="97076" y="706183"/>
                        <a:pt x="88790" y="692944"/>
                      </a:cubicBezTo>
                      <a:cubicBezTo>
                        <a:pt x="91647" y="693230"/>
                        <a:pt x="94409" y="693325"/>
                        <a:pt x="97172" y="693515"/>
                      </a:cubicBezTo>
                      <a:cubicBezTo>
                        <a:pt x="97076" y="695230"/>
                        <a:pt x="96791" y="696944"/>
                        <a:pt x="96600" y="698563"/>
                      </a:cubicBezTo>
                      <a:cubicBezTo>
                        <a:pt x="105458" y="704945"/>
                        <a:pt x="99934" y="698849"/>
                        <a:pt x="103839" y="709231"/>
                      </a:cubicBezTo>
                      <a:cubicBezTo>
                        <a:pt x="126128" y="713804"/>
                        <a:pt x="142892" y="721519"/>
                        <a:pt x="153274" y="732282"/>
                      </a:cubicBezTo>
                      <a:cubicBezTo>
                        <a:pt x="157465" y="735139"/>
                        <a:pt x="178229" y="765810"/>
                        <a:pt x="178039" y="769144"/>
                      </a:cubicBezTo>
                      <a:cubicBezTo>
                        <a:pt x="175086" y="771049"/>
                        <a:pt x="172133" y="773049"/>
                        <a:pt x="169276" y="774954"/>
                      </a:cubicBezTo>
                      <a:cubicBezTo>
                        <a:pt x="178134" y="774763"/>
                        <a:pt x="186992" y="774573"/>
                        <a:pt x="195660" y="774192"/>
                      </a:cubicBezTo>
                      <a:cubicBezTo>
                        <a:pt x="195851" y="758666"/>
                        <a:pt x="195946" y="743426"/>
                        <a:pt x="196136" y="727996"/>
                      </a:cubicBezTo>
                      <a:cubicBezTo>
                        <a:pt x="191279" y="718947"/>
                        <a:pt x="167657" y="704374"/>
                        <a:pt x="171943" y="691801"/>
                      </a:cubicBezTo>
                      <a:cubicBezTo>
                        <a:pt x="174610" y="691801"/>
                        <a:pt x="177277" y="691801"/>
                        <a:pt x="180039" y="691896"/>
                      </a:cubicBezTo>
                      <a:cubicBezTo>
                        <a:pt x="180039" y="686753"/>
                        <a:pt x="180325" y="681609"/>
                        <a:pt x="180420" y="676561"/>
                      </a:cubicBezTo>
                      <a:cubicBezTo>
                        <a:pt x="183087" y="676561"/>
                        <a:pt x="185754" y="676561"/>
                        <a:pt x="188516" y="676561"/>
                      </a:cubicBezTo>
                      <a:cubicBezTo>
                        <a:pt x="194136" y="666464"/>
                        <a:pt x="199470" y="656177"/>
                        <a:pt x="204614" y="646081"/>
                      </a:cubicBezTo>
                      <a:lnTo>
                        <a:pt x="212424" y="646081"/>
                      </a:lnTo>
                      <a:cubicBezTo>
                        <a:pt x="212424" y="637508"/>
                        <a:pt x="212329" y="629031"/>
                        <a:pt x="212234" y="620554"/>
                      </a:cubicBezTo>
                      <a:cubicBezTo>
                        <a:pt x="214805" y="620554"/>
                        <a:pt x="217282" y="620554"/>
                        <a:pt x="219854" y="620554"/>
                      </a:cubicBezTo>
                      <a:cubicBezTo>
                        <a:pt x="219854" y="617220"/>
                        <a:pt x="219854" y="613791"/>
                        <a:pt x="219758" y="610553"/>
                      </a:cubicBezTo>
                      <a:cubicBezTo>
                        <a:pt x="222330" y="610362"/>
                        <a:pt x="224711" y="610362"/>
                        <a:pt x="227093" y="610362"/>
                      </a:cubicBezTo>
                      <a:cubicBezTo>
                        <a:pt x="226902" y="598646"/>
                        <a:pt x="226521" y="586835"/>
                        <a:pt x="226235" y="575120"/>
                      </a:cubicBezTo>
                      <a:cubicBezTo>
                        <a:pt x="231093" y="575120"/>
                        <a:pt x="235856" y="575120"/>
                        <a:pt x="240618" y="574834"/>
                      </a:cubicBezTo>
                      <a:cubicBezTo>
                        <a:pt x="251191" y="587788"/>
                        <a:pt x="253858" y="583025"/>
                        <a:pt x="256906" y="604647"/>
                      </a:cubicBezTo>
                      <a:cubicBezTo>
                        <a:pt x="247190" y="614648"/>
                        <a:pt x="269574" y="637889"/>
                        <a:pt x="260335" y="660273"/>
                      </a:cubicBezTo>
                      <a:cubicBezTo>
                        <a:pt x="257573" y="660463"/>
                        <a:pt x="255001" y="660463"/>
                        <a:pt x="252334" y="660654"/>
                      </a:cubicBezTo>
                      <a:cubicBezTo>
                        <a:pt x="247952" y="670274"/>
                        <a:pt x="231188" y="719899"/>
                        <a:pt x="239094" y="732663"/>
                      </a:cubicBezTo>
                      <a:cubicBezTo>
                        <a:pt x="241856" y="732663"/>
                        <a:pt x="244809" y="732472"/>
                        <a:pt x="247571" y="732472"/>
                      </a:cubicBezTo>
                      <a:cubicBezTo>
                        <a:pt x="247762" y="735901"/>
                        <a:pt x="247857" y="739235"/>
                        <a:pt x="248048" y="742759"/>
                      </a:cubicBezTo>
                      <a:cubicBezTo>
                        <a:pt x="253096" y="748379"/>
                        <a:pt x="269003" y="758380"/>
                        <a:pt x="281195" y="768191"/>
                      </a:cubicBezTo>
                      <a:cubicBezTo>
                        <a:pt x="288243" y="767524"/>
                        <a:pt x="295482" y="766858"/>
                        <a:pt x="302531" y="765905"/>
                      </a:cubicBezTo>
                      <a:cubicBezTo>
                        <a:pt x="299673" y="736854"/>
                        <a:pt x="297006" y="707898"/>
                        <a:pt x="294149" y="679323"/>
                      </a:cubicBezTo>
                      <a:close/>
                      <a:moveTo>
                        <a:pt x="103363" y="228219"/>
                      </a:moveTo>
                      <a:cubicBezTo>
                        <a:pt x="101744" y="228219"/>
                        <a:pt x="100124" y="228124"/>
                        <a:pt x="98505" y="228124"/>
                      </a:cubicBezTo>
                      <a:cubicBezTo>
                        <a:pt x="98124" y="231267"/>
                        <a:pt x="97838" y="234601"/>
                        <a:pt x="97362" y="237839"/>
                      </a:cubicBezTo>
                      <a:cubicBezTo>
                        <a:pt x="95648" y="237839"/>
                        <a:pt x="94028" y="237839"/>
                        <a:pt x="92314" y="237839"/>
                      </a:cubicBezTo>
                      <a:cubicBezTo>
                        <a:pt x="89361" y="247364"/>
                        <a:pt x="86313" y="257080"/>
                        <a:pt x="83265" y="266605"/>
                      </a:cubicBezTo>
                      <a:cubicBezTo>
                        <a:pt x="81455" y="266605"/>
                        <a:pt x="79646" y="266605"/>
                        <a:pt x="77931" y="266605"/>
                      </a:cubicBezTo>
                      <a:cubicBezTo>
                        <a:pt x="78503" y="274701"/>
                        <a:pt x="79074" y="282797"/>
                        <a:pt x="79646" y="290893"/>
                      </a:cubicBezTo>
                      <a:cubicBezTo>
                        <a:pt x="81455" y="290893"/>
                        <a:pt x="83265" y="290989"/>
                        <a:pt x="85170" y="290989"/>
                      </a:cubicBezTo>
                      <a:cubicBezTo>
                        <a:pt x="84313" y="308896"/>
                        <a:pt x="83456" y="326612"/>
                        <a:pt x="82694" y="344424"/>
                      </a:cubicBezTo>
                      <a:cubicBezTo>
                        <a:pt x="80789" y="344424"/>
                        <a:pt x="78884" y="344329"/>
                        <a:pt x="76979" y="344234"/>
                      </a:cubicBezTo>
                      <a:cubicBezTo>
                        <a:pt x="77360" y="329565"/>
                        <a:pt x="77836" y="315087"/>
                        <a:pt x="78217" y="300418"/>
                      </a:cubicBezTo>
                      <a:cubicBezTo>
                        <a:pt x="76407" y="300418"/>
                        <a:pt x="74597" y="300228"/>
                        <a:pt x="72692" y="300228"/>
                      </a:cubicBezTo>
                      <a:cubicBezTo>
                        <a:pt x="73264" y="297085"/>
                        <a:pt x="73740" y="293846"/>
                        <a:pt x="74312" y="290608"/>
                      </a:cubicBezTo>
                      <a:cubicBezTo>
                        <a:pt x="69168" y="278416"/>
                        <a:pt x="54214" y="262414"/>
                        <a:pt x="66977" y="237172"/>
                      </a:cubicBezTo>
                      <a:cubicBezTo>
                        <a:pt x="73931" y="222980"/>
                        <a:pt x="85456" y="207264"/>
                        <a:pt x="92790" y="194119"/>
                      </a:cubicBezTo>
                      <a:cubicBezTo>
                        <a:pt x="97553" y="199739"/>
                        <a:pt x="94600" y="194119"/>
                        <a:pt x="96410" y="203930"/>
                      </a:cubicBezTo>
                      <a:cubicBezTo>
                        <a:pt x="98124" y="203930"/>
                        <a:pt x="99648" y="203930"/>
                        <a:pt x="101267" y="203930"/>
                      </a:cubicBezTo>
                      <a:cubicBezTo>
                        <a:pt x="102029" y="212026"/>
                        <a:pt x="102791" y="220123"/>
                        <a:pt x="103458" y="228219"/>
                      </a:cubicBezTo>
                      <a:close/>
                      <a:moveTo>
                        <a:pt x="72026" y="373094"/>
                      </a:moveTo>
                      <a:cubicBezTo>
                        <a:pt x="71549" y="376333"/>
                        <a:pt x="70883" y="379571"/>
                        <a:pt x="70311" y="382714"/>
                      </a:cubicBezTo>
                      <a:cubicBezTo>
                        <a:pt x="68406" y="382619"/>
                        <a:pt x="66215" y="382524"/>
                        <a:pt x="64215" y="382429"/>
                      </a:cubicBezTo>
                      <a:cubicBezTo>
                        <a:pt x="64691" y="379190"/>
                        <a:pt x="65358" y="375952"/>
                        <a:pt x="66025" y="372713"/>
                      </a:cubicBezTo>
                      <a:cubicBezTo>
                        <a:pt x="68025" y="372713"/>
                        <a:pt x="70025" y="372904"/>
                        <a:pt x="72026" y="373094"/>
                      </a:cubicBezTo>
                      <a:close/>
                      <a:moveTo>
                        <a:pt x="126699" y="179927"/>
                      </a:moveTo>
                      <a:cubicBezTo>
                        <a:pt x="125270" y="179927"/>
                        <a:pt x="123651" y="179927"/>
                        <a:pt x="122127" y="179832"/>
                      </a:cubicBezTo>
                      <a:cubicBezTo>
                        <a:pt x="122222" y="178308"/>
                        <a:pt x="122413" y="176593"/>
                        <a:pt x="122508" y="175069"/>
                      </a:cubicBezTo>
                      <a:cubicBezTo>
                        <a:pt x="114983" y="167735"/>
                        <a:pt x="114888" y="161925"/>
                        <a:pt x="115555" y="145828"/>
                      </a:cubicBezTo>
                      <a:cubicBezTo>
                        <a:pt x="118508" y="145828"/>
                        <a:pt x="121556" y="145828"/>
                        <a:pt x="124508" y="145828"/>
                      </a:cubicBezTo>
                      <a:cubicBezTo>
                        <a:pt x="125270" y="157258"/>
                        <a:pt x="126032" y="168497"/>
                        <a:pt x="126699" y="179927"/>
                      </a:cubicBezTo>
                      <a:close/>
                      <a:moveTo>
                        <a:pt x="117746" y="335566"/>
                      </a:moveTo>
                      <a:cubicBezTo>
                        <a:pt x="112221" y="335471"/>
                        <a:pt x="106697" y="335280"/>
                        <a:pt x="101077" y="335089"/>
                      </a:cubicBezTo>
                      <a:cubicBezTo>
                        <a:pt x="104792" y="320611"/>
                        <a:pt x="108316" y="306134"/>
                        <a:pt x="111650" y="291560"/>
                      </a:cubicBezTo>
                      <a:cubicBezTo>
                        <a:pt x="110030" y="291560"/>
                        <a:pt x="108221" y="291465"/>
                        <a:pt x="106506" y="291465"/>
                      </a:cubicBezTo>
                      <a:cubicBezTo>
                        <a:pt x="106601" y="289846"/>
                        <a:pt x="106887" y="288226"/>
                        <a:pt x="107078" y="286512"/>
                      </a:cubicBezTo>
                      <a:cubicBezTo>
                        <a:pt x="110792" y="284988"/>
                        <a:pt x="114412" y="283464"/>
                        <a:pt x="118031" y="281845"/>
                      </a:cubicBezTo>
                      <a:cubicBezTo>
                        <a:pt x="122508" y="272320"/>
                        <a:pt x="126794" y="262604"/>
                        <a:pt x="130795" y="252984"/>
                      </a:cubicBezTo>
                      <a:cubicBezTo>
                        <a:pt x="132509" y="252984"/>
                        <a:pt x="134129" y="252984"/>
                        <a:pt x="135843" y="252984"/>
                      </a:cubicBezTo>
                      <a:cubicBezTo>
                        <a:pt x="142606" y="234315"/>
                        <a:pt x="122794" y="232696"/>
                        <a:pt x="128985" y="213836"/>
                      </a:cubicBezTo>
                      <a:cubicBezTo>
                        <a:pt x="130700" y="213836"/>
                        <a:pt x="132224" y="213836"/>
                        <a:pt x="133748" y="213836"/>
                      </a:cubicBezTo>
                      <a:cubicBezTo>
                        <a:pt x="134129" y="208978"/>
                        <a:pt x="134510" y="204216"/>
                        <a:pt x="134795" y="199263"/>
                      </a:cubicBezTo>
                      <a:cubicBezTo>
                        <a:pt x="136319" y="199263"/>
                        <a:pt x="137843" y="199358"/>
                        <a:pt x="139558" y="199358"/>
                      </a:cubicBezTo>
                      <a:cubicBezTo>
                        <a:pt x="145082" y="186214"/>
                        <a:pt x="145844" y="172307"/>
                        <a:pt x="150797" y="160401"/>
                      </a:cubicBezTo>
                      <a:cubicBezTo>
                        <a:pt x="152226" y="160496"/>
                        <a:pt x="153750" y="160496"/>
                        <a:pt x="155274" y="160496"/>
                      </a:cubicBezTo>
                      <a:cubicBezTo>
                        <a:pt x="154893" y="166878"/>
                        <a:pt x="154798" y="173355"/>
                        <a:pt x="154512" y="179832"/>
                      </a:cubicBezTo>
                      <a:cubicBezTo>
                        <a:pt x="155941" y="179832"/>
                        <a:pt x="157560" y="179832"/>
                        <a:pt x="158989" y="179832"/>
                      </a:cubicBezTo>
                      <a:cubicBezTo>
                        <a:pt x="158513" y="191262"/>
                        <a:pt x="158036" y="202597"/>
                        <a:pt x="157465" y="213931"/>
                      </a:cubicBezTo>
                      <a:cubicBezTo>
                        <a:pt x="157465" y="213931"/>
                        <a:pt x="164513" y="218218"/>
                        <a:pt x="161561" y="228600"/>
                      </a:cubicBezTo>
                      <a:lnTo>
                        <a:pt x="156798" y="228600"/>
                      </a:lnTo>
                      <a:cubicBezTo>
                        <a:pt x="156322" y="235077"/>
                        <a:pt x="156036" y="241554"/>
                        <a:pt x="155846" y="248126"/>
                      </a:cubicBezTo>
                      <a:cubicBezTo>
                        <a:pt x="154131" y="248126"/>
                        <a:pt x="152512" y="248126"/>
                        <a:pt x="150893" y="248126"/>
                      </a:cubicBezTo>
                      <a:cubicBezTo>
                        <a:pt x="150321" y="259461"/>
                        <a:pt x="149559" y="270796"/>
                        <a:pt x="148797" y="282321"/>
                      </a:cubicBezTo>
                      <a:cubicBezTo>
                        <a:pt x="147083" y="282226"/>
                        <a:pt x="145463" y="282226"/>
                        <a:pt x="143654" y="282226"/>
                      </a:cubicBezTo>
                      <a:cubicBezTo>
                        <a:pt x="143082" y="290322"/>
                        <a:pt x="142511" y="298513"/>
                        <a:pt x="141939" y="306705"/>
                      </a:cubicBezTo>
                      <a:cubicBezTo>
                        <a:pt x="140129" y="306610"/>
                        <a:pt x="138415" y="306610"/>
                        <a:pt x="136700" y="306610"/>
                      </a:cubicBezTo>
                      <a:cubicBezTo>
                        <a:pt x="136319" y="311467"/>
                        <a:pt x="135938" y="316325"/>
                        <a:pt x="135462" y="321183"/>
                      </a:cubicBezTo>
                      <a:cubicBezTo>
                        <a:pt x="133652" y="321183"/>
                        <a:pt x="131843" y="321183"/>
                        <a:pt x="130033" y="321183"/>
                      </a:cubicBezTo>
                      <a:cubicBezTo>
                        <a:pt x="126032" y="325946"/>
                        <a:pt x="121841" y="330898"/>
                        <a:pt x="117650" y="335566"/>
                      </a:cubicBezTo>
                      <a:close/>
                      <a:moveTo>
                        <a:pt x="111173" y="638270"/>
                      </a:moveTo>
                      <a:cubicBezTo>
                        <a:pt x="108602" y="638270"/>
                        <a:pt x="105935" y="637889"/>
                        <a:pt x="103268" y="637794"/>
                      </a:cubicBezTo>
                      <a:cubicBezTo>
                        <a:pt x="102887" y="641223"/>
                        <a:pt x="102601" y="644462"/>
                        <a:pt x="102029" y="647795"/>
                      </a:cubicBezTo>
                      <a:cubicBezTo>
                        <a:pt x="99362" y="647795"/>
                        <a:pt x="96791" y="647414"/>
                        <a:pt x="94219" y="647319"/>
                      </a:cubicBezTo>
                      <a:cubicBezTo>
                        <a:pt x="92981" y="657511"/>
                        <a:pt x="91742" y="667512"/>
                        <a:pt x="90504" y="677608"/>
                      </a:cubicBezTo>
                      <a:cubicBezTo>
                        <a:pt x="87742" y="677323"/>
                        <a:pt x="85075" y="677228"/>
                        <a:pt x="82408" y="677037"/>
                      </a:cubicBezTo>
                      <a:cubicBezTo>
                        <a:pt x="82503" y="675322"/>
                        <a:pt x="82884" y="673608"/>
                        <a:pt x="82979" y="671989"/>
                      </a:cubicBezTo>
                      <a:cubicBezTo>
                        <a:pt x="64691" y="654558"/>
                        <a:pt x="109173" y="610838"/>
                        <a:pt x="101553" y="587216"/>
                      </a:cubicBezTo>
                      <a:cubicBezTo>
                        <a:pt x="98981" y="587121"/>
                        <a:pt x="96505" y="586930"/>
                        <a:pt x="94028" y="586740"/>
                      </a:cubicBezTo>
                      <a:cubicBezTo>
                        <a:pt x="94886" y="580072"/>
                        <a:pt x="95743" y="573500"/>
                        <a:pt x="96600" y="566833"/>
                      </a:cubicBezTo>
                      <a:cubicBezTo>
                        <a:pt x="94314" y="566642"/>
                        <a:pt x="91838" y="566547"/>
                        <a:pt x="89266" y="566356"/>
                      </a:cubicBezTo>
                      <a:cubicBezTo>
                        <a:pt x="89933" y="561404"/>
                        <a:pt x="90599" y="556450"/>
                        <a:pt x="91361" y="551402"/>
                      </a:cubicBezTo>
                      <a:cubicBezTo>
                        <a:pt x="88885" y="551402"/>
                        <a:pt x="86408" y="551116"/>
                        <a:pt x="84027" y="551021"/>
                      </a:cubicBezTo>
                      <a:cubicBezTo>
                        <a:pt x="82598" y="544258"/>
                        <a:pt x="81265" y="537496"/>
                        <a:pt x="79741" y="530733"/>
                      </a:cubicBezTo>
                      <a:cubicBezTo>
                        <a:pt x="77550" y="530733"/>
                        <a:pt x="75074" y="530352"/>
                        <a:pt x="72692" y="530257"/>
                      </a:cubicBezTo>
                      <a:cubicBezTo>
                        <a:pt x="73169" y="527018"/>
                        <a:pt x="73645" y="523589"/>
                        <a:pt x="74216" y="520351"/>
                      </a:cubicBezTo>
                      <a:cubicBezTo>
                        <a:pt x="67644" y="516731"/>
                        <a:pt x="61072" y="512921"/>
                        <a:pt x="54595" y="509111"/>
                      </a:cubicBezTo>
                      <a:cubicBezTo>
                        <a:pt x="55166" y="505873"/>
                        <a:pt x="55928" y="502634"/>
                        <a:pt x="56500" y="499300"/>
                      </a:cubicBezTo>
                      <a:cubicBezTo>
                        <a:pt x="52023" y="497396"/>
                        <a:pt x="47642" y="495395"/>
                        <a:pt x="43260" y="493490"/>
                      </a:cubicBezTo>
                      <a:cubicBezTo>
                        <a:pt x="27830" y="478726"/>
                        <a:pt x="26877" y="470535"/>
                        <a:pt x="32592" y="443674"/>
                      </a:cubicBezTo>
                      <a:cubicBezTo>
                        <a:pt x="34878" y="443674"/>
                        <a:pt x="37164" y="443865"/>
                        <a:pt x="39355" y="444055"/>
                      </a:cubicBezTo>
                      <a:cubicBezTo>
                        <a:pt x="40307" y="439293"/>
                        <a:pt x="41450" y="434530"/>
                        <a:pt x="42403" y="429577"/>
                      </a:cubicBezTo>
                      <a:cubicBezTo>
                        <a:pt x="44689" y="429768"/>
                        <a:pt x="46880" y="429863"/>
                        <a:pt x="49070" y="430054"/>
                      </a:cubicBezTo>
                      <a:cubicBezTo>
                        <a:pt x="46784" y="441293"/>
                        <a:pt x="44498" y="452628"/>
                        <a:pt x="42212" y="463867"/>
                      </a:cubicBezTo>
                      <a:cubicBezTo>
                        <a:pt x="44403" y="464058"/>
                        <a:pt x="46784" y="464344"/>
                        <a:pt x="49070" y="464439"/>
                      </a:cubicBezTo>
                      <a:cubicBezTo>
                        <a:pt x="48499" y="467582"/>
                        <a:pt x="47832" y="470821"/>
                        <a:pt x="47165" y="474155"/>
                      </a:cubicBezTo>
                      <a:cubicBezTo>
                        <a:pt x="49547" y="474155"/>
                        <a:pt x="51833" y="474440"/>
                        <a:pt x="54214" y="474535"/>
                      </a:cubicBezTo>
                      <a:cubicBezTo>
                        <a:pt x="55547" y="479584"/>
                        <a:pt x="56881" y="484727"/>
                        <a:pt x="58405" y="489585"/>
                      </a:cubicBezTo>
                      <a:cubicBezTo>
                        <a:pt x="63167" y="489966"/>
                        <a:pt x="67739" y="490156"/>
                        <a:pt x="72311" y="490442"/>
                      </a:cubicBezTo>
                      <a:cubicBezTo>
                        <a:pt x="71740" y="478917"/>
                        <a:pt x="71454" y="467392"/>
                        <a:pt x="71168" y="455867"/>
                      </a:cubicBezTo>
                      <a:cubicBezTo>
                        <a:pt x="73359" y="455962"/>
                        <a:pt x="75550" y="456152"/>
                        <a:pt x="77836" y="456247"/>
                      </a:cubicBezTo>
                      <a:cubicBezTo>
                        <a:pt x="80598" y="438340"/>
                        <a:pt x="83456" y="420529"/>
                        <a:pt x="86123" y="402622"/>
                      </a:cubicBezTo>
                      <a:cubicBezTo>
                        <a:pt x="88218" y="402717"/>
                        <a:pt x="90314" y="402812"/>
                        <a:pt x="92314" y="403003"/>
                      </a:cubicBezTo>
                      <a:cubicBezTo>
                        <a:pt x="101648" y="388430"/>
                        <a:pt x="96886" y="388715"/>
                        <a:pt x="96410" y="373761"/>
                      </a:cubicBezTo>
                      <a:cubicBezTo>
                        <a:pt x="102315" y="373951"/>
                        <a:pt x="108221" y="374237"/>
                        <a:pt x="114031" y="374332"/>
                      </a:cubicBezTo>
                      <a:cubicBezTo>
                        <a:pt x="110888" y="404336"/>
                        <a:pt x="78217" y="454057"/>
                        <a:pt x="86694" y="486346"/>
                      </a:cubicBezTo>
                      <a:cubicBezTo>
                        <a:pt x="88980" y="486537"/>
                        <a:pt x="91266" y="486632"/>
                        <a:pt x="93457" y="486823"/>
                      </a:cubicBezTo>
                      <a:cubicBezTo>
                        <a:pt x="92790" y="491680"/>
                        <a:pt x="92028" y="496634"/>
                        <a:pt x="91457" y="501587"/>
                      </a:cubicBezTo>
                      <a:cubicBezTo>
                        <a:pt x="93743" y="501682"/>
                        <a:pt x="96124" y="501777"/>
                        <a:pt x="98315" y="501872"/>
                      </a:cubicBezTo>
                      <a:cubicBezTo>
                        <a:pt x="99743" y="508730"/>
                        <a:pt x="101172" y="515303"/>
                        <a:pt x="102601" y="521970"/>
                      </a:cubicBezTo>
                      <a:cubicBezTo>
                        <a:pt x="104982" y="522161"/>
                        <a:pt x="107268" y="522256"/>
                        <a:pt x="109649" y="522446"/>
                      </a:cubicBezTo>
                      <a:cubicBezTo>
                        <a:pt x="109649" y="560737"/>
                        <a:pt x="110507" y="599218"/>
                        <a:pt x="111745" y="638080"/>
                      </a:cubicBezTo>
                      <a:close/>
                      <a:moveTo>
                        <a:pt x="196994" y="610553"/>
                      </a:moveTo>
                      <a:lnTo>
                        <a:pt x="189564" y="610553"/>
                      </a:lnTo>
                      <a:cubicBezTo>
                        <a:pt x="180325" y="600742"/>
                        <a:pt x="182135" y="602075"/>
                        <a:pt x="160132" y="599789"/>
                      </a:cubicBezTo>
                      <a:cubicBezTo>
                        <a:pt x="160132" y="601408"/>
                        <a:pt x="159941" y="603218"/>
                        <a:pt x="159846" y="604933"/>
                      </a:cubicBezTo>
                      <a:cubicBezTo>
                        <a:pt x="188897" y="626459"/>
                        <a:pt x="157560" y="676465"/>
                        <a:pt x="146606" y="701135"/>
                      </a:cubicBezTo>
                      <a:cubicBezTo>
                        <a:pt x="143749" y="701135"/>
                        <a:pt x="141082" y="700945"/>
                        <a:pt x="138224" y="700754"/>
                      </a:cubicBezTo>
                      <a:cubicBezTo>
                        <a:pt x="138224" y="699040"/>
                        <a:pt x="138415" y="697325"/>
                        <a:pt x="138605" y="695611"/>
                      </a:cubicBezTo>
                      <a:cubicBezTo>
                        <a:pt x="120889" y="687705"/>
                        <a:pt x="117365" y="681133"/>
                        <a:pt x="116698" y="663988"/>
                      </a:cubicBezTo>
                      <a:cubicBezTo>
                        <a:pt x="149654" y="652177"/>
                        <a:pt x="152702" y="612838"/>
                        <a:pt x="153941" y="579501"/>
                      </a:cubicBezTo>
                      <a:cubicBezTo>
                        <a:pt x="173753" y="583311"/>
                        <a:pt x="170133" y="586549"/>
                        <a:pt x="190040" y="590169"/>
                      </a:cubicBezTo>
                      <a:cubicBezTo>
                        <a:pt x="190040" y="586835"/>
                        <a:pt x="190040" y="583501"/>
                        <a:pt x="190231" y="580168"/>
                      </a:cubicBezTo>
                      <a:cubicBezTo>
                        <a:pt x="192612" y="580168"/>
                        <a:pt x="194993" y="580168"/>
                        <a:pt x="197375" y="580168"/>
                      </a:cubicBezTo>
                      <a:cubicBezTo>
                        <a:pt x="197375" y="590169"/>
                        <a:pt x="197279" y="600265"/>
                        <a:pt x="197184" y="610457"/>
                      </a:cubicBezTo>
                      <a:close/>
                      <a:moveTo>
                        <a:pt x="277956" y="685133"/>
                      </a:moveTo>
                      <a:cubicBezTo>
                        <a:pt x="279956" y="703326"/>
                        <a:pt x="279290" y="714280"/>
                        <a:pt x="272717" y="726281"/>
                      </a:cubicBezTo>
                      <a:cubicBezTo>
                        <a:pt x="269860" y="726472"/>
                        <a:pt x="267002" y="726472"/>
                        <a:pt x="264145" y="726757"/>
                      </a:cubicBezTo>
                      <a:cubicBezTo>
                        <a:pt x="263288" y="712946"/>
                        <a:pt x="262430" y="699325"/>
                        <a:pt x="261573" y="685800"/>
                      </a:cubicBezTo>
                      <a:cubicBezTo>
                        <a:pt x="267098" y="685514"/>
                        <a:pt x="272527" y="685324"/>
                        <a:pt x="277956" y="685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</p:grpSp>
        <p:grpSp>
          <p:nvGrpSpPr>
            <p:cNvPr id="78" name="图形 4"/>
            <p:cNvGrpSpPr/>
            <p:nvPr/>
          </p:nvGrpSpPr>
          <p:grpSpPr>
            <a:xfrm>
              <a:off x="5669247" y="3428959"/>
              <a:ext cx="373398" cy="1248796"/>
              <a:chOff x="5669247" y="3428959"/>
              <a:chExt cx="373398" cy="1248796"/>
            </a:xfrm>
            <a:grpFill/>
          </p:grpSpPr>
          <p:sp>
            <p:nvSpPr>
              <p:cNvPr id="79" name="任意多边形: 形状 78"/>
              <p:cNvSpPr/>
              <p:nvPr/>
            </p:nvSpPr>
            <p:spPr>
              <a:xfrm>
                <a:off x="5703817" y="3681151"/>
                <a:ext cx="234143" cy="271324"/>
              </a:xfrm>
              <a:custGeom>
                <a:avLst/>
                <a:gdLst>
                  <a:gd name="connsiteX0" fmla="*/ 110147 w 234143"/>
                  <a:gd name="connsiteY0" fmla="*/ 124371 h 271324"/>
                  <a:gd name="connsiteX1" fmla="*/ 85001 w 234143"/>
                  <a:gd name="connsiteY1" fmla="*/ 128943 h 271324"/>
                  <a:gd name="connsiteX2" fmla="*/ 55759 w 234143"/>
                  <a:gd name="connsiteY2" fmla="*/ 146660 h 271324"/>
                  <a:gd name="connsiteX3" fmla="*/ 38233 w 234143"/>
                  <a:gd name="connsiteY3" fmla="*/ 156947 h 271324"/>
                  <a:gd name="connsiteX4" fmla="*/ 28517 w 234143"/>
                  <a:gd name="connsiteY4" fmla="*/ 159709 h 271324"/>
                  <a:gd name="connsiteX5" fmla="*/ 17278 w 234143"/>
                  <a:gd name="connsiteY5" fmla="*/ 162757 h 271324"/>
                  <a:gd name="connsiteX6" fmla="*/ 1943 w 234143"/>
                  <a:gd name="connsiteY6" fmla="*/ 168186 h 271324"/>
                  <a:gd name="connsiteX7" fmla="*/ 990 w 234143"/>
                  <a:gd name="connsiteY7" fmla="*/ 152851 h 271324"/>
                  <a:gd name="connsiteX8" fmla="*/ 9182 w 234143"/>
                  <a:gd name="connsiteY8" fmla="*/ 131039 h 271324"/>
                  <a:gd name="connsiteX9" fmla="*/ 18897 w 234143"/>
                  <a:gd name="connsiteY9" fmla="*/ 125038 h 271324"/>
                  <a:gd name="connsiteX10" fmla="*/ 39852 w 234143"/>
                  <a:gd name="connsiteY10" fmla="*/ 119513 h 271324"/>
                  <a:gd name="connsiteX11" fmla="*/ 62331 w 234143"/>
                  <a:gd name="connsiteY11" fmla="*/ 115037 h 271324"/>
                  <a:gd name="connsiteX12" fmla="*/ 79381 w 234143"/>
                  <a:gd name="connsiteY12" fmla="*/ 110084 h 271324"/>
                  <a:gd name="connsiteX13" fmla="*/ 87572 w 234143"/>
                  <a:gd name="connsiteY13" fmla="*/ 107607 h 271324"/>
                  <a:gd name="connsiteX14" fmla="*/ 113195 w 234143"/>
                  <a:gd name="connsiteY14" fmla="*/ 97415 h 271324"/>
                  <a:gd name="connsiteX15" fmla="*/ 125101 w 234143"/>
                  <a:gd name="connsiteY15" fmla="*/ 64649 h 271324"/>
                  <a:gd name="connsiteX16" fmla="*/ 121767 w 234143"/>
                  <a:gd name="connsiteY16" fmla="*/ 19882 h 271324"/>
                  <a:gd name="connsiteX17" fmla="*/ 113290 w 234143"/>
                  <a:gd name="connsiteY17" fmla="*/ 9119 h 271324"/>
                  <a:gd name="connsiteX18" fmla="*/ 109766 w 234143"/>
                  <a:gd name="connsiteY18" fmla="*/ 4547 h 271324"/>
                  <a:gd name="connsiteX19" fmla="*/ 115290 w 234143"/>
                  <a:gd name="connsiteY19" fmla="*/ 1022 h 271324"/>
                  <a:gd name="connsiteX20" fmla="*/ 151676 w 234143"/>
                  <a:gd name="connsiteY20" fmla="*/ 27502 h 271324"/>
                  <a:gd name="connsiteX21" fmla="*/ 149390 w 234143"/>
                  <a:gd name="connsiteY21" fmla="*/ 66650 h 271324"/>
                  <a:gd name="connsiteX22" fmla="*/ 151580 w 234143"/>
                  <a:gd name="connsiteY22" fmla="*/ 76746 h 271324"/>
                  <a:gd name="connsiteX23" fmla="*/ 158153 w 234143"/>
                  <a:gd name="connsiteY23" fmla="*/ 102083 h 271324"/>
                  <a:gd name="connsiteX24" fmla="*/ 187394 w 234143"/>
                  <a:gd name="connsiteY24" fmla="*/ 66650 h 271324"/>
                  <a:gd name="connsiteX25" fmla="*/ 196919 w 234143"/>
                  <a:gd name="connsiteY25" fmla="*/ 47790 h 271324"/>
                  <a:gd name="connsiteX26" fmla="*/ 195491 w 234143"/>
                  <a:gd name="connsiteY26" fmla="*/ 31312 h 271324"/>
                  <a:gd name="connsiteX27" fmla="*/ 201587 w 234143"/>
                  <a:gd name="connsiteY27" fmla="*/ 15977 h 271324"/>
                  <a:gd name="connsiteX28" fmla="*/ 219970 w 234143"/>
                  <a:gd name="connsiteY28" fmla="*/ 23311 h 271324"/>
                  <a:gd name="connsiteX29" fmla="*/ 230924 w 234143"/>
                  <a:gd name="connsiteY29" fmla="*/ 36836 h 271324"/>
                  <a:gd name="connsiteX30" fmla="*/ 233972 w 234143"/>
                  <a:gd name="connsiteY30" fmla="*/ 47219 h 271324"/>
                  <a:gd name="connsiteX31" fmla="*/ 225875 w 234143"/>
                  <a:gd name="connsiteY31" fmla="*/ 65316 h 271324"/>
                  <a:gd name="connsiteX32" fmla="*/ 214064 w 234143"/>
                  <a:gd name="connsiteY32" fmla="*/ 86271 h 271324"/>
                  <a:gd name="connsiteX33" fmla="*/ 201587 w 234143"/>
                  <a:gd name="connsiteY33" fmla="*/ 103321 h 271324"/>
                  <a:gd name="connsiteX34" fmla="*/ 187204 w 234143"/>
                  <a:gd name="connsiteY34" fmla="*/ 117704 h 271324"/>
                  <a:gd name="connsiteX35" fmla="*/ 172345 w 234143"/>
                  <a:gd name="connsiteY35" fmla="*/ 128086 h 271324"/>
                  <a:gd name="connsiteX36" fmla="*/ 154628 w 234143"/>
                  <a:gd name="connsiteY36" fmla="*/ 154661 h 271324"/>
                  <a:gd name="connsiteX37" fmla="*/ 148247 w 234143"/>
                  <a:gd name="connsiteY37" fmla="*/ 178187 h 271324"/>
                  <a:gd name="connsiteX38" fmla="*/ 144818 w 234143"/>
                  <a:gd name="connsiteY38" fmla="*/ 198285 h 271324"/>
                  <a:gd name="connsiteX39" fmla="*/ 141960 w 234143"/>
                  <a:gd name="connsiteY39" fmla="*/ 221240 h 271324"/>
                  <a:gd name="connsiteX40" fmla="*/ 138245 w 234143"/>
                  <a:gd name="connsiteY40" fmla="*/ 252197 h 271324"/>
                  <a:gd name="connsiteX41" fmla="*/ 113195 w 234143"/>
                  <a:gd name="connsiteY41" fmla="*/ 270961 h 271324"/>
                  <a:gd name="connsiteX42" fmla="*/ 100717 w 234143"/>
                  <a:gd name="connsiteY42" fmla="*/ 263341 h 271324"/>
                  <a:gd name="connsiteX43" fmla="*/ 88906 w 234143"/>
                  <a:gd name="connsiteY43" fmla="*/ 245529 h 271324"/>
                  <a:gd name="connsiteX44" fmla="*/ 92430 w 234143"/>
                  <a:gd name="connsiteY44" fmla="*/ 240576 h 271324"/>
                  <a:gd name="connsiteX45" fmla="*/ 115671 w 234143"/>
                  <a:gd name="connsiteY45" fmla="*/ 209525 h 271324"/>
                  <a:gd name="connsiteX46" fmla="*/ 117576 w 234143"/>
                  <a:gd name="connsiteY46" fmla="*/ 165900 h 271324"/>
                  <a:gd name="connsiteX47" fmla="*/ 115195 w 234143"/>
                  <a:gd name="connsiteY47" fmla="*/ 160947 h 271324"/>
                  <a:gd name="connsiteX48" fmla="*/ 109385 w 234143"/>
                  <a:gd name="connsiteY48" fmla="*/ 162757 h 271324"/>
                  <a:gd name="connsiteX49" fmla="*/ 78809 w 234143"/>
                  <a:gd name="connsiteY49" fmla="*/ 193523 h 271324"/>
                  <a:gd name="connsiteX50" fmla="*/ 39090 w 234143"/>
                  <a:gd name="connsiteY50" fmla="*/ 222669 h 271324"/>
                  <a:gd name="connsiteX51" fmla="*/ 28613 w 234143"/>
                  <a:gd name="connsiteY51" fmla="*/ 221145 h 271324"/>
                  <a:gd name="connsiteX52" fmla="*/ 34042 w 234143"/>
                  <a:gd name="connsiteY52" fmla="*/ 208096 h 271324"/>
                  <a:gd name="connsiteX53" fmla="*/ 72237 w 234143"/>
                  <a:gd name="connsiteY53" fmla="*/ 178092 h 271324"/>
                  <a:gd name="connsiteX54" fmla="*/ 103384 w 234143"/>
                  <a:gd name="connsiteY54" fmla="*/ 133325 h 271324"/>
                  <a:gd name="connsiteX55" fmla="*/ 110147 w 234143"/>
                  <a:gd name="connsiteY55" fmla="*/ 124657 h 2713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234143" h="271324">
                    <a:moveTo>
                      <a:pt x="110147" y="124371"/>
                    </a:moveTo>
                    <a:cubicBezTo>
                      <a:pt x="101479" y="119418"/>
                      <a:pt x="92811" y="121418"/>
                      <a:pt x="85001" y="128943"/>
                    </a:cubicBezTo>
                    <a:cubicBezTo>
                      <a:pt x="76619" y="136944"/>
                      <a:pt x="69094" y="145612"/>
                      <a:pt x="55759" y="146660"/>
                    </a:cubicBezTo>
                    <a:cubicBezTo>
                      <a:pt x="49758" y="147136"/>
                      <a:pt x="44234" y="153613"/>
                      <a:pt x="38233" y="156947"/>
                    </a:cubicBezTo>
                    <a:cubicBezTo>
                      <a:pt x="35280" y="158566"/>
                      <a:pt x="31375" y="160376"/>
                      <a:pt x="28517" y="159709"/>
                    </a:cubicBezTo>
                    <a:cubicBezTo>
                      <a:pt x="23755" y="158471"/>
                      <a:pt x="20707" y="158947"/>
                      <a:pt x="17278" y="162757"/>
                    </a:cubicBezTo>
                    <a:cubicBezTo>
                      <a:pt x="13277" y="167234"/>
                      <a:pt x="7848" y="173330"/>
                      <a:pt x="1943" y="168186"/>
                    </a:cubicBezTo>
                    <a:cubicBezTo>
                      <a:pt x="-820" y="165805"/>
                      <a:pt x="-153" y="157804"/>
                      <a:pt x="990" y="152851"/>
                    </a:cubicBezTo>
                    <a:cubicBezTo>
                      <a:pt x="2705" y="145326"/>
                      <a:pt x="5562" y="137897"/>
                      <a:pt x="9182" y="131039"/>
                    </a:cubicBezTo>
                    <a:cubicBezTo>
                      <a:pt x="10801" y="127991"/>
                      <a:pt x="16325" y="124371"/>
                      <a:pt x="18897" y="125038"/>
                    </a:cubicBezTo>
                    <a:cubicBezTo>
                      <a:pt x="27565" y="127324"/>
                      <a:pt x="32994" y="123038"/>
                      <a:pt x="39852" y="119513"/>
                    </a:cubicBezTo>
                    <a:cubicBezTo>
                      <a:pt x="46424" y="116084"/>
                      <a:pt x="54711" y="115894"/>
                      <a:pt x="62331" y="115037"/>
                    </a:cubicBezTo>
                    <a:cubicBezTo>
                      <a:pt x="68332" y="114275"/>
                      <a:pt x="74428" y="115513"/>
                      <a:pt x="79381" y="110084"/>
                    </a:cubicBezTo>
                    <a:cubicBezTo>
                      <a:pt x="81095" y="108179"/>
                      <a:pt x="85191" y="106940"/>
                      <a:pt x="87572" y="107607"/>
                    </a:cubicBezTo>
                    <a:cubicBezTo>
                      <a:pt x="99002" y="110941"/>
                      <a:pt x="103765" y="98273"/>
                      <a:pt x="113195" y="97415"/>
                    </a:cubicBezTo>
                    <a:cubicBezTo>
                      <a:pt x="117386" y="86462"/>
                      <a:pt x="124053" y="75794"/>
                      <a:pt x="125101" y="64649"/>
                    </a:cubicBezTo>
                    <a:cubicBezTo>
                      <a:pt x="126434" y="49981"/>
                      <a:pt x="123863" y="34741"/>
                      <a:pt x="121767" y="19882"/>
                    </a:cubicBezTo>
                    <a:cubicBezTo>
                      <a:pt x="121196" y="15977"/>
                      <a:pt x="116243" y="12738"/>
                      <a:pt x="113290" y="9119"/>
                    </a:cubicBezTo>
                    <a:cubicBezTo>
                      <a:pt x="112052" y="7595"/>
                      <a:pt x="110909" y="6071"/>
                      <a:pt x="109766" y="4547"/>
                    </a:cubicBezTo>
                    <a:cubicBezTo>
                      <a:pt x="111575" y="3308"/>
                      <a:pt x="113290" y="1499"/>
                      <a:pt x="115290" y="1022"/>
                    </a:cubicBezTo>
                    <a:cubicBezTo>
                      <a:pt x="131483" y="-3169"/>
                      <a:pt x="152723" y="5499"/>
                      <a:pt x="151676" y="27502"/>
                    </a:cubicBezTo>
                    <a:cubicBezTo>
                      <a:pt x="151009" y="40551"/>
                      <a:pt x="149961" y="53600"/>
                      <a:pt x="149390" y="66650"/>
                    </a:cubicBezTo>
                    <a:cubicBezTo>
                      <a:pt x="149294" y="70079"/>
                      <a:pt x="149675" y="74174"/>
                      <a:pt x="151580" y="76746"/>
                    </a:cubicBezTo>
                    <a:cubicBezTo>
                      <a:pt x="157010" y="84366"/>
                      <a:pt x="163010" y="91415"/>
                      <a:pt x="158153" y="102083"/>
                    </a:cubicBezTo>
                    <a:cubicBezTo>
                      <a:pt x="171488" y="92653"/>
                      <a:pt x="179584" y="79794"/>
                      <a:pt x="187394" y="66650"/>
                    </a:cubicBezTo>
                    <a:cubicBezTo>
                      <a:pt x="191014" y="60554"/>
                      <a:pt x="194062" y="54172"/>
                      <a:pt x="196919" y="47790"/>
                    </a:cubicBezTo>
                    <a:cubicBezTo>
                      <a:pt x="199491" y="42170"/>
                      <a:pt x="200920" y="36836"/>
                      <a:pt x="195491" y="31312"/>
                    </a:cubicBezTo>
                    <a:cubicBezTo>
                      <a:pt x="189585" y="25216"/>
                      <a:pt x="193109" y="16834"/>
                      <a:pt x="201587" y="15977"/>
                    </a:cubicBezTo>
                    <a:cubicBezTo>
                      <a:pt x="208826" y="15215"/>
                      <a:pt x="215303" y="16929"/>
                      <a:pt x="219970" y="23311"/>
                    </a:cubicBezTo>
                    <a:cubicBezTo>
                      <a:pt x="223399" y="27978"/>
                      <a:pt x="227780" y="31979"/>
                      <a:pt x="230924" y="36836"/>
                    </a:cubicBezTo>
                    <a:cubicBezTo>
                      <a:pt x="232829" y="39789"/>
                      <a:pt x="234734" y="44171"/>
                      <a:pt x="233972" y="47219"/>
                    </a:cubicBezTo>
                    <a:cubicBezTo>
                      <a:pt x="232257" y="53505"/>
                      <a:pt x="228923" y="59411"/>
                      <a:pt x="225875" y="65316"/>
                    </a:cubicBezTo>
                    <a:cubicBezTo>
                      <a:pt x="222161" y="72460"/>
                      <a:pt x="218351" y="79508"/>
                      <a:pt x="214064" y="86271"/>
                    </a:cubicBezTo>
                    <a:cubicBezTo>
                      <a:pt x="210350" y="92177"/>
                      <a:pt x="206159" y="97987"/>
                      <a:pt x="201587" y="103321"/>
                    </a:cubicBezTo>
                    <a:cubicBezTo>
                      <a:pt x="197205" y="108464"/>
                      <a:pt x="192347" y="113322"/>
                      <a:pt x="187204" y="117704"/>
                    </a:cubicBezTo>
                    <a:cubicBezTo>
                      <a:pt x="182632" y="121609"/>
                      <a:pt x="177679" y="125324"/>
                      <a:pt x="172345" y="128086"/>
                    </a:cubicBezTo>
                    <a:cubicBezTo>
                      <a:pt x="161296" y="133801"/>
                      <a:pt x="155105" y="141611"/>
                      <a:pt x="154628" y="154661"/>
                    </a:cubicBezTo>
                    <a:cubicBezTo>
                      <a:pt x="154247" y="162566"/>
                      <a:pt x="150152" y="170282"/>
                      <a:pt x="148247" y="178187"/>
                    </a:cubicBezTo>
                    <a:cubicBezTo>
                      <a:pt x="146627" y="184760"/>
                      <a:pt x="145770" y="191522"/>
                      <a:pt x="144818" y="198285"/>
                    </a:cubicBezTo>
                    <a:cubicBezTo>
                      <a:pt x="143770" y="205905"/>
                      <a:pt x="142913" y="213525"/>
                      <a:pt x="141960" y="221240"/>
                    </a:cubicBezTo>
                    <a:cubicBezTo>
                      <a:pt x="140722" y="231527"/>
                      <a:pt x="139960" y="242005"/>
                      <a:pt x="138245" y="252197"/>
                    </a:cubicBezTo>
                    <a:cubicBezTo>
                      <a:pt x="135959" y="266008"/>
                      <a:pt x="126815" y="273056"/>
                      <a:pt x="113195" y="270961"/>
                    </a:cubicBezTo>
                    <a:cubicBezTo>
                      <a:pt x="108718" y="270294"/>
                      <a:pt x="103670" y="266960"/>
                      <a:pt x="100717" y="263341"/>
                    </a:cubicBezTo>
                    <a:cubicBezTo>
                      <a:pt x="96145" y="257912"/>
                      <a:pt x="87287" y="254864"/>
                      <a:pt x="88906" y="245529"/>
                    </a:cubicBezTo>
                    <a:cubicBezTo>
                      <a:pt x="89192" y="243624"/>
                      <a:pt x="91097" y="240671"/>
                      <a:pt x="92430" y="240576"/>
                    </a:cubicBezTo>
                    <a:cubicBezTo>
                      <a:pt x="112337" y="239147"/>
                      <a:pt x="115004" y="225146"/>
                      <a:pt x="115671" y="209525"/>
                    </a:cubicBezTo>
                    <a:cubicBezTo>
                      <a:pt x="116338" y="194951"/>
                      <a:pt x="117100" y="180473"/>
                      <a:pt x="117576" y="165900"/>
                    </a:cubicBezTo>
                    <a:cubicBezTo>
                      <a:pt x="117576" y="164186"/>
                      <a:pt x="116338" y="161138"/>
                      <a:pt x="115195" y="160947"/>
                    </a:cubicBezTo>
                    <a:cubicBezTo>
                      <a:pt x="113385" y="160566"/>
                      <a:pt x="110718" y="161423"/>
                      <a:pt x="109385" y="162757"/>
                    </a:cubicBezTo>
                    <a:cubicBezTo>
                      <a:pt x="99098" y="172853"/>
                      <a:pt x="89001" y="183331"/>
                      <a:pt x="78809" y="193523"/>
                    </a:cubicBezTo>
                    <a:cubicBezTo>
                      <a:pt x="67094" y="205334"/>
                      <a:pt x="55854" y="218002"/>
                      <a:pt x="39090" y="222669"/>
                    </a:cubicBezTo>
                    <a:cubicBezTo>
                      <a:pt x="35947" y="223526"/>
                      <a:pt x="32137" y="221717"/>
                      <a:pt x="28613" y="221145"/>
                    </a:cubicBezTo>
                    <a:cubicBezTo>
                      <a:pt x="30327" y="216668"/>
                      <a:pt x="30803" y="209906"/>
                      <a:pt x="34042" y="208096"/>
                    </a:cubicBezTo>
                    <a:cubicBezTo>
                      <a:pt x="48425" y="200095"/>
                      <a:pt x="62522" y="191808"/>
                      <a:pt x="72237" y="178092"/>
                    </a:cubicBezTo>
                    <a:cubicBezTo>
                      <a:pt x="82715" y="163233"/>
                      <a:pt x="95764" y="150184"/>
                      <a:pt x="103384" y="133325"/>
                    </a:cubicBezTo>
                    <a:cubicBezTo>
                      <a:pt x="104717" y="130277"/>
                      <a:pt x="107575" y="127895"/>
                      <a:pt x="110147" y="12465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0" name="任意多边形: 形状 79"/>
              <p:cNvSpPr/>
              <p:nvPr/>
            </p:nvSpPr>
            <p:spPr>
              <a:xfrm>
                <a:off x="5764269" y="4146382"/>
                <a:ext cx="224264" cy="157592"/>
              </a:xfrm>
              <a:custGeom>
                <a:avLst/>
                <a:gdLst>
                  <a:gd name="connsiteX0" fmla="*/ 145040 w 224264"/>
                  <a:gd name="connsiteY0" fmla="*/ 33473 h 157592"/>
                  <a:gd name="connsiteX1" fmla="*/ 172949 w 224264"/>
                  <a:gd name="connsiteY1" fmla="*/ 28329 h 157592"/>
                  <a:gd name="connsiteX2" fmla="*/ 191713 w 224264"/>
                  <a:gd name="connsiteY2" fmla="*/ 34520 h 157592"/>
                  <a:gd name="connsiteX3" fmla="*/ 194285 w 224264"/>
                  <a:gd name="connsiteY3" fmla="*/ 44903 h 157592"/>
                  <a:gd name="connsiteX4" fmla="*/ 182474 w 224264"/>
                  <a:gd name="connsiteY4" fmla="*/ 54047 h 157592"/>
                  <a:gd name="connsiteX5" fmla="*/ 151994 w 224264"/>
                  <a:gd name="connsiteY5" fmla="*/ 60905 h 157592"/>
                  <a:gd name="connsiteX6" fmla="*/ 138468 w 224264"/>
                  <a:gd name="connsiteY6" fmla="*/ 79955 h 157592"/>
                  <a:gd name="connsiteX7" fmla="*/ 128848 w 224264"/>
                  <a:gd name="connsiteY7" fmla="*/ 103291 h 157592"/>
                  <a:gd name="connsiteX8" fmla="*/ 126371 w 224264"/>
                  <a:gd name="connsiteY8" fmla="*/ 115102 h 157592"/>
                  <a:gd name="connsiteX9" fmla="*/ 137801 w 224264"/>
                  <a:gd name="connsiteY9" fmla="*/ 117102 h 157592"/>
                  <a:gd name="connsiteX10" fmla="*/ 162471 w 224264"/>
                  <a:gd name="connsiteY10" fmla="*/ 111006 h 157592"/>
                  <a:gd name="connsiteX11" fmla="*/ 205810 w 224264"/>
                  <a:gd name="connsiteY11" fmla="*/ 109863 h 157592"/>
                  <a:gd name="connsiteX12" fmla="*/ 223145 w 224264"/>
                  <a:gd name="connsiteY12" fmla="*/ 121293 h 157592"/>
                  <a:gd name="connsiteX13" fmla="*/ 222193 w 224264"/>
                  <a:gd name="connsiteY13" fmla="*/ 132818 h 157592"/>
                  <a:gd name="connsiteX14" fmla="*/ 206191 w 224264"/>
                  <a:gd name="connsiteY14" fmla="*/ 138153 h 157592"/>
                  <a:gd name="connsiteX15" fmla="*/ 138468 w 224264"/>
                  <a:gd name="connsiteY15" fmla="*/ 135581 h 157592"/>
                  <a:gd name="connsiteX16" fmla="*/ 118180 w 224264"/>
                  <a:gd name="connsiteY16" fmla="*/ 135866 h 157592"/>
                  <a:gd name="connsiteX17" fmla="*/ 98654 w 224264"/>
                  <a:gd name="connsiteY17" fmla="*/ 139296 h 157592"/>
                  <a:gd name="connsiteX18" fmla="*/ 36170 w 224264"/>
                  <a:gd name="connsiteY18" fmla="*/ 156250 h 157592"/>
                  <a:gd name="connsiteX19" fmla="*/ 1784 w 224264"/>
                  <a:gd name="connsiteY19" fmla="*/ 141391 h 157592"/>
                  <a:gd name="connsiteX20" fmla="*/ 5309 w 224264"/>
                  <a:gd name="connsiteY20" fmla="*/ 128723 h 157592"/>
                  <a:gd name="connsiteX21" fmla="*/ 27597 w 224264"/>
                  <a:gd name="connsiteY21" fmla="*/ 127770 h 157592"/>
                  <a:gd name="connsiteX22" fmla="*/ 55410 w 224264"/>
                  <a:gd name="connsiteY22" fmla="*/ 129199 h 157592"/>
                  <a:gd name="connsiteX23" fmla="*/ 88081 w 224264"/>
                  <a:gd name="connsiteY23" fmla="*/ 122150 h 157592"/>
                  <a:gd name="connsiteX24" fmla="*/ 95606 w 224264"/>
                  <a:gd name="connsiteY24" fmla="*/ 111292 h 157592"/>
                  <a:gd name="connsiteX25" fmla="*/ 96177 w 224264"/>
                  <a:gd name="connsiteY25" fmla="*/ 89384 h 157592"/>
                  <a:gd name="connsiteX26" fmla="*/ 84366 w 224264"/>
                  <a:gd name="connsiteY26" fmla="*/ 79955 h 157592"/>
                  <a:gd name="connsiteX27" fmla="*/ 56077 w 224264"/>
                  <a:gd name="connsiteY27" fmla="*/ 79955 h 157592"/>
                  <a:gd name="connsiteX28" fmla="*/ 34646 w 224264"/>
                  <a:gd name="connsiteY28" fmla="*/ 68049 h 157592"/>
                  <a:gd name="connsiteX29" fmla="*/ 40361 w 224264"/>
                  <a:gd name="connsiteY29" fmla="*/ 57571 h 157592"/>
                  <a:gd name="connsiteX30" fmla="*/ 95415 w 224264"/>
                  <a:gd name="connsiteY30" fmla="*/ 49094 h 157592"/>
                  <a:gd name="connsiteX31" fmla="*/ 105416 w 224264"/>
                  <a:gd name="connsiteY31" fmla="*/ 40331 h 157592"/>
                  <a:gd name="connsiteX32" fmla="*/ 111703 w 224264"/>
                  <a:gd name="connsiteY32" fmla="*/ 11279 h 157592"/>
                  <a:gd name="connsiteX33" fmla="*/ 122466 w 224264"/>
                  <a:gd name="connsiteY33" fmla="*/ 40 h 157592"/>
                  <a:gd name="connsiteX34" fmla="*/ 136754 w 224264"/>
                  <a:gd name="connsiteY34" fmla="*/ 9470 h 157592"/>
                  <a:gd name="connsiteX35" fmla="*/ 145040 w 224264"/>
                  <a:gd name="connsiteY35" fmla="*/ 33473 h 1575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</a:cxnLst>
                <a:rect l="l" t="t" r="r" b="b"/>
                <a:pathLst>
                  <a:path w="224264" h="157592">
                    <a:moveTo>
                      <a:pt x="145040" y="33473"/>
                    </a:moveTo>
                    <a:cubicBezTo>
                      <a:pt x="155232" y="31472"/>
                      <a:pt x="164090" y="28425"/>
                      <a:pt x="172949" y="28329"/>
                    </a:cubicBezTo>
                    <a:cubicBezTo>
                      <a:pt x="179235" y="28329"/>
                      <a:pt x="186093" y="31282"/>
                      <a:pt x="191713" y="34520"/>
                    </a:cubicBezTo>
                    <a:cubicBezTo>
                      <a:pt x="193999" y="35854"/>
                      <a:pt x="195713" y="42712"/>
                      <a:pt x="194285" y="44903"/>
                    </a:cubicBezTo>
                    <a:cubicBezTo>
                      <a:pt x="191713" y="48903"/>
                      <a:pt x="187046" y="52618"/>
                      <a:pt x="182474" y="54047"/>
                    </a:cubicBezTo>
                    <a:cubicBezTo>
                      <a:pt x="172568" y="57095"/>
                      <a:pt x="162185" y="58619"/>
                      <a:pt x="151994" y="60905"/>
                    </a:cubicBezTo>
                    <a:cubicBezTo>
                      <a:pt x="141802" y="63191"/>
                      <a:pt x="141230" y="72335"/>
                      <a:pt x="138468" y="79955"/>
                    </a:cubicBezTo>
                    <a:cubicBezTo>
                      <a:pt x="135611" y="87860"/>
                      <a:pt x="131801" y="95385"/>
                      <a:pt x="128848" y="103291"/>
                    </a:cubicBezTo>
                    <a:cubicBezTo>
                      <a:pt x="127419" y="107006"/>
                      <a:pt x="127229" y="111197"/>
                      <a:pt x="126371" y="115102"/>
                    </a:cubicBezTo>
                    <a:cubicBezTo>
                      <a:pt x="130181" y="115864"/>
                      <a:pt x="134182" y="117769"/>
                      <a:pt x="137801" y="117102"/>
                    </a:cubicBezTo>
                    <a:cubicBezTo>
                      <a:pt x="146088" y="115674"/>
                      <a:pt x="154184" y="111863"/>
                      <a:pt x="162471" y="111006"/>
                    </a:cubicBezTo>
                    <a:cubicBezTo>
                      <a:pt x="176854" y="109578"/>
                      <a:pt x="191522" y="108530"/>
                      <a:pt x="205810" y="109863"/>
                    </a:cubicBezTo>
                    <a:cubicBezTo>
                      <a:pt x="212001" y="110435"/>
                      <a:pt x="218383" y="116340"/>
                      <a:pt x="223145" y="121293"/>
                    </a:cubicBezTo>
                    <a:cubicBezTo>
                      <a:pt x="225050" y="123293"/>
                      <a:pt x="224384" y="131199"/>
                      <a:pt x="222193" y="132818"/>
                    </a:cubicBezTo>
                    <a:cubicBezTo>
                      <a:pt x="217811" y="136057"/>
                      <a:pt x="211049" y="139296"/>
                      <a:pt x="206191" y="138153"/>
                    </a:cubicBezTo>
                    <a:cubicBezTo>
                      <a:pt x="183617" y="133200"/>
                      <a:pt x="161233" y="132247"/>
                      <a:pt x="138468" y="135581"/>
                    </a:cubicBezTo>
                    <a:cubicBezTo>
                      <a:pt x="131801" y="136533"/>
                      <a:pt x="124943" y="135295"/>
                      <a:pt x="118180" y="135866"/>
                    </a:cubicBezTo>
                    <a:cubicBezTo>
                      <a:pt x="111608" y="136438"/>
                      <a:pt x="103892" y="136057"/>
                      <a:pt x="98654" y="139296"/>
                    </a:cubicBezTo>
                    <a:cubicBezTo>
                      <a:pt x="79318" y="151011"/>
                      <a:pt x="56553" y="148916"/>
                      <a:pt x="36170" y="156250"/>
                    </a:cubicBezTo>
                    <a:cubicBezTo>
                      <a:pt x="21501" y="161584"/>
                      <a:pt x="11595" y="149868"/>
                      <a:pt x="1784" y="141391"/>
                    </a:cubicBezTo>
                    <a:cubicBezTo>
                      <a:pt x="-2311" y="137771"/>
                      <a:pt x="1403" y="132152"/>
                      <a:pt x="5309" y="128723"/>
                    </a:cubicBezTo>
                    <a:cubicBezTo>
                      <a:pt x="13024" y="121865"/>
                      <a:pt x="20549" y="124151"/>
                      <a:pt x="27597" y="127770"/>
                    </a:cubicBezTo>
                    <a:cubicBezTo>
                      <a:pt x="36932" y="132437"/>
                      <a:pt x="46266" y="130247"/>
                      <a:pt x="55410" y="129199"/>
                    </a:cubicBezTo>
                    <a:cubicBezTo>
                      <a:pt x="66459" y="127866"/>
                      <a:pt x="77508" y="125579"/>
                      <a:pt x="88081" y="122150"/>
                    </a:cubicBezTo>
                    <a:cubicBezTo>
                      <a:pt x="91510" y="121008"/>
                      <a:pt x="94939" y="115292"/>
                      <a:pt x="95606" y="111292"/>
                    </a:cubicBezTo>
                    <a:cubicBezTo>
                      <a:pt x="96844" y="104243"/>
                      <a:pt x="96082" y="96719"/>
                      <a:pt x="96177" y="89384"/>
                    </a:cubicBezTo>
                    <a:cubicBezTo>
                      <a:pt x="96177" y="82050"/>
                      <a:pt x="91224" y="77478"/>
                      <a:pt x="84366" y="79955"/>
                    </a:cubicBezTo>
                    <a:cubicBezTo>
                      <a:pt x="74746" y="83384"/>
                      <a:pt x="64935" y="83193"/>
                      <a:pt x="56077" y="79955"/>
                    </a:cubicBezTo>
                    <a:cubicBezTo>
                      <a:pt x="48647" y="77192"/>
                      <a:pt x="39218" y="76621"/>
                      <a:pt x="34646" y="68049"/>
                    </a:cubicBezTo>
                    <a:cubicBezTo>
                      <a:pt x="31502" y="62333"/>
                      <a:pt x="33693" y="58428"/>
                      <a:pt x="40361" y="57571"/>
                    </a:cubicBezTo>
                    <a:cubicBezTo>
                      <a:pt x="58744" y="54999"/>
                      <a:pt x="77222" y="52618"/>
                      <a:pt x="95415" y="49094"/>
                    </a:cubicBezTo>
                    <a:cubicBezTo>
                      <a:pt x="99225" y="48332"/>
                      <a:pt x="104083" y="44045"/>
                      <a:pt x="105416" y="40331"/>
                    </a:cubicBezTo>
                    <a:cubicBezTo>
                      <a:pt x="108560" y="30996"/>
                      <a:pt x="110941" y="21090"/>
                      <a:pt x="111703" y="11279"/>
                    </a:cubicBezTo>
                    <a:cubicBezTo>
                      <a:pt x="112370" y="3564"/>
                      <a:pt x="116084" y="516"/>
                      <a:pt x="122466" y="40"/>
                    </a:cubicBezTo>
                    <a:cubicBezTo>
                      <a:pt x="129229" y="-436"/>
                      <a:pt x="134277" y="3374"/>
                      <a:pt x="136754" y="9470"/>
                    </a:cubicBezTo>
                    <a:cubicBezTo>
                      <a:pt x="139897" y="17280"/>
                      <a:pt x="142278" y="25376"/>
                      <a:pt x="145040" y="334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1" name="任意多边形: 形状 80"/>
              <p:cNvSpPr/>
              <p:nvPr/>
            </p:nvSpPr>
            <p:spPr>
              <a:xfrm>
                <a:off x="5763566" y="4011956"/>
                <a:ext cx="204146" cy="140330"/>
              </a:xfrm>
              <a:custGeom>
                <a:avLst/>
                <a:gdLst>
                  <a:gd name="connsiteX0" fmla="*/ 121740 w 204146"/>
                  <a:gd name="connsiteY0" fmla="*/ 35978 h 140330"/>
                  <a:gd name="connsiteX1" fmla="*/ 120978 w 204146"/>
                  <a:gd name="connsiteY1" fmla="*/ 46074 h 140330"/>
                  <a:gd name="connsiteX2" fmla="*/ 98309 w 204146"/>
                  <a:gd name="connsiteY2" fmla="*/ 75030 h 140330"/>
                  <a:gd name="connsiteX3" fmla="*/ 74210 w 204146"/>
                  <a:gd name="connsiteY3" fmla="*/ 90366 h 140330"/>
                  <a:gd name="connsiteX4" fmla="*/ 70115 w 204146"/>
                  <a:gd name="connsiteY4" fmla="*/ 92747 h 140330"/>
                  <a:gd name="connsiteX5" fmla="*/ 54589 w 204146"/>
                  <a:gd name="connsiteY5" fmla="*/ 110654 h 140330"/>
                  <a:gd name="connsiteX6" fmla="*/ 99737 w 204146"/>
                  <a:gd name="connsiteY6" fmla="*/ 110463 h 140330"/>
                  <a:gd name="connsiteX7" fmla="*/ 100404 w 204146"/>
                  <a:gd name="connsiteY7" fmla="*/ 112749 h 140330"/>
                  <a:gd name="connsiteX8" fmla="*/ 82783 w 204146"/>
                  <a:gd name="connsiteY8" fmla="*/ 120655 h 140330"/>
                  <a:gd name="connsiteX9" fmla="*/ 50874 w 204146"/>
                  <a:gd name="connsiteY9" fmla="*/ 130275 h 140330"/>
                  <a:gd name="connsiteX10" fmla="*/ 29919 w 204146"/>
                  <a:gd name="connsiteY10" fmla="*/ 137133 h 140330"/>
                  <a:gd name="connsiteX11" fmla="*/ 963 w 204146"/>
                  <a:gd name="connsiteY11" fmla="*/ 120274 h 140330"/>
                  <a:gd name="connsiteX12" fmla="*/ 11726 w 204146"/>
                  <a:gd name="connsiteY12" fmla="*/ 103796 h 140330"/>
                  <a:gd name="connsiteX13" fmla="*/ 32205 w 204146"/>
                  <a:gd name="connsiteY13" fmla="*/ 93223 h 140330"/>
                  <a:gd name="connsiteX14" fmla="*/ 52779 w 204146"/>
                  <a:gd name="connsiteY14" fmla="*/ 78174 h 140330"/>
                  <a:gd name="connsiteX15" fmla="*/ 70210 w 204146"/>
                  <a:gd name="connsiteY15" fmla="*/ 63410 h 140330"/>
                  <a:gd name="connsiteX16" fmla="*/ 72401 w 204146"/>
                  <a:gd name="connsiteY16" fmla="*/ 56647 h 140330"/>
                  <a:gd name="connsiteX17" fmla="*/ 63542 w 204146"/>
                  <a:gd name="connsiteY17" fmla="*/ 53313 h 140330"/>
                  <a:gd name="connsiteX18" fmla="*/ 29538 w 204146"/>
                  <a:gd name="connsiteY18" fmla="*/ 47598 h 140330"/>
                  <a:gd name="connsiteX19" fmla="*/ 18203 w 204146"/>
                  <a:gd name="connsiteY19" fmla="*/ 38835 h 140330"/>
                  <a:gd name="connsiteX20" fmla="*/ 17346 w 204146"/>
                  <a:gd name="connsiteY20" fmla="*/ 32358 h 140330"/>
                  <a:gd name="connsiteX21" fmla="*/ 25442 w 204146"/>
                  <a:gd name="connsiteY21" fmla="*/ 26834 h 140330"/>
                  <a:gd name="connsiteX22" fmla="*/ 75163 w 204146"/>
                  <a:gd name="connsiteY22" fmla="*/ 21595 h 140330"/>
                  <a:gd name="connsiteX23" fmla="*/ 113263 w 204146"/>
                  <a:gd name="connsiteY23" fmla="*/ 16452 h 140330"/>
                  <a:gd name="connsiteX24" fmla="*/ 116406 w 204146"/>
                  <a:gd name="connsiteY24" fmla="*/ 15880 h 140330"/>
                  <a:gd name="connsiteX25" fmla="*/ 190130 w 204146"/>
                  <a:gd name="connsiteY25" fmla="*/ 259 h 140330"/>
                  <a:gd name="connsiteX26" fmla="*/ 204036 w 204146"/>
                  <a:gd name="connsiteY26" fmla="*/ 16071 h 140330"/>
                  <a:gd name="connsiteX27" fmla="*/ 199083 w 204146"/>
                  <a:gd name="connsiteY27" fmla="*/ 23214 h 140330"/>
                  <a:gd name="connsiteX28" fmla="*/ 166603 w 204146"/>
                  <a:gd name="connsiteY28" fmla="*/ 29310 h 140330"/>
                  <a:gd name="connsiteX29" fmla="*/ 154411 w 204146"/>
                  <a:gd name="connsiteY29" fmla="*/ 30739 h 140330"/>
                  <a:gd name="connsiteX30" fmla="*/ 121550 w 204146"/>
                  <a:gd name="connsiteY30" fmla="*/ 36073 h 14033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</a:cxnLst>
                <a:rect l="l" t="t" r="r" b="b"/>
                <a:pathLst>
                  <a:path w="204146" h="140330">
                    <a:moveTo>
                      <a:pt x="121740" y="35978"/>
                    </a:moveTo>
                    <a:cubicBezTo>
                      <a:pt x="121454" y="39693"/>
                      <a:pt x="120883" y="42931"/>
                      <a:pt x="120978" y="46074"/>
                    </a:cubicBezTo>
                    <a:cubicBezTo>
                      <a:pt x="121550" y="62172"/>
                      <a:pt x="110596" y="68744"/>
                      <a:pt x="98309" y="75030"/>
                    </a:cubicBezTo>
                    <a:cubicBezTo>
                      <a:pt x="89927" y="79317"/>
                      <a:pt x="82211" y="85222"/>
                      <a:pt x="74210" y="90366"/>
                    </a:cubicBezTo>
                    <a:cubicBezTo>
                      <a:pt x="72877" y="91223"/>
                      <a:pt x="71543" y="92366"/>
                      <a:pt x="70115" y="92747"/>
                    </a:cubicBezTo>
                    <a:cubicBezTo>
                      <a:pt x="60685" y="94652"/>
                      <a:pt x="56494" y="101034"/>
                      <a:pt x="54589" y="110654"/>
                    </a:cubicBezTo>
                    <a:cubicBezTo>
                      <a:pt x="69924" y="111702"/>
                      <a:pt x="84974" y="105987"/>
                      <a:pt x="99737" y="110463"/>
                    </a:cubicBezTo>
                    <a:cubicBezTo>
                      <a:pt x="99928" y="111225"/>
                      <a:pt x="100214" y="111987"/>
                      <a:pt x="100404" y="112749"/>
                    </a:cubicBezTo>
                    <a:cubicBezTo>
                      <a:pt x="94499" y="115416"/>
                      <a:pt x="88879" y="118560"/>
                      <a:pt x="82783" y="120655"/>
                    </a:cubicBezTo>
                    <a:cubicBezTo>
                      <a:pt x="72305" y="124179"/>
                      <a:pt x="61447" y="127037"/>
                      <a:pt x="50874" y="130275"/>
                    </a:cubicBezTo>
                    <a:cubicBezTo>
                      <a:pt x="43826" y="132466"/>
                      <a:pt x="36872" y="134752"/>
                      <a:pt x="29919" y="137133"/>
                    </a:cubicBezTo>
                    <a:cubicBezTo>
                      <a:pt x="8107" y="144658"/>
                      <a:pt x="6392" y="138848"/>
                      <a:pt x="963" y="120274"/>
                    </a:cubicBezTo>
                    <a:cubicBezTo>
                      <a:pt x="-1990" y="110273"/>
                      <a:pt x="1916" y="106844"/>
                      <a:pt x="11726" y="103796"/>
                    </a:cubicBezTo>
                    <a:cubicBezTo>
                      <a:pt x="18965" y="101605"/>
                      <a:pt x="25728" y="97319"/>
                      <a:pt x="32205" y="93223"/>
                    </a:cubicBezTo>
                    <a:cubicBezTo>
                      <a:pt x="39349" y="88651"/>
                      <a:pt x="46112" y="83412"/>
                      <a:pt x="52779" y="78174"/>
                    </a:cubicBezTo>
                    <a:cubicBezTo>
                      <a:pt x="58780" y="73506"/>
                      <a:pt x="64685" y="68649"/>
                      <a:pt x="70210" y="63410"/>
                    </a:cubicBezTo>
                    <a:cubicBezTo>
                      <a:pt x="71829" y="61886"/>
                      <a:pt x="73067" y="57028"/>
                      <a:pt x="72401" y="56647"/>
                    </a:cubicBezTo>
                    <a:cubicBezTo>
                      <a:pt x="69924" y="54837"/>
                      <a:pt x="66590" y="53504"/>
                      <a:pt x="63542" y="53313"/>
                    </a:cubicBezTo>
                    <a:cubicBezTo>
                      <a:pt x="52017" y="52647"/>
                      <a:pt x="40016" y="54552"/>
                      <a:pt x="29538" y="47598"/>
                    </a:cubicBezTo>
                    <a:cubicBezTo>
                      <a:pt x="25538" y="44931"/>
                      <a:pt x="21537" y="42169"/>
                      <a:pt x="18203" y="38835"/>
                    </a:cubicBezTo>
                    <a:cubicBezTo>
                      <a:pt x="16870" y="37502"/>
                      <a:pt x="16298" y="33597"/>
                      <a:pt x="17346" y="32358"/>
                    </a:cubicBezTo>
                    <a:cubicBezTo>
                      <a:pt x="19346" y="29882"/>
                      <a:pt x="22490" y="27215"/>
                      <a:pt x="25442" y="26834"/>
                    </a:cubicBezTo>
                    <a:cubicBezTo>
                      <a:pt x="41921" y="24738"/>
                      <a:pt x="58589" y="23500"/>
                      <a:pt x="75163" y="21595"/>
                    </a:cubicBezTo>
                    <a:cubicBezTo>
                      <a:pt x="87926" y="20166"/>
                      <a:pt x="100595" y="18166"/>
                      <a:pt x="113263" y="16452"/>
                    </a:cubicBezTo>
                    <a:cubicBezTo>
                      <a:pt x="114311" y="16261"/>
                      <a:pt x="115549" y="16452"/>
                      <a:pt x="116406" y="15880"/>
                    </a:cubicBezTo>
                    <a:cubicBezTo>
                      <a:pt x="139457" y="3212"/>
                      <a:pt x="164126" y="-1170"/>
                      <a:pt x="190130" y="259"/>
                    </a:cubicBezTo>
                    <a:cubicBezTo>
                      <a:pt x="198512" y="735"/>
                      <a:pt x="205084" y="7879"/>
                      <a:pt x="204036" y="16071"/>
                    </a:cubicBezTo>
                    <a:cubicBezTo>
                      <a:pt x="203655" y="18738"/>
                      <a:pt x="201369" y="22167"/>
                      <a:pt x="199083" y="23214"/>
                    </a:cubicBezTo>
                    <a:cubicBezTo>
                      <a:pt x="188891" y="27977"/>
                      <a:pt x="178128" y="30549"/>
                      <a:pt x="166603" y="29310"/>
                    </a:cubicBezTo>
                    <a:cubicBezTo>
                      <a:pt x="162698" y="28834"/>
                      <a:pt x="158507" y="30072"/>
                      <a:pt x="154411" y="30739"/>
                    </a:cubicBezTo>
                    <a:cubicBezTo>
                      <a:pt x="143743" y="32454"/>
                      <a:pt x="133075" y="34168"/>
                      <a:pt x="121550" y="360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2" name="任意多边形: 形状 81"/>
              <p:cNvSpPr/>
              <p:nvPr/>
            </p:nvSpPr>
            <p:spPr>
              <a:xfrm>
                <a:off x="5788710" y="4418255"/>
                <a:ext cx="159525" cy="139515"/>
              </a:xfrm>
              <a:custGeom>
                <a:avLst/>
                <a:gdLst>
                  <a:gd name="connsiteX0" fmla="*/ 62782 w 159525"/>
                  <a:gd name="connsiteY0" fmla="*/ 111739 h 139515"/>
                  <a:gd name="connsiteX1" fmla="*/ 67163 w 159525"/>
                  <a:gd name="connsiteY1" fmla="*/ 99643 h 139515"/>
                  <a:gd name="connsiteX2" fmla="*/ 65163 w 159525"/>
                  <a:gd name="connsiteY2" fmla="*/ 86688 h 139515"/>
                  <a:gd name="connsiteX3" fmla="*/ 47161 w 159525"/>
                  <a:gd name="connsiteY3" fmla="*/ 84498 h 139515"/>
                  <a:gd name="connsiteX4" fmla="*/ 20396 w 159525"/>
                  <a:gd name="connsiteY4" fmla="*/ 86974 h 139515"/>
                  <a:gd name="connsiteX5" fmla="*/ 15252 w 159525"/>
                  <a:gd name="connsiteY5" fmla="*/ 80211 h 139515"/>
                  <a:gd name="connsiteX6" fmla="*/ 22396 w 159525"/>
                  <a:gd name="connsiteY6" fmla="*/ 72782 h 139515"/>
                  <a:gd name="connsiteX7" fmla="*/ 48971 w 159525"/>
                  <a:gd name="connsiteY7" fmla="*/ 66591 h 139515"/>
                  <a:gd name="connsiteX8" fmla="*/ 68021 w 159525"/>
                  <a:gd name="connsiteY8" fmla="*/ 60304 h 139515"/>
                  <a:gd name="connsiteX9" fmla="*/ 72878 w 159525"/>
                  <a:gd name="connsiteY9" fmla="*/ 52113 h 139515"/>
                  <a:gd name="connsiteX10" fmla="*/ 61925 w 159525"/>
                  <a:gd name="connsiteY10" fmla="*/ 44778 h 139515"/>
                  <a:gd name="connsiteX11" fmla="*/ 38017 w 159525"/>
                  <a:gd name="connsiteY11" fmla="*/ 52875 h 139515"/>
                  <a:gd name="connsiteX12" fmla="*/ 15824 w 159525"/>
                  <a:gd name="connsiteY12" fmla="*/ 42683 h 139515"/>
                  <a:gd name="connsiteX13" fmla="*/ 20586 w 159525"/>
                  <a:gd name="connsiteY13" fmla="*/ 35253 h 139515"/>
                  <a:gd name="connsiteX14" fmla="*/ 62306 w 159525"/>
                  <a:gd name="connsiteY14" fmla="*/ 25252 h 139515"/>
                  <a:gd name="connsiteX15" fmla="*/ 101739 w 159525"/>
                  <a:gd name="connsiteY15" fmla="*/ 11346 h 139515"/>
                  <a:gd name="connsiteX16" fmla="*/ 126409 w 159525"/>
                  <a:gd name="connsiteY16" fmla="*/ 678 h 139515"/>
                  <a:gd name="connsiteX17" fmla="*/ 154127 w 159525"/>
                  <a:gd name="connsiteY17" fmla="*/ 2487 h 139515"/>
                  <a:gd name="connsiteX18" fmla="*/ 158984 w 159525"/>
                  <a:gd name="connsiteY18" fmla="*/ 15441 h 139515"/>
                  <a:gd name="connsiteX19" fmla="*/ 146792 w 159525"/>
                  <a:gd name="connsiteY19" fmla="*/ 26110 h 139515"/>
                  <a:gd name="connsiteX20" fmla="*/ 121456 w 159525"/>
                  <a:gd name="connsiteY20" fmla="*/ 32491 h 139515"/>
                  <a:gd name="connsiteX21" fmla="*/ 115931 w 159525"/>
                  <a:gd name="connsiteY21" fmla="*/ 32491 h 139515"/>
                  <a:gd name="connsiteX22" fmla="*/ 109264 w 159525"/>
                  <a:gd name="connsiteY22" fmla="*/ 33444 h 139515"/>
                  <a:gd name="connsiteX23" fmla="*/ 108407 w 159525"/>
                  <a:gd name="connsiteY23" fmla="*/ 44207 h 139515"/>
                  <a:gd name="connsiteX24" fmla="*/ 115931 w 159525"/>
                  <a:gd name="connsiteY24" fmla="*/ 46207 h 139515"/>
                  <a:gd name="connsiteX25" fmla="*/ 141744 w 159525"/>
                  <a:gd name="connsiteY25" fmla="*/ 43064 h 139515"/>
                  <a:gd name="connsiteX26" fmla="*/ 154317 w 159525"/>
                  <a:gd name="connsiteY26" fmla="*/ 49255 h 139515"/>
                  <a:gd name="connsiteX27" fmla="*/ 146507 w 159525"/>
                  <a:gd name="connsiteY27" fmla="*/ 60114 h 139515"/>
                  <a:gd name="connsiteX28" fmla="*/ 131076 w 159525"/>
                  <a:gd name="connsiteY28" fmla="*/ 63828 h 139515"/>
                  <a:gd name="connsiteX29" fmla="*/ 105835 w 159525"/>
                  <a:gd name="connsiteY29" fmla="*/ 73353 h 139515"/>
                  <a:gd name="connsiteX30" fmla="*/ 101834 w 159525"/>
                  <a:gd name="connsiteY30" fmla="*/ 93356 h 139515"/>
                  <a:gd name="connsiteX31" fmla="*/ 97358 w 159525"/>
                  <a:gd name="connsiteY31" fmla="*/ 109072 h 139515"/>
                  <a:gd name="connsiteX32" fmla="*/ 90690 w 159525"/>
                  <a:gd name="connsiteY32" fmla="*/ 113359 h 139515"/>
                  <a:gd name="connsiteX33" fmla="*/ 76117 w 159525"/>
                  <a:gd name="connsiteY33" fmla="*/ 117264 h 139515"/>
                  <a:gd name="connsiteX34" fmla="*/ 59543 w 159525"/>
                  <a:gd name="connsiteY34" fmla="*/ 120883 h 139515"/>
                  <a:gd name="connsiteX35" fmla="*/ 31635 w 159525"/>
                  <a:gd name="connsiteY35" fmla="*/ 132218 h 139515"/>
                  <a:gd name="connsiteX36" fmla="*/ 25253 w 159525"/>
                  <a:gd name="connsiteY36" fmla="*/ 135456 h 139515"/>
                  <a:gd name="connsiteX37" fmla="*/ 10204 w 159525"/>
                  <a:gd name="connsiteY37" fmla="*/ 134790 h 139515"/>
                  <a:gd name="connsiteX38" fmla="*/ 6203 w 159525"/>
                  <a:gd name="connsiteY38" fmla="*/ 130980 h 139515"/>
                  <a:gd name="connsiteX39" fmla="*/ 1346 w 159525"/>
                  <a:gd name="connsiteY39" fmla="*/ 119645 h 139515"/>
                  <a:gd name="connsiteX40" fmla="*/ 12299 w 159525"/>
                  <a:gd name="connsiteY40" fmla="*/ 114978 h 139515"/>
                  <a:gd name="connsiteX41" fmla="*/ 24206 w 159525"/>
                  <a:gd name="connsiteY41" fmla="*/ 118788 h 139515"/>
                  <a:gd name="connsiteX42" fmla="*/ 27158 w 159525"/>
                  <a:gd name="connsiteY42" fmla="*/ 119740 h 139515"/>
                  <a:gd name="connsiteX43" fmla="*/ 48590 w 159525"/>
                  <a:gd name="connsiteY43" fmla="*/ 113835 h 139515"/>
                  <a:gd name="connsiteX44" fmla="*/ 62687 w 159525"/>
                  <a:gd name="connsiteY44" fmla="*/ 111739 h 1395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</a:cxnLst>
                <a:rect l="l" t="t" r="r" b="b"/>
                <a:pathLst>
                  <a:path w="159525" h="139515">
                    <a:moveTo>
                      <a:pt x="62782" y="111739"/>
                    </a:moveTo>
                    <a:cubicBezTo>
                      <a:pt x="64115" y="108120"/>
                      <a:pt x="65830" y="103929"/>
                      <a:pt x="67163" y="99643"/>
                    </a:cubicBezTo>
                    <a:cubicBezTo>
                      <a:pt x="68592" y="95070"/>
                      <a:pt x="70497" y="90498"/>
                      <a:pt x="65163" y="86688"/>
                    </a:cubicBezTo>
                    <a:cubicBezTo>
                      <a:pt x="59353" y="82497"/>
                      <a:pt x="53828" y="83069"/>
                      <a:pt x="47161" y="84498"/>
                    </a:cubicBezTo>
                    <a:cubicBezTo>
                      <a:pt x="38493" y="86403"/>
                      <a:pt x="29349" y="86879"/>
                      <a:pt x="20396" y="86974"/>
                    </a:cubicBezTo>
                    <a:cubicBezTo>
                      <a:pt x="18586" y="86974"/>
                      <a:pt x="14681" y="81736"/>
                      <a:pt x="15252" y="80211"/>
                    </a:cubicBezTo>
                    <a:cubicBezTo>
                      <a:pt x="16490" y="77068"/>
                      <a:pt x="20777" y="72306"/>
                      <a:pt x="22396" y="72782"/>
                    </a:cubicBezTo>
                    <a:cubicBezTo>
                      <a:pt x="32778" y="75925"/>
                      <a:pt x="40303" y="69067"/>
                      <a:pt x="48971" y="66591"/>
                    </a:cubicBezTo>
                    <a:cubicBezTo>
                      <a:pt x="55352" y="64781"/>
                      <a:pt x="61734" y="62495"/>
                      <a:pt x="68021" y="60304"/>
                    </a:cubicBezTo>
                    <a:cubicBezTo>
                      <a:pt x="71831" y="58971"/>
                      <a:pt x="74974" y="57256"/>
                      <a:pt x="72878" y="52113"/>
                    </a:cubicBezTo>
                    <a:cubicBezTo>
                      <a:pt x="70878" y="46969"/>
                      <a:pt x="68497" y="42683"/>
                      <a:pt x="61925" y="44778"/>
                    </a:cubicBezTo>
                    <a:cubicBezTo>
                      <a:pt x="53924" y="47350"/>
                      <a:pt x="46018" y="50398"/>
                      <a:pt x="38017" y="52875"/>
                    </a:cubicBezTo>
                    <a:cubicBezTo>
                      <a:pt x="28301" y="55828"/>
                      <a:pt x="20015" y="51732"/>
                      <a:pt x="15824" y="42683"/>
                    </a:cubicBezTo>
                    <a:cubicBezTo>
                      <a:pt x="13347" y="37254"/>
                      <a:pt x="16395" y="36206"/>
                      <a:pt x="20586" y="35253"/>
                    </a:cubicBezTo>
                    <a:cubicBezTo>
                      <a:pt x="34493" y="32110"/>
                      <a:pt x="48590" y="29348"/>
                      <a:pt x="62306" y="25252"/>
                    </a:cubicBezTo>
                    <a:cubicBezTo>
                      <a:pt x="75641" y="21347"/>
                      <a:pt x="88785" y="16394"/>
                      <a:pt x="101739" y="11346"/>
                    </a:cubicBezTo>
                    <a:cubicBezTo>
                      <a:pt x="110121" y="8107"/>
                      <a:pt x="117836" y="2202"/>
                      <a:pt x="126409" y="678"/>
                    </a:cubicBezTo>
                    <a:cubicBezTo>
                      <a:pt x="135362" y="-846"/>
                      <a:pt x="145173" y="392"/>
                      <a:pt x="154127" y="2487"/>
                    </a:cubicBezTo>
                    <a:cubicBezTo>
                      <a:pt x="159365" y="3631"/>
                      <a:pt x="160318" y="9822"/>
                      <a:pt x="158984" y="15441"/>
                    </a:cubicBezTo>
                    <a:cubicBezTo>
                      <a:pt x="157365" y="22014"/>
                      <a:pt x="153460" y="26014"/>
                      <a:pt x="146792" y="26110"/>
                    </a:cubicBezTo>
                    <a:cubicBezTo>
                      <a:pt x="137744" y="26110"/>
                      <a:pt x="128790" y="25538"/>
                      <a:pt x="121456" y="32491"/>
                    </a:cubicBezTo>
                    <a:cubicBezTo>
                      <a:pt x="120503" y="33444"/>
                      <a:pt x="117836" y="32396"/>
                      <a:pt x="115931" y="32491"/>
                    </a:cubicBezTo>
                    <a:cubicBezTo>
                      <a:pt x="113645" y="32682"/>
                      <a:pt x="109550" y="32491"/>
                      <a:pt x="109264" y="33444"/>
                    </a:cubicBezTo>
                    <a:cubicBezTo>
                      <a:pt x="108121" y="36778"/>
                      <a:pt x="107645" y="40778"/>
                      <a:pt x="108407" y="44207"/>
                    </a:cubicBezTo>
                    <a:cubicBezTo>
                      <a:pt x="108692" y="45350"/>
                      <a:pt x="113264" y="45826"/>
                      <a:pt x="115931" y="46207"/>
                    </a:cubicBezTo>
                    <a:cubicBezTo>
                      <a:pt x="124790" y="47350"/>
                      <a:pt x="133172" y="45255"/>
                      <a:pt x="141744" y="43064"/>
                    </a:cubicBezTo>
                    <a:cubicBezTo>
                      <a:pt x="145173" y="42207"/>
                      <a:pt x="150031" y="46969"/>
                      <a:pt x="154317" y="49255"/>
                    </a:cubicBezTo>
                    <a:cubicBezTo>
                      <a:pt x="151745" y="52970"/>
                      <a:pt x="150031" y="58114"/>
                      <a:pt x="146507" y="60114"/>
                    </a:cubicBezTo>
                    <a:cubicBezTo>
                      <a:pt x="142125" y="62686"/>
                      <a:pt x="136124" y="62209"/>
                      <a:pt x="131076" y="63828"/>
                    </a:cubicBezTo>
                    <a:cubicBezTo>
                      <a:pt x="122504" y="66591"/>
                      <a:pt x="113931" y="69544"/>
                      <a:pt x="105835" y="73353"/>
                    </a:cubicBezTo>
                    <a:cubicBezTo>
                      <a:pt x="101072" y="75544"/>
                      <a:pt x="98977" y="88689"/>
                      <a:pt x="101834" y="93356"/>
                    </a:cubicBezTo>
                    <a:cubicBezTo>
                      <a:pt x="105835" y="100023"/>
                      <a:pt x="104311" y="105358"/>
                      <a:pt x="97358" y="109072"/>
                    </a:cubicBezTo>
                    <a:cubicBezTo>
                      <a:pt x="95072" y="110311"/>
                      <a:pt x="93167" y="112501"/>
                      <a:pt x="90690" y="113359"/>
                    </a:cubicBezTo>
                    <a:cubicBezTo>
                      <a:pt x="85928" y="114978"/>
                      <a:pt x="81070" y="116597"/>
                      <a:pt x="76117" y="117264"/>
                    </a:cubicBezTo>
                    <a:cubicBezTo>
                      <a:pt x="70497" y="118026"/>
                      <a:pt x="65258" y="117550"/>
                      <a:pt x="59543" y="120883"/>
                    </a:cubicBezTo>
                    <a:cubicBezTo>
                      <a:pt x="50971" y="125931"/>
                      <a:pt x="40970" y="128503"/>
                      <a:pt x="31635" y="132218"/>
                    </a:cubicBezTo>
                    <a:cubicBezTo>
                      <a:pt x="29444" y="133075"/>
                      <a:pt x="26492" y="133742"/>
                      <a:pt x="25253" y="135456"/>
                    </a:cubicBezTo>
                    <a:cubicBezTo>
                      <a:pt x="19634" y="142981"/>
                      <a:pt x="14966" y="138409"/>
                      <a:pt x="10204" y="134790"/>
                    </a:cubicBezTo>
                    <a:cubicBezTo>
                      <a:pt x="8775" y="133647"/>
                      <a:pt x="7727" y="131551"/>
                      <a:pt x="6203" y="130980"/>
                    </a:cubicBezTo>
                    <a:cubicBezTo>
                      <a:pt x="12" y="128884"/>
                      <a:pt x="-1417" y="124027"/>
                      <a:pt x="1346" y="119645"/>
                    </a:cubicBezTo>
                    <a:cubicBezTo>
                      <a:pt x="3155" y="116787"/>
                      <a:pt x="8489" y="115073"/>
                      <a:pt x="12299" y="114978"/>
                    </a:cubicBezTo>
                    <a:cubicBezTo>
                      <a:pt x="16205" y="114978"/>
                      <a:pt x="20205" y="117454"/>
                      <a:pt x="24206" y="118788"/>
                    </a:cubicBezTo>
                    <a:cubicBezTo>
                      <a:pt x="25158" y="119169"/>
                      <a:pt x="26301" y="119931"/>
                      <a:pt x="27158" y="119740"/>
                    </a:cubicBezTo>
                    <a:cubicBezTo>
                      <a:pt x="34302" y="117835"/>
                      <a:pt x="41351" y="115549"/>
                      <a:pt x="48590" y="113835"/>
                    </a:cubicBezTo>
                    <a:cubicBezTo>
                      <a:pt x="52971" y="112787"/>
                      <a:pt x="57543" y="112501"/>
                      <a:pt x="62687" y="11173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3" name="任意多边形: 形状 82"/>
              <p:cNvSpPr/>
              <p:nvPr/>
            </p:nvSpPr>
            <p:spPr>
              <a:xfrm>
                <a:off x="5738040" y="3500080"/>
                <a:ext cx="223085" cy="129587"/>
              </a:xfrm>
              <a:custGeom>
                <a:avLst/>
                <a:gdLst>
                  <a:gd name="connsiteX0" fmla="*/ 222990 w 223085"/>
                  <a:gd name="connsiteY0" fmla="*/ 80557 h 129587"/>
                  <a:gd name="connsiteX1" fmla="*/ 212132 w 223085"/>
                  <a:gd name="connsiteY1" fmla="*/ 92654 h 129587"/>
                  <a:gd name="connsiteX2" fmla="*/ 177080 w 223085"/>
                  <a:gd name="connsiteY2" fmla="*/ 94559 h 129587"/>
                  <a:gd name="connsiteX3" fmla="*/ 112786 w 223085"/>
                  <a:gd name="connsiteY3" fmla="*/ 99036 h 129587"/>
                  <a:gd name="connsiteX4" fmla="*/ 52207 w 223085"/>
                  <a:gd name="connsiteY4" fmla="*/ 112752 h 129587"/>
                  <a:gd name="connsiteX5" fmla="*/ 27728 w 223085"/>
                  <a:gd name="connsiteY5" fmla="*/ 126468 h 129587"/>
                  <a:gd name="connsiteX6" fmla="*/ 2867 w 223085"/>
                  <a:gd name="connsiteY6" fmla="*/ 116848 h 129587"/>
                  <a:gd name="connsiteX7" fmla="*/ 4677 w 223085"/>
                  <a:gd name="connsiteY7" fmla="*/ 90939 h 129587"/>
                  <a:gd name="connsiteX8" fmla="*/ 7058 w 223085"/>
                  <a:gd name="connsiteY8" fmla="*/ 85225 h 129587"/>
                  <a:gd name="connsiteX9" fmla="*/ 16869 w 223085"/>
                  <a:gd name="connsiteY9" fmla="*/ 32075 h 129587"/>
                  <a:gd name="connsiteX10" fmla="*/ 12011 w 223085"/>
                  <a:gd name="connsiteY10" fmla="*/ 11120 h 129587"/>
                  <a:gd name="connsiteX11" fmla="*/ 12392 w 223085"/>
                  <a:gd name="connsiteY11" fmla="*/ 1595 h 129587"/>
                  <a:gd name="connsiteX12" fmla="*/ 19822 w 223085"/>
                  <a:gd name="connsiteY12" fmla="*/ 262 h 129587"/>
                  <a:gd name="connsiteX13" fmla="*/ 35919 w 223085"/>
                  <a:gd name="connsiteY13" fmla="*/ 6834 h 129587"/>
                  <a:gd name="connsiteX14" fmla="*/ 45920 w 223085"/>
                  <a:gd name="connsiteY14" fmla="*/ 18359 h 129587"/>
                  <a:gd name="connsiteX15" fmla="*/ 51445 w 223085"/>
                  <a:gd name="connsiteY15" fmla="*/ 36171 h 129587"/>
                  <a:gd name="connsiteX16" fmla="*/ 46206 w 223085"/>
                  <a:gd name="connsiteY16" fmla="*/ 52363 h 129587"/>
                  <a:gd name="connsiteX17" fmla="*/ 39443 w 223085"/>
                  <a:gd name="connsiteY17" fmla="*/ 75128 h 129587"/>
                  <a:gd name="connsiteX18" fmla="*/ 36110 w 223085"/>
                  <a:gd name="connsiteY18" fmla="*/ 82081 h 129587"/>
                  <a:gd name="connsiteX19" fmla="*/ 35633 w 223085"/>
                  <a:gd name="connsiteY19" fmla="*/ 93511 h 129587"/>
                  <a:gd name="connsiteX20" fmla="*/ 45063 w 223085"/>
                  <a:gd name="connsiteY20" fmla="*/ 94845 h 129587"/>
                  <a:gd name="connsiteX21" fmla="*/ 90116 w 223085"/>
                  <a:gd name="connsiteY21" fmla="*/ 84081 h 129587"/>
                  <a:gd name="connsiteX22" fmla="*/ 129550 w 223085"/>
                  <a:gd name="connsiteY22" fmla="*/ 77985 h 129587"/>
                  <a:gd name="connsiteX23" fmla="*/ 161268 w 223085"/>
                  <a:gd name="connsiteY23" fmla="*/ 67794 h 129587"/>
                  <a:gd name="connsiteX24" fmla="*/ 164411 w 223085"/>
                  <a:gd name="connsiteY24" fmla="*/ 65413 h 129587"/>
                  <a:gd name="connsiteX25" fmla="*/ 190796 w 223085"/>
                  <a:gd name="connsiteY25" fmla="*/ 55888 h 129587"/>
                  <a:gd name="connsiteX26" fmla="*/ 217847 w 223085"/>
                  <a:gd name="connsiteY26" fmla="*/ 71889 h 129587"/>
                  <a:gd name="connsiteX27" fmla="*/ 223085 w 223085"/>
                  <a:gd name="connsiteY27" fmla="*/ 80748 h 1295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</a:cxnLst>
                <a:rect l="l" t="t" r="r" b="b"/>
                <a:pathLst>
                  <a:path w="223085" h="129587">
                    <a:moveTo>
                      <a:pt x="222990" y="80557"/>
                    </a:moveTo>
                    <a:cubicBezTo>
                      <a:pt x="222990" y="88844"/>
                      <a:pt x="217751" y="91987"/>
                      <a:pt x="212132" y="92654"/>
                    </a:cubicBezTo>
                    <a:cubicBezTo>
                      <a:pt x="200511" y="93988"/>
                      <a:pt x="188795" y="93797"/>
                      <a:pt x="177080" y="94559"/>
                    </a:cubicBezTo>
                    <a:cubicBezTo>
                      <a:pt x="155649" y="95988"/>
                      <a:pt x="134217" y="97893"/>
                      <a:pt x="112786" y="99036"/>
                    </a:cubicBezTo>
                    <a:cubicBezTo>
                      <a:pt x="91736" y="100179"/>
                      <a:pt x="71543" y="105037"/>
                      <a:pt x="52207" y="112752"/>
                    </a:cubicBezTo>
                    <a:cubicBezTo>
                      <a:pt x="43730" y="116085"/>
                      <a:pt x="34300" y="117800"/>
                      <a:pt x="27728" y="126468"/>
                    </a:cubicBezTo>
                    <a:cubicBezTo>
                      <a:pt x="22203" y="133802"/>
                      <a:pt x="8106" y="127230"/>
                      <a:pt x="2867" y="116848"/>
                    </a:cubicBezTo>
                    <a:cubicBezTo>
                      <a:pt x="-1800" y="107513"/>
                      <a:pt x="-466" y="99226"/>
                      <a:pt x="4677" y="90939"/>
                    </a:cubicBezTo>
                    <a:cubicBezTo>
                      <a:pt x="5725" y="89225"/>
                      <a:pt x="6677" y="87225"/>
                      <a:pt x="7058" y="85225"/>
                    </a:cubicBezTo>
                    <a:cubicBezTo>
                      <a:pt x="10487" y="67508"/>
                      <a:pt x="14678" y="49887"/>
                      <a:pt x="16869" y="32075"/>
                    </a:cubicBezTo>
                    <a:cubicBezTo>
                      <a:pt x="17631" y="25408"/>
                      <a:pt x="13440" y="18169"/>
                      <a:pt x="12011" y="11120"/>
                    </a:cubicBezTo>
                    <a:cubicBezTo>
                      <a:pt x="11345" y="8072"/>
                      <a:pt x="11154" y="4262"/>
                      <a:pt x="12392" y="1595"/>
                    </a:cubicBezTo>
                    <a:cubicBezTo>
                      <a:pt x="13059" y="262"/>
                      <a:pt x="17536" y="-405"/>
                      <a:pt x="19822" y="262"/>
                    </a:cubicBezTo>
                    <a:cubicBezTo>
                      <a:pt x="25346" y="1881"/>
                      <a:pt x="31157" y="3595"/>
                      <a:pt x="35919" y="6834"/>
                    </a:cubicBezTo>
                    <a:cubicBezTo>
                      <a:pt x="40015" y="9596"/>
                      <a:pt x="43634" y="13882"/>
                      <a:pt x="45920" y="18359"/>
                    </a:cubicBezTo>
                    <a:cubicBezTo>
                      <a:pt x="48778" y="23884"/>
                      <a:pt x="51350" y="30170"/>
                      <a:pt x="51445" y="36171"/>
                    </a:cubicBezTo>
                    <a:cubicBezTo>
                      <a:pt x="51445" y="41505"/>
                      <a:pt x="47921" y="46839"/>
                      <a:pt x="46206" y="52363"/>
                    </a:cubicBezTo>
                    <a:cubicBezTo>
                      <a:pt x="43825" y="59888"/>
                      <a:pt x="41825" y="67508"/>
                      <a:pt x="39443" y="75128"/>
                    </a:cubicBezTo>
                    <a:cubicBezTo>
                      <a:pt x="38681" y="77605"/>
                      <a:pt x="36586" y="79700"/>
                      <a:pt x="36110" y="82081"/>
                    </a:cubicBezTo>
                    <a:cubicBezTo>
                      <a:pt x="35348" y="85891"/>
                      <a:pt x="34490" y="90177"/>
                      <a:pt x="35633" y="93511"/>
                    </a:cubicBezTo>
                    <a:cubicBezTo>
                      <a:pt x="36110" y="94940"/>
                      <a:pt x="42015" y="95512"/>
                      <a:pt x="45063" y="94845"/>
                    </a:cubicBezTo>
                    <a:cubicBezTo>
                      <a:pt x="60113" y="91511"/>
                      <a:pt x="74972" y="87130"/>
                      <a:pt x="90116" y="84081"/>
                    </a:cubicBezTo>
                    <a:cubicBezTo>
                      <a:pt x="103166" y="81414"/>
                      <a:pt x="116596" y="80843"/>
                      <a:pt x="129550" y="77985"/>
                    </a:cubicBezTo>
                    <a:cubicBezTo>
                      <a:pt x="140313" y="75604"/>
                      <a:pt x="150791" y="71318"/>
                      <a:pt x="161268" y="67794"/>
                    </a:cubicBezTo>
                    <a:cubicBezTo>
                      <a:pt x="162507" y="67413"/>
                      <a:pt x="163649" y="66460"/>
                      <a:pt x="164411" y="65413"/>
                    </a:cubicBezTo>
                    <a:cubicBezTo>
                      <a:pt x="173841" y="52744"/>
                      <a:pt x="177270" y="50649"/>
                      <a:pt x="190796" y="55888"/>
                    </a:cubicBezTo>
                    <a:cubicBezTo>
                      <a:pt x="200416" y="59602"/>
                      <a:pt x="209179" y="65984"/>
                      <a:pt x="217847" y="71889"/>
                    </a:cubicBezTo>
                    <a:cubicBezTo>
                      <a:pt x="220418" y="73604"/>
                      <a:pt x="221371" y="77700"/>
                      <a:pt x="223085" y="80748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4" name="任意多边形: 形状 83"/>
              <p:cNvSpPr/>
              <p:nvPr/>
            </p:nvSpPr>
            <p:spPr>
              <a:xfrm>
                <a:off x="5814611" y="4592577"/>
                <a:ext cx="155347" cy="85177"/>
              </a:xfrm>
              <a:custGeom>
                <a:avLst/>
                <a:gdLst>
                  <a:gd name="connsiteX0" fmla="*/ 83649 w 155347"/>
                  <a:gd name="connsiteY0" fmla="*/ 24571 h 85177"/>
                  <a:gd name="connsiteX1" fmla="*/ 91936 w 155347"/>
                  <a:gd name="connsiteY1" fmla="*/ 10664 h 85177"/>
                  <a:gd name="connsiteX2" fmla="*/ 102414 w 155347"/>
                  <a:gd name="connsiteY2" fmla="*/ 5235 h 85177"/>
                  <a:gd name="connsiteX3" fmla="*/ 113463 w 155347"/>
                  <a:gd name="connsiteY3" fmla="*/ 187 h 85177"/>
                  <a:gd name="connsiteX4" fmla="*/ 148610 w 155347"/>
                  <a:gd name="connsiteY4" fmla="*/ 8188 h 85177"/>
                  <a:gd name="connsiteX5" fmla="*/ 154134 w 155347"/>
                  <a:gd name="connsiteY5" fmla="*/ 23332 h 85177"/>
                  <a:gd name="connsiteX6" fmla="*/ 139656 w 155347"/>
                  <a:gd name="connsiteY6" fmla="*/ 46193 h 85177"/>
                  <a:gd name="connsiteX7" fmla="*/ 132036 w 155347"/>
                  <a:gd name="connsiteY7" fmla="*/ 64004 h 85177"/>
                  <a:gd name="connsiteX8" fmla="*/ 131751 w 155347"/>
                  <a:gd name="connsiteY8" fmla="*/ 67243 h 85177"/>
                  <a:gd name="connsiteX9" fmla="*/ 112986 w 155347"/>
                  <a:gd name="connsiteY9" fmla="*/ 81054 h 85177"/>
                  <a:gd name="connsiteX10" fmla="*/ 77553 w 155347"/>
                  <a:gd name="connsiteY10" fmla="*/ 83911 h 85177"/>
                  <a:gd name="connsiteX11" fmla="*/ 72029 w 155347"/>
                  <a:gd name="connsiteY11" fmla="*/ 83054 h 85177"/>
                  <a:gd name="connsiteX12" fmla="*/ 44406 w 155347"/>
                  <a:gd name="connsiteY12" fmla="*/ 84007 h 85177"/>
                  <a:gd name="connsiteX13" fmla="*/ 30214 w 155347"/>
                  <a:gd name="connsiteY13" fmla="*/ 73529 h 85177"/>
                  <a:gd name="connsiteX14" fmla="*/ 22880 w 155347"/>
                  <a:gd name="connsiteY14" fmla="*/ 51431 h 85177"/>
                  <a:gd name="connsiteX15" fmla="*/ 14022 w 155347"/>
                  <a:gd name="connsiteY15" fmla="*/ 29619 h 85177"/>
                  <a:gd name="connsiteX16" fmla="*/ 5925 w 155347"/>
                  <a:gd name="connsiteY16" fmla="*/ 25523 h 85177"/>
                  <a:gd name="connsiteX17" fmla="*/ 782 w 155347"/>
                  <a:gd name="connsiteY17" fmla="*/ 14188 h 85177"/>
                  <a:gd name="connsiteX18" fmla="*/ 34977 w 155347"/>
                  <a:gd name="connsiteY18" fmla="*/ 22380 h 85177"/>
                  <a:gd name="connsiteX19" fmla="*/ 44216 w 155347"/>
                  <a:gd name="connsiteY19" fmla="*/ 44859 h 85177"/>
                  <a:gd name="connsiteX20" fmla="*/ 49836 w 155347"/>
                  <a:gd name="connsiteY20" fmla="*/ 59718 h 85177"/>
                  <a:gd name="connsiteX21" fmla="*/ 64028 w 155347"/>
                  <a:gd name="connsiteY21" fmla="*/ 66957 h 85177"/>
                  <a:gd name="connsiteX22" fmla="*/ 98699 w 155347"/>
                  <a:gd name="connsiteY22" fmla="*/ 59337 h 85177"/>
                  <a:gd name="connsiteX23" fmla="*/ 105843 w 155347"/>
                  <a:gd name="connsiteY23" fmla="*/ 51812 h 85177"/>
                  <a:gd name="connsiteX24" fmla="*/ 112701 w 155347"/>
                  <a:gd name="connsiteY24" fmla="*/ 32000 h 85177"/>
                  <a:gd name="connsiteX25" fmla="*/ 109081 w 155347"/>
                  <a:gd name="connsiteY25" fmla="*/ 24571 h 85177"/>
                  <a:gd name="connsiteX26" fmla="*/ 83554 w 155347"/>
                  <a:gd name="connsiteY26" fmla="*/ 24476 h 851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</a:cxnLst>
                <a:rect l="l" t="t" r="r" b="b"/>
                <a:pathLst>
                  <a:path w="155347" h="85177">
                    <a:moveTo>
                      <a:pt x="83649" y="24571"/>
                    </a:moveTo>
                    <a:cubicBezTo>
                      <a:pt x="83173" y="18665"/>
                      <a:pt x="80125" y="11236"/>
                      <a:pt x="91936" y="10664"/>
                    </a:cubicBezTo>
                    <a:cubicBezTo>
                      <a:pt x="95556" y="10474"/>
                      <a:pt x="98889" y="7045"/>
                      <a:pt x="102414" y="5235"/>
                    </a:cubicBezTo>
                    <a:cubicBezTo>
                      <a:pt x="106033" y="3425"/>
                      <a:pt x="109748" y="472"/>
                      <a:pt x="113463" y="187"/>
                    </a:cubicBezTo>
                    <a:cubicBezTo>
                      <a:pt x="125845" y="-671"/>
                      <a:pt x="137847" y="1330"/>
                      <a:pt x="148610" y="8188"/>
                    </a:cubicBezTo>
                    <a:cubicBezTo>
                      <a:pt x="154420" y="11902"/>
                      <a:pt x="157087" y="17236"/>
                      <a:pt x="154134" y="23332"/>
                    </a:cubicBezTo>
                    <a:cubicBezTo>
                      <a:pt x="150229" y="31334"/>
                      <a:pt x="150610" y="41430"/>
                      <a:pt x="139656" y="46193"/>
                    </a:cubicBezTo>
                    <a:cubicBezTo>
                      <a:pt x="135370" y="48097"/>
                      <a:pt x="134418" y="57813"/>
                      <a:pt x="132036" y="64004"/>
                    </a:cubicBezTo>
                    <a:cubicBezTo>
                      <a:pt x="131655" y="64957"/>
                      <a:pt x="131941" y="66195"/>
                      <a:pt x="131751" y="67243"/>
                    </a:cubicBezTo>
                    <a:cubicBezTo>
                      <a:pt x="129655" y="77530"/>
                      <a:pt x="121368" y="80006"/>
                      <a:pt x="112986" y="81054"/>
                    </a:cubicBezTo>
                    <a:cubicBezTo>
                      <a:pt x="101271" y="82578"/>
                      <a:pt x="89364" y="83054"/>
                      <a:pt x="77553" y="83911"/>
                    </a:cubicBezTo>
                    <a:cubicBezTo>
                      <a:pt x="75744" y="84007"/>
                      <a:pt x="73839" y="83340"/>
                      <a:pt x="72029" y="83054"/>
                    </a:cubicBezTo>
                    <a:cubicBezTo>
                      <a:pt x="62790" y="82006"/>
                      <a:pt x="53741" y="79625"/>
                      <a:pt x="44406" y="84007"/>
                    </a:cubicBezTo>
                    <a:cubicBezTo>
                      <a:pt x="34596" y="88674"/>
                      <a:pt x="32976" y="78196"/>
                      <a:pt x="30214" y="73529"/>
                    </a:cubicBezTo>
                    <a:cubicBezTo>
                      <a:pt x="26404" y="67052"/>
                      <a:pt x="23356" y="59909"/>
                      <a:pt x="22880" y="51431"/>
                    </a:cubicBezTo>
                    <a:cubicBezTo>
                      <a:pt x="22499" y="44002"/>
                      <a:pt x="17736" y="36572"/>
                      <a:pt x="14022" y="29619"/>
                    </a:cubicBezTo>
                    <a:cubicBezTo>
                      <a:pt x="12879" y="27428"/>
                      <a:pt x="8783" y="26666"/>
                      <a:pt x="5925" y="25523"/>
                    </a:cubicBezTo>
                    <a:cubicBezTo>
                      <a:pt x="401" y="23237"/>
                      <a:pt x="-1123" y="19427"/>
                      <a:pt x="782" y="14188"/>
                    </a:cubicBezTo>
                    <a:cubicBezTo>
                      <a:pt x="14498" y="7521"/>
                      <a:pt x="26023" y="13998"/>
                      <a:pt x="34977" y="22380"/>
                    </a:cubicBezTo>
                    <a:cubicBezTo>
                      <a:pt x="40406" y="27428"/>
                      <a:pt x="41358" y="37239"/>
                      <a:pt x="44216" y="44859"/>
                    </a:cubicBezTo>
                    <a:cubicBezTo>
                      <a:pt x="46121" y="49907"/>
                      <a:pt x="46788" y="55718"/>
                      <a:pt x="49836" y="59718"/>
                    </a:cubicBezTo>
                    <a:cubicBezTo>
                      <a:pt x="52979" y="63909"/>
                      <a:pt x="56313" y="69148"/>
                      <a:pt x="64028" y="66957"/>
                    </a:cubicBezTo>
                    <a:cubicBezTo>
                      <a:pt x="75363" y="63814"/>
                      <a:pt x="87269" y="62385"/>
                      <a:pt x="98699" y="59337"/>
                    </a:cubicBezTo>
                    <a:cubicBezTo>
                      <a:pt x="101652" y="58575"/>
                      <a:pt x="105938" y="54289"/>
                      <a:pt x="105843" y="51812"/>
                    </a:cubicBezTo>
                    <a:cubicBezTo>
                      <a:pt x="105462" y="43906"/>
                      <a:pt x="109176" y="38192"/>
                      <a:pt x="112701" y="32000"/>
                    </a:cubicBezTo>
                    <a:cubicBezTo>
                      <a:pt x="115082" y="27809"/>
                      <a:pt x="113558" y="24761"/>
                      <a:pt x="109081" y="24571"/>
                    </a:cubicBezTo>
                    <a:cubicBezTo>
                      <a:pt x="100699" y="24094"/>
                      <a:pt x="92317" y="24476"/>
                      <a:pt x="83554" y="24476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5" name="任意多边形: 形状 84"/>
              <p:cNvSpPr/>
              <p:nvPr/>
            </p:nvSpPr>
            <p:spPr>
              <a:xfrm>
                <a:off x="5669247" y="4560372"/>
                <a:ext cx="194627" cy="55326"/>
              </a:xfrm>
              <a:custGeom>
                <a:avLst/>
                <a:gdLst>
                  <a:gd name="connsiteX0" fmla="*/ 163386 w 194627"/>
                  <a:gd name="connsiteY0" fmla="*/ 27820 h 55326"/>
                  <a:gd name="connsiteX1" fmla="*/ 151575 w 194627"/>
                  <a:gd name="connsiteY1" fmla="*/ 26105 h 55326"/>
                  <a:gd name="connsiteX2" fmla="*/ 143193 w 194627"/>
                  <a:gd name="connsiteY2" fmla="*/ 29344 h 55326"/>
                  <a:gd name="connsiteX3" fmla="*/ 122809 w 194627"/>
                  <a:gd name="connsiteY3" fmla="*/ 36107 h 55326"/>
                  <a:gd name="connsiteX4" fmla="*/ 96330 w 194627"/>
                  <a:gd name="connsiteY4" fmla="*/ 35821 h 55326"/>
                  <a:gd name="connsiteX5" fmla="*/ 75851 w 194627"/>
                  <a:gd name="connsiteY5" fmla="*/ 40584 h 55326"/>
                  <a:gd name="connsiteX6" fmla="*/ 44704 w 194627"/>
                  <a:gd name="connsiteY6" fmla="*/ 53633 h 55326"/>
                  <a:gd name="connsiteX7" fmla="*/ 12319 w 194627"/>
                  <a:gd name="connsiteY7" fmla="*/ 54776 h 55326"/>
                  <a:gd name="connsiteX8" fmla="*/ 318 w 194627"/>
                  <a:gd name="connsiteY8" fmla="*/ 43917 h 55326"/>
                  <a:gd name="connsiteX9" fmla="*/ 2413 w 194627"/>
                  <a:gd name="connsiteY9" fmla="*/ 36774 h 55326"/>
                  <a:gd name="connsiteX10" fmla="*/ 26416 w 194627"/>
                  <a:gd name="connsiteY10" fmla="*/ 33535 h 55326"/>
                  <a:gd name="connsiteX11" fmla="*/ 39846 w 194627"/>
                  <a:gd name="connsiteY11" fmla="*/ 32583 h 55326"/>
                  <a:gd name="connsiteX12" fmla="*/ 58801 w 194627"/>
                  <a:gd name="connsiteY12" fmla="*/ 29344 h 55326"/>
                  <a:gd name="connsiteX13" fmla="*/ 72517 w 194627"/>
                  <a:gd name="connsiteY13" fmla="*/ 30392 h 55326"/>
                  <a:gd name="connsiteX14" fmla="*/ 95377 w 194627"/>
                  <a:gd name="connsiteY14" fmla="*/ 22391 h 55326"/>
                  <a:gd name="connsiteX15" fmla="*/ 98997 w 194627"/>
                  <a:gd name="connsiteY15" fmla="*/ 20962 h 55326"/>
                  <a:gd name="connsiteX16" fmla="*/ 136525 w 194627"/>
                  <a:gd name="connsiteY16" fmla="*/ 7151 h 55326"/>
                  <a:gd name="connsiteX17" fmla="*/ 166815 w 194627"/>
                  <a:gd name="connsiteY17" fmla="*/ 578 h 55326"/>
                  <a:gd name="connsiteX18" fmla="*/ 182912 w 194627"/>
                  <a:gd name="connsiteY18" fmla="*/ 1150 h 55326"/>
                  <a:gd name="connsiteX19" fmla="*/ 194628 w 194627"/>
                  <a:gd name="connsiteY19" fmla="*/ 6293 h 55326"/>
                  <a:gd name="connsiteX20" fmla="*/ 188817 w 194627"/>
                  <a:gd name="connsiteY20" fmla="*/ 15437 h 55326"/>
                  <a:gd name="connsiteX21" fmla="*/ 163195 w 194627"/>
                  <a:gd name="connsiteY21" fmla="*/ 27725 h 553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194627" h="55326">
                    <a:moveTo>
                      <a:pt x="163386" y="27820"/>
                    </a:moveTo>
                    <a:cubicBezTo>
                      <a:pt x="159480" y="27153"/>
                      <a:pt x="155480" y="26010"/>
                      <a:pt x="151575" y="26105"/>
                    </a:cubicBezTo>
                    <a:cubicBezTo>
                      <a:pt x="148622" y="26201"/>
                      <a:pt x="143955" y="27344"/>
                      <a:pt x="143193" y="29344"/>
                    </a:cubicBezTo>
                    <a:cubicBezTo>
                      <a:pt x="138906" y="40202"/>
                      <a:pt x="130620" y="37917"/>
                      <a:pt x="122809" y="36107"/>
                    </a:cubicBezTo>
                    <a:cubicBezTo>
                      <a:pt x="113856" y="34011"/>
                      <a:pt x="105474" y="32201"/>
                      <a:pt x="96330" y="35821"/>
                    </a:cubicBezTo>
                    <a:cubicBezTo>
                      <a:pt x="89853" y="38393"/>
                      <a:pt x="82804" y="40107"/>
                      <a:pt x="75851" y="40584"/>
                    </a:cubicBezTo>
                    <a:cubicBezTo>
                      <a:pt x="63754" y="41441"/>
                      <a:pt x="56039" y="52013"/>
                      <a:pt x="44704" y="53633"/>
                    </a:cubicBezTo>
                    <a:cubicBezTo>
                      <a:pt x="34036" y="55157"/>
                      <a:pt x="22987" y="55919"/>
                      <a:pt x="12319" y="54776"/>
                    </a:cubicBezTo>
                    <a:cubicBezTo>
                      <a:pt x="7938" y="54300"/>
                      <a:pt x="3747" y="48203"/>
                      <a:pt x="318" y="43917"/>
                    </a:cubicBezTo>
                    <a:cubicBezTo>
                      <a:pt x="-635" y="42774"/>
                      <a:pt x="699" y="38107"/>
                      <a:pt x="2413" y="36774"/>
                    </a:cubicBezTo>
                    <a:cubicBezTo>
                      <a:pt x="9557" y="31059"/>
                      <a:pt x="17653" y="28868"/>
                      <a:pt x="26416" y="33535"/>
                    </a:cubicBezTo>
                    <a:cubicBezTo>
                      <a:pt x="31083" y="36011"/>
                      <a:pt x="34608" y="36202"/>
                      <a:pt x="39846" y="32583"/>
                    </a:cubicBezTo>
                    <a:cubicBezTo>
                      <a:pt x="44704" y="29249"/>
                      <a:pt x="52324" y="29725"/>
                      <a:pt x="58801" y="29344"/>
                    </a:cubicBezTo>
                    <a:cubicBezTo>
                      <a:pt x="63373" y="29058"/>
                      <a:pt x="68040" y="30773"/>
                      <a:pt x="72517" y="30392"/>
                    </a:cubicBezTo>
                    <a:cubicBezTo>
                      <a:pt x="80709" y="29725"/>
                      <a:pt x="88995" y="28582"/>
                      <a:pt x="95377" y="22391"/>
                    </a:cubicBezTo>
                    <a:cubicBezTo>
                      <a:pt x="96234" y="21534"/>
                      <a:pt x="97854" y="20867"/>
                      <a:pt x="98997" y="20962"/>
                    </a:cubicBezTo>
                    <a:cubicBezTo>
                      <a:pt x="113951" y="22772"/>
                      <a:pt x="124619" y="14009"/>
                      <a:pt x="136525" y="7151"/>
                    </a:cubicBezTo>
                    <a:cubicBezTo>
                      <a:pt x="145479" y="2007"/>
                      <a:pt x="155670" y="-1422"/>
                      <a:pt x="166815" y="578"/>
                    </a:cubicBezTo>
                    <a:cubicBezTo>
                      <a:pt x="172053" y="1531"/>
                      <a:pt x="177673" y="197"/>
                      <a:pt x="182912" y="1150"/>
                    </a:cubicBezTo>
                    <a:cubicBezTo>
                      <a:pt x="187008" y="1912"/>
                      <a:pt x="190722" y="4484"/>
                      <a:pt x="194628" y="6293"/>
                    </a:cubicBezTo>
                    <a:cubicBezTo>
                      <a:pt x="192723" y="9342"/>
                      <a:pt x="191389" y="13151"/>
                      <a:pt x="188817" y="15437"/>
                    </a:cubicBezTo>
                    <a:cubicBezTo>
                      <a:pt x="181578" y="21819"/>
                      <a:pt x="174720" y="29820"/>
                      <a:pt x="163195" y="2772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6" name="任意多边形: 形状 85"/>
              <p:cNvSpPr/>
              <p:nvPr/>
            </p:nvSpPr>
            <p:spPr>
              <a:xfrm>
                <a:off x="5891601" y="4491841"/>
                <a:ext cx="81920" cy="86348"/>
              </a:xfrm>
              <a:custGeom>
                <a:avLst/>
                <a:gdLst>
                  <a:gd name="connsiteX0" fmla="*/ 372 w 81920"/>
                  <a:gd name="connsiteY0" fmla="*/ 86349 h 86348"/>
                  <a:gd name="connsiteX1" fmla="*/ 3515 w 81920"/>
                  <a:gd name="connsiteY1" fmla="*/ 74633 h 86348"/>
                  <a:gd name="connsiteX2" fmla="*/ 23708 w 81920"/>
                  <a:gd name="connsiteY2" fmla="*/ 47201 h 86348"/>
                  <a:gd name="connsiteX3" fmla="*/ 17136 w 81920"/>
                  <a:gd name="connsiteY3" fmla="*/ 33866 h 86348"/>
                  <a:gd name="connsiteX4" fmla="*/ 8087 w 81920"/>
                  <a:gd name="connsiteY4" fmla="*/ 29866 h 86348"/>
                  <a:gd name="connsiteX5" fmla="*/ 9421 w 81920"/>
                  <a:gd name="connsiteY5" fmla="*/ 20245 h 86348"/>
                  <a:gd name="connsiteX6" fmla="*/ 30185 w 81920"/>
                  <a:gd name="connsiteY6" fmla="*/ 12530 h 86348"/>
                  <a:gd name="connsiteX7" fmla="*/ 47997 w 81920"/>
                  <a:gd name="connsiteY7" fmla="*/ 5386 h 86348"/>
                  <a:gd name="connsiteX8" fmla="*/ 70190 w 81920"/>
                  <a:gd name="connsiteY8" fmla="*/ 52 h 86348"/>
                  <a:gd name="connsiteX9" fmla="*/ 81906 w 81920"/>
                  <a:gd name="connsiteY9" fmla="*/ 11482 h 86348"/>
                  <a:gd name="connsiteX10" fmla="*/ 71524 w 81920"/>
                  <a:gd name="connsiteY10" fmla="*/ 23770 h 86348"/>
                  <a:gd name="connsiteX11" fmla="*/ 37901 w 81920"/>
                  <a:gd name="connsiteY11" fmla="*/ 29485 h 86348"/>
                  <a:gd name="connsiteX12" fmla="*/ 31995 w 81920"/>
                  <a:gd name="connsiteY12" fmla="*/ 33295 h 86348"/>
                  <a:gd name="connsiteX13" fmla="*/ 36662 w 81920"/>
                  <a:gd name="connsiteY13" fmla="*/ 39295 h 86348"/>
                  <a:gd name="connsiteX14" fmla="*/ 43044 w 81920"/>
                  <a:gd name="connsiteY14" fmla="*/ 55107 h 86348"/>
                  <a:gd name="connsiteX15" fmla="*/ 23708 w 81920"/>
                  <a:gd name="connsiteY15" fmla="*/ 77681 h 86348"/>
                  <a:gd name="connsiteX16" fmla="*/ 372 w 81920"/>
                  <a:gd name="connsiteY16" fmla="*/ 86349 h 863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81920" h="86348">
                    <a:moveTo>
                      <a:pt x="372" y="86349"/>
                    </a:moveTo>
                    <a:cubicBezTo>
                      <a:pt x="-295" y="81872"/>
                      <a:pt x="-485" y="78824"/>
                      <a:pt x="3515" y="74633"/>
                    </a:cubicBezTo>
                    <a:cubicBezTo>
                      <a:pt x="11326" y="66537"/>
                      <a:pt x="17422" y="56726"/>
                      <a:pt x="23708" y="47201"/>
                    </a:cubicBezTo>
                    <a:cubicBezTo>
                      <a:pt x="27614" y="41296"/>
                      <a:pt x="23994" y="35200"/>
                      <a:pt x="17136" y="33866"/>
                    </a:cubicBezTo>
                    <a:cubicBezTo>
                      <a:pt x="13898" y="33295"/>
                      <a:pt x="10183" y="32057"/>
                      <a:pt x="8087" y="29866"/>
                    </a:cubicBezTo>
                    <a:cubicBezTo>
                      <a:pt x="5135" y="26913"/>
                      <a:pt x="3896" y="22436"/>
                      <a:pt x="9421" y="20245"/>
                    </a:cubicBezTo>
                    <a:cubicBezTo>
                      <a:pt x="16279" y="17388"/>
                      <a:pt x="23232" y="15102"/>
                      <a:pt x="30185" y="12530"/>
                    </a:cubicBezTo>
                    <a:cubicBezTo>
                      <a:pt x="36186" y="10244"/>
                      <a:pt x="42854" y="9006"/>
                      <a:pt x="47997" y="5386"/>
                    </a:cubicBezTo>
                    <a:cubicBezTo>
                      <a:pt x="55046" y="529"/>
                      <a:pt x="62285" y="-233"/>
                      <a:pt x="70190" y="52"/>
                    </a:cubicBezTo>
                    <a:cubicBezTo>
                      <a:pt x="77810" y="243"/>
                      <a:pt x="81620" y="4529"/>
                      <a:pt x="81906" y="11482"/>
                    </a:cubicBezTo>
                    <a:cubicBezTo>
                      <a:pt x="82192" y="18150"/>
                      <a:pt x="78096" y="22627"/>
                      <a:pt x="71524" y="23770"/>
                    </a:cubicBezTo>
                    <a:cubicBezTo>
                      <a:pt x="60380" y="25865"/>
                      <a:pt x="49045" y="27389"/>
                      <a:pt x="37901" y="29485"/>
                    </a:cubicBezTo>
                    <a:cubicBezTo>
                      <a:pt x="35710" y="29866"/>
                      <a:pt x="33900" y="31961"/>
                      <a:pt x="31995" y="33295"/>
                    </a:cubicBezTo>
                    <a:cubicBezTo>
                      <a:pt x="33519" y="35390"/>
                      <a:pt x="34567" y="38343"/>
                      <a:pt x="36662" y="39295"/>
                    </a:cubicBezTo>
                    <a:cubicBezTo>
                      <a:pt x="44759" y="43010"/>
                      <a:pt x="43711" y="46153"/>
                      <a:pt x="43044" y="55107"/>
                    </a:cubicBezTo>
                    <a:cubicBezTo>
                      <a:pt x="42092" y="68633"/>
                      <a:pt x="32376" y="72633"/>
                      <a:pt x="23708" y="77681"/>
                    </a:cubicBezTo>
                    <a:cubicBezTo>
                      <a:pt x="16946" y="81682"/>
                      <a:pt x="8849" y="83301"/>
                      <a:pt x="372" y="8634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7" name="任意多边形: 形状 86"/>
              <p:cNvSpPr/>
              <p:nvPr/>
            </p:nvSpPr>
            <p:spPr>
              <a:xfrm>
                <a:off x="5931030" y="3748277"/>
                <a:ext cx="99502" cy="38158"/>
              </a:xfrm>
              <a:custGeom>
                <a:avLst/>
                <a:gdLst>
                  <a:gd name="connsiteX0" fmla="*/ 68766 w 99502"/>
                  <a:gd name="connsiteY0" fmla="*/ 0 h 38158"/>
                  <a:gd name="connsiteX1" fmla="*/ 98579 w 99502"/>
                  <a:gd name="connsiteY1" fmla="*/ 19621 h 38158"/>
                  <a:gd name="connsiteX2" fmla="*/ 82958 w 99502"/>
                  <a:gd name="connsiteY2" fmla="*/ 38100 h 38158"/>
                  <a:gd name="connsiteX3" fmla="*/ 39334 w 99502"/>
                  <a:gd name="connsiteY3" fmla="*/ 36481 h 38158"/>
                  <a:gd name="connsiteX4" fmla="*/ 12378 w 99502"/>
                  <a:gd name="connsiteY4" fmla="*/ 37243 h 38158"/>
                  <a:gd name="connsiteX5" fmla="*/ 281 w 99502"/>
                  <a:gd name="connsiteY5" fmla="*/ 29813 h 38158"/>
                  <a:gd name="connsiteX6" fmla="*/ 2853 w 99502"/>
                  <a:gd name="connsiteY6" fmla="*/ 22003 h 38158"/>
                  <a:gd name="connsiteX7" fmla="*/ 17141 w 99502"/>
                  <a:gd name="connsiteY7" fmla="*/ 17050 h 38158"/>
                  <a:gd name="connsiteX8" fmla="*/ 59908 w 99502"/>
                  <a:gd name="connsiteY8" fmla="*/ 2000 h 38158"/>
                  <a:gd name="connsiteX9" fmla="*/ 68956 w 99502"/>
                  <a:gd name="connsiteY9" fmla="*/ 95 h 381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99502" h="38158">
                    <a:moveTo>
                      <a:pt x="68766" y="0"/>
                    </a:moveTo>
                    <a:cubicBezTo>
                      <a:pt x="79339" y="571"/>
                      <a:pt x="96389" y="11525"/>
                      <a:pt x="98579" y="19621"/>
                    </a:cubicBezTo>
                    <a:cubicBezTo>
                      <a:pt x="101913" y="32099"/>
                      <a:pt x="96103" y="38862"/>
                      <a:pt x="82958" y="38100"/>
                    </a:cubicBezTo>
                    <a:cubicBezTo>
                      <a:pt x="68385" y="37243"/>
                      <a:pt x="53812" y="36671"/>
                      <a:pt x="39334" y="36481"/>
                    </a:cubicBezTo>
                    <a:cubicBezTo>
                      <a:pt x="30285" y="36385"/>
                      <a:pt x="21236" y="38100"/>
                      <a:pt x="12378" y="37243"/>
                    </a:cubicBezTo>
                    <a:cubicBezTo>
                      <a:pt x="8092" y="36862"/>
                      <a:pt x="3710" y="33052"/>
                      <a:pt x="281" y="29813"/>
                    </a:cubicBezTo>
                    <a:cubicBezTo>
                      <a:pt x="-671" y="28956"/>
                      <a:pt x="948" y="23146"/>
                      <a:pt x="2853" y="22003"/>
                    </a:cubicBezTo>
                    <a:cubicBezTo>
                      <a:pt x="7139" y="19526"/>
                      <a:pt x="12283" y="18288"/>
                      <a:pt x="17141" y="17050"/>
                    </a:cubicBezTo>
                    <a:cubicBezTo>
                      <a:pt x="31809" y="13335"/>
                      <a:pt x="47430" y="12478"/>
                      <a:pt x="59908" y="2000"/>
                    </a:cubicBezTo>
                    <a:cubicBezTo>
                      <a:pt x="62003" y="286"/>
                      <a:pt x="65909" y="667"/>
                      <a:pt x="68956" y="9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8" name="任意多边形: 形状 87"/>
              <p:cNvSpPr/>
              <p:nvPr/>
            </p:nvSpPr>
            <p:spPr>
              <a:xfrm>
                <a:off x="5905911" y="4338883"/>
                <a:ext cx="57595" cy="73291"/>
              </a:xfrm>
              <a:custGeom>
                <a:avLst/>
                <a:gdLst>
                  <a:gd name="connsiteX0" fmla="*/ 15399 w 57595"/>
                  <a:gd name="connsiteY0" fmla="*/ 14137 h 73291"/>
                  <a:gd name="connsiteX1" fmla="*/ 19781 w 57595"/>
                  <a:gd name="connsiteY1" fmla="*/ 611 h 73291"/>
                  <a:gd name="connsiteX2" fmla="*/ 38069 w 57595"/>
                  <a:gd name="connsiteY2" fmla="*/ 7088 h 73291"/>
                  <a:gd name="connsiteX3" fmla="*/ 52928 w 57595"/>
                  <a:gd name="connsiteY3" fmla="*/ 22519 h 73291"/>
                  <a:gd name="connsiteX4" fmla="*/ 50356 w 57595"/>
                  <a:gd name="connsiteY4" fmla="*/ 51856 h 73291"/>
                  <a:gd name="connsiteX5" fmla="*/ 28068 w 57595"/>
                  <a:gd name="connsiteY5" fmla="*/ 62047 h 73291"/>
                  <a:gd name="connsiteX6" fmla="*/ 20352 w 57595"/>
                  <a:gd name="connsiteY6" fmla="*/ 66810 h 73291"/>
                  <a:gd name="connsiteX7" fmla="*/ 4541 w 57595"/>
                  <a:gd name="connsiteY7" fmla="*/ 71953 h 73291"/>
                  <a:gd name="connsiteX8" fmla="*/ 3588 w 57595"/>
                  <a:gd name="connsiteY8" fmla="*/ 52713 h 73291"/>
                  <a:gd name="connsiteX9" fmla="*/ 11685 w 57595"/>
                  <a:gd name="connsiteY9" fmla="*/ 33663 h 73291"/>
                  <a:gd name="connsiteX10" fmla="*/ 15399 w 57595"/>
                  <a:gd name="connsiteY10" fmla="*/ 14232 h 73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57595" h="73291">
                    <a:moveTo>
                      <a:pt x="15399" y="14137"/>
                    </a:moveTo>
                    <a:cubicBezTo>
                      <a:pt x="16066" y="9374"/>
                      <a:pt x="11494" y="2230"/>
                      <a:pt x="19781" y="611"/>
                    </a:cubicBezTo>
                    <a:cubicBezTo>
                      <a:pt x="26925" y="-818"/>
                      <a:pt x="33211" y="-151"/>
                      <a:pt x="38069" y="7088"/>
                    </a:cubicBezTo>
                    <a:cubicBezTo>
                      <a:pt x="41974" y="12898"/>
                      <a:pt x="48261" y="17089"/>
                      <a:pt x="52928" y="22519"/>
                    </a:cubicBezTo>
                    <a:cubicBezTo>
                      <a:pt x="60167" y="31091"/>
                      <a:pt x="58738" y="44331"/>
                      <a:pt x="50356" y="51856"/>
                    </a:cubicBezTo>
                    <a:cubicBezTo>
                      <a:pt x="43974" y="57571"/>
                      <a:pt x="36450" y="60523"/>
                      <a:pt x="28068" y="62047"/>
                    </a:cubicBezTo>
                    <a:cubicBezTo>
                      <a:pt x="25305" y="62524"/>
                      <a:pt x="22257" y="64619"/>
                      <a:pt x="20352" y="66810"/>
                    </a:cubicBezTo>
                    <a:cubicBezTo>
                      <a:pt x="15495" y="72430"/>
                      <a:pt x="8351" y="75097"/>
                      <a:pt x="4541" y="71953"/>
                    </a:cubicBezTo>
                    <a:cubicBezTo>
                      <a:pt x="-888" y="67477"/>
                      <a:pt x="-1746" y="57475"/>
                      <a:pt x="3588" y="52713"/>
                    </a:cubicBezTo>
                    <a:cubicBezTo>
                      <a:pt x="9399" y="47474"/>
                      <a:pt x="11208" y="41188"/>
                      <a:pt x="11685" y="33663"/>
                    </a:cubicBezTo>
                    <a:cubicBezTo>
                      <a:pt x="12066" y="27091"/>
                      <a:pt x="14066" y="20709"/>
                      <a:pt x="15399" y="1423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9" name="任意多边形: 形状 88"/>
              <p:cNvSpPr/>
              <p:nvPr/>
            </p:nvSpPr>
            <p:spPr>
              <a:xfrm>
                <a:off x="5948076" y="4538191"/>
                <a:ext cx="94570" cy="35712"/>
              </a:xfrm>
              <a:custGeom>
                <a:avLst/>
                <a:gdLst>
                  <a:gd name="connsiteX0" fmla="*/ 71723 w 94570"/>
                  <a:gd name="connsiteY0" fmla="*/ 35617 h 35712"/>
                  <a:gd name="connsiteX1" fmla="*/ 63341 w 94570"/>
                  <a:gd name="connsiteY1" fmla="*/ 31902 h 35712"/>
                  <a:gd name="connsiteX2" fmla="*/ 7715 w 94570"/>
                  <a:gd name="connsiteY2" fmla="*/ 22854 h 35712"/>
                  <a:gd name="connsiteX3" fmla="*/ 0 w 94570"/>
                  <a:gd name="connsiteY3" fmla="*/ 19806 h 35712"/>
                  <a:gd name="connsiteX4" fmla="*/ 6191 w 94570"/>
                  <a:gd name="connsiteY4" fmla="*/ 10567 h 35712"/>
                  <a:gd name="connsiteX5" fmla="*/ 29337 w 94570"/>
                  <a:gd name="connsiteY5" fmla="*/ 2947 h 35712"/>
                  <a:gd name="connsiteX6" fmla="*/ 47911 w 94570"/>
                  <a:gd name="connsiteY6" fmla="*/ 3232 h 35712"/>
                  <a:gd name="connsiteX7" fmla="*/ 62198 w 94570"/>
                  <a:gd name="connsiteY7" fmla="*/ 2470 h 35712"/>
                  <a:gd name="connsiteX8" fmla="*/ 93917 w 94570"/>
                  <a:gd name="connsiteY8" fmla="*/ 16091 h 35712"/>
                  <a:gd name="connsiteX9" fmla="*/ 82486 w 94570"/>
                  <a:gd name="connsiteY9" fmla="*/ 34855 h 35712"/>
                  <a:gd name="connsiteX10" fmla="*/ 71723 w 94570"/>
                  <a:gd name="connsiteY10" fmla="*/ 35713 h 35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94570" h="35712">
                    <a:moveTo>
                      <a:pt x="71723" y="35617"/>
                    </a:moveTo>
                    <a:cubicBezTo>
                      <a:pt x="70104" y="34855"/>
                      <a:pt x="66865" y="32950"/>
                      <a:pt x="63341" y="31902"/>
                    </a:cubicBezTo>
                    <a:cubicBezTo>
                      <a:pt x="45244" y="26378"/>
                      <a:pt x="27051" y="21330"/>
                      <a:pt x="7715" y="22854"/>
                    </a:cubicBezTo>
                    <a:cubicBezTo>
                      <a:pt x="5239" y="23044"/>
                      <a:pt x="2572" y="20854"/>
                      <a:pt x="0" y="19806"/>
                    </a:cubicBezTo>
                    <a:cubicBezTo>
                      <a:pt x="2000" y="16663"/>
                      <a:pt x="3334" y="11900"/>
                      <a:pt x="6191" y="10567"/>
                    </a:cubicBezTo>
                    <a:cubicBezTo>
                      <a:pt x="13525" y="7233"/>
                      <a:pt x="21431" y="5042"/>
                      <a:pt x="29337" y="2947"/>
                    </a:cubicBezTo>
                    <a:cubicBezTo>
                      <a:pt x="35433" y="1327"/>
                      <a:pt x="41148" y="-578"/>
                      <a:pt x="47911" y="3232"/>
                    </a:cubicBezTo>
                    <a:cubicBezTo>
                      <a:pt x="51435" y="5233"/>
                      <a:pt x="58102" y="4471"/>
                      <a:pt x="62198" y="2470"/>
                    </a:cubicBezTo>
                    <a:cubicBezTo>
                      <a:pt x="77629" y="-5054"/>
                      <a:pt x="89059" y="6090"/>
                      <a:pt x="93917" y="16091"/>
                    </a:cubicBezTo>
                    <a:cubicBezTo>
                      <a:pt x="96869" y="22092"/>
                      <a:pt x="89249" y="33903"/>
                      <a:pt x="82486" y="34855"/>
                    </a:cubicBezTo>
                    <a:cubicBezTo>
                      <a:pt x="79534" y="35236"/>
                      <a:pt x="76581" y="35332"/>
                      <a:pt x="71723" y="3571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0" name="任意多边形: 形状 89"/>
              <p:cNvSpPr/>
              <p:nvPr/>
            </p:nvSpPr>
            <p:spPr>
              <a:xfrm>
                <a:off x="5951886" y="3428959"/>
                <a:ext cx="50800" cy="51432"/>
              </a:xfrm>
              <a:custGeom>
                <a:avLst/>
                <a:gdLst>
                  <a:gd name="connsiteX0" fmla="*/ 24194 w 50800"/>
                  <a:gd name="connsiteY0" fmla="*/ 51380 h 51432"/>
                  <a:gd name="connsiteX1" fmla="*/ 5524 w 50800"/>
                  <a:gd name="connsiteY1" fmla="*/ 45570 h 51432"/>
                  <a:gd name="connsiteX2" fmla="*/ 1524 w 50800"/>
                  <a:gd name="connsiteY2" fmla="*/ 36997 h 51432"/>
                  <a:gd name="connsiteX3" fmla="*/ 0 w 50800"/>
                  <a:gd name="connsiteY3" fmla="*/ 12042 h 51432"/>
                  <a:gd name="connsiteX4" fmla="*/ 2857 w 50800"/>
                  <a:gd name="connsiteY4" fmla="*/ 2802 h 51432"/>
                  <a:gd name="connsiteX5" fmla="*/ 20383 w 50800"/>
                  <a:gd name="connsiteY5" fmla="*/ 1088 h 51432"/>
                  <a:gd name="connsiteX6" fmla="*/ 47815 w 50800"/>
                  <a:gd name="connsiteY6" fmla="*/ 25186 h 51432"/>
                  <a:gd name="connsiteX7" fmla="*/ 45720 w 50800"/>
                  <a:gd name="connsiteY7" fmla="*/ 41474 h 51432"/>
                  <a:gd name="connsiteX8" fmla="*/ 24194 w 50800"/>
                  <a:gd name="connsiteY8" fmla="*/ 51380 h 514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0800" h="51432">
                    <a:moveTo>
                      <a:pt x="24194" y="51380"/>
                    </a:moveTo>
                    <a:cubicBezTo>
                      <a:pt x="17907" y="49570"/>
                      <a:pt x="11335" y="48332"/>
                      <a:pt x="5524" y="45570"/>
                    </a:cubicBezTo>
                    <a:cubicBezTo>
                      <a:pt x="3334" y="44522"/>
                      <a:pt x="1905" y="40045"/>
                      <a:pt x="1524" y="36997"/>
                    </a:cubicBezTo>
                    <a:cubicBezTo>
                      <a:pt x="571" y="28710"/>
                      <a:pt x="95" y="20424"/>
                      <a:pt x="0" y="12042"/>
                    </a:cubicBezTo>
                    <a:cubicBezTo>
                      <a:pt x="0" y="8803"/>
                      <a:pt x="1048" y="3374"/>
                      <a:pt x="2857" y="2802"/>
                    </a:cubicBezTo>
                    <a:cubicBezTo>
                      <a:pt x="8477" y="1088"/>
                      <a:pt x="16478" y="-1484"/>
                      <a:pt x="20383" y="1088"/>
                    </a:cubicBezTo>
                    <a:cubicBezTo>
                      <a:pt x="30480" y="7660"/>
                      <a:pt x="39624" y="16233"/>
                      <a:pt x="47815" y="25186"/>
                    </a:cubicBezTo>
                    <a:cubicBezTo>
                      <a:pt x="52006" y="29758"/>
                      <a:pt x="52197" y="36521"/>
                      <a:pt x="45720" y="41474"/>
                    </a:cubicBezTo>
                    <a:cubicBezTo>
                      <a:pt x="39338" y="46237"/>
                      <a:pt x="33623" y="52047"/>
                      <a:pt x="24194" y="51380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1" name="任意多边形: 形状 90"/>
              <p:cNvSpPr/>
              <p:nvPr/>
            </p:nvSpPr>
            <p:spPr>
              <a:xfrm>
                <a:off x="5919753" y="3820643"/>
                <a:ext cx="51584" cy="63174"/>
              </a:xfrm>
              <a:custGeom>
                <a:avLst/>
                <a:gdLst>
                  <a:gd name="connsiteX0" fmla="*/ 16988 w 51584"/>
                  <a:gd name="connsiteY0" fmla="*/ 63175 h 63174"/>
                  <a:gd name="connsiteX1" fmla="*/ 19274 w 51584"/>
                  <a:gd name="connsiteY1" fmla="*/ 41648 h 63174"/>
                  <a:gd name="connsiteX2" fmla="*/ 15083 w 51584"/>
                  <a:gd name="connsiteY2" fmla="*/ 24789 h 63174"/>
                  <a:gd name="connsiteX3" fmla="*/ 7082 w 51584"/>
                  <a:gd name="connsiteY3" fmla="*/ 19550 h 63174"/>
                  <a:gd name="connsiteX4" fmla="*/ 33 w 51584"/>
                  <a:gd name="connsiteY4" fmla="*/ 10787 h 63174"/>
                  <a:gd name="connsiteX5" fmla="*/ 12606 w 51584"/>
                  <a:gd name="connsiteY5" fmla="*/ 215 h 63174"/>
                  <a:gd name="connsiteX6" fmla="*/ 47753 w 51584"/>
                  <a:gd name="connsiteY6" fmla="*/ 10692 h 63174"/>
                  <a:gd name="connsiteX7" fmla="*/ 51182 w 51584"/>
                  <a:gd name="connsiteY7" fmla="*/ 28123 h 63174"/>
                  <a:gd name="connsiteX8" fmla="*/ 29180 w 51584"/>
                  <a:gd name="connsiteY8" fmla="*/ 55555 h 63174"/>
                  <a:gd name="connsiteX9" fmla="*/ 16988 w 51584"/>
                  <a:gd name="connsiteY9" fmla="*/ 63175 h 631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51584" h="63174">
                    <a:moveTo>
                      <a:pt x="16988" y="63175"/>
                    </a:moveTo>
                    <a:cubicBezTo>
                      <a:pt x="14035" y="54317"/>
                      <a:pt x="12035" y="47840"/>
                      <a:pt x="19274" y="41648"/>
                    </a:cubicBezTo>
                    <a:cubicBezTo>
                      <a:pt x="22988" y="38505"/>
                      <a:pt x="19655" y="27742"/>
                      <a:pt x="15083" y="24789"/>
                    </a:cubicBezTo>
                    <a:cubicBezTo>
                      <a:pt x="12416" y="23075"/>
                      <a:pt x="9368" y="21741"/>
                      <a:pt x="7082" y="19550"/>
                    </a:cubicBezTo>
                    <a:cubicBezTo>
                      <a:pt x="4319" y="16883"/>
                      <a:pt x="-443" y="11359"/>
                      <a:pt x="33" y="10787"/>
                    </a:cubicBezTo>
                    <a:cubicBezTo>
                      <a:pt x="3557" y="6596"/>
                      <a:pt x="7939" y="691"/>
                      <a:pt x="12606" y="215"/>
                    </a:cubicBezTo>
                    <a:cubicBezTo>
                      <a:pt x="25274" y="-1119"/>
                      <a:pt x="37466" y="3929"/>
                      <a:pt x="47753" y="10692"/>
                    </a:cubicBezTo>
                    <a:cubicBezTo>
                      <a:pt x="51278" y="13073"/>
                      <a:pt x="52230" y="22503"/>
                      <a:pt x="51182" y="28123"/>
                    </a:cubicBezTo>
                    <a:cubicBezTo>
                      <a:pt x="48801" y="40601"/>
                      <a:pt x="38895" y="48316"/>
                      <a:pt x="29180" y="55555"/>
                    </a:cubicBezTo>
                    <a:cubicBezTo>
                      <a:pt x="25465" y="58317"/>
                      <a:pt x="21369" y="60413"/>
                      <a:pt x="16988" y="6317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2" name="任意多边形: 形状 91"/>
              <p:cNvSpPr/>
              <p:nvPr/>
            </p:nvSpPr>
            <p:spPr>
              <a:xfrm>
                <a:off x="5833847" y="3479005"/>
                <a:ext cx="56316" cy="48746"/>
              </a:xfrm>
              <a:custGeom>
                <a:avLst/>
                <a:gdLst>
                  <a:gd name="connsiteX0" fmla="*/ 8215 w 56316"/>
                  <a:gd name="connsiteY0" fmla="*/ 667 h 48746"/>
                  <a:gd name="connsiteX1" fmla="*/ 15073 w 56316"/>
                  <a:gd name="connsiteY1" fmla="*/ 6287 h 48746"/>
                  <a:gd name="connsiteX2" fmla="*/ 43744 w 56316"/>
                  <a:gd name="connsiteY2" fmla="*/ 2953 h 48746"/>
                  <a:gd name="connsiteX3" fmla="*/ 55078 w 56316"/>
                  <a:gd name="connsiteY3" fmla="*/ 0 h 48746"/>
                  <a:gd name="connsiteX4" fmla="*/ 54316 w 56316"/>
                  <a:gd name="connsiteY4" fmla="*/ 13240 h 48746"/>
                  <a:gd name="connsiteX5" fmla="*/ 45553 w 56316"/>
                  <a:gd name="connsiteY5" fmla="*/ 37529 h 48746"/>
                  <a:gd name="connsiteX6" fmla="*/ 26313 w 56316"/>
                  <a:gd name="connsiteY6" fmla="*/ 46863 h 48746"/>
                  <a:gd name="connsiteX7" fmla="*/ 14407 w 56316"/>
                  <a:gd name="connsiteY7" fmla="*/ 39433 h 48746"/>
                  <a:gd name="connsiteX8" fmla="*/ 8311 w 56316"/>
                  <a:gd name="connsiteY8" fmla="*/ 762 h 48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6316" h="48746">
                    <a:moveTo>
                      <a:pt x="8215" y="667"/>
                    </a:moveTo>
                    <a:cubicBezTo>
                      <a:pt x="10692" y="2667"/>
                      <a:pt x="12692" y="4763"/>
                      <a:pt x="15073" y="6287"/>
                    </a:cubicBezTo>
                    <a:cubicBezTo>
                      <a:pt x="21169" y="10192"/>
                      <a:pt x="36409" y="7715"/>
                      <a:pt x="43744" y="2953"/>
                    </a:cubicBezTo>
                    <a:cubicBezTo>
                      <a:pt x="46792" y="953"/>
                      <a:pt x="51268" y="953"/>
                      <a:pt x="55078" y="0"/>
                    </a:cubicBezTo>
                    <a:cubicBezTo>
                      <a:pt x="55650" y="4382"/>
                      <a:pt x="57936" y="7906"/>
                      <a:pt x="54316" y="13240"/>
                    </a:cubicBezTo>
                    <a:cubicBezTo>
                      <a:pt x="49554" y="20098"/>
                      <a:pt x="47363" y="29146"/>
                      <a:pt x="45553" y="37529"/>
                    </a:cubicBezTo>
                    <a:cubicBezTo>
                      <a:pt x="43553" y="46672"/>
                      <a:pt x="34504" y="51721"/>
                      <a:pt x="26313" y="46863"/>
                    </a:cubicBezTo>
                    <a:cubicBezTo>
                      <a:pt x="22312" y="44482"/>
                      <a:pt x="18598" y="41338"/>
                      <a:pt x="14407" y="39433"/>
                    </a:cubicBezTo>
                    <a:cubicBezTo>
                      <a:pt x="-1691" y="32290"/>
                      <a:pt x="-5120" y="15240"/>
                      <a:pt x="8311" y="76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3" name="任意多边形: 形状 92"/>
              <p:cNvSpPr/>
              <p:nvPr/>
            </p:nvSpPr>
            <p:spPr>
              <a:xfrm>
                <a:off x="5914633" y="3908348"/>
                <a:ext cx="53155" cy="54002"/>
              </a:xfrm>
              <a:custGeom>
                <a:avLst/>
                <a:gdLst>
                  <a:gd name="connsiteX0" fmla="*/ 52684 w 53155"/>
                  <a:gd name="connsiteY0" fmla="*/ 35382 h 54002"/>
                  <a:gd name="connsiteX1" fmla="*/ 35634 w 53155"/>
                  <a:gd name="connsiteY1" fmla="*/ 53480 h 54002"/>
                  <a:gd name="connsiteX2" fmla="*/ 19727 w 53155"/>
                  <a:gd name="connsiteY2" fmla="*/ 43383 h 54002"/>
                  <a:gd name="connsiteX3" fmla="*/ 6868 w 53155"/>
                  <a:gd name="connsiteY3" fmla="*/ 29667 h 54002"/>
                  <a:gd name="connsiteX4" fmla="*/ 582 w 53155"/>
                  <a:gd name="connsiteY4" fmla="*/ 6902 h 54002"/>
                  <a:gd name="connsiteX5" fmla="*/ 15536 w 53155"/>
                  <a:gd name="connsiteY5" fmla="*/ 3092 h 54002"/>
                  <a:gd name="connsiteX6" fmla="*/ 43825 w 53155"/>
                  <a:gd name="connsiteY6" fmla="*/ 21285 h 54002"/>
                  <a:gd name="connsiteX7" fmla="*/ 52779 w 53155"/>
                  <a:gd name="connsiteY7" fmla="*/ 35287 h 540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53155" h="54002">
                    <a:moveTo>
                      <a:pt x="52684" y="35382"/>
                    </a:moveTo>
                    <a:cubicBezTo>
                      <a:pt x="52684" y="47574"/>
                      <a:pt x="49159" y="51003"/>
                      <a:pt x="35634" y="53480"/>
                    </a:cubicBezTo>
                    <a:cubicBezTo>
                      <a:pt x="26585" y="55099"/>
                      <a:pt x="24966" y="53289"/>
                      <a:pt x="19727" y="43383"/>
                    </a:cubicBezTo>
                    <a:cubicBezTo>
                      <a:pt x="16870" y="38049"/>
                      <a:pt x="11440" y="34048"/>
                      <a:pt x="6868" y="29667"/>
                    </a:cubicBezTo>
                    <a:cubicBezTo>
                      <a:pt x="2392" y="25381"/>
                      <a:pt x="-1514" y="12331"/>
                      <a:pt x="582" y="6902"/>
                    </a:cubicBezTo>
                    <a:cubicBezTo>
                      <a:pt x="3344" y="-337"/>
                      <a:pt x="10012" y="-2337"/>
                      <a:pt x="15536" y="3092"/>
                    </a:cubicBezTo>
                    <a:cubicBezTo>
                      <a:pt x="23728" y="11188"/>
                      <a:pt x="32205" y="18237"/>
                      <a:pt x="43825" y="21285"/>
                    </a:cubicBezTo>
                    <a:cubicBezTo>
                      <a:pt x="50683" y="23095"/>
                      <a:pt x="54398" y="28619"/>
                      <a:pt x="52779" y="3528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4" name="任意多边形: 形状 93"/>
              <p:cNvSpPr/>
              <p:nvPr/>
            </p:nvSpPr>
            <p:spPr>
              <a:xfrm>
                <a:off x="5905114" y="4100111"/>
                <a:ext cx="75677" cy="39994"/>
              </a:xfrm>
              <a:custGeom>
                <a:avLst/>
                <a:gdLst>
                  <a:gd name="connsiteX0" fmla="*/ 4 w 75677"/>
                  <a:gd name="connsiteY0" fmla="*/ 12593 h 39994"/>
                  <a:gd name="connsiteX1" fmla="*/ 14101 w 75677"/>
                  <a:gd name="connsiteY1" fmla="*/ 20 h 39994"/>
                  <a:gd name="connsiteX2" fmla="*/ 39437 w 75677"/>
                  <a:gd name="connsiteY2" fmla="*/ 1829 h 39994"/>
                  <a:gd name="connsiteX3" fmla="*/ 49724 w 75677"/>
                  <a:gd name="connsiteY3" fmla="*/ 3068 h 39994"/>
                  <a:gd name="connsiteX4" fmla="*/ 75632 w 75677"/>
                  <a:gd name="connsiteY4" fmla="*/ 29928 h 39994"/>
                  <a:gd name="connsiteX5" fmla="*/ 60487 w 75677"/>
                  <a:gd name="connsiteY5" fmla="*/ 38120 h 39994"/>
                  <a:gd name="connsiteX6" fmla="*/ 33722 w 75677"/>
                  <a:gd name="connsiteY6" fmla="*/ 22689 h 39994"/>
                  <a:gd name="connsiteX7" fmla="*/ 16768 w 75677"/>
                  <a:gd name="connsiteY7" fmla="*/ 16212 h 39994"/>
                  <a:gd name="connsiteX8" fmla="*/ 99 w 75677"/>
                  <a:gd name="connsiteY8" fmla="*/ 12593 h 399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677" h="39994">
                    <a:moveTo>
                      <a:pt x="4" y="12593"/>
                    </a:moveTo>
                    <a:cubicBezTo>
                      <a:pt x="-187" y="7068"/>
                      <a:pt x="6957" y="210"/>
                      <a:pt x="14101" y="20"/>
                    </a:cubicBezTo>
                    <a:cubicBezTo>
                      <a:pt x="22578" y="-171"/>
                      <a:pt x="30960" y="1067"/>
                      <a:pt x="39437" y="1829"/>
                    </a:cubicBezTo>
                    <a:cubicBezTo>
                      <a:pt x="42866" y="2115"/>
                      <a:pt x="46295" y="2877"/>
                      <a:pt x="49724" y="3068"/>
                    </a:cubicBezTo>
                    <a:cubicBezTo>
                      <a:pt x="62488" y="3639"/>
                      <a:pt x="76585" y="18212"/>
                      <a:pt x="75632" y="29928"/>
                    </a:cubicBezTo>
                    <a:cubicBezTo>
                      <a:pt x="74870" y="38977"/>
                      <a:pt x="68393" y="42501"/>
                      <a:pt x="60487" y="38120"/>
                    </a:cubicBezTo>
                    <a:cubicBezTo>
                      <a:pt x="51534" y="33071"/>
                      <a:pt x="42771" y="27452"/>
                      <a:pt x="33722" y="22689"/>
                    </a:cubicBezTo>
                    <a:cubicBezTo>
                      <a:pt x="28388" y="19927"/>
                      <a:pt x="22578" y="17927"/>
                      <a:pt x="16768" y="16212"/>
                    </a:cubicBezTo>
                    <a:cubicBezTo>
                      <a:pt x="11338" y="14593"/>
                      <a:pt x="5624" y="13736"/>
                      <a:pt x="99" y="1259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5" name="任意多边形: 形状 94"/>
              <p:cNvSpPr/>
              <p:nvPr/>
            </p:nvSpPr>
            <p:spPr>
              <a:xfrm>
                <a:off x="5816726" y="4375498"/>
                <a:ext cx="48929" cy="40846"/>
              </a:xfrm>
              <a:custGeom>
                <a:avLst/>
                <a:gdLst>
                  <a:gd name="connsiteX0" fmla="*/ 1048 w 48929"/>
                  <a:gd name="connsiteY0" fmla="*/ 953 h 40846"/>
                  <a:gd name="connsiteX1" fmla="*/ 12478 w 48929"/>
                  <a:gd name="connsiteY1" fmla="*/ 4763 h 40846"/>
                  <a:gd name="connsiteX2" fmla="*/ 37052 w 48929"/>
                  <a:gd name="connsiteY2" fmla="*/ 5048 h 40846"/>
                  <a:gd name="connsiteX3" fmla="*/ 46673 w 48929"/>
                  <a:gd name="connsiteY3" fmla="*/ 0 h 40846"/>
                  <a:gd name="connsiteX4" fmla="*/ 25241 w 48929"/>
                  <a:gd name="connsiteY4" fmla="*/ 40767 h 40846"/>
                  <a:gd name="connsiteX5" fmla="*/ 11049 w 48929"/>
                  <a:gd name="connsiteY5" fmla="*/ 34004 h 40846"/>
                  <a:gd name="connsiteX6" fmla="*/ 0 w 48929"/>
                  <a:gd name="connsiteY6" fmla="*/ 3715 h 40846"/>
                  <a:gd name="connsiteX7" fmla="*/ 952 w 48929"/>
                  <a:gd name="connsiteY7" fmla="*/ 953 h 408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8929" h="40846">
                    <a:moveTo>
                      <a:pt x="1048" y="953"/>
                    </a:moveTo>
                    <a:cubicBezTo>
                      <a:pt x="4858" y="2191"/>
                      <a:pt x="9239" y="2572"/>
                      <a:pt x="12478" y="4763"/>
                    </a:cubicBezTo>
                    <a:cubicBezTo>
                      <a:pt x="21146" y="10573"/>
                      <a:pt x="26956" y="10954"/>
                      <a:pt x="37052" y="5048"/>
                    </a:cubicBezTo>
                    <a:cubicBezTo>
                      <a:pt x="40100" y="3239"/>
                      <a:pt x="43339" y="1715"/>
                      <a:pt x="46673" y="0"/>
                    </a:cubicBezTo>
                    <a:cubicBezTo>
                      <a:pt x="53721" y="18288"/>
                      <a:pt x="43624" y="37814"/>
                      <a:pt x="25241" y="40767"/>
                    </a:cubicBezTo>
                    <a:cubicBezTo>
                      <a:pt x="20860" y="41434"/>
                      <a:pt x="13145" y="37814"/>
                      <a:pt x="11049" y="34004"/>
                    </a:cubicBezTo>
                    <a:cubicBezTo>
                      <a:pt x="6096" y="24575"/>
                      <a:pt x="3524" y="13907"/>
                      <a:pt x="0" y="3715"/>
                    </a:cubicBezTo>
                    <a:cubicBezTo>
                      <a:pt x="286" y="2762"/>
                      <a:pt x="572" y="1905"/>
                      <a:pt x="952" y="95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779853" y="2989626"/>
            <a:ext cx="2866749" cy="18465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Pa</a:t>
            </a:r>
            <a:r>
              <a:rPr lang="en-US" altLang="zh-CN" sz="6000" dirty="0"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t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  03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0" scaled="0"/>
              </a:gradFill>
              <a:effectLst/>
              <a:uLnTx/>
              <a:uFillTx/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5808980" cy="61531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system model design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9" name="组合 38"/>
          <p:cNvGrpSpPr/>
          <p:nvPr/>
        </p:nvGrpSpPr>
        <p:grpSpPr>
          <a:xfrm>
            <a:off x="5210175" y="4228465"/>
            <a:ext cx="6544310" cy="2241550"/>
            <a:chOff x="780" y="6719"/>
            <a:chExt cx="10306" cy="3530"/>
          </a:xfrm>
        </p:grpSpPr>
        <p:grpSp>
          <p:nvGrpSpPr>
            <p:cNvPr id="5" name="组合 4"/>
            <p:cNvGrpSpPr/>
            <p:nvPr/>
          </p:nvGrpSpPr>
          <p:grpSpPr>
            <a:xfrm>
              <a:off x="780" y="7767"/>
              <a:ext cx="2743" cy="1053"/>
              <a:chOff x="928" y="7165"/>
              <a:chExt cx="2743" cy="1053"/>
            </a:xfrm>
          </p:grpSpPr>
          <p:sp>
            <p:nvSpPr>
              <p:cNvPr id="12" name="矩形: 圆角 7"/>
              <p:cNvSpPr/>
              <p:nvPr/>
            </p:nvSpPr>
            <p:spPr>
              <a:xfrm>
                <a:off x="928" y="7165"/>
                <a:ext cx="2743" cy="1053"/>
              </a:xfrm>
              <a:prstGeom prst="roundRect">
                <a:avLst>
                  <a:gd name="adj" fmla="val 8624"/>
                </a:avLst>
              </a:prstGeom>
              <a:solidFill>
                <a:schemeClr val="bg1"/>
              </a:solidFill>
              <a:ln w="19050">
                <a:gradFill>
                  <a:gsLst>
                    <a:gs pos="22000">
                      <a:srgbClr val="0164A5"/>
                    </a:gs>
                    <a:gs pos="100000">
                      <a:srgbClr val="1A73AE"/>
                    </a:gs>
                  </a:gsLst>
                  <a:lin ang="1350000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33" name="文本框 32"/>
              <p:cNvSpPr txBox="1"/>
              <p:nvPr/>
            </p:nvSpPr>
            <p:spPr>
              <a:xfrm>
                <a:off x="1133" y="7355"/>
                <a:ext cx="2447" cy="673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MIMO technology</a:t>
                </a:r>
              </a:p>
            </p:txBody>
          </p:sp>
        </p:grpSp>
        <p:grpSp>
          <p:nvGrpSpPr>
            <p:cNvPr id="8" name="组合 7"/>
            <p:cNvGrpSpPr/>
            <p:nvPr/>
          </p:nvGrpSpPr>
          <p:grpSpPr>
            <a:xfrm>
              <a:off x="4554" y="6719"/>
              <a:ext cx="6533" cy="1522"/>
              <a:chOff x="928" y="7165"/>
              <a:chExt cx="2743" cy="1522"/>
            </a:xfrm>
          </p:grpSpPr>
          <p:sp>
            <p:nvSpPr>
              <p:cNvPr id="10" name="矩形: 圆角 7"/>
              <p:cNvSpPr/>
              <p:nvPr/>
            </p:nvSpPr>
            <p:spPr>
              <a:xfrm>
                <a:off x="928" y="7165"/>
                <a:ext cx="2743" cy="1522"/>
              </a:xfrm>
              <a:prstGeom prst="roundRect">
                <a:avLst>
                  <a:gd name="adj" fmla="val 8624"/>
                </a:avLst>
              </a:prstGeom>
              <a:solidFill>
                <a:schemeClr val="bg1"/>
              </a:solidFill>
              <a:ln w="19050">
                <a:gradFill>
                  <a:gsLst>
                    <a:gs pos="22000">
                      <a:srgbClr val="0164A5"/>
                    </a:gs>
                    <a:gs pos="100000">
                      <a:srgbClr val="1A73AE"/>
                    </a:gs>
                  </a:gsLst>
                  <a:lin ang="1350000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1" name="文本框 10"/>
              <p:cNvSpPr txBox="1"/>
              <p:nvPr/>
            </p:nvSpPr>
            <p:spPr>
              <a:xfrm>
                <a:off x="1014" y="7343"/>
                <a:ext cx="2507" cy="673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Increased the </a:t>
                </a: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communication</a:t>
                </a: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 rate.</a:t>
                </a:r>
              </a:p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Improved performance of </a:t>
                </a: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communication</a:t>
                </a: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 system.</a:t>
                </a:r>
              </a:p>
            </p:txBody>
          </p:sp>
        </p:grpSp>
        <p:grpSp>
          <p:nvGrpSpPr>
            <p:cNvPr id="13" name="组合 12"/>
            <p:cNvGrpSpPr/>
            <p:nvPr/>
          </p:nvGrpSpPr>
          <p:grpSpPr>
            <a:xfrm>
              <a:off x="4554" y="8657"/>
              <a:ext cx="6533" cy="1593"/>
              <a:chOff x="928" y="7165"/>
              <a:chExt cx="2743" cy="1053"/>
            </a:xfrm>
          </p:grpSpPr>
          <p:sp>
            <p:nvSpPr>
              <p:cNvPr id="14" name="矩形: 圆角 7"/>
              <p:cNvSpPr/>
              <p:nvPr/>
            </p:nvSpPr>
            <p:spPr>
              <a:xfrm>
                <a:off x="928" y="7165"/>
                <a:ext cx="2743" cy="1053"/>
              </a:xfrm>
              <a:prstGeom prst="roundRect">
                <a:avLst>
                  <a:gd name="adj" fmla="val 8624"/>
                </a:avLst>
              </a:prstGeom>
              <a:solidFill>
                <a:schemeClr val="bg1"/>
              </a:solidFill>
              <a:ln w="19050">
                <a:gradFill>
                  <a:gsLst>
                    <a:gs pos="22000">
                      <a:srgbClr val="0164A5"/>
                    </a:gs>
                    <a:gs pos="100000">
                      <a:srgbClr val="1A73AE"/>
                    </a:gs>
                  </a:gsLst>
                  <a:lin ang="13500000" scaled="0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noAutofit/>
              </a:bodyPr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15" name="文本框 14"/>
              <p:cNvSpPr txBox="1"/>
              <p:nvPr/>
            </p:nvSpPr>
            <p:spPr>
              <a:xfrm>
                <a:off x="1133" y="7355"/>
                <a:ext cx="2447" cy="673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no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high-precision and high-resolution of  wireless </a:t>
                </a: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sensing </a:t>
                </a:r>
                <a:r>
                  <a:rPr kumimoji="0" lang="en-US" altLang="zh-CN" sz="1400" b="1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</a:rPr>
                  <a:t>capability.</a:t>
                </a:r>
              </a:p>
            </p:txBody>
          </p:sp>
        </p:grpSp>
        <p:sp>
          <p:nvSpPr>
            <p:cNvPr id="23" name="上箭头 22"/>
            <p:cNvSpPr/>
            <p:nvPr/>
          </p:nvSpPr>
          <p:spPr>
            <a:xfrm rot="3300000">
              <a:off x="3784" y="6907"/>
              <a:ext cx="489" cy="892"/>
            </a:xfrm>
            <a:prstGeom prst="upArrow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4" name="上箭头 23"/>
            <p:cNvSpPr/>
            <p:nvPr/>
          </p:nvSpPr>
          <p:spPr>
            <a:xfrm rot="7860000">
              <a:off x="3813" y="8729"/>
              <a:ext cx="489" cy="892"/>
            </a:xfrm>
            <a:prstGeom prst="upArrow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2120900" y="4142105"/>
            <a:ext cx="3398520" cy="2172335"/>
            <a:chOff x="11920" y="6684"/>
            <a:chExt cx="5352" cy="3421"/>
          </a:xfrm>
        </p:grpSpPr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920" y="6684"/>
              <a:ext cx="4552" cy="3421"/>
            </a:xfrm>
            <a:prstGeom prst="rect">
              <a:avLst/>
            </a:prstGeom>
          </p:spPr>
        </p:pic>
        <p:sp>
          <p:nvSpPr>
            <p:cNvPr id="25" name="文本框 24"/>
            <p:cNvSpPr txBox="1"/>
            <p:nvPr/>
          </p:nvSpPr>
          <p:spPr>
            <a:xfrm>
              <a:off x="15487" y="6952"/>
              <a:ext cx="1604" cy="82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radar</a:t>
              </a:r>
            </a:p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sensing </a:t>
              </a:r>
            </a:p>
          </p:txBody>
        </p:sp>
        <p:sp>
          <p:nvSpPr>
            <p:cNvPr id="26" name="文本框 25"/>
            <p:cNvSpPr txBox="1"/>
            <p:nvPr/>
          </p:nvSpPr>
          <p:spPr>
            <a:xfrm>
              <a:off x="14977" y="9248"/>
              <a:ext cx="2295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communication</a:t>
              </a: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423887" y="1288415"/>
            <a:ext cx="11002938" cy="5332730"/>
            <a:chOff x="-2008" y="2311"/>
            <a:chExt cx="20223" cy="8398"/>
          </a:xfrm>
        </p:grpSpPr>
        <p:sp>
          <p:nvSpPr>
            <p:cNvPr id="3" name="矩形: 圆角 2"/>
            <p:cNvSpPr/>
            <p:nvPr/>
          </p:nvSpPr>
          <p:spPr>
            <a:xfrm>
              <a:off x="985" y="2311"/>
              <a:ext cx="17230" cy="3916"/>
            </a:xfrm>
            <a:prstGeom prst="roundRect">
              <a:avLst>
                <a:gd name="adj" fmla="val 4405"/>
              </a:avLst>
            </a:prstGeom>
            <a:gradFill>
              <a:gsLst>
                <a:gs pos="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 w="12700" cap="flat" cmpd="sng" algn="ctr">
              <a:noFill/>
              <a:prstDash val="solid"/>
              <a:miter lim="800000"/>
            </a:ln>
            <a:effectLst>
              <a:outerShdw blurRad="635000" dist="139700" dir="5400000" algn="t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pic>
          <p:nvPicPr>
            <p:cNvPr id="16" name="Rounded Rectangle 13"/>
            <p:cNvPicPr>
              <a:picLocks noChangeAspect="1"/>
            </p:cNvPicPr>
            <p:nvPr/>
          </p:nvPicPr>
          <p:blipFill>
            <a:blip r:embed="rId4">
              <a:alphaModFix amt="61000"/>
            </a:blip>
            <a:stretch>
              <a:fillRect/>
            </a:stretch>
          </p:blipFill>
          <p:spPr>
            <a:xfrm>
              <a:off x="14034" y="2552"/>
              <a:ext cx="4181" cy="2927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1591" y="2311"/>
              <a:ext cx="13530" cy="3917"/>
            </a:xfrm>
            <a:prstGeom prst="rect">
              <a:avLst/>
            </a:prstGeom>
            <a:noFill/>
          </p:spPr>
          <p:txBody>
            <a:bodyPr wrap="square" lIns="0" tIns="0" rIns="0" bIns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Integrated 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Sensing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 and 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Communication (</a:t>
              </a:r>
              <a:r>
                <a:rPr kumimoji="0" lang="en-US" altLang="zh-CN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ISAC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) 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originated from the development and integration of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 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radar 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and 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communication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 technologies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 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MIMO technology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 has promoted the development of ISAC.  MIMO is a wireless communication technology that uses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 multiple transmitting and receiving antennas</a:t>
              </a:r>
              <a:r>
                <a:rPr kumimoji="0" lang="en-US" altLang="zh-CN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 to improve data transmission rate and communication quality.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endParaRPr>
            </a:p>
          </p:txBody>
        </p:sp>
        <p:sp>
          <p:nvSpPr>
            <p:cNvPr id="30" name="文本框 29"/>
            <p:cNvSpPr txBox="1"/>
            <p:nvPr/>
          </p:nvSpPr>
          <p:spPr>
            <a:xfrm>
              <a:off x="1758" y="6402"/>
              <a:ext cx="1507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MIMO</a:t>
              </a:r>
            </a:p>
          </p:txBody>
        </p:sp>
        <p:sp>
          <p:nvSpPr>
            <p:cNvPr id="49" name="文本框 48"/>
            <p:cNvSpPr txBox="1"/>
            <p:nvPr/>
          </p:nvSpPr>
          <p:spPr>
            <a:xfrm>
              <a:off x="-2008" y="10226"/>
              <a:ext cx="2754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multi-path!</a:t>
              </a:r>
            </a:p>
          </p:txBody>
        </p:sp>
      </p:grpSp>
      <p:grpSp>
        <p:nvGrpSpPr>
          <p:cNvPr id="36" name="组合 35"/>
          <p:cNvGrpSpPr/>
          <p:nvPr/>
        </p:nvGrpSpPr>
        <p:grpSpPr>
          <a:xfrm>
            <a:off x="746760" y="1353820"/>
            <a:ext cx="1226820" cy="832485"/>
            <a:chOff x="531" y="2495"/>
            <a:chExt cx="1748" cy="1104"/>
          </a:xfrm>
        </p:grpSpPr>
        <p:sp>
          <p:nvSpPr>
            <p:cNvPr id="32" name="圆角矩形标注 31"/>
            <p:cNvSpPr/>
            <p:nvPr/>
          </p:nvSpPr>
          <p:spPr>
            <a:xfrm>
              <a:off x="531" y="2495"/>
              <a:ext cx="1748" cy="1104"/>
            </a:xfrm>
            <a:prstGeom prst="wedgeRoundRectCallout">
              <a:avLst/>
            </a:prstGeom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4" name="圆角矩形 33"/>
            <p:cNvSpPr/>
            <p:nvPr/>
          </p:nvSpPr>
          <p:spPr>
            <a:xfrm>
              <a:off x="555" y="2524"/>
              <a:ext cx="1692" cy="1042"/>
            </a:xfrm>
            <a:prstGeom prst="roundRect">
              <a:avLst>
                <a:gd name="adj" fmla="val 15684"/>
              </a:avLst>
            </a:prstGeom>
            <a:solidFill>
              <a:schemeClr val="bg1"/>
            </a:solidFill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5" name="文本框 34"/>
            <p:cNvSpPr txBox="1"/>
            <p:nvPr/>
          </p:nvSpPr>
          <p:spPr>
            <a:xfrm>
              <a:off x="633" y="2611"/>
              <a:ext cx="1541" cy="810"/>
            </a:xfrm>
            <a:prstGeom prst="rect">
              <a:avLst/>
            </a:prstGeom>
            <a:noFill/>
          </p:spPr>
          <p:txBody>
            <a:bodyPr wrap="square" rtlCol="0" anchor="t">
              <a:noAutofit/>
            </a:bodyPr>
            <a:lstStyle/>
            <a:p>
              <a:r>
                <a:rPr lang="en-US" altLang="zh-CN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What is </a:t>
              </a:r>
              <a:r>
                <a:rPr lang="en-US" altLang="zh-CN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ISAC</a:t>
              </a:r>
              <a:r>
                <a:rPr lang="en-US" altLang="zh-CN" noProof="0" dirty="0">
                  <a:ln>
                    <a:noFill/>
                  </a:ln>
                  <a:solidFill>
                    <a:srgbClr val="0070C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?</a:t>
              </a:r>
            </a:p>
          </p:txBody>
        </p:sp>
      </p:grpSp>
      <p:pic>
        <p:nvPicPr>
          <p:cNvPr id="37" name="图片 3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615" y="2331085"/>
            <a:ext cx="1465580" cy="2009775"/>
          </a:xfrm>
          <a:prstGeom prst="rect">
            <a:avLst/>
          </a:prstGeom>
        </p:spPr>
      </p:pic>
      <p:pic>
        <p:nvPicPr>
          <p:cNvPr id="40" name="图片 39"/>
          <p:cNvPicPr>
            <a:picLocks noChangeAspect="1"/>
          </p:cNvPicPr>
          <p:nvPr/>
        </p:nvPicPr>
        <p:blipFill>
          <a:blip r:embed="rId6"/>
          <a:srcRect l="1826" t="2505"/>
          <a:stretch>
            <a:fillRect/>
          </a:stretch>
        </p:blipFill>
        <p:spPr>
          <a:xfrm>
            <a:off x="157480" y="4528185"/>
            <a:ext cx="709295" cy="518795"/>
          </a:xfrm>
          <a:prstGeom prst="rect">
            <a:avLst/>
          </a:prstGeom>
        </p:spPr>
      </p:pic>
      <p:pic>
        <p:nvPicPr>
          <p:cNvPr id="41" name="图片 40"/>
          <p:cNvPicPr>
            <a:picLocks noChangeAspect="1"/>
          </p:cNvPicPr>
          <p:nvPr/>
        </p:nvPicPr>
        <p:blipFill>
          <a:blip r:embed="rId6"/>
          <a:srcRect l="1826" t="2505"/>
          <a:stretch>
            <a:fillRect/>
          </a:stretch>
        </p:blipFill>
        <p:spPr>
          <a:xfrm>
            <a:off x="1190625" y="5795645"/>
            <a:ext cx="709295" cy="518795"/>
          </a:xfrm>
          <a:prstGeom prst="rect">
            <a:avLst/>
          </a:prstGeom>
        </p:spPr>
      </p:pic>
      <p:cxnSp>
        <p:nvCxnSpPr>
          <p:cNvPr id="46" name="曲线连接符 45"/>
          <p:cNvCxnSpPr>
            <a:stCxn id="40" idx="3"/>
            <a:endCxn id="41" idx="0"/>
          </p:cNvCxnSpPr>
          <p:nvPr/>
        </p:nvCxnSpPr>
        <p:spPr>
          <a:xfrm>
            <a:off x="866775" y="4787900"/>
            <a:ext cx="678815" cy="1007745"/>
          </a:xfrm>
          <a:prstGeom prst="curvedConnector2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47" name="曲线连接符 46"/>
          <p:cNvCxnSpPr>
            <a:stCxn id="40" idx="2"/>
            <a:endCxn id="41" idx="1"/>
          </p:cNvCxnSpPr>
          <p:nvPr/>
        </p:nvCxnSpPr>
        <p:spPr>
          <a:xfrm rot="5400000" flipV="1">
            <a:off x="347345" y="5212080"/>
            <a:ext cx="1008380" cy="678180"/>
          </a:xfrm>
          <a:prstGeom prst="curvedConnector2">
            <a:avLst/>
          </a:prstGeom>
          <a:ln>
            <a:headEnd type="arrow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48" name="曲线连接符 47"/>
          <p:cNvCxnSpPr/>
          <p:nvPr/>
        </p:nvCxnSpPr>
        <p:spPr>
          <a:xfrm rot="5400000" flipV="1">
            <a:off x="626110" y="5154930"/>
            <a:ext cx="883920" cy="586740"/>
          </a:xfrm>
          <a:prstGeom prst="curvedConnector3">
            <a:avLst>
              <a:gd name="adj1" fmla="val 50072"/>
            </a:avLst>
          </a:prstGeom>
          <a:ln>
            <a:solidFill>
              <a:srgbClr val="FF0000"/>
            </a:solidFill>
            <a:headEnd type="arrow"/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5808980" cy="61531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system model design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" name="组合 60"/>
          <p:cNvGrpSpPr/>
          <p:nvPr>
            <p:custDataLst>
              <p:tags r:id="rId1"/>
            </p:custDataLst>
          </p:nvPr>
        </p:nvGrpSpPr>
        <p:grpSpPr>
          <a:xfrm>
            <a:off x="628650" y="1566545"/>
            <a:ext cx="6336030" cy="1381760"/>
            <a:chOff x="3848519" y="1491871"/>
            <a:chExt cx="7754201" cy="1381958"/>
          </a:xfrm>
        </p:grpSpPr>
        <p:sp>
          <p:nvSpPr>
            <p:cNvPr id="19" name="矩形: 圆角 18"/>
            <p:cNvSpPr/>
            <p:nvPr>
              <p:custDataLst>
                <p:tags r:id="rId22"/>
              </p:custDataLst>
            </p:nvPr>
          </p:nvSpPr>
          <p:spPr>
            <a:xfrm>
              <a:off x="3848519" y="1491871"/>
              <a:ext cx="7754201" cy="1381958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3" name="任意多边形: 形状 2"/>
              <p:cNvSpPr/>
              <p:nvPr>
                <p:custDataLst>
                  <p:tags r:id="rId26"/>
                </p:custDataLst>
              </p:nvPr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4" name="组合 3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5" name="任意多边形: 形状 4"/>
                <p:cNvSpPr/>
                <p:nvPr>
                  <p:custDataLst>
                    <p:tags r:id="rId27"/>
                  </p:custDataLst>
                </p:nvPr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6" name="任意多边形: 形状 5"/>
                <p:cNvSpPr/>
                <p:nvPr>
                  <p:custDataLst>
                    <p:tags r:id="rId28"/>
                  </p:custDataLst>
                </p:nvPr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" name="任意多边形: 形状 6"/>
                <p:cNvSpPr/>
                <p:nvPr>
                  <p:custDataLst>
                    <p:tags r:id="rId29"/>
                  </p:custDataLst>
                </p:nvPr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" name="任意多边形: 形状 7"/>
                <p:cNvSpPr/>
                <p:nvPr>
                  <p:custDataLst>
                    <p:tags r:id="rId30"/>
                  </p:custDataLst>
                </p:nvPr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16" name="文本框 15"/>
            <p:cNvSpPr txBox="1"/>
            <p:nvPr>
              <p:custDataLst>
                <p:tags r:id="rId23"/>
              </p:custDataLst>
            </p:nvPr>
          </p:nvSpPr>
          <p:spPr>
            <a:xfrm>
              <a:off x="4541719" y="1650644"/>
              <a:ext cx="3873992" cy="36898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Communication</a:t>
              </a:r>
            </a:p>
          </p:txBody>
        </p:sp>
        <p:cxnSp>
          <p:nvCxnSpPr>
            <p:cNvPr id="20" name="直接连接符 19"/>
            <p:cNvCxnSpPr/>
            <p:nvPr>
              <p:custDataLst>
                <p:tags r:id="rId24"/>
              </p:custDataLst>
            </p:nvPr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/>
            <p:cNvSpPr txBox="1"/>
            <p:nvPr>
              <p:custDataLst>
                <p:tags r:id="rId25"/>
              </p:custDataLst>
            </p:nvPr>
          </p:nvSpPr>
          <p:spPr>
            <a:xfrm>
              <a:off x="4084377" y="2139177"/>
              <a:ext cx="7500080" cy="58364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</a:rPr>
                <a:t>The ability for people and devices to transfer message and interact with each other through wireless networks.</a:t>
              </a:r>
            </a:p>
          </p:txBody>
        </p:sp>
      </p:grpSp>
      <p:grpSp>
        <p:nvGrpSpPr>
          <p:cNvPr id="62" name="组合 61"/>
          <p:cNvGrpSpPr/>
          <p:nvPr>
            <p:custDataLst>
              <p:tags r:id="rId2"/>
            </p:custDataLst>
          </p:nvPr>
        </p:nvGrpSpPr>
        <p:grpSpPr>
          <a:xfrm>
            <a:off x="628650" y="3178175"/>
            <a:ext cx="6336665" cy="1381760"/>
            <a:chOff x="3848519" y="1491871"/>
            <a:chExt cx="7754201" cy="1381958"/>
          </a:xfrm>
          <a:effectLst/>
        </p:grpSpPr>
        <p:sp>
          <p:nvSpPr>
            <p:cNvPr id="63" name="矩形: 圆角 62"/>
            <p:cNvSpPr/>
            <p:nvPr>
              <p:custDataLst>
                <p:tags r:id="rId13"/>
              </p:custDataLst>
            </p:nvPr>
          </p:nvSpPr>
          <p:spPr>
            <a:xfrm>
              <a:off x="3848519" y="1491871"/>
              <a:ext cx="7754201" cy="1381958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64" name="组合 63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68" name="任意多边形: 形状 67"/>
              <p:cNvSpPr/>
              <p:nvPr>
                <p:custDataLst>
                  <p:tags r:id="rId17"/>
                </p:custDataLst>
              </p:nvPr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69" name="组合 68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70" name="任意多边形: 形状 69"/>
                <p:cNvSpPr/>
                <p:nvPr>
                  <p:custDataLst>
                    <p:tags r:id="rId18"/>
                  </p:custDataLst>
                </p:nvPr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1" name="任意多边形: 形状 70"/>
                <p:cNvSpPr/>
                <p:nvPr>
                  <p:custDataLst>
                    <p:tags r:id="rId19"/>
                  </p:custDataLst>
                </p:nvPr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2" name="任意多边形: 形状 71"/>
                <p:cNvSpPr/>
                <p:nvPr>
                  <p:custDataLst>
                    <p:tags r:id="rId20"/>
                  </p:custDataLst>
                </p:nvPr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3" name="任意多边形: 形状 72"/>
                <p:cNvSpPr/>
                <p:nvPr>
                  <p:custDataLst>
                    <p:tags r:id="rId21"/>
                  </p:custDataLst>
                </p:nvPr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65" name="文本框 64"/>
            <p:cNvSpPr txBox="1"/>
            <p:nvPr>
              <p:custDataLst>
                <p:tags r:id="rId14"/>
              </p:custDataLst>
            </p:nvPr>
          </p:nvSpPr>
          <p:spPr>
            <a:xfrm>
              <a:off x="4541649" y="1650644"/>
              <a:ext cx="1790328" cy="36898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Sensing</a:t>
              </a:r>
            </a:p>
          </p:txBody>
        </p:sp>
        <p:cxnSp>
          <p:nvCxnSpPr>
            <p:cNvPr id="66" name="直接连接符 65"/>
            <p:cNvCxnSpPr/>
            <p:nvPr>
              <p:custDataLst>
                <p:tags r:id="rId15"/>
              </p:custDataLst>
            </p:nvPr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文本框 66"/>
            <p:cNvSpPr txBox="1"/>
            <p:nvPr>
              <p:custDataLst>
                <p:tags r:id="rId16"/>
              </p:custDataLst>
            </p:nvPr>
          </p:nvSpPr>
          <p:spPr>
            <a:xfrm>
              <a:off x="4082812" y="2056615"/>
              <a:ext cx="7500080" cy="58364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</a:rPr>
                <a:t>Including the perception of the pos</a:t>
              </a:r>
              <a:r>
                <a:rPr lang="en-US" altLang="zh-CN" sz="160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ition, distan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</a:rPr>
                <a:t>ce, speed of a single target, as well as the detection, recognition, and imaging of the target.</a:t>
              </a:r>
            </a:p>
          </p:txBody>
        </p:sp>
      </p:grpSp>
      <p:grpSp>
        <p:nvGrpSpPr>
          <p:cNvPr id="74" name="组合 73"/>
          <p:cNvGrpSpPr/>
          <p:nvPr>
            <p:custDataLst>
              <p:tags r:id="rId3"/>
            </p:custDataLst>
          </p:nvPr>
        </p:nvGrpSpPr>
        <p:grpSpPr>
          <a:xfrm>
            <a:off x="628650" y="4789805"/>
            <a:ext cx="6336030" cy="1381760"/>
            <a:chOff x="3848519" y="1491871"/>
            <a:chExt cx="7754201" cy="1381958"/>
          </a:xfrm>
        </p:grpSpPr>
        <p:sp>
          <p:nvSpPr>
            <p:cNvPr id="75" name="矩形: 圆角 74"/>
            <p:cNvSpPr/>
            <p:nvPr>
              <p:custDataLst>
                <p:tags r:id="rId4"/>
              </p:custDataLst>
            </p:nvPr>
          </p:nvSpPr>
          <p:spPr>
            <a:xfrm>
              <a:off x="3848519" y="1491871"/>
              <a:ext cx="7754201" cy="1381958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76" name="组合 75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80" name="任意多边形: 形状 79"/>
              <p:cNvSpPr/>
              <p:nvPr>
                <p:custDataLst>
                  <p:tags r:id="rId8"/>
                </p:custDataLst>
              </p:nvPr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82" name="任意多边形: 形状 81"/>
                <p:cNvSpPr/>
                <p:nvPr>
                  <p:custDataLst>
                    <p:tags r:id="rId9"/>
                  </p:custDataLst>
                </p:nvPr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3" name="任意多边形: 形状 82"/>
                <p:cNvSpPr/>
                <p:nvPr>
                  <p:custDataLst>
                    <p:tags r:id="rId10"/>
                  </p:custDataLst>
                </p:nvPr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4" name="任意多边形: 形状 83"/>
                <p:cNvSpPr/>
                <p:nvPr>
                  <p:custDataLst>
                    <p:tags r:id="rId11"/>
                  </p:custDataLst>
                </p:nvPr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5" name="任意多边形: 形状 84"/>
                <p:cNvSpPr/>
                <p:nvPr>
                  <p:custDataLst>
                    <p:tags r:id="rId12"/>
                  </p:custDataLst>
                </p:nvPr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77" name="文本框 76"/>
            <p:cNvSpPr txBox="1"/>
            <p:nvPr>
              <p:custDataLst>
                <p:tags r:id="rId5"/>
              </p:custDataLst>
            </p:nvPr>
          </p:nvSpPr>
          <p:spPr>
            <a:xfrm>
              <a:off x="4541719" y="1650644"/>
              <a:ext cx="2601831" cy="368988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Computing</a:t>
              </a:r>
            </a:p>
          </p:txBody>
        </p:sp>
        <p:cxnSp>
          <p:nvCxnSpPr>
            <p:cNvPr id="78" name="直接连接符 77"/>
            <p:cNvCxnSpPr/>
            <p:nvPr>
              <p:custDataLst>
                <p:tags r:id="rId6"/>
              </p:custDataLst>
            </p:nvPr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文本框 78"/>
            <p:cNvSpPr txBox="1"/>
            <p:nvPr>
              <p:custDataLst>
                <p:tags r:id="rId7"/>
              </p:custDataLst>
            </p:nvPr>
          </p:nvSpPr>
          <p:spPr>
            <a:xfrm>
              <a:off x="3975579" y="2161405"/>
              <a:ext cx="7500080" cy="58364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dirty="0">
                  <a:solidFill>
                    <a:schemeClr val="tx1"/>
                  </a:solidFill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</a:rPr>
                <a:t>The ability of devices and servers to process and analyze data using algorithms and AI models</a:t>
              </a:r>
            </a:p>
          </p:txBody>
        </p:sp>
      </p:grpSp>
      <p:pic>
        <p:nvPicPr>
          <p:cNvPr id="10" name="图片 9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7180580" y="1566545"/>
            <a:ext cx="4682490" cy="2567940"/>
          </a:xfrm>
          <a:prstGeom prst="rect">
            <a:avLst/>
          </a:prstGeom>
        </p:spPr>
      </p:pic>
      <p:sp>
        <p:nvSpPr>
          <p:cNvPr id="12" name="矩形: 圆角 7"/>
          <p:cNvSpPr/>
          <p:nvPr/>
        </p:nvSpPr>
        <p:spPr>
          <a:xfrm>
            <a:off x="7350760" y="4777740"/>
            <a:ext cx="3966210" cy="1406525"/>
          </a:xfrm>
          <a:prstGeom prst="roundRect">
            <a:avLst>
              <a:gd name="adj" fmla="val 8624"/>
            </a:avLst>
          </a:prstGeom>
          <a:solidFill>
            <a:schemeClr val="bg1"/>
          </a:solidFill>
          <a:ln w="19050">
            <a:gradFill>
              <a:gsLst>
                <a:gs pos="22000">
                  <a:srgbClr val="0164A5"/>
                </a:gs>
                <a:gs pos="100000">
                  <a:srgbClr val="1A73AE"/>
                </a:gs>
              </a:gsLst>
              <a:lin ang="135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13" name="矩形: 圆角 1"/>
          <p:cNvSpPr/>
          <p:nvPr/>
        </p:nvSpPr>
        <p:spPr>
          <a:xfrm>
            <a:off x="7584440" y="4280535"/>
            <a:ext cx="3544570" cy="351155"/>
          </a:xfrm>
          <a:prstGeom prst="roundRect">
            <a:avLst>
              <a:gd name="adj" fmla="val 21985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800" b="1" i="0" u="none" strike="noStrike" kern="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Deeply integrated system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7652385" y="4940935"/>
            <a:ext cx="3590290" cy="1101725"/>
          </a:xfrm>
          <a:prstGeom prst="rect">
            <a:avLst/>
          </a:prstGeom>
          <a:noFill/>
        </p:spPr>
        <p:txBody>
          <a:bodyPr wrap="square" lIns="0" tIns="0" rIns="0" bIns="0">
            <a:no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Commucation, Sensing and Computing deeply integrated, each function can support and promote each other.</a:t>
            </a:r>
          </a:p>
        </p:txBody>
      </p:sp>
      <p:sp>
        <p:nvSpPr>
          <p:cNvPr id="25" name="文本框 24"/>
          <p:cNvSpPr txBox="1"/>
          <p:nvPr/>
        </p:nvSpPr>
        <p:spPr>
          <a:xfrm>
            <a:off x="7584440" y="2505075"/>
            <a:ext cx="101854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+mn-ea"/>
              </a:rPr>
              <a:t>sensing </a:t>
            </a:r>
          </a:p>
        </p:txBody>
      </p:sp>
      <p:sp>
        <p:nvSpPr>
          <p:cNvPr id="23" name="文本框 22"/>
          <p:cNvSpPr txBox="1"/>
          <p:nvPr/>
        </p:nvSpPr>
        <p:spPr>
          <a:xfrm>
            <a:off x="8422640" y="1418590"/>
            <a:ext cx="165290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+mn-ea"/>
              </a:rPr>
              <a:t>communication</a:t>
            </a:r>
          </a:p>
        </p:txBody>
      </p:sp>
      <p:sp>
        <p:nvSpPr>
          <p:cNvPr id="24" name="文本框 23"/>
          <p:cNvSpPr txBox="1"/>
          <p:nvPr/>
        </p:nvSpPr>
        <p:spPr>
          <a:xfrm>
            <a:off x="10584180" y="2561590"/>
            <a:ext cx="101854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altLang="zh-CN" sz="1400" b="1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+mn-ea"/>
              </a:rPr>
              <a:t>computing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5808980" cy="61531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system model design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组合 23"/>
          <p:cNvGrpSpPr/>
          <p:nvPr/>
        </p:nvGrpSpPr>
        <p:grpSpPr>
          <a:xfrm>
            <a:off x="6731917" y="2272665"/>
            <a:ext cx="4871085" cy="2752310"/>
            <a:chOff x="10706" y="2501"/>
            <a:chExt cx="7671" cy="4334"/>
          </a:xfrm>
        </p:grpSpPr>
        <p:grpSp>
          <p:nvGrpSpPr>
            <p:cNvPr id="12" name="组合 11"/>
            <p:cNvGrpSpPr/>
            <p:nvPr/>
          </p:nvGrpSpPr>
          <p:grpSpPr>
            <a:xfrm>
              <a:off x="10706" y="6327"/>
              <a:ext cx="7671" cy="508"/>
              <a:chOff x="6464054" y="4777205"/>
              <a:chExt cx="4871085" cy="322580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6744089" y="4777205"/>
                <a:ext cx="4591050" cy="322580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rPr>
                  <a:t>ISAC for </a:t>
                </a:r>
                <a:r>
                  <a:rPr lang="en-US" altLang="zh-CN" sz="14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rPr>
                  <a:t>Communication </a:t>
                </a:r>
                <a:r>
                  <a:rPr lang="en-US" altLang="zh-CN" sz="14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rPr>
                  <a:t>(</a:t>
                </a: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rPr>
                  <a:t>Sensing-assisted Communication)</a:t>
                </a:r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6464054" y="4877132"/>
                <a:ext cx="166088" cy="166088"/>
              </a:xfrm>
              <a:prstGeom prst="ellipse">
                <a:avLst/>
              </a:prstGeom>
              <a:gradFill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0" scaled="0"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23000" sy="123000" algn="tl" rotWithShape="0">
                  <a:srgbClr val="0164A5">
                    <a:alpha val="44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p:grp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1516" y="2501"/>
              <a:ext cx="5269" cy="3675"/>
            </a:xfrm>
            <a:prstGeom prst="rect">
              <a:avLst/>
            </a:prstGeom>
          </p:spPr>
        </p:pic>
      </p:grpSp>
      <p:sp>
        <p:nvSpPr>
          <p:cNvPr id="34" name="矩形: 圆角 10"/>
          <p:cNvSpPr/>
          <p:nvPr/>
        </p:nvSpPr>
        <p:spPr>
          <a:xfrm>
            <a:off x="319405" y="1270635"/>
            <a:ext cx="1853565" cy="431165"/>
          </a:xfrm>
          <a:prstGeom prst="roundRect">
            <a:avLst>
              <a:gd name="adj" fmla="val 18434"/>
            </a:avLst>
          </a:prstGeom>
          <a:gradFill flip="none" rotWithShape="1">
            <a:gsLst>
              <a:gs pos="76000">
                <a:srgbClr val="0164A5"/>
              </a:gs>
              <a:gs pos="100000">
                <a:srgbClr val="1A73AE"/>
              </a:gs>
            </a:gsLst>
            <a:lin ang="108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 blurRad="254000" dist="266700" dir="2700000" sx="98000" sy="98000" algn="tl" rotWithShape="0">
              <a:srgbClr val="1D6DE3">
                <a:lumMod val="50000"/>
                <a:alpha val="27000"/>
              </a:srgbClr>
            </a:outerShdw>
          </a:effectLst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  <a:sym typeface="OPPOSans B" panose="00020600040101010101" pitchFamily="18" charset="-122"/>
              </a:rPr>
              <a:t>two models:</a:t>
            </a:r>
          </a:p>
        </p:txBody>
      </p:sp>
      <p:grpSp>
        <p:nvGrpSpPr>
          <p:cNvPr id="2" name="组合 1"/>
          <p:cNvGrpSpPr/>
          <p:nvPr/>
        </p:nvGrpSpPr>
        <p:grpSpPr>
          <a:xfrm>
            <a:off x="591820" y="2188210"/>
            <a:ext cx="5462270" cy="2835910"/>
            <a:chOff x="572" y="3720"/>
            <a:chExt cx="8602" cy="4466"/>
          </a:xfrm>
        </p:grpSpPr>
        <p:grpSp>
          <p:nvGrpSpPr>
            <p:cNvPr id="11" name="组合 10"/>
            <p:cNvGrpSpPr/>
            <p:nvPr/>
          </p:nvGrpSpPr>
          <p:grpSpPr>
            <a:xfrm>
              <a:off x="1746" y="3720"/>
              <a:ext cx="7428" cy="4467"/>
              <a:chOff x="1807" y="2241"/>
              <a:chExt cx="7428" cy="4467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1807" y="6200"/>
                <a:ext cx="6622" cy="508"/>
                <a:chOff x="836684" y="4212055"/>
                <a:chExt cx="4205216" cy="322580"/>
              </a:xfrm>
            </p:grpSpPr>
            <p:sp>
              <p:nvSpPr>
                <p:cNvPr id="6" name="文本框 5"/>
                <p:cNvSpPr txBox="1"/>
                <p:nvPr/>
              </p:nvSpPr>
              <p:spPr>
                <a:xfrm>
                  <a:off x="1147432" y="4212055"/>
                  <a:ext cx="3894468" cy="322580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charset="0"/>
                      <a:ea typeface="思源黑体 CN Normal" panose="020B0400000000000000" pitchFamily="34" charset="-122"/>
                      <a:cs typeface="Times New Roman" panose="02020603050405020304" charset="0"/>
                      <a:sym typeface="OPPOSans M" panose="00020600040101010101" pitchFamily="18" charset="-122"/>
                    </a:rPr>
                    <a:t>ISAC for </a:t>
                  </a: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charset="0"/>
                      <a:ea typeface="思源黑体 CN Normal" panose="020B0400000000000000" pitchFamily="34" charset="-122"/>
                      <a:cs typeface="Times New Roman" panose="02020603050405020304" charset="0"/>
                      <a:sym typeface="OPPOSans M" panose="00020600040101010101" pitchFamily="18" charset="-122"/>
                    </a:rPr>
                    <a:t>Sensing</a:t>
                  </a: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charset="0"/>
                      <a:ea typeface="思源黑体 CN Normal" panose="020B0400000000000000" pitchFamily="34" charset="-122"/>
                      <a:cs typeface="Times New Roman" panose="02020603050405020304" charset="0"/>
                      <a:sym typeface="OPPOSans M" panose="00020600040101010101" pitchFamily="18" charset="-122"/>
                    </a:rPr>
                    <a:t> (communication promotes </a:t>
                  </a:r>
                  <a:r>
                    <a:rPr lang="en-US" altLang="zh-CN" sz="140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charset="0"/>
                      <a:ea typeface="思源黑体 CN Normal" panose="020B0400000000000000" pitchFamily="34" charset="-122"/>
                      <a:cs typeface="Times New Roman" panose="02020603050405020304" charset="0"/>
                      <a:sym typeface="OPPOSans M" panose="00020600040101010101" pitchFamily="18" charset="-122"/>
                    </a:rPr>
                    <a:t>Sensing)</a:t>
                  </a:r>
                  <a:endPara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endParaRPr>
                </a:p>
              </p:txBody>
            </p:sp>
            <p:sp>
              <p:nvSpPr>
                <p:cNvPr id="19" name="椭圆 18"/>
                <p:cNvSpPr/>
                <p:nvPr/>
              </p:nvSpPr>
              <p:spPr>
                <a:xfrm>
                  <a:off x="836684" y="4322777"/>
                  <a:ext cx="166088" cy="166088"/>
                </a:xfrm>
                <a:prstGeom prst="ellipse">
                  <a:avLst/>
                </a:prstGeom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23000" sy="123000" algn="tl" rotWithShape="0">
                    <a:srgbClr val="0164A5">
                      <a:alpha val="44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  <p:graphicFrame>
            <p:nvGraphicFramePr>
              <p:cNvPr id="7" name="对象 6">
                <a:hlinkClick r:id="" action="ppaction://ole?verb=0"/>
              </p:cNvPr>
              <p:cNvGraphicFramePr>
                <a:graphicFrameLocks noChangeAspect="1"/>
              </p:cNvGraphicFramePr>
              <p:nvPr/>
            </p:nvGraphicFramePr>
            <p:xfrm>
              <a:off x="2551" y="2241"/>
              <a:ext cx="6684" cy="39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030" r:id="rId5" imgW="5671185" imgH="3338830" progId="Visio.Drawing.15">
                      <p:embed/>
                    </p:oleObj>
                  </mc:Choice>
                  <mc:Fallback>
                    <p:oleObj r:id="rId5" imgW="5671185" imgH="3338830" progId="Visio.Drawing.15">
                      <p:embed/>
                      <p:pic>
                        <p:nvPicPr>
                          <p:cNvPr id="0" name="图片 1025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551" y="2241"/>
                            <a:ext cx="6684" cy="393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" name="文本框 35"/>
            <p:cNvSpPr txBox="1"/>
            <p:nvPr/>
          </p:nvSpPr>
          <p:spPr>
            <a:xfrm>
              <a:off x="4597" y="4716"/>
              <a:ext cx="1604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user1</a:t>
              </a: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5030" y="6096"/>
              <a:ext cx="1604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user2</a:t>
              </a:r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7219" y="3850"/>
              <a:ext cx="1604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user3</a:t>
              </a: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7063" y="5072"/>
              <a:ext cx="1604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user4</a:t>
              </a: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572" y="5657"/>
              <a:ext cx="2327" cy="82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communication</a:t>
              </a:r>
            </a:p>
            <a:p>
              <a:pPr algn="ctr"/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device</a:t>
              </a:r>
            </a:p>
          </p:txBody>
        </p:sp>
      </p:grp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5808980" cy="61531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system model design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0" name="组合 9"/>
          <p:cNvGrpSpPr/>
          <p:nvPr/>
        </p:nvGrpSpPr>
        <p:grpSpPr>
          <a:xfrm>
            <a:off x="6382954" y="2885218"/>
            <a:ext cx="5103627" cy="2669054"/>
            <a:chOff x="985" y="2552"/>
            <a:chExt cx="17230" cy="4203"/>
          </a:xfrm>
        </p:grpSpPr>
        <p:sp>
          <p:nvSpPr>
            <p:cNvPr id="3" name="矩形: 圆角 2"/>
            <p:cNvSpPr/>
            <p:nvPr/>
          </p:nvSpPr>
          <p:spPr>
            <a:xfrm>
              <a:off x="985" y="2552"/>
              <a:ext cx="17230" cy="3407"/>
            </a:xfrm>
            <a:prstGeom prst="roundRect">
              <a:avLst>
                <a:gd name="adj" fmla="val 4405"/>
              </a:avLst>
            </a:prstGeom>
            <a:gradFill>
              <a:gsLst>
                <a:gs pos="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 w="12700" cap="flat" cmpd="sng" algn="ctr">
              <a:noFill/>
              <a:prstDash val="solid"/>
              <a:miter lim="800000"/>
            </a:ln>
            <a:effectLst>
              <a:outerShdw blurRad="635000" dist="139700" dir="5400000" algn="t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pic>
          <p:nvPicPr>
            <p:cNvPr id="16" name="Rounded Rectangle 13"/>
            <p:cNvPicPr>
              <a:picLocks noChangeAspect="1"/>
            </p:cNvPicPr>
            <p:nvPr/>
          </p:nvPicPr>
          <p:blipFill>
            <a:blip r:embed="rId4">
              <a:alphaModFix amt="61000"/>
            </a:blip>
            <a:stretch>
              <a:fillRect/>
            </a:stretch>
          </p:blipFill>
          <p:spPr>
            <a:xfrm>
              <a:off x="14034" y="2552"/>
              <a:ext cx="4181" cy="2927"/>
            </a:xfrm>
            <a:prstGeom prst="rect">
              <a:avLst/>
            </a:prstGeom>
          </p:spPr>
        </p:pic>
        <p:sp>
          <p:nvSpPr>
            <p:cNvPr id="18" name="文本框 17"/>
            <p:cNvSpPr txBox="1"/>
            <p:nvPr/>
          </p:nvSpPr>
          <p:spPr>
            <a:xfrm>
              <a:off x="1950" y="2804"/>
              <a:ext cx="15525" cy="3951"/>
            </a:xfrm>
            <a:prstGeom prst="rect">
              <a:avLst/>
            </a:prstGeom>
            <a:noFill/>
          </p:spPr>
          <p:txBody>
            <a:bodyPr wrap="square" lIns="0" tIns="0" rIns="0" bIns="0">
              <a:no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Sensing with Communication Signals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, Using the Same Device for Both functions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1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、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Reduce System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Cost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 and Complexity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2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、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Improve Sensing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Accuracy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3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、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Real-Time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 Sensing</a:t>
              </a:r>
            </a:p>
          </p:txBody>
        </p:sp>
      </p:grpSp>
      <p:sp>
        <p:nvSpPr>
          <p:cNvPr id="34" name="矩形: 圆角 10"/>
          <p:cNvSpPr/>
          <p:nvPr/>
        </p:nvSpPr>
        <p:spPr>
          <a:xfrm>
            <a:off x="589280" y="1701800"/>
            <a:ext cx="1853565" cy="431165"/>
          </a:xfrm>
          <a:prstGeom prst="roundRect">
            <a:avLst>
              <a:gd name="adj" fmla="val 18434"/>
            </a:avLst>
          </a:prstGeom>
          <a:gradFill flip="none" rotWithShape="1">
            <a:gsLst>
              <a:gs pos="76000">
                <a:srgbClr val="0164A5"/>
              </a:gs>
              <a:gs pos="100000">
                <a:srgbClr val="1A73AE"/>
              </a:gs>
            </a:gsLst>
            <a:lin ang="108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 blurRad="254000" dist="266700" dir="2700000" sx="98000" sy="98000" algn="tl" rotWithShape="0">
              <a:srgbClr val="1D6DE3">
                <a:lumMod val="50000"/>
                <a:alpha val="27000"/>
              </a:srgbClr>
            </a:outerShdw>
          </a:effectLst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  <a:sym typeface="OPPOSans B" panose="00020600040101010101" pitchFamily="18" charset="-122"/>
              </a:rPr>
              <a:t> model one:</a:t>
            </a:r>
          </a:p>
        </p:txBody>
      </p:sp>
      <p:grpSp>
        <p:nvGrpSpPr>
          <p:cNvPr id="42" name="组合 41"/>
          <p:cNvGrpSpPr/>
          <p:nvPr/>
        </p:nvGrpSpPr>
        <p:grpSpPr>
          <a:xfrm>
            <a:off x="497205" y="2491740"/>
            <a:ext cx="5462270" cy="2835910"/>
            <a:chOff x="282" y="3720"/>
            <a:chExt cx="8602" cy="4466"/>
          </a:xfrm>
        </p:grpSpPr>
        <p:grpSp>
          <p:nvGrpSpPr>
            <p:cNvPr id="11" name="组合 10"/>
            <p:cNvGrpSpPr/>
            <p:nvPr/>
          </p:nvGrpSpPr>
          <p:grpSpPr>
            <a:xfrm>
              <a:off x="1456" y="3720"/>
              <a:ext cx="7428" cy="4467"/>
              <a:chOff x="1807" y="2241"/>
              <a:chExt cx="7428" cy="4467"/>
            </a:xfrm>
          </p:grpSpPr>
          <p:grpSp>
            <p:nvGrpSpPr>
              <p:cNvPr id="20" name="组合 19"/>
              <p:cNvGrpSpPr/>
              <p:nvPr/>
            </p:nvGrpSpPr>
            <p:grpSpPr>
              <a:xfrm>
                <a:off x="1807" y="6200"/>
                <a:ext cx="6622" cy="508"/>
                <a:chOff x="836684" y="4212055"/>
                <a:chExt cx="4205216" cy="322580"/>
              </a:xfrm>
            </p:grpSpPr>
            <p:sp>
              <p:nvSpPr>
                <p:cNvPr id="6" name="文本框 5"/>
                <p:cNvSpPr txBox="1"/>
                <p:nvPr/>
              </p:nvSpPr>
              <p:spPr>
                <a:xfrm>
                  <a:off x="1147432" y="4212055"/>
                  <a:ext cx="3894468" cy="322580"/>
                </a:xfrm>
                <a:prstGeom prst="rect">
                  <a:avLst/>
                </a:prstGeom>
                <a:noFill/>
              </p:spPr>
              <p:txBody>
                <a:bodyPr wrap="square" lIns="0" tIns="0" rIns="0" bIns="0">
                  <a:spAutoFit/>
                </a:bodyPr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charset="0"/>
                      <a:ea typeface="思源黑体 CN Normal" panose="020B0400000000000000" pitchFamily="34" charset="-122"/>
                      <a:cs typeface="Times New Roman" panose="02020603050405020304" charset="0"/>
                      <a:sym typeface="OPPOSans M" panose="00020600040101010101" pitchFamily="18" charset="-122"/>
                    </a:rPr>
                    <a:t>ISAC for </a:t>
                  </a: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FF0000"/>
                      </a:solidFill>
                      <a:effectLst/>
                      <a:uLnTx/>
                      <a:uFillTx/>
                      <a:latin typeface="Times New Roman" panose="02020603050405020304" charset="0"/>
                      <a:ea typeface="思源黑体 CN Normal" panose="020B0400000000000000" pitchFamily="34" charset="-122"/>
                      <a:cs typeface="Times New Roman" panose="02020603050405020304" charset="0"/>
                      <a:sym typeface="OPPOSans M" panose="00020600040101010101" pitchFamily="18" charset="-122"/>
                    </a:rPr>
                    <a:t>Sensing</a:t>
                  </a: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charset="0"/>
                      <a:ea typeface="思源黑体 CN Normal" panose="020B0400000000000000" pitchFamily="34" charset="-122"/>
                      <a:cs typeface="Times New Roman" panose="02020603050405020304" charset="0"/>
                      <a:sym typeface="OPPOSans M" panose="00020600040101010101" pitchFamily="18" charset="-122"/>
                    </a:rPr>
                    <a:t> (communication promotes </a:t>
                  </a:r>
                  <a:r>
                    <a:rPr lang="en-US" altLang="zh-CN" sz="1400" noProof="0" dirty="0">
                      <a:ln>
                        <a:noFill/>
                      </a:ln>
                      <a:solidFill>
                        <a:prstClr val="black"/>
                      </a:solidFill>
                      <a:effectLst/>
                      <a:uLnTx/>
                      <a:uFillTx/>
                      <a:latin typeface="Times New Roman" panose="02020603050405020304" charset="0"/>
                      <a:ea typeface="思源黑体 CN Normal" panose="020B0400000000000000" pitchFamily="34" charset="-122"/>
                      <a:cs typeface="Times New Roman" panose="02020603050405020304" charset="0"/>
                      <a:sym typeface="OPPOSans M" panose="00020600040101010101" pitchFamily="18" charset="-122"/>
                    </a:rPr>
                    <a:t>Sensing)</a:t>
                  </a:r>
                  <a:endPara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endParaRPr>
                </a:p>
              </p:txBody>
            </p:sp>
            <p:sp>
              <p:nvSpPr>
                <p:cNvPr id="19" name="椭圆 18"/>
                <p:cNvSpPr/>
                <p:nvPr/>
              </p:nvSpPr>
              <p:spPr>
                <a:xfrm>
                  <a:off x="836684" y="4322777"/>
                  <a:ext cx="166088" cy="166088"/>
                </a:xfrm>
                <a:prstGeom prst="ellipse">
                  <a:avLst/>
                </a:prstGeom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23000" sy="123000" algn="tl" rotWithShape="0">
                    <a:srgbClr val="0164A5">
                      <a:alpha val="44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0" cap="none" spc="0" normalizeH="0" baseline="0" noProof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  <p:graphicFrame>
            <p:nvGraphicFramePr>
              <p:cNvPr id="7" name="对象 6">
                <a:hlinkClick r:id="" action="ppaction://ole?verb=0"/>
              </p:cNvPr>
              <p:cNvGraphicFramePr>
                <a:graphicFrameLocks noChangeAspect="1"/>
              </p:cNvGraphicFramePr>
              <p:nvPr/>
            </p:nvGraphicFramePr>
            <p:xfrm>
              <a:off x="2551" y="2241"/>
              <a:ext cx="6684" cy="393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051" r:id="rId5" imgW="5671185" imgH="3338830" progId="Visio.Drawing.15">
                      <p:embed/>
                    </p:oleObj>
                  </mc:Choice>
                  <mc:Fallback>
                    <p:oleObj r:id="rId5" imgW="5671185" imgH="3338830" progId="Visio.Drawing.15">
                      <p:embed/>
                      <p:pic>
                        <p:nvPicPr>
                          <p:cNvPr id="0" name="图片 1025"/>
                          <p:cNvPicPr/>
                          <p:nvPr/>
                        </p:nvPicPr>
                        <p:blipFill>
                          <a:blip r:embed="rId6"/>
                          <a:stretch>
                            <a:fillRect/>
                          </a:stretch>
                        </p:blipFill>
                        <p:spPr>
                          <a:xfrm>
                            <a:off x="2551" y="2241"/>
                            <a:ext cx="6684" cy="3935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36" name="文本框 35"/>
            <p:cNvSpPr txBox="1"/>
            <p:nvPr/>
          </p:nvSpPr>
          <p:spPr>
            <a:xfrm>
              <a:off x="4307" y="4716"/>
              <a:ext cx="1604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user1</a:t>
              </a:r>
            </a:p>
          </p:txBody>
        </p:sp>
        <p:sp>
          <p:nvSpPr>
            <p:cNvPr id="37" name="文本框 36"/>
            <p:cNvSpPr txBox="1"/>
            <p:nvPr/>
          </p:nvSpPr>
          <p:spPr>
            <a:xfrm>
              <a:off x="4740" y="6096"/>
              <a:ext cx="1604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user2</a:t>
              </a:r>
            </a:p>
          </p:txBody>
        </p:sp>
        <p:sp>
          <p:nvSpPr>
            <p:cNvPr id="38" name="文本框 37"/>
            <p:cNvSpPr txBox="1"/>
            <p:nvPr/>
          </p:nvSpPr>
          <p:spPr>
            <a:xfrm>
              <a:off x="6929" y="3850"/>
              <a:ext cx="1604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user3</a:t>
              </a:r>
            </a:p>
          </p:txBody>
        </p:sp>
        <p:sp>
          <p:nvSpPr>
            <p:cNvPr id="39" name="文本框 38"/>
            <p:cNvSpPr txBox="1"/>
            <p:nvPr/>
          </p:nvSpPr>
          <p:spPr>
            <a:xfrm>
              <a:off x="6773" y="5072"/>
              <a:ext cx="1604" cy="483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user4</a:t>
              </a:r>
            </a:p>
          </p:txBody>
        </p:sp>
        <p:sp>
          <p:nvSpPr>
            <p:cNvPr id="40" name="文本框 39"/>
            <p:cNvSpPr txBox="1"/>
            <p:nvPr/>
          </p:nvSpPr>
          <p:spPr>
            <a:xfrm>
              <a:off x="282" y="5657"/>
              <a:ext cx="2327" cy="82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/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communication</a:t>
              </a:r>
            </a:p>
            <a:p>
              <a:pPr algn="ctr"/>
              <a:r>
                <a:rPr lang="en-US" altLang="zh-CN" sz="1400" b="1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+mn-ea"/>
                </a:rPr>
                <a:t>device</a:t>
              </a:r>
            </a:p>
          </p:txBody>
        </p:sp>
      </p:grp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5808980" cy="615315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system model design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4" name="组合 23"/>
          <p:cNvGrpSpPr/>
          <p:nvPr/>
        </p:nvGrpSpPr>
        <p:grpSpPr>
          <a:xfrm>
            <a:off x="831497" y="2458085"/>
            <a:ext cx="4871085" cy="2752310"/>
            <a:chOff x="10706" y="2501"/>
            <a:chExt cx="7671" cy="4334"/>
          </a:xfrm>
        </p:grpSpPr>
        <p:grpSp>
          <p:nvGrpSpPr>
            <p:cNvPr id="12" name="组合 11"/>
            <p:cNvGrpSpPr/>
            <p:nvPr/>
          </p:nvGrpSpPr>
          <p:grpSpPr>
            <a:xfrm>
              <a:off x="10706" y="6327"/>
              <a:ext cx="7671" cy="508"/>
              <a:chOff x="6464054" y="4777205"/>
              <a:chExt cx="4871085" cy="322580"/>
            </a:xfrm>
          </p:grpSpPr>
          <p:sp>
            <p:nvSpPr>
              <p:cNvPr id="13" name="文本框 12"/>
              <p:cNvSpPr txBox="1"/>
              <p:nvPr/>
            </p:nvSpPr>
            <p:spPr>
              <a:xfrm>
                <a:off x="6744089" y="4777205"/>
                <a:ext cx="4591050" cy="322580"/>
              </a:xfrm>
              <a:prstGeom prst="rect">
                <a:avLst/>
              </a:prstGeom>
              <a:noFill/>
            </p:spPr>
            <p:txBody>
              <a:bodyPr wrap="square" lIns="0" tIns="0" rIns="0" bIns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14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rPr>
                  <a:t>ISAC for </a:t>
                </a:r>
                <a:r>
                  <a:rPr lang="en-US" altLang="zh-CN" sz="1400" noProof="0" dirty="0">
                    <a:ln>
                      <a:noFill/>
                    </a:ln>
                    <a:solidFill>
                      <a:srgbClr val="FF0000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rPr>
                  <a:t>Communication </a:t>
                </a:r>
                <a:r>
                  <a:rPr lang="en-US" altLang="zh-CN" sz="140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rPr>
                  <a:t>(</a:t>
                </a:r>
                <a:r>
                  <a: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Times New Roman" panose="02020603050405020304" charset="0"/>
                    <a:ea typeface="思源黑体 CN Normal" panose="020B0400000000000000" pitchFamily="34" charset="-122"/>
                    <a:cs typeface="Times New Roman" panose="02020603050405020304" charset="0"/>
                    <a:sym typeface="OPPOSans M" panose="00020600040101010101" pitchFamily="18" charset="-122"/>
                  </a:rPr>
                  <a:t>Sensing-assisted Communication)</a:t>
                </a:r>
              </a:p>
            </p:txBody>
          </p:sp>
          <p:sp>
            <p:nvSpPr>
              <p:cNvPr id="14" name="椭圆 13"/>
              <p:cNvSpPr/>
              <p:nvPr/>
            </p:nvSpPr>
            <p:spPr>
              <a:xfrm>
                <a:off x="6464054" y="4877132"/>
                <a:ext cx="166088" cy="166088"/>
              </a:xfrm>
              <a:prstGeom prst="ellipse">
                <a:avLst/>
              </a:prstGeom>
              <a:gradFill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0" scaled="0"/>
              </a:gra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23000" sy="123000" algn="tl" rotWithShape="0">
                  <a:srgbClr val="0164A5">
                    <a:alpha val="44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0" cap="none" spc="0" normalizeH="0" baseline="0" noProof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p:grpSp>
        <p:pic>
          <p:nvPicPr>
            <p:cNvPr id="15" name="图片 14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1516" y="2501"/>
              <a:ext cx="5269" cy="3675"/>
            </a:xfrm>
            <a:prstGeom prst="rect">
              <a:avLst/>
            </a:prstGeom>
          </p:spPr>
        </p:pic>
      </p:grpSp>
      <p:grpSp>
        <p:nvGrpSpPr>
          <p:cNvPr id="25" name="组合 24"/>
          <p:cNvGrpSpPr/>
          <p:nvPr/>
        </p:nvGrpSpPr>
        <p:grpSpPr>
          <a:xfrm>
            <a:off x="6153150" y="2677160"/>
            <a:ext cx="5103495" cy="2163445"/>
            <a:chOff x="985" y="2372"/>
            <a:chExt cx="17230" cy="3407"/>
          </a:xfrm>
        </p:grpSpPr>
        <p:sp>
          <p:nvSpPr>
            <p:cNvPr id="26" name="矩形: 圆角 2"/>
            <p:cNvSpPr/>
            <p:nvPr/>
          </p:nvSpPr>
          <p:spPr>
            <a:xfrm>
              <a:off x="985" y="2372"/>
              <a:ext cx="17230" cy="3407"/>
            </a:xfrm>
            <a:prstGeom prst="roundRect">
              <a:avLst>
                <a:gd name="adj" fmla="val 4405"/>
              </a:avLst>
            </a:prstGeom>
            <a:gradFill>
              <a:gsLst>
                <a:gs pos="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 w="12700" cap="flat" cmpd="sng" algn="ctr">
              <a:noFill/>
              <a:prstDash val="solid"/>
              <a:miter lim="800000"/>
            </a:ln>
            <a:effectLst>
              <a:outerShdw blurRad="635000" dist="139700" dir="5400000" algn="t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pic>
          <p:nvPicPr>
            <p:cNvPr id="31" name="Rounded Rectangle 13"/>
            <p:cNvPicPr>
              <a:picLocks noChangeAspect="1"/>
            </p:cNvPicPr>
            <p:nvPr/>
          </p:nvPicPr>
          <p:blipFill>
            <a:blip r:embed="rId4">
              <a:alphaModFix amt="61000"/>
            </a:blip>
            <a:stretch>
              <a:fillRect/>
            </a:stretch>
          </p:blipFill>
          <p:spPr>
            <a:xfrm>
              <a:off x="14034" y="2552"/>
              <a:ext cx="4181" cy="2927"/>
            </a:xfrm>
            <a:prstGeom prst="rect">
              <a:avLst/>
            </a:prstGeom>
          </p:spPr>
        </p:pic>
        <p:sp>
          <p:nvSpPr>
            <p:cNvPr id="32" name="文本框 31"/>
            <p:cNvSpPr txBox="1"/>
            <p:nvPr/>
          </p:nvSpPr>
          <p:spPr>
            <a:xfrm>
              <a:off x="2291" y="2552"/>
              <a:ext cx="15373" cy="2908"/>
            </a:xfrm>
            <a:prstGeom prst="rect">
              <a:avLst/>
            </a:prstGeom>
            <a:noFill/>
          </p:spPr>
          <p:txBody>
            <a:bodyPr wrap="square" lIns="0" tIns="0" rIns="0" bIns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Sensing the Target's Position and Velocity to Align the Communication Beam with the User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1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、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Enhance Communication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Quality</a:t>
              </a:r>
              <a:endParaRPr kumimoji="0" lang="en-US" altLang="zh-CN" sz="16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OPPOSans M" panose="00020600040101010101" pitchFamily="18" charset="-122"/>
                <a:sym typeface="OPPOSans M" panose="00020600040101010101" pitchFamily="18" charset="-122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2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、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Optimize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Resource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 Allocation</a:t>
              </a:r>
            </a:p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3</a:t>
              </a:r>
              <a:r>
                <a:rPr kumimoji="0" lang="zh-CN" altLang="en-US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、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Reduce the Impact of 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OPPOSans M" panose="00020600040101010101" pitchFamily="18" charset="-122"/>
                  <a:sym typeface="OPPOSans M" panose="00020600040101010101" pitchFamily="18" charset="-122"/>
                </a:rPr>
                <a:t>Interference</a:t>
              </a:r>
            </a:p>
          </p:txBody>
        </p:sp>
      </p:grpSp>
      <p:sp>
        <p:nvSpPr>
          <p:cNvPr id="4" name="矩形: 圆角 10"/>
          <p:cNvSpPr/>
          <p:nvPr/>
        </p:nvSpPr>
        <p:spPr>
          <a:xfrm>
            <a:off x="589280" y="1701800"/>
            <a:ext cx="1853565" cy="431165"/>
          </a:xfrm>
          <a:prstGeom prst="roundRect">
            <a:avLst>
              <a:gd name="adj" fmla="val 18434"/>
            </a:avLst>
          </a:prstGeom>
          <a:gradFill flip="none" rotWithShape="1">
            <a:gsLst>
              <a:gs pos="76000">
                <a:srgbClr val="0164A5"/>
              </a:gs>
              <a:gs pos="100000">
                <a:srgbClr val="1A73AE"/>
              </a:gs>
            </a:gsLst>
            <a:lin ang="10800000" scaled="1"/>
            <a:tileRect/>
          </a:gradFill>
          <a:ln w="12700" cap="flat" cmpd="sng" algn="ctr">
            <a:noFill/>
            <a:prstDash val="solid"/>
            <a:miter lim="800000"/>
          </a:ln>
          <a:effectLst>
            <a:outerShdw blurRad="254000" dist="266700" dir="2700000" sx="98000" sy="98000" algn="tl" rotWithShape="0">
              <a:srgbClr val="1D6DE3">
                <a:lumMod val="50000"/>
                <a:alpha val="27000"/>
              </a:srgbClr>
            </a:outerShdw>
          </a:effectLst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  <a:sym typeface="OPPOSans B" panose="00020600040101010101" pitchFamily="18" charset="-122"/>
              </a:rPr>
              <a:t> model two: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矩形: 圆角 98"/>
          <p:cNvSpPr/>
          <p:nvPr/>
        </p:nvSpPr>
        <p:spPr>
          <a:xfrm>
            <a:off x="0" y="0"/>
            <a:ext cx="8956897" cy="6858000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8" name="矩形: 圆角 97"/>
          <p:cNvSpPr/>
          <p:nvPr/>
        </p:nvSpPr>
        <p:spPr>
          <a:xfrm>
            <a:off x="-1" y="0"/>
            <a:ext cx="8254117" cy="6858000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algn="l" rotWithShape="0">
              <a:prstClr val="black">
                <a:alpha val="2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pSp>
        <p:nvGrpSpPr>
          <p:cNvPr id="96" name="组合 95"/>
          <p:cNvGrpSpPr/>
          <p:nvPr/>
        </p:nvGrpSpPr>
        <p:grpSpPr>
          <a:xfrm>
            <a:off x="10331805" y="3612469"/>
            <a:ext cx="1876919" cy="3245531"/>
            <a:chOff x="5515450" y="2352198"/>
            <a:chExt cx="1395221" cy="2412587"/>
          </a:xfrm>
          <a:gradFill>
            <a:gsLst>
              <a:gs pos="0">
                <a:srgbClr val="1A73AE"/>
              </a:gs>
              <a:gs pos="100000">
                <a:srgbClr val="1A73AE"/>
              </a:gs>
            </a:gsLst>
            <a:lin ang="0" scaled="0"/>
          </a:gradFill>
        </p:grpSpPr>
        <p:grpSp>
          <p:nvGrpSpPr>
            <p:cNvPr id="9" name="图形 4"/>
            <p:cNvGrpSpPr/>
            <p:nvPr/>
          </p:nvGrpSpPr>
          <p:grpSpPr>
            <a:xfrm>
              <a:off x="5515450" y="2352198"/>
              <a:ext cx="1395221" cy="2412587"/>
              <a:chOff x="5515450" y="2352198"/>
              <a:chExt cx="1395221" cy="2412587"/>
            </a:xfrm>
            <a:grpFill/>
          </p:grpSpPr>
          <p:grpSp>
            <p:nvGrpSpPr>
              <p:cNvPr id="10" name="图形 4"/>
              <p:cNvGrpSpPr/>
              <p:nvPr/>
            </p:nvGrpSpPr>
            <p:grpSpPr>
              <a:xfrm>
                <a:off x="5515450" y="2352198"/>
                <a:ext cx="1395221" cy="1637347"/>
                <a:chOff x="5515450" y="2352198"/>
                <a:chExt cx="1395221" cy="1637347"/>
              </a:xfrm>
              <a:grpFill/>
            </p:grpSpPr>
            <p:sp>
              <p:nvSpPr>
                <p:cNvPr id="11" name="任意多边形: 形状 10"/>
                <p:cNvSpPr/>
                <p:nvPr/>
              </p:nvSpPr>
              <p:spPr>
                <a:xfrm>
                  <a:off x="6448768" y="3338035"/>
                  <a:ext cx="16360" cy="112775"/>
                </a:xfrm>
                <a:custGeom>
                  <a:avLst/>
                  <a:gdLst>
                    <a:gd name="connsiteX0" fmla="*/ 6609 w 16360"/>
                    <a:gd name="connsiteY0" fmla="*/ 0 h 112775"/>
                    <a:gd name="connsiteX1" fmla="*/ 2418 w 16360"/>
                    <a:gd name="connsiteY1" fmla="*/ 108490 h 112775"/>
                    <a:gd name="connsiteX2" fmla="*/ 14991 w 16360"/>
                    <a:gd name="connsiteY2" fmla="*/ 112776 h 112775"/>
                    <a:gd name="connsiteX3" fmla="*/ 10800 w 16360"/>
                    <a:gd name="connsiteY3" fmla="*/ 8382 h 112775"/>
                    <a:gd name="connsiteX4" fmla="*/ 6609 w 16360"/>
                    <a:gd name="connsiteY4" fmla="*/ 0 h 1127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360" h="112775">
                      <a:moveTo>
                        <a:pt x="6609" y="0"/>
                      </a:moveTo>
                      <a:cubicBezTo>
                        <a:pt x="-4821" y="30861"/>
                        <a:pt x="1942" y="74962"/>
                        <a:pt x="2418" y="108490"/>
                      </a:cubicBezTo>
                      <a:cubicBezTo>
                        <a:pt x="6609" y="109919"/>
                        <a:pt x="10895" y="111347"/>
                        <a:pt x="14991" y="112776"/>
                      </a:cubicBezTo>
                      <a:cubicBezTo>
                        <a:pt x="15372" y="91821"/>
                        <a:pt x="19658" y="18098"/>
                        <a:pt x="10800" y="8382"/>
                      </a:cubicBezTo>
                      <a:cubicBezTo>
                        <a:pt x="8228" y="0"/>
                        <a:pt x="11467" y="4667"/>
                        <a:pt x="6609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2" name="任意多边形: 形状 11"/>
                <p:cNvSpPr/>
                <p:nvPr/>
              </p:nvSpPr>
              <p:spPr>
                <a:xfrm>
                  <a:off x="6439822" y="3024853"/>
                  <a:ext cx="13423" cy="37528"/>
                </a:xfrm>
                <a:custGeom>
                  <a:avLst/>
                  <a:gdLst>
                    <a:gd name="connsiteX0" fmla="*/ 7173 w 13423"/>
                    <a:gd name="connsiteY0" fmla="*/ 37529 h 37528"/>
                    <a:gd name="connsiteX1" fmla="*/ 11269 w 13423"/>
                    <a:gd name="connsiteY1" fmla="*/ 0 h 37528"/>
                    <a:gd name="connsiteX2" fmla="*/ 2887 w 13423"/>
                    <a:gd name="connsiteY2" fmla="*/ 0 h 37528"/>
                    <a:gd name="connsiteX3" fmla="*/ 2887 w 13423"/>
                    <a:gd name="connsiteY3" fmla="*/ 33338 h 37528"/>
                    <a:gd name="connsiteX4" fmla="*/ 7173 w 13423"/>
                    <a:gd name="connsiteY4" fmla="*/ 37529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23" h="37528">
                      <a:moveTo>
                        <a:pt x="7173" y="37529"/>
                      </a:moveTo>
                      <a:cubicBezTo>
                        <a:pt x="14221" y="20669"/>
                        <a:pt x="14888" y="18669"/>
                        <a:pt x="11269" y="0"/>
                      </a:cubicBezTo>
                      <a:lnTo>
                        <a:pt x="2887" y="0"/>
                      </a:lnTo>
                      <a:cubicBezTo>
                        <a:pt x="2125" y="14954"/>
                        <a:pt x="-3209" y="26003"/>
                        <a:pt x="2887" y="33338"/>
                      </a:cubicBezTo>
                      <a:cubicBezTo>
                        <a:pt x="6602" y="38005"/>
                        <a:pt x="2410" y="34100"/>
                        <a:pt x="7173" y="3752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" name="任意多边形: 形状 12"/>
                <p:cNvSpPr/>
                <p:nvPr/>
              </p:nvSpPr>
              <p:spPr>
                <a:xfrm>
                  <a:off x="6488810" y="3597115"/>
                  <a:ext cx="20764" cy="20764"/>
                </a:xfrm>
                <a:custGeom>
                  <a:avLst/>
                  <a:gdLst>
                    <a:gd name="connsiteX0" fmla="*/ 8287 w 20764"/>
                    <a:gd name="connsiteY0" fmla="*/ 20765 h 20764"/>
                    <a:gd name="connsiteX1" fmla="*/ 16573 w 20764"/>
                    <a:gd name="connsiteY1" fmla="*/ 20765 h 20764"/>
                    <a:gd name="connsiteX2" fmla="*/ 20765 w 20764"/>
                    <a:gd name="connsiteY2" fmla="*/ 16669 h 20764"/>
                    <a:gd name="connsiteX3" fmla="*/ 20765 w 20764"/>
                    <a:gd name="connsiteY3" fmla="*/ 0 h 20764"/>
                    <a:gd name="connsiteX4" fmla="*/ 0 w 20764"/>
                    <a:gd name="connsiteY4" fmla="*/ 4096 h 20764"/>
                    <a:gd name="connsiteX5" fmla="*/ 8287 w 20764"/>
                    <a:gd name="connsiteY5" fmla="*/ 20765 h 207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764" h="20764">
                      <a:moveTo>
                        <a:pt x="8287" y="20765"/>
                      </a:moveTo>
                      <a:lnTo>
                        <a:pt x="16573" y="20765"/>
                      </a:lnTo>
                      <a:cubicBezTo>
                        <a:pt x="20288" y="16097"/>
                        <a:pt x="16097" y="20193"/>
                        <a:pt x="20765" y="16669"/>
                      </a:cubicBezTo>
                      <a:lnTo>
                        <a:pt x="20765" y="0"/>
                      </a:lnTo>
                      <a:cubicBezTo>
                        <a:pt x="9811" y="476"/>
                        <a:pt x="6668" y="1524"/>
                        <a:pt x="0" y="4096"/>
                      </a:cubicBezTo>
                      <a:cubicBezTo>
                        <a:pt x="2572" y="14192"/>
                        <a:pt x="4381" y="13145"/>
                        <a:pt x="8287" y="2076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4" name="任意多边形: 形状 13"/>
                <p:cNvSpPr/>
                <p:nvPr/>
              </p:nvSpPr>
              <p:spPr>
                <a:xfrm>
                  <a:off x="6075330" y="2770059"/>
                  <a:ext cx="16668" cy="29241"/>
                </a:xfrm>
                <a:custGeom>
                  <a:avLst/>
                  <a:gdLst>
                    <a:gd name="connsiteX0" fmla="*/ 16669 w 16668"/>
                    <a:gd name="connsiteY0" fmla="*/ 29242 h 29241"/>
                    <a:gd name="connsiteX1" fmla="*/ 8382 w 16668"/>
                    <a:gd name="connsiteY1" fmla="*/ 0 h 29241"/>
                    <a:gd name="connsiteX2" fmla="*/ 0 w 16668"/>
                    <a:gd name="connsiteY2" fmla="*/ 0 h 29241"/>
                    <a:gd name="connsiteX3" fmla="*/ 0 w 16668"/>
                    <a:gd name="connsiteY3" fmla="*/ 16764 h 29241"/>
                    <a:gd name="connsiteX4" fmla="*/ 4096 w 16668"/>
                    <a:gd name="connsiteY4" fmla="*/ 16764 h 29241"/>
                    <a:gd name="connsiteX5" fmla="*/ 16669 w 16668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6668" h="29241">
                      <a:moveTo>
                        <a:pt x="16669" y="29242"/>
                      </a:moveTo>
                      <a:cubicBezTo>
                        <a:pt x="14383" y="11049"/>
                        <a:pt x="10382" y="18098"/>
                        <a:pt x="8382" y="0"/>
                      </a:cubicBezTo>
                      <a:lnTo>
                        <a:pt x="0" y="0"/>
                      </a:lnTo>
                      <a:lnTo>
                        <a:pt x="0" y="16764"/>
                      </a:lnTo>
                      <a:lnTo>
                        <a:pt x="4096" y="16764"/>
                      </a:lnTo>
                      <a:cubicBezTo>
                        <a:pt x="7334" y="28194"/>
                        <a:pt x="5144" y="26194"/>
                        <a:pt x="16669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5" name="任意多边形: 形状 14"/>
                <p:cNvSpPr/>
                <p:nvPr/>
              </p:nvSpPr>
              <p:spPr>
                <a:xfrm>
                  <a:off x="6501288" y="3275456"/>
                  <a:ext cx="4191" cy="12382"/>
                </a:xfrm>
                <a:custGeom>
                  <a:avLst/>
                  <a:gdLst>
                    <a:gd name="connsiteX0" fmla="*/ 4191 w 4191"/>
                    <a:gd name="connsiteY0" fmla="*/ 12382 h 12382"/>
                    <a:gd name="connsiteX1" fmla="*/ 4191 w 4191"/>
                    <a:gd name="connsiteY1" fmla="*/ 0 h 12382"/>
                    <a:gd name="connsiteX2" fmla="*/ 0 w 4191"/>
                    <a:gd name="connsiteY2" fmla="*/ 0 h 12382"/>
                    <a:gd name="connsiteX3" fmla="*/ 0 w 4191"/>
                    <a:gd name="connsiteY3" fmla="*/ 12382 h 12382"/>
                    <a:gd name="connsiteX4" fmla="*/ 4191 w 4191"/>
                    <a:gd name="connsiteY4" fmla="*/ 12382 h 123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4191" h="12382">
                      <a:moveTo>
                        <a:pt x="4191" y="12382"/>
                      </a:moveTo>
                      <a:lnTo>
                        <a:pt x="4191" y="0"/>
                      </a:lnTo>
                      <a:lnTo>
                        <a:pt x="0" y="0"/>
                      </a:lnTo>
                      <a:lnTo>
                        <a:pt x="0" y="12382"/>
                      </a:lnTo>
                      <a:lnTo>
                        <a:pt x="4191" y="12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6" name="任意多边形: 形状 15"/>
                <p:cNvSpPr/>
                <p:nvPr/>
              </p:nvSpPr>
              <p:spPr>
                <a:xfrm>
                  <a:off x="6472046" y="2774155"/>
                  <a:ext cx="46005" cy="204692"/>
                </a:xfrm>
                <a:custGeom>
                  <a:avLst/>
                  <a:gdLst>
                    <a:gd name="connsiteX0" fmla="*/ 16764 w 46005"/>
                    <a:gd name="connsiteY0" fmla="*/ 150400 h 204692"/>
                    <a:gd name="connsiteX1" fmla="*/ 16764 w 46005"/>
                    <a:gd name="connsiteY1" fmla="*/ 171355 h 204692"/>
                    <a:gd name="connsiteX2" fmla="*/ 12478 w 46005"/>
                    <a:gd name="connsiteY2" fmla="*/ 171355 h 204692"/>
                    <a:gd name="connsiteX3" fmla="*/ 0 w 46005"/>
                    <a:gd name="connsiteY3" fmla="*/ 204692 h 204692"/>
                    <a:gd name="connsiteX4" fmla="*/ 12478 w 46005"/>
                    <a:gd name="connsiteY4" fmla="*/ 204692 h 204692"/>
                    <a:gd name="connsiteX5" fmla="*/ 41815 w 46005"/>
                    <a:gd name="connsiteY5" fmla="*/ 154591 h 204692"/>
                    <a:gd name="connsiteX6" fmla="*/ 46006 w 46005"/>
                    <a:gd name="connsiteY6" fmla="*/ 154591 h 204692"/>
                    <a:gd name="connsiteX7" fmla="*/ 25146 w 46005"/>
                    <a:gd name="connsiteY7" fmla="*/ 96107 h 204692"/>
                    <a:gd name="connsiteX8" fmla="*/ 20955 w 46005"/>
                    <a:gd name="connsiteY8" fmla="*/ 96107 h 204692"/>
                    <a:gd name="connsiteX9" fmla="*/ 20955 w 46005"/>
                    <a:gd name="connsiteY9" fmla="*/ 87725 h 204692"/>
                    <a:gd name="connsiteX10" fmla="*/ 16859 w 46005"/>
                    <a:gd name="connsiteY10" fmla="*/ 87725 h 204692"/>
                    <a:gd name="connsiteX11" fmla="*/ 20955 w 46005"/>
                    <a:gd name="connsiteY11" fmla="*/ 66770 h 204692"/>
                    <a:gd name="connsiteX12" fmla="*/ 16859 w 46005"/>
                    <a:gd name="connsiteY12" fmla="*/ 66770 h 204692"/>
                    <a:gd name="connsiteX13" fmla="*/ 16859 w 46005"/>
                    <a:gd name="connsiteY13" fmla="*/ 62675 h 204692"/>
                    <a:gd name="connsiteX14" fmla="*/ 20955 w 46005"/>
                    <a:gd name="connsiteY14" fmla="*/ 62675 h 204692"/>
                    <a:gd name="connsiteX15" fmla="*/ 20955 w 46005"/>
                    <a:gd name="connsiteY15" fmla="*/ 58388 h 204692"/>
                    <a:gd name="connsiteX16" fmla="*/ 16859 w 46005"/>
                    <a:gd name="connsiteY16" fmla="*/ 58388 h 204692"/>
                    <a:gd name="connsiteX17" fmla="*/ 20955 w 46005"/>
                    <a:gd name="connsiteY17" fmla="*/ 50102 h 204692"/>
                    <a:gd name="connsiteX18" fmla="*/ 20955 w 46005"/>
                    <a:gd name="connsiteY18" fmla="*/ 29146 h 204692"/>
                    <a:gd name="connsiteX19" fmla="*/ 25146 w 46005"/>
                    <a:gd name="connsiteY19" fmla="*/ 29146 h 204692"/>
                    <a:gd name="connsiteX20" fmla="*/ 20955 w 46005"/>
                    <a:gd name="connsiteY20" fmla="*/ 4096 h 204692"/>
                    <a:gd name="connsiteX21" fmla="*/ 8477 w 46005"/>
                    <a:gd name="connsiteY21" fmla="*/ 0 h 204692"/>
                    <a:gd name="connsiteX22" fmla="*/ 95 w 46005"/>
                    <a:gd name="connsiteY22" fmla="*/ 91821 h 204692"/>
                    <a:gd name="connsiteX23" fmla="*/ 4286 w 46005"/>
                    <a:gd name="connsiteY23" fmla="*/ 91821 h 204692"/>
                    <a:gd name="connsiteX24" fmla="*/ 4286 w 46005"/>
                    <a:gd name="connsiteY24" fmla="*/ 100203 h 204692"/>
                    <a:gd name="connsiteX25" fmla="*/ 20955 w 46005"/>
                    <a:gd name="connsiteY25" fmla="*/ 150304 h 204692"/>
                    <a:gd name="connsiteX26" fmla="*/ 16859 w 46005"/>
                    <a:gd name="connsiteY26" fmla="*/ 150304 h 2046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</a:cxnLst>
                  <a:rect l="l" t="t" r="r" b="b"/>
                  <a:pathLst>
                    <a:path w="46005" h="204692">
                      <a:moveTo>
                        <a:pt x="16764" y="150400"/>
                      </a:moveTo>
                      <a:lnTo>
                        <a:pt x="16764" y="171355"/>
                      </a:lnTo>
                      <a:lnTo>
                        <a:pt x="12478" y="171355"/>
                      </a:lnTo>
                      <a:cubicBezTo>
                        <a:pt x="7334" y="182785"/>
                        <a:pt x="2667" y="192405"/>
                        <a:pt x="0" y="204692"/>
                      </a:cubicBezTo>
                      <a:lnTo>
                        <a:pt x="12478" y="204692"/>
                      </a:lnTo>
                      <a:cubicBezTo>
                        <a:pt x="19145" y="181356"/>
                        <a:pt x="38862" y="184118"/>
                        <a:pt x="41815" y="154591"/>
                      </a:cubicBezTo>
                      <a:lnTo>
                        <a:pt x="46006" y="154591"/>
                      </a:lnTo>
                      <a:cubicBezTo>
                        <a:pt x="39052" y="135065"/>
                        <a:pt x="32099" y="115633"/>
                        <a:pt x="25146" y="96107"/>
                      </a:cubicBezTo>
                      <a:lnTo>
                        <a:pt x="20955" y="96107"/>
                      </a:lnTo>
                      <a:lnTo>
                        <a:pt x="20955" y="87725"/>
                      </a:lnTo>
                      <a:lnTo>
                        <a:pt x="16859" y="87725"/>
                      </a:lnTo>
                      <a:cubicBezTo>
                        <a:pt x="18193" y="80772"/>
                        <a:pt x="19621" y="73914"/>
                        <a:pt x="20955" y="66770"/>
                      </a:cubicBezTo>
                      <a:lnTo>
                        <a:pt x="16859" y="66770"/>
                      </a:lnTo>
                      <a:lnTo>
                        <a:pt x="16859" y="62675"/>
                      </a:lnTo>
                      <a:lnTo>
                        <a:pt x="20955" y="62675"/>
                      </a:lnTo>
                      <a:lnTo>
                        <a:pt x="20955" y="58388"/>
                      </a:lnTo>
                      <a:lnTo>
                        <a:pt x="16859" y="58388"/>
                      </a:lnTo>
                      <a:cubicBezTo>
                        <a:pt x="16002" y="49435"/>
                        <a:pt x="20955" y="50102"/>
                        <a:pt x="20955" y="50102"/>
                      </a:cubicBezTo>
                      <a:lnTo>
                        <a:pt x="20955" y="29146"/>
                      </a:lnTo>
                      <a:lnTo>
                        <a:pt x="25146" y="29146"/>
                      </a:lnTo>
                      <a:cubicBezTo>
                        <a:pt x="23717" y="20860"/>
                        <a:pt x="22288" y="12573"/>
                        <a:pt x="20955" y="4096"/>
                      </a:cubicBezTo>
                      <a:cubicBezTo>
                        <a:pt x="16859" y="2762"/>
                        <a:pt x="12573" y="1333"/>
                        <a:pt x="8477" y="0"/>
                      </a:cubicBezTo>
                      <a:cubicBezTo>
                        <a:pt x="5620" y="30671"/>
                        <a:pt x="2857" y="61246"/>
                        <a:pt x="95" y="91821"/>
                      </a:cubicBezTo>
                      <a:lnTo>
                        <a:pt x="4286" y="91821"/>
                      </a:lnTo>
                      <a:lnTo>
                        <a:pt x="4286" y="100203"/>
                      </a:lnTo>
                      <a:cubicBezTo>
                        <a:pt x="9239" y="110395"/>
                        <a:pt x="26384" y="130207"/>
                        <a:pt x="20955" y="150304"/>
                      </a:cubicBezTo>
                      <a:lnTo>
                        <a:pt x="16859" y="15030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7" name="任意多边形: 形状 16"/>
                <p:cNvSpPr/>
                <p:nvPr/>
              </p:nvSpPr>
              <p:spPr>
                <a:xfrm>
                  <a:off x="5707665" y="3024853"/>
                  <a:ext cx="50101" cy="66770"/>
                </a:xfrm>
                <a:custGeom>
                  <a:avLst/>
                  <a:gdLst>
                    <a:gd name="connsiteX0" fmla="*/ 95 w 50101"/>
                    <a:gd name="connsiteY0" fmla="*/ 29146 h 66770"/>
                    <a:gd name="connsiteX1" fmla="*/ 20860 w 50101"/>
                    <a:gd name="connsiteY1" fmla="*/ 29146 h 66770"/>
                    <a:gd name="connsiteX2" fmla="*/ 4286 w 50101"/>
                    <a:gd name="connsiteY2" fmla="*/ 54292 h 66770"/>
                    <a:gd name="connsiteX3" fmla="*/ 8382 w 50101"/>
                    <a:gd name="connsiteY3" fmla="*/ 62675 h 66770"/>
                    <a:gd name="connsiteX4" fmla="*/ 8382 w 50101"/>
                    <a:gd name="connsiteY4" fmla="*/ 66770 h 66770"/>
                    <a:gd name="connsiteX5" fmla="*/ 29242 w 50101"/>
                    <a:gd name="connsiteY5" fmla="*/ 54292 h 66770"/>
                    <a:gd name="connsiteX6" fmla="*/ 29242 w 50101"/>
                    <a:gd name="connsiteY6" fmla="*/ 50102 h 66770"/>
                    <a:gd name="connsiteX7" fmla="*/ 45910 w 50101"/>
                    <a:gd name="connsiteY7" fmla="*/ 50102 h 66770"/>
                    <a:gd name="connsiteX8" fmla="*/ 33433 w 50101"/>
                    <a:gd name="connsiteY8" fmla="*/ 29146 h 66770"/>
                    <a:gd name="connsiteX9" fmla="*/ 50102 w 50101"/>
                    <a:gd name="connsiteY9" fmla="*/ 16764 h 66770"/>
                    <a:gd name="connsiteX10" fmla="*/ 50102 w 50101"/>
                    <a:gd name="connsiteY10" fmla="*/ 8382 h 66770"/>
                    <a:gd name="connsiteX11" fmla="*/ 45910 w 50101"/>
                    <a:gd name="connsiteY11" fmla="*/ 8382 h 66770"/>
                    <a:gd name="connsiteX12" fmla="*/ 45910 w 50101"/>
                    <a:gd name="connsiteY12" fmla="*/ 4191 h 66770"/>
                    <a:gd name="connsiteX13" fmla="*/ 29242 w 50101"/>
                    <a:gd name="connsiteY13" fmla="*/ 4191 h 66770"/>
                    <a:gd name="connsiteX14" fmla="*/ 29242 w 50101"/>
                    <a:gd name="connsiteY14" fmla="*/ 25051 h 66770"/>
                    <a:gd name="connsiteX15" fmla="*/ 8382 w 50101"/>
                    <a:gd name="connsiteY15" fmla="*/ 0 h 66770"/>
                    <a:gd name="connsiteX16" fmla="*/ 4286 w 50101"/>
                    <a:gd name="connsiteY16" fmla="*/ 0 h 66770"/>
                    <a:gd name="connsiteX17" fmla="*/ 8382 w 50101"/>
                    <a:gd name="connsiteY17" fmla="*/ 16764 h 66770"/>
                    <a:gd name="connsiteX18" fmla="*/ 0 w 50101"/>
                    <a:gd name="connsiteY18" fmla="*/ 16764 h 66770"/>
                    <a:gd name="connsiteX19" fmla="*/ 0 w 50101"/>
                    <a:gd name="connsiteY19" fmla="*/ 29146 h 6677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50101" h="66770">
                      <a:moveTo>
                        <a:pt x="95" y="29146"/>
                      </a:moveTo>
                      <a:lnTo>
                        <a:pt x="20860" y="29146"/>
                      </a:lnTo>
                      <a:cubicBezTo>
                        <a:pt x="18288" y="42291"/>
                        <a:pt x="14192" y="48577"/>
                        <a:pt x="4286" y="54292"/>
                      </a:cubicBezTo>
                      <a:cubicBezTo>
                        <a:pt x="6668" y="62579"/>
                        <a:pt x="3715" y="57817"/>
                        <a:pt x="8382" y="62675"/>
                      </a:cubicBezTo>
                      <a:lnTo>
                        <a:pt x="8382" y="66770"/>
                      </a:lnTo>
                      <a:cubicBezTo>
                        <a:pt x="15335" y="62675"/>
                        <a:pt x="22289" y="58483"/>
                        <a:pt x="29242" y="54292"/>
                      </a:cubicBezTo>
                      <a:lnTo>
                        <a:pt x="29242" y="50102"/>
                      </a:lnTo>
                      <a:lnTo>
                        <a:pt x="45910" y="50102"/>
                      </a:lnTo>
                      <a:cubicBezTo>
                        <a:pt x="41815" y="43148"/>
                        <a:pt x="37624" y="36195"/>
                        <a:pt x="33433" y="29146"/>
                      </a:cubicBezTo>
                      <a:cubicBezTo>
                        <a:pt x="38957" y="24956"/>
                        <a:pt x="44482" y="20765"/>
                        <a:pt x="50102" y="16764"/>
                      </a:cubicBezTo>
                      <a:lnTo>
                        <a:pt x="50102" y="8382"/>
                      </a:lnTo>
                      <a:lnTo>
                        <a:pt x="45910" y="8382"/>
                      </a:lnTo>
                      <a:lnTo>
                        <a:pt x="45910" y="4191"/>
                      </a:lnTo>
                      <a:lnTo>
                        <a:pt x="29242" y="4191"/>
                      </a:lnTo>
                      <a:lnTo>
                        <a:pt x="29242" y="25051"/>
                      </a:lnTo>
                      <a:cubicBezTo>
                        <a:pt x="19907" y="19526"/>
                        <a:pt x="13240" y="9620"/>
                        <a:pt x="8382" y="0"/>
                      </a:cubicBezTo>
                      <a:lnTo>
                        <a:pt x="4286" y="0"/>
                      </a:lnTo>
                      <a:cubicBezTo>
                        <a:pt x="476" y="7525"/>
                        <a:pt x="7144" y="13144"/>
                        <a:pt x="8382" y="16764"/>
                      </a:cubicBezTo>
                      <a:lnTo>
                        <a:pt x="0" y="16764"/>
                      </a:lnTo>
                      <a:lnTo>
                        <a:pt x="0" y="2914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8" name="任意多边形: 形状 17"/>
                <p:cNvSpPr/>
                <p:nvPr/>
              </p:nvSpPr>
              <p:spPr>
                <a:xfrm>
                  <a:off x="6689216" y="3242023"/>
                  <a:ext cx="41719" cy="58388"/>
                </a:xfrm>
                <a:custGeom>
                  <a:avLst/>
                  <a:gdLst>
                    <a:gd name="connsiteX0" fmla="*/ 0 w 41719"/>
                    <a:gd name="connsiteY0" fmla="*/ 41815 h 58388"/>
                    <a:gd name="connsiteX1" fmla="*/ 8382 w 41719"/>
                    <a:gd name="connsiteY1" fmla="*/ 58388 h 58388"/>
                    <a:gd name="connsiteX2" fmla="*/ 25146 w 41719"/>
                    <a:gd name="connsiteY2" fmla="*/ 50102 h 58388"/>
                    <a:gd name="connsiteX3" fmla="*/ 29337 w 41719"/>
                    <a:gd name="connsiteY3" fmla="*/ 50102 h 58388"/>
                    <a:gd name="connsiteX4" fmla="*/ 29337 w 41719"/>
                    <a:gd name="connsiteY4" fmla="*/ 45910 h 58388"/>
                    <a:gd name="connsiteX5" fmla="*/ 25146 w 41719"/>
                    <a:gd name="connsiteY5" fmla="*/ 45910 h 58388"/>
                    <a:gd name="connsiteX6" fmla="*/ 20955 w 41719"/>
                    <a:gd name="connsiteY6" fmla="*/ 37624 h 58388"/>
                    <a:gd name="connsiteX7" fmla="*/ 41720 w 41719"/>
                    <a:gd name="connsiteY7" fmla="*/ 20955 h 58388"/>
                    <a:gd name="connsiteX8" fmla="*/ 41720 w 41719"/>
                    <a:gd name="connsiteY8" fmla="*/ 12478 h 58388"/>
                    <a:gd name="connsiteX9" fmla="*/ 12668 w 41719"/>
                    <a:gd name="connsiteY9" fmla="*/ 0 h 58388"/>
                    <a:gd name="connsiteX10" fmla="*/ 12668 w 41719"/>
                    <a:gd name="connsiteY10" fmla="*/ 12478 h 58388"/>
                    <a:gd name="connsiteX11" fmla="*/ 0 w 41719"/>
                    <a:gd name="connsiteY11" fmla="*/ 12478 h 58388"/>
                    <a:gd name="connsiteX12" fmla="*/ 0 w 41719"/>
                    <a:gd name="connsiteY12" fmla="*/ 41815 h 583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41719" h="58388">
                      <a:moveTo>
                        <a:pt x="0" y="41815"/>
                      </a:moveTo>
                      <a:cubicBezTo>
                        <a:pt x="2667" y="51911"/>
                        <a:pt x="4477" y="50959"/>
                        <a:pt x="8382" y="58388"/>
                      </a:cubicBezTo>
                      <a:cubicBezTo>
                        <a:pt x="20860" y="57055"/>
                        <a:pt x="19907" y="58007"/>
                        <a:pt x="25146" y="50102"/>
                      </a:cubicBezTo>
                      <a:lnTo>
                        <a:pt x="29337" y="50102"/>
                      </a:lnTo>
                      <a:lnTo>
                        <a:pt x="29337" y="45910"/>
                      </a:lnTo>
                      <a:lnTo>
                        <a:pt x="25146" y="45910"/>
                      </a:lnTo>
                      <a:cubicBezTo>
                        <a:pt x="23717" y="43244"/>
                        <a:pt x="22384" y="40481"/>
                        <a:pt x="20955" y="37624"/>
                      </a:cubicBezTo>
                      <a:cubicBezTo>
                        <a:pt x="27908" y="32099"/>
                        <a:pt x="34862" y="26575"/>
                        <a:pt x="41720" y="20955"/>
                      </a:cubicBezTo>
                      <a:lnTo>
                        <a:pt x="41720" y="12478"/>
                      </a:lnTo>
                      <a:cubicBezTo>
                        <a:pt x="31528" y="8192"/>
                        <a:pt x="23717" y="2572"/>
                        <a:pt x="12668" y="0"/>
                      </a:cubicBezTo>
                      <a:lnTo>
                        <a:pt x="12668" y="12478"/>
                      </a:lnTo>
                      <a:lnTo>
                        <a:pt x="0" y="12478"/>
                      </a:lnTo>
                      <a:cubicBezTo>
                        <a:pt x="2858" y="31052"/>
                        <a:pt x="14859" y="31242"/>
                        <a:pt x="0" y="4181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9" name="任意多边形: 形状 18"/>
                <p:cNvSpPr/>
                <p:nvPr/>
              </p:nvSpPr>
              <p:spPr>
                <a:xfrm>
                  <a:off x="6831234" y="2987325"/>
                  <a:ext cx="12572" cy="8191"/>
                </a:xfrm>
                <a:custGeom>
                  <a:avLst/>
                  <a:gdLst>
                    <a:gd name="connsiteX0" fmla="*/ 4191 w 12572"/>
                    <a:gd name="connsiteY0" fmla="*/ 0 h 8191"/>
                    <a:gd name="connsiteX1" fmla="*/ 0 w 12572"/>
                    <a:gd name="connsiteY1" fmla="*/ 8192 h 8191"/>
                    <a:gd name="connsiteX2" fmla="*/ 12573 w 12572"/>
                    <a:gd name="connsiteY2" fmla="*/ 8192 h 8191"/>
                    <a:gd name="connsiteX3" fmla="*/ 4191 w 12572"/>
                    <a:gd name="connsiteY3" fmla="*/ 0 h 8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572" h="8191">
                      <a:moveTo>
                        <a:pt x="4191" y="0"/>
                      </a:moveTo>
                      <a:cubicBezTo>
                        <a:pt x="2858" y="2762"/>
                        <a:pt x="1429" y="5525"/>
                        <a:pt x="0" y="8192"/>
                      </a:cubicBezTo>
                      <a:lnTo>
                        <a:pt x="12573" y="8192"/>
                      </a:lnTo>
                      <a:cubicBezTo>
                        <a:pt x="12573" y="8192"/>
                        <a:pt x="11430" y="4381"/>
                        <a:pt x="4191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0" name="任意多边形: 形状 19"/>
                <p:cNvSpPr/>
                <p:nvPr/>
              </p:nvSpPr>
              <p:spPr>
                <a:xfrm>
                  <a:off x="6037897" y="2404452"/>
                  <a:ext cx="459295" cy="424090"/>
                </a:xfrm>
                <a:custGeom>
                  <a:avLst/>
                  <a:gdLst>
                    <a:gd name="connsiteX0" fmla="*/ 392430 w 459295"/>
                    <a:gd name="connsiteY0" fmla="*/ 190157 h 424090"/>
                    <a:gd name="connsiteX1" fmla="*/ 396621 w 459295"/>
                    <a:gd name="connsiteY1" fmla="*/ 190157 h 424090"/>
                    <a:gd name="connsiteX2" fmla="*/ 400812 w 459295"/>
                    <a:gd name="connsiteY2" fmla="*/ 144246 h 424090"/>
                    <a:gd name="connsiteX3" fmla="*/ 404908 w 459295"/>
                    <a:gd name="connsiteY3" fmla="*/ 144246 h 424090"/>
                    <a:gd name="connsiteX4" fmla="*/ 404908 w 459295"/>
                    <a:gd name="connsiteY4" fmla="*/ 135864 h 424090"/>
                    <a:gd name="connsiteX5" fmla="*/ 413290 w 459295"/>
                    <a:gd name="connsiteY5" fmla="*/ 131673 h 424090"/>
                    <a:gd name="connsiteX6" fmla="*/ 417481 w 459295"/>
                    <a:gd name="connsiteY6" fmla="*/ 106623 h 424090"/>
                    <a:gd name="connsiteX7" fmla="*/ 425863 w 459295"/>
                    <a:gd name="connsiteY7" fmla="*/ 102432 h 424090"/>
                    <a:gd name="connsiteX8" fmla="*/ 425863 w 459295"/>
                    <a:gd name="connsiteY8" fmla="*/ 98241 h 424090"/>
                    <a:gd name="connsiteX9" fmla="*/ 434245 w 459295"/>
                    <a:gd name="connsiteY9" fmla="*/ 94145 h 424090"/>
                    <a:gd name="connsiteX10" fmla="*/ 434245 w 459295"/>
                    <a:gd name="connsiteY10" fmla="*/ 85763 h 424090"/>
                    <a:gd name="connsiteX11" fmla="*/ 451009 w 459295"/>
                    <a:gd name="connsiteY11" fmla="*/ 73190 h 424090"/>
                    <a:gd name="connsiteX12" fmla="*/ 459296 w 459295"/>
                    <a:gd name="connsiteY12" fmla="*/ 73190 h 424090"/>
                    <a:gd name="connsiteX13" fmla="*/ 438436 w 459295"/>
                    <a:gd name="connsiteY13" fmla="*/ 48139 h 424090"/>
                    <a:gd name="connsiteX14" fmla="*/ 430054 w 459295"/>
                    <a:gd name="connsiteY14" fmla="*/ 64808 h 424090"/>
                    <a:gd name="connsiteX15" fmla="*/ 425863 w 459295"/>
                    <a:gd name="connsiteY15" fmla="*/ 64808 h 424090"/>
                    <a:gd name="connsiteX16" fmla="*/ 425863 w 459295"/>
                    <a:gd name="connsiteY16" fmla="*/ 68999 h 424090"/>
                    <a:gd name="connsiteX17" fmla="*/ 421672 w 459295"/>
                    <a:gd name="connsiteY17" fmla="*/ 68999 h 424090"/>
                    <a:gd name="connsiteX18" fmla="*/ 425863 w 459295"/>
                    <a:gd name="connsiteY18" fmla="*/ 39757 h 424090"/>
                    <a:gd name="connsiteX19" fmla="*/ 421672 w 459295"/>
                    <a:gd name="connsiteY19" fmla="*/ 39757 h 424090"/>
                    <a:gd name="connsiteX20" fmla="*/ 417481 w 459295"/>
                    <a:gd name="connsiteY20" fmla="*/ 31375 h 424090"/>
                    <a:gd name="connsiteX21" fmla="*/ 379952 w 459295"/>
                    <a:gd name="connsiteY21" fmla="*/ 31375 h 424090"/>
                    <a:gd name="connsiteX22" fmla="*/ 375761 w 459295"/>
                    <a:gd name="connsiteY22" fmla="*/ 31375 h 424090"/>
                    <a:gd name="connsiteX23" fmla="*/ 384048 w 459295"/>
                    <a:gd name="connsiteY23" fmla="*/ 73190 h 424090"/>
                    <a:gd name="connsiteX24" fmla="*/ 358997 w 459295"/>
                    <a:gd name="connsiteY24" fmla="*/ 56521 h 424090"/>
                    <a:gd name="connsiteX25" fmla="*/ 358997 w 459295"/>
                    <a:gd name="connsiteY25" fmla="*/ 52330 h 424090"/>
                    <a:gd name="connsiteX26" fmla="*/ 317278 w 459295"/>
                    <a:gd name="connsiteY26" fmla="*/ 48139 h 424090"/>
                    <a:gd name="connsiteX27" fmla="*/ 317278 w 459295"/>
                    <a:gd name="connsiteY27" fmla="*/ 43948 h 424090"/>
                    <a:gd name="connsiteX28" fmla="*/ 367379 w 459295"/>
                    <a:gd name="connsiteY28" fmla="*/ 35566 h 424090"/>
                    <a:gd name="connsiteX29" fmla="*/ 371475 w 459295"/>
                    <a:gd name="connsiteY29" fmla="*/ 27184 h 424090"/>
                    <a:gd name="connsiteX30" fmla="*/ 379952 w 459295"/>
                    <a:gd name="connsiteY30" fmla="*/ 27184 h 424090"/>
                    <a:gd name="connsiteX31" fmla="*/ 384048 w 459295"/>
                    <a:gd name="connsiteY31" fmla="*/ 18897 h 424090"/>
                    <a:gd name="connsiteX32" fmla="*/ 396621 w 459295"/>
                    <a:gd name="connsiteY32" fmla="*/ 18897 h 424090"/>
                    <a:gd name="connsiteX33" fmla="*/ 396621 w 459295"/>
                    <a:gd name="connsiteY33" fmla="*/ 14706 h 424090"/>
                    <a:gd name="connsiteX34" fmla="*/ 430054 w 459295"/>
                    <a:gd name="connsiteY34" fmla="*/ 23088 h 424090"/>
                    <a:gd name="connsiteX35" fmla="*/ 446627 w 459295"/>
                    <a:gd name="connsiteY35" fmla="*/ 10706 h 424090"/>
                    <a:gd name="connsiteX36" fmla="*/ 392430 w 459295"/>
                    <a:gd name="connsiteY36" fmla="*/ 2324 h 424090"/>
                    <a:gd name="connsiteX37" fmla="*/ 392430 w 459295"/>
                    <a:gd name="connsiteY37" fmla="*/ 6610 h 424090"/>
                    <a:gd name="connsiteX38" fmla="*/ 384048 w 459295"/>
                    <a:gd name="connsiteY38" fmla="*/ 6610 h 424090"/>
                    <a:gd name="connsiteX39" fmla="*/ 384048 w 459295"/>
                    <a:gd name="connsiteY39" fmla="*/ 10801 h 424090"/>
                    <a:gd name="connsiteX40" fmla="*/ 371475 w 459295"/>
                    <a:gd name="connsiteY40" fmla="*/ 10801 h 424090"/>
                    <a:gd name="connsiteX41" fmla="*/ 371475 w 459295"/>
                    <a:gd name="connsiteY41" fmla="*/ 14897 h 424090"/>
                    <a:gd name="connsiteX42" fmla="*/ 363188 w 459295"/>
                    <a:gd name="connsiteY42" fmla="*/ 14897 h 424090"/>
                    <a:gd name="connsiteX43" fmla="*/ 363188 w 459295"/>
                    <a:gd name="connsiteY43" fmla="*/ 19088 h 424090"/>
                    <a:gd name="connsiteX44" fmla="*/ 338138 w 459295"/>
                    <a:gd name="connsiteY44" fmla="*/ 27375 h 424090"/>
                    <a:gd name="connsiteX45" fmla="*/ 338138 w 459295"/>
                    <a:gd name="connsiteY45" fmla="*/ 31566 h 424090"/>
                    <a:gd name="connsiteX46" fmla="*/ 325660 w 459295"/>
                    <a:gd name="connsiteY46" fmla="*/ 31566 h 424090"/>
                    <a:gd name="connsiteX47" fmla="*/ 325660 w 459295"/>
                    <a:gd name="connsiteY47" fmla="*/ 35757 h 424090"/>
                    <a:gd name="connsiteX48" fmla="*/ 292227 w 459295"/>
                    <a:gd name="connsiteY48" fmla="*/ 27375 h 424090"/>
                    <a:gd name="connsiteX49" fmla="*/ 271367 w 459295"/>
                    <a:gd name="connsiteY49" fmla="*/ 31566 h 424090"/>
                    <a:gd name="connsiteX50" fmla="*/ 271367 w 459295"/>
                    <a:gd name="connsiteY50" fmla="*/ 27375 h 424090"/>
                    <a:gd name="connsiteX51" fmla="*/ 225266 w 459295"/>
                    <a:gd name="connsiteY51" fmla="*/ 27375 h 424090"/>
                    <a:gd name="connsiteX52" fmla="*/ 225266 w 459295"/>
                    <a:gd name="connsiteY52" fmla="*/ 31566 h 424090"/>
                    <a:gd name="connsiteX53" fmla="*/ 212788 w 459295"/>
                    <a:gd name="connsiteY53" fmla="*/ 31566 h 424090"/>
                    <a:gd name="connsiteX54" fmla="*/ 208693 w 459295"/>
                    <a:gd name="connsiteY54" fmla="*/ 39948 h 424090"/>
                    <a:gd name="connsiteX55" fmla="*/ 200406 w 459295"/>
                    <a:gd name="connsiteY55" fmla="*/ 39948 h 424090"/>
                    <a:gd name="connsiteX56" fmla="*/ 200406 w 459295"/>
                    <a:gd name="connsiteY56" fmla="*/ 44139 h 424090"/>
                    <a:gd name="connsiteX57" fmla="*/ 192024 w 459295"/>
                    <a:gd name="connsiteY57" fmla="*/ 44139 h 424090"/>
                    <a:gd name="connsiteX58" fmla="*/ 192024 w 459295"/>
                    <a:gd name="connsiteY58" fmla="*/ 48330 h 424090"/>
                    <a:gd name="connsiteX59" fmla="*/ 183642 w 459295"/>
                    <a:gd name="connsiteY59" fmla="*/ 48330 h 424090"/>
                    <a:gd name="connsiteX60" fmla="*/ 183642 w 459295"/>
                    <a:gd name="connsiteY60" fmla="*/ 52521 h 424090"/>
                    <a:gd name="connsiteX61" fmla="*/ 175355 w 459295"/>
                    <a:gd name="connsiteY61" fmla="*/ 52521 h 424090"/>
                    <a:gd name="connsiteX62" fmla="*/ 175355 w 459295"/>
                    <a:gd name="connsiteY62" fmla="*/ 56712 h 424090"/>
                    <a:gd name="connsiteX63" fmla="*/ 166973 w 459295"/>
                    <a:gd name="connsiteY63" fmla="*/ 56712 h 424090"/>
                    <a:gd name="connsiteX64" fmla="*/ 166973 w 459295"/>
                    <a:gd name="connsiteY64" fmla="*/ 60998 h 424090"/>
                    <a:gd name="connsiteX65" fmla="*/ 158686 w 459295"/>
                    <a:gd name="connsiteY65" fmla="*/ 60998 h 424090"/>
                    <a:gd name="connsiteX66" fmla="*/ 154496 w 459295"/>
                    <a:gd name="connsiteY66" fmla="*/ 69189 h 424090"/>
                    <a:gd name="connsiteX67" fmla="*/ 146113 w 459295"/>
                    <a:gd name="connsiteY67" fmla="*/ 69189 h 424090"/>
                    <a:gd name="connsiteX68" fmla="*/ 146113 w 459295"/>
                    <a:gd name="connsiteY68" fmla="*/ 73380 h 424090"/>
                    <a:gd name="connsiteX69" fmla="*/ 137731 w 459295"/>
                    <a:gd name="connsiteY69" fmla="*/ 73380 h 424090"/>
                    <a:gd name="connsiteX70" fmla="*/ 137731 w 459295"/>
                    <a:gd name="connsiteY70" fmla="*/ 77571 h 424090"/>
                    <a:gd name="connsiteX71" fmla="*/ 129350 w 459295"/>
                    <a:gd name="connsiteY71" fmla="*/ 77571 h 424090"/>
                    <a:gd name="connsiteX72" fmla="*/ 129350 w 459295"/>
                    <a:gd name="connsiteY72" fmla="*/ 81762 h 424090"/>
                    <a:gd name="connsiteX73" fmla="*/ 121063 w 459295"/>
                    <a:gd name="connsiteY73" fmla="*/ 81762 h 424090"/>
                    <a:gd name="connsiteX74" fmla="*/ 116872 w 459295"/>
                    <a:gd name="connsiteY74" fmla="*/ 90144 h 424090"/>
                    <a:gd name="connsiteX75" fmla="*/ 104394 w 459295"/>
                    <a:gd name="connsiteY75" fmla="*/ 90144 h 424090"/>
                    <a:gd name="connsiteX76" fmla="*/ 104394 w 459295"/>
                    <a:gd name="connsiteY76" fmla="*/ 94335 h 424090"/>
                    <a:gd name="connsiteX77" fmla="*/ 96012 w 459295"/>
                    <a:gd name="connsiteY77" fmla="*/ 94335 h 424090"/>
                    <a:gd name="connsiteX78" fmla="*/ 96012 w 459295"/>
                    <a:gd name="connsiteY78" fmla="*/ 98431 h 424090"/>
                    <a:gd name="connsiteX79" fmla="*/ 79343 w 459295"/>
                    <a:gd name="connsiteY79" fmla="*/ 102622 h 424090"/>
                    <a:gd name="connsiteX80" fmla="*/ 79343 w 459295"/>
                    <a:gd name="connsiteY80" fmla="*/ 106813 h 424090"/>
                    <a:gd name="connsiteX81" fmla="*/ 66865 w 459295"/>
                    <a:gd name="connsiteY81" fmla="*/ 106813 h 424090"/>
                    <a:gd name="connsiteX82" fmla="*/ 66865 w 459295"/>
                    <a:gd name="connsiteY82" fmla="*/ 111004 h 424090"/>
                    <a:gd name="connsiteX83" fmla="*/ 33433 w 459295"/>
                    <a:gd name="connsiteY83" fmla="*/ 111004 h 424090"/>
                    <a:gd name="connsiteX84" fmla="*/ 4191 w 459295"/>
                    <a:gd name="connsiteY84" fmla="*/ 123482 h 424090"/>
                    <a:gd name="connsiteX85" fmla="*/ 0 w 459295"/>
                    <a:gd name="connsiteY85" fmla="*/ 135960 h 424090"/>
                    <a:gd name="connsiteX86" fmla="*/ 16764 w 459295"/>
                    <a:gd name="connsiteY86" fmla="*/ 135960 h 424090"/>
                    <a:gd name="connsiteX87" fmla="*/ 16764 w 459295"/>
                    <a:gd name="connsiteY87" fmla="*/ 131769 h 424090"/>
                    <a:gd name="connsiteX88" fmla="*/ 41719 w 459295"/>
                    <a:gd name="connsiteY88" fmla="*/ 131769 h 424090"/>
                    <a:gd name="connsiteX89" fmla="*/ 29242 w 459295"/>
                    <a:gd name="connsiteY89" fmla="*/ 161010 h 424090"/>
                    <a:gd name="connsiteX90" fmla="*/ 58579 w 459295"/>
                    <a:gd name="connsiteY90" fmla="*/ 161010 h 424090"/>
                    <a:gd name="connsiteX91" fmla="*/ 58579 w 459295"/>
                    <a:gd name="connsiteY91" fmla="*/ 127578 h 424090"/>
                    <a:gd name="connsiteX92" fmla="*/ 75248 w 459295"/>
                    <a:gd name="connsiteY92" fmla="*/ 144342 h 424090"/>
                    <a:gd name="connsiteX93" fmla="*/ 87821 w 459295"/>
                    <a:gd name="connsiteY93" fmla="*/ 140055 h 424090"/>
                    <a:gd name="connsiteX94" fmla="*/ 87821 w 459295"/>
                    <a:gd name="connsiteY94" fmla="*/ 135960 h 424090"/>
                    <a:gd name="connsiteX95" fmla="*/ 92011 w 459295"/>
                    <a:gd name="connsiteY95" fmla="*/ 135960 h 424090"/>
                    <a:gd name="connsiteX96" fmla="*/ 92011 w 459295"/>
                    <a:gd name="connsiteY96" fmla="*/ 140055 h 424090"/>
                    <a:gd name="connsiteX97" fmla="*/ 96202 w 459295"/>
                    <a:gd name="connsiteY97" fmla="*/ 140055 h 424090"/>
                    <a:gd name="connsiteX98" fmla="*/ 96202 w 459295"/>
                    <a:gd name="connsiteY98" fmla="*/ 135960 h 424090"/>
                    <a:gd name="connsiteX99" fmla="*/ 108775 w 459295"/>
                    <a:gd name="connsiteY99" fmla="*/ 123482 h 424090"/>
                    <a:gd name="connsiteX100" fmla="*/ 100394 w 459295"/>
                    <a:gd name="connsiteY100" fmla="*/ 119196 h 424090"/>
                    <a:gd name="connsiteX101" fmla="*/ 96202 w 459295"/>
                    <a:gd name="connsiteY101" fmla="*/ 115005 h 424090"/>
                    <a:gd name="connsiteX102" fmla="*/ 167164 w 459295"/>
                    <a:gd name="connsiteY102" fmla="*/ 85858 h 424090"/>
                    <a:gd name="connsiteX103" fmla="*/ 171355 w 459295"/>
                    <a:gd name="connsiteY103" fmla="*/ 77476 h 424090"/>
                    <a:gd name="connsiteX104" fmla="*/ 204788 w 459295"/>
                    <a:gd name="connsiteY104" fmla="*/ 56616 h 424090"/>
                    <a:gd name="connsiteX105" fmla="*/ 204788 w 459295"/>
                    <a:gd name="connsiteY105" fmla="*/ 52425 h 424090"/>
                    <a:gd name="connsiteX106" fmla="*/ 221456 w 459295"/>
                    <a:gd name="connsiteY106" fmla="*/ 52425 h 424090"/>
                    <a:gd name="connsiteX107" fmla="*/ 254984 w 459295"/>
                    <a:gd name="connsiteY107" fmla="*/ 39852 h 424090"/>
                    <a:gd name="connsiteX108" fmla="*/ 254984 w 459295"/>
                    <a:gd name="connsiteY108" fmla="*/ 44043 h 424090"/>
                    <a:gd name="connsiteX109" fmla="*/ 263366 w 459295"/>
                    <a:gd name="connsiteY109" fmla="*/ 44043 h 424090"/>
                    <a:gd name="connsiteX110" fmla="*/ 263366 w 459295"/>
                    <a:gd name="connsiteY110" fmla="*/ 48234 h 424090"/>
                    <a:gd name="connsiteX111" fmla="*/ 284226 w 459295"/>
                    <a:gd name="connsiteY111" fmla="*/ 48234 h 424090"/>
                    <a:gd name="connsiteX112" fmla="*/ 284226 w 459295"/>
                    <a:gd name="connsiteY112" fmla="*/ 52425 h 424090"/>
                    <a:gd name="connsiteX113" fmla="*/ 300895 w 459295"/>
                    <a:gd name="connsiteY113" fmla="*/ 56616 h 424090"/>
                    <a:gd name="connsiteX114" fmla="*/ 300895 w 459295"/>
                    <a:gd name="connsiteY114" fmla="*/ 60903 h 424090"/>
                    <a:gd name="connsiteX115" fmla="*/ 338423 w 459295"/>
                    <a:gd name="connsiteY115" fmla="*/ 60903 h 424090"/>
                    <a:gd name="connsiteX116" fmla="*/ 338423 w 459295"/>
                    <a:gd name="connsiteY116" fmla="*/ 127578 h 424090"/>
                    <a:gd name="connsiteX117" fmla="*/ 338423 w 459295"/>
                    <a:gd name="connsiteY117" fmla="*/ 156819 h 424090"/>
                    <a:gd name="connsiteX118" fmla="*/ 334232 w 459295"/>
                    <a:gd name="connsiteY118" fmla="*/ 156819 h 424090"/>
                    <a:gd name="connsiteX119" fmla="*/ 313373 w 459295"/>
                    <a:gd name="connsiteY119" fmla="*/ 165297 h 424090"/>
                    <a:gd name="connsiteX120" fmla="*/ 309182 w 459295"/>
                    <a:gd name="connsiteY120" fmla="*/ 173583 h 424090"/>
                    <a:gd name="connsiteX121" fmla="*/ 296704 w 459295"/>
                    <a:gd name="connsiteY121" fmla="*/ 173583 h 424090"/>
                    <a:gd name="connsiteX122" fmla="*/ 296704 w 459295"/>
                    <a:gd name="connsiteY122" fmla="*/ 177870 h 424090"/>
                    <a:gd name="connsiteX123" fmla="*/ 284226 w 459295"/>
                    <a:gd name="connsiteY123" fmla="*/ 177870 h 424090"/>
                    <a:gd name="connsiteX124" fmla="*/ 284226 w 459295"/>
                    <a:gd name="connsiteY124" fmla="*/ 181965 h 424090"/>
                    <a:gd name="connsiteX125" fmla="*/ 267462 w 459295"/>
                    <a:gd name="connsiteY125" fmla="*/ 186156 h 424090"/>
                    <a:gd name="connsiteX126" fmla="*/ 267462 w 459295"/>
                    <a:gd name="connsiteY126" fmla="*/ 190347 h 424090"/>
                    <a:gd name="connsiteX127" fmla="*/ 259175 w 459295"/>
                    <a:gd name="connsiteY127" fmla="*/ 190347 h 424090"/>
                    <a:gd name="connsiteX128" fmla="*/ 259175 w 459295"/>
                    <a:gd name="connsiteY128" fmla="*/ 194538 h 424090"/>
                    <a:gd name="connsiteX129" fmla="*/ 246602 w 459295"/>
                    <a:gd name="connsiteY129" fmla="*/ 194538 h 424090"/>
                    <a:gd name="connsiteX130" fmla="*/ 246602 w 459295"/>
                    <a:gd name="connsiteY130" fmla="*/ 198729 h 424090"/>
                    <a:gd name="connsiteX131" fmla="*/ 238315 w 459295"/>
                    <a:gd name="connsiteY131" fmla="*/ 207016 h 424090"/>
                    <a:gd name="connsiteX132" fmla="*/ 229934 w 459295"/>
                    <a:gd name="connsiteY132" fmla="*/ 207016 h 424090"/>
                    <a:gd name="connsiteX133" fmla="*/ 225742 w 459295"/>
                    <a:gd name="connsiteY133" fmla="*/ 215398 h 424090"/>
                    <a:gd name="connsiteX134" fmla="*/ 217456 w 459295"/>
                    <a:gd name="connsiteY134" fmla="*/ 215398 h 424090"/>
                    <a:gd name="connsiteX135" fmla="*/ 213265 w 459295"/>
                    <a:gd name="connsiteY135" fmla="*/ 223685 h 424090"/>
                    <a:gd name="connsiteX136" fmla="*/ 184023 w 459295"/>
                    <a:gd name="connsiteY136" fmla="*/ 240449 h 424090"/>
                    <a:gd name="connsiteX137" fmla="*/ 184023 w 459295"/>
                    <a:gd name="connsiteY137" fmla="*/ 244640 h 424090"/>
                    <a:gd name="connsiteX138" fmla="*/ 159067 w 459295"/>
                    <a:gd name="connsiteY138" fmla="*/ 232067 h 424090"/>
                    <a:gd name="connsiteX139" fmla="*/ 159067 w 459295"/>
                    <a:gd name="connsiteY139" fmla="*/ 227971 h 424090"/>
                    <a:gd name="connsiteX140" fmla="*/ 133921 w 459295"/>
                    <a:gd name="connsiteY140" fmla="*/ 223685 h 424090"/>
                    <a:gd name="connsiteX141" fmla="*/ 133921 w 459295"/>
                    <a:gd name="connsiteY141" fmla="*/ 219589 h 424090"/>
                    <a:gd name="connsiteX142" fmla="*/ 92202 w 459295"/>
                    <a:gd name="connsiteY142" fmla="*/ 223685 h 424090"/>
                    <a:gd name="connsiteX143" fmla="*/ 8668 w 459295"/>
                    <a:gd name="connsiteY143" fmla="*/ 219589 h 424090"/>
                    <a:gd name="connsiteX144" fmla="*/ 8668 w 459295"/>
                    <a:gd name="connsiteY144" fmla="*/ 227971 h 424090"/>
                    <a:gd name="connsiteX145" fmla="*/ 21146 w 459295"/>
                    <a:gd name="connsiteY145" fmla="*/ 227971 h 424090"/>
                    <a:gd name="connsiteX146" fmla="*/ 21146 w 459295"/>
                    <a:gd name="connsiteY146" fmla="*/ 232067 h 424090"/>
                    <a:gd name="connsiteX147" fmla="*/ 67056 w 459295"/>
                    <a:gd name="connsiteY147" fmla="*/ 232067 h 424090"/>
                    <a:gd name="connsiteX148" fmla="*/ 67056 w 459295"/>
                    <a:gd name="connsiteY148" fmla="*/ 236258 h 424090"/>
                    <a:gd name="connsiteX149" fmla="*/ 100394 w 459295"/>
                    <a:gd name="connsiteY149" fmla="*/ 236258 h 424090"/>
                    <a:gd name="connsiteX150" fmla="*/ 100394 w 459295"/>
                    <a:gd name="connsiteY150" fmla="*/ 232067 h 424090"/>
                    <a:gd name="connsiteX151" fmla="*/ 175546 w 459295"/>
                    <a:gd name="connsiteY151" fmla="*/ 257213 h 424090"/>
                    <a:gd name="connsiteX152" fmla="*/ 192215 w 459295"/>
                    <a:gd name="connsiteY152" fmla="*/ 253022 h 424090"/>
                    <a:gd name="connsiteX153" fmla="*/ 192215 w 459295"/>
                    <a:gd name="connsiteY153" fmla="*/ 248831 h 424090"/>
                    <a:gd name="connsiteX154" fmla="*/ 200596 w 459295"/>
                    <a:gd name="connsiteY154" fmla="*/ 248831 h 424090"/>
                    <a:gd name="connsiteX155" fmla="*/ 204692 w 459295"/>
                    <a:gd name="connsiteY155" fmla="*/ 240449 h 424090"/>
                    <a:gd name="connsiteX156" fmla="*/ 217170 w 459295"/>
                    <a:gd name="connsiteY156" fmla="*/ 236163 h 424090"/>
                    <a:gd name="connsiteX157" fmla="*/ 225457 w 459295"/>
                    <a:gd name="connsiteY157" fmla="*/ 223590 h 424090"/>
                    <a:gd name="connsiteX158" fmla="*/ 242221 w 459295"/>
                    <a:gd name="connsiteY158" fmla="*/ 219494 h 424090"/>
                    <a:gd name="connsiteX159" fmla="*/ 250603 w 459295"/>
                    <a:gd name="connsiteY159" fmla="*/ 206826 h 424090"/>
                    <a:gd name="connsiteX160" fmla="*/ 275558 w 459295"/>
                    <a:gd name="connsiteY160" fmla="*/ 198539 h 424090"/>
                    <a:gd name="connsiteX161" fmla="*/ 279844 w 459295"/>
                    <a:gd name="connsiteY161" fmla="*/ 190157 h 424090"/>
                    <a:gd name="connsiteX162" fmla="*/ 300704 w 459295"/>
                    <a:gd name="connsiteY162" fmla="*/ 185966 h 424090"/>
                    <a:gd name="connsiteX163" fmla="*/ 300704 w 459295"/>
                    <a:gd name="connsiteY163" fmla="*/ 181775 h 424090"/>
                    <a:gd name="connsiteX164" fmla="*/ 308991 w 459295"/>
                    <a:gd name="connsiteY164" fmla="*/ 181775 h 424090"/>
                    <a:gd name="connsiteX165" fmla="*/ 313182 w 459295"/>
                    <a:gd name="connsiteY165" fmla="*/ 173393 h 424090"/>
                    <a:gd name="connsiteX166" fmla="*/ 325755 w 459295"/>
                    <a:gd name="connsiteY166" fmla="*/ 173393 h 424090"/>
                    <a:gd name="connsiteX167" fmla="*/ 325755 w 459295"/>
                    <a:gd name="connsiteY167" fmla="*/ 169202 h 424090"/>
                    <a:gd name="connsiteX168" fmla="*/ 338233 w 459295"/>
                    <a:gd name="connsiteY168" fmla="*/ 165106 h 424090"/>
                    <a:gd name="connsiteX169" fmla="*/ 338233 w 459295"/>
                    <a:gd name="connsiteY169" fmla="*/ 181775 h 424090"/>
                    <a:gd name="connsiteX170" fmla="*/ 317373 w 459295"/>
                    <a:gd name="connsiteY170" fmla="*/ 198539 h 424090"/>
                    <a:gd name="connsiteX171" fmla="*/ 317373 w 459295"/>
                    <a:gd name="connsiteY171" fmla="*/ 202730 h 424090"/>
                    <a:gd name="connsiteX172" fmla="*/ 308896 w 459295"/>
                    <a:gd name="connsiteY172" fmla="*/ 202730 h 424090"/>
                    <a:gd name="connsiteX173" fmla="*/ 308896 w 459295"/>
                    <a:gd name="connsiteY173" fmla="*/ 206826 h 424090"/>
                    <a:gd name="connsiteX174" fmla="*/ 300609 w 459295"/>
                    <a:gd name="connsiteY174" fmla="*/ 206826 h 424090"/>
                    <a:gd name="connsiteX175" fmla="*/ 300609 w 459295"/>
                    <a:gd name="connsiteY175" fmla="*/ 211017 h 424090"/>
                    <a:gd name="connsiteX176" fmla="*/ 288036 w 459295"/>
                    <a:gd name="connsiteY176" fmla="*/ 211017 h 424090"/>
                    <a:gd name="connsiteX177" fmla="*/ 288036 w 459295"/>
                    <a:gd name="connsiteY177" fmla="*/ 215208 h 424090"/>
                    <a:gd name="connsiteX178" fmla="*/ 271367 w 459295"/>
                    <a:gd name="connsiteY178" fmla="*/ 219399 h 424090"/>
                    <a:gd name="connsiteX179" fmla="*/ 271367 w 459295"/>
                    <a:gd name="connsiteY179" fmla="*/ 223494 h 424090"/>
                    <a:gd name="connsiteX180" fmla="*/ 258794 w 459295"/>
                    <a:gd name="connsiteY180" fmla="*/ 223494 h 424090"/>
                    <a:gd name="connsiteX181" fmla="*/ 258794 w 459295"/>
                    <a:gd name="connsiteY181" fmla="*/ 227781 h 424090"/>
                    <a:gd name="connsiteX182" fmla="*/ 250507 w 459295"/>
                    <a:gd name="connsiteY182" fmla="*/ 227781 h 424090"/>
                    <a:gd name="connsiteX183" fmla="*/ 250507 w 459295"/>
                    <a:gd name="connsiteY183" fmla="*/ 231876 h 424090"/>
                    <a:gd name="connsiteX184" fmla="*/ 237934 w 459295"/>
                    <a:gd name="connsiteY184" fmla="*/ 236067 h 424090"/>
                    <a:gd name="connsiteX185" fmla="*/ 237934 w 459295"/>
                    <a:gd name="connsiteY185" fmla="*/ 244449 h 424090"/>
                    <a:gd name="connsiteX186" fmla="*/ 279749 w 459295"/>
                    <a:gd name="connsiteY186" fmla="*/ 231876 h 424090"/>
                    <a:gd name="connsiteX187" fmla="*/ 279749 w 459295"/>
                    <a:gd name="connsiteY187" fmla="*/ 227781 h 424090"/>
                    <a:gd name="connsiteX188" fmla="*/ 308896 w 459295"/>
                    <a:gd name="connsiteY188" fmla="*/ 236067 h 424090"/>
                    <a:gd name="connsiteX189" fmla="*/ 321469 w 459295"/>
                    <a:gd name="connsiteY189" fmla="*/ 215208 h 424090"/>
                    <a:gd name="connsiteX190" fmla="*/ 321469 w 459295"/>
                    <a:gd name="connsiteY190" fmla="*/ 211017 h 424090"/>
                    <a:gd name="connsiteX191" fmla="*/ 325755 w 459295"/>
                    <a:gd name="connsiteY191" fmla="*/ 211017 h 424090"/>
                    <a:gd name="connsiteX192" fmla="*/ 334042 w 459295"/>
                    <a:gd name="connsiteY192" fmla="*/ 219494 h 424090"/>
                    <a:gd name="connsiteX193" fmla="*/ 334042 w 459295"/>
                    <a:gd name="connsiteY193" fmla="*/ 231876 h 424090"/>
                    <a:gd name="connsiteX194" fmla="*/ 325755 w 459295"/>
                    <a:gd name="connsiteY194" fmla="*/ 236067 h 424090"/>
                    <a:gd name="connsiteX195" fmla="*/ 346615 w 459295"/>
                    <a:gd name="connsiteY195" fmla="*/ 277882 h 424090"/>
                    <a:gd name="connsiteX196" fmla="*/ 346615 w 459295"/>
                    <a:gd name="connsiteY196" fmla="*/ 319602 h 424090"/>
                    <a:gd name="connsiteX197" fmla="*/ 342424 w 459295"/>
                    <a:gd name="connsiteY197" fmla="*/ 319602 h 424090"/>
                    <a:gd name="connsiteX198" fmla="*/ 334042 w 459295"/>
                    <a:gd name="connsiteY198" fmla="*/ 286169 h 424090"/>
                    <a:gd name="connsiteX199" fmla="*/ 325755 w 459295"/>
                    <a:gd name="connsiteY199" fmla="*/ 282073 h 424090"/>
                    <a:gd name="connsiteX200" fmla="*/ 317373 w 459295"/>
                    <a:gd name="connsiteY200" fmla="*/ 269595 h 424090"/>
                    <a:gd name="connsiteX201" fmla="*/ 296418 w 459295"/>
                    <a:gd name="connsiteY201" fmla="*/ 244449 h 424090"/>
                    <a:gd name="connsiteX202" fmla="*/ 283940 w 459295"/>
                    <a:gd name="connsiteY202" fmla="*/ 240258 h 424090"/>
                    <a:gd name="connsiteX203" fmla="*/ 283940 w 459295"/>
                    <a:gd name="connsiteY203" fmla="*/ 244449 h 424090"/>
                    <a:gd name="connsiteX204" fmla="*/ 258794 w 459295"/>
                    <a:gd name="connsiteY204" fmla="*/ 244449 h 424090"/>
                    <a:gd name="connsiteX205" fmla="*/ 258794 w 459295"/>
                    <a:gd name="connsiteY205" fmla="*/ 248640 h 424090"/>
                    <a:gd name="connsiteX206" fmla="*/ 229552 w 459295"/>
                    <a:gd name="connsiteY206" fmla="*/ 261118 h 424090"/>
                    <a:gd name="connsiteX207" fmla="*/ 221171 w 459295"/>
                    <a:gd name="connsiteY207" fmla="*/ 261118 h 424090"/>
                    <a:gd name="connsiteX208" fmla="*/ 225361 w 459295"/>
                    <a:gd name="connsiteY208" fmla="*/ 273596 h 424090"/>
                    <a:gd name="connsiteX209" fmla="*/ 300609 w 459295"/>
                    <a:gd name="connsiteY209" fmla="*/ 282073 h 424090"/>
                    <a:gd name="connsiteX210" fmla="*/ 308896 w 459295"/>
                    <a:gd name="connsiteY210" fmla="*/ 323793 h 424090"/>
                    <a:gd name="connsiteX211" fmla="*/ 304800 w 459295"/>
                    <a:gd name="connsiteY211" fmla="*/ 323793 h 424090"/>
                    <a:gd name="connsiteX212" fmla="*/ 304800 w 459295"/>
                    <a:gd name="connsiteY212" fmla="*/ 332175 h 424090"/>
                    <a:gd name="connsiteX213" fmla="*/ 300609 w 459295"/>
                    <a:gd name="connsiteY213" fmla="*/ 332175 h 424090"/>
                    <a:gd name="connsiteX214" fmla="*/ 288036 w 459295"/>
                    <a:gd name="connsiteY214" fmla="*/ 407327 h 424090"/>
                    <a:gd name="connsiteX215" fmla="*/ 283845 w 459295"/>
                    <a:gd name="connsiteY215" fmla="*/ 407327 h 424090"/>
                    <a:gd name="connsiteX216" fmla="*/ 283845 w 459295"/>
                    <a:gd name="connsiteY216" fmla="*/ 411518 h 424090"/>
                    <a:gd name="connsiteX217" fmla="*/ 267081 w 459295"/>
                    <a:gd name="connsiteY217" fmla="*/ 411518 h 424090"/>
                    <a:gd name="connsiteX218" fmla="*/ 262985 w 459295"/>
                    <a:gd name="connsiteY218" fmla="*/ 403136 h 424090"/>
                    <a:gd name="connsiteX219" fmla="*/ 254603 w 459295"/>
                    <a:gd name="connsiteY219" fmla="*/ 403136 h 424090"/>
                    <a:gd name="connsiteX220" fmla="*/ 271367 w 459295"/>
                    <a:gd name="connsiteY220" fmla="*/ 424091 h 424090"/>
                    <a:gd name="connsiteX221" fmla="*/ 296418 w 459295"/>
                    <a:gd name="connsiteY221" fmla="*/ 419995 h 424090"/>
                    <a:gd name="connsiteX222" fmla="*/ 296418 w 459295"/>
                    <a:gd name="connsiteY222" fmla="*/ 411613 h 424090"/>
                    <a:gd name="connsiteX223" fmla="*/ 313087 w 459295"/>
                    <a:gd name="connsiteY223" fmla="*/ 419995 h 424090"/>
                    <a:gd name="connsiteX224" fmla="*/ 321373 w 459295"/>
                    <a:gd name="connsiteY224" fmla="*/ 411613 h 424090"/>
                    <a:gd name="connsiteX225" fmla="*/ 321373 w 459295"/>
                    <a:gd name="connsiteY225" fmla="*/ 369894 h 424090"/>
                    <a:gd name="connsiteX226" fmla="*/ 325660 w 459295"/>
                    <a:gd name="connsiteY226" fmla="*/ 369894 h 424090"/>
                    <a:gd name="connsiteX227" fmla="*/ 329755 w 459295"/>
                    <a:gd name="connsiteY227" fmla="*/ 353130 h 424090"/>
                    <a:gd name="connsiteX228" fmla="*/ 338138 w 459295"/>
                    <a:gd name="connsiteY228" fmla="*/ 349034 h 424090"/>
                    <a:gd name="connsiteX229" fmla="*/ 338138 w 459295"/>
                    <a:gd name="connsiteY229" fmla="*/ 336556 h 424090"/>
                    <a:gd name="connsiteX230" fmla="*/ 358997 w 459295"/>
                    <a:gd name="connsiteY230" fmla="*/ 315696 h 424090"/>
                    <a:gd name="connsiteX231" fmla="*/ 367379 w 459295"/>
                    <a:gd name="connsiteY231" fmla="*/ 315696 h 424090"/>
                    <a:gd name="connsiteX232" fmla="*/ 367379 w 459295"/>
                    <a:gd name="connsiteY232" fmla="*/ 332365 h 424090"/>
                    <a:gd name="connsiteX233" fmla="*/ 371475 w 459295"/>
                    <a:gd name="connsiteY233" fmla="*/ 332365 h 424090"/>
                    <a:gd name="connsiteX234" fmla="*/ 371475 w 459295"/>
                    <a:gd name="connsiteY234" fmla="*/ 336556 h 424090"/>
                    <a:gd name="connsiteX235" fmla="*/ 367379 w 459295"/>
                    <a:gd name="connsiteY235" fmla="*/ 336556 h 424090"/>
                    <a:gd name="connsiteX236" fmla="*/ 367379 w 459295"/>
                    <a:gd name="connsiteY236" fmla="*/ 361512 h 424090"/>
                    <a:gd name="connsiteX237" fmla="*/ 375666 w 459295"/>
                    <a:gd name="connsiteY237" fmla="*/ 361512 h 424090"/>
                    <a:gd name="connsiteX238" fmla="*/ 379857 w 459295"/>
                    <a:gd name="connsiteY238" fmla="*/ 307219 h 424090"/>
                    <a:gd name="connsiteX239" fmla="*/ 375666 w 459295"/>
                    <a:gd name="connsiteY239" fmla="*/ 307219 h 424090"/>
                    <a:gd name="connsiteX240" fmla="*/ 375666 w 459295"/>
                    <a:gd name="connsiteY240" fmla="*/ 303124 h 424090"/>
                    <a:gd name="connsiteX241" fmla="*/ 379857 w 459295"/>
                    <a:gd name="connsiteY241" fmla="*/ 290551 h 424090"/>
                    <a:gd name="connsiteX242" fmla="*/ 375666 w 459295"/>
                    <a:gd name="connsiteY242" fmla="*/ 290551 h 424090"/>
                    <a:gd name="connsiteX243" fmla="*/ 375666 w 459295"/>
                    <a:gd name="connsiteY243" fmla="*/ 273786 h 424090"/>
                    <a:gd name="connsiteX244" fmla="*/ 383953 w 459295"/>
                    <a:gd name="connsiteY244" fmla="*/ 227971 h 424090"/>
                    <a:gd name="connsiteX245" fmla="*/ 379857 w 459295"/>
                    <a:gd name="connsiteY245" fmla="*/ 227971 h 424090"/>
                    <a:gd name="connsiteX246" fmla="*/ 375666 w 459295"/>
                    <a:gd name="connsiteY246" fmla="*/ 215398 h 424090"/>
                    <a:gd name="connsiteX247" fmla="*/ 388239 w 459295"/>
                    <a:gd name="connsiteY247" fmla="*/ 207016 h 424090"/>
                    <a:gd name="connsiteX248" fmla="*/ 392430 w 459295"/>
                    <a:gd name="connsiteY248" fmla="*/ 190347 h 424090"/>
                    <a:gd name="connsiteX249" fmla="*/ 308896 w 459295"/>
                    <a:gd name="connsiteY249" fmla="*/ 382276 h 424090"/>
                    <a:gd name="connsiteX250" fmla="*/ 308896 w 459295"/>
                    <a:gd name="connsiteY250" fmla="*/ 398850 h 424090"/>
                    <a:gd name="connsiteX251" fmla="*/ 304800 w 459295"/>
                    <a:gd name="connsiteY251" fmla="*/ 398850 h 424090"/>
                    <a:gd name="connsiteX252" fmla="*/ 304800 w 459295"/>
                    <a:gd name="connsiteY252" fmla="*/ 403041 h 424090"/>
                    <a:gd name="connsiteX253" fmla="*/ 300609 w 459295"/>
                    <a:gd name="connsiteY253" fmla="*/ 403041 h 424090"/>
                    <a:gd name="connsiteX254" fmla="*/ 304800 w 459295"/>
                    <a:gd name="connsiteY254" fmla="*/ 352939 h 424090"/>
                    <a:gd name="connsiteX255" fmla="*/ 308896 w 459295"/>
                    <a:gd name="connsiteY255" fmla="*/ 352939 h 424090"/>
                    <a:gd name="connsiteX256" fmla="*/ 308896 w 459295"/>
                    <a:gd name="connsiteY256" fmla="*/ 340461 h 424090"/>
                    <a:gd name="connsiteX257" fmla="*/ 313087 w 459295"/>
                    <a:gd name="connsiteY257" fmla="*/ 340461 h 424090"/>
                    <a:gd name="connsiteX258" fmla="*/ 317278 w 459295"/>
                    <a:gd name="connsiteY258" fmla="*/ 319507 h 424090"/>
                    <a:gd name="connsiteX259" fmla="*/ 321373 w 459295"/>
                    <a:gd name="connsiteY259" fmla="*/ 319507 h 424090"/>
                    <a:gd name="connsiteX260" fmla="*/ 308800 w 459295"/>
                    <a:gd name="connsiteY260" fmla="*/ 382181 h 424090"/>
                    <a:gd name="connsiteX261" fmla="*/ 379952 w 459295"/>
                    <a:gd name="connsiteY261" fmla="*/ 169202 h 424090"/>
                    <a:gd name="connsiteX262" fmla="*/ 375761 w 459295"/>
                    <a:gd name="connsiteY262" fmla="*/ 194253 h 424090"/>
                    <a:gd name="connsiteX263" fmla="*/ 363188 w 459295"/>
                    <a:gd name="connsiteY263" fmla="*/ 202635 h 424090"/>
                    <a:gd name="connsiteX264" fmla="*/ 358997 w 459295"/>
                    <a:gd name="connsiteY264" fmla="*/ 219399 h 424090"/>
                    <a:gd name="connsiteX265" fmla="*/ 354902 w 459295"/>
                    <a:gd name="connsiteY265" fmla="*/ 219399 h 424090"/>
                    <a:gd name="connsiteX266" fmla="*/ 358997 w 459295"/>
                    <a:gd name="connsiteY266" fmla="*/ 265309 h 424090"/>
                    <a:gd name="connsiteX267" fmla="*/ 354902 w 459295"/>
                    <a:gd name="connsiteY267" fmla="*/ 265309 h 424090"/>
                    <a:gd name="connsiteX268" fmla="*/ 342328 w 459295"/>
                    <a:gd name="connsiteY268" fmla="*/ 206826 h 424090"/>
                    <a:gd name="connsiteX269" fmla="*/ 354902 w 459295"/>
                    <a:gd name="connsiteY269" fmla="*/ 198539 h 424090"/>
                    <a:gd name="connsiteX270" fmla="*/ 354902 w 459295"/>
                    <a:gd name="connsiteY270" fmla="*/ 185966 h 424090"/>
                    <a:gd name="connsiteX271" fmla="*/ 358997 w 459295"/>
                    <a:gd name="connsiteY271" fmla="*/ 185966 h 424090"/>
                    <a:gd name="connsiteX272" fmla="*/ 358997 w 459295"/>
                    <a:gd name="connsiteY272" fmla="*/ 148342 h 424090"/>
                    <a:gd name="connsiteX273" fmla="*/ 363188 w 459295"/>
                    <a:gd name="connsiteY273" fmla="*/ 148342 h 424090"/>
                    <a:gd name="connsiteX274" fmla="*/ 367379 w 459295"/>
                    <a:gd name="connsiteY274" fmla="*/ 119100 h 424090"/>
                    <a:gd name="connsiteX275" fmla="*/ 371475 w 459295"/>
                    <a:gd name="connsiteY275" fmla="*/ 119100 h 424090"/>
                    <a:gd name="connsiteX276" fmla="*/ 371475 w 459295"/>
                    <a:gd name="connsiteY276" fmla="*/ 110814 h 424090"/>
                    <a:gd name="connsiteX277" fmla="*/ 384048 w 459295"/>
                    <a:gd name="connsiteY277" fmla="*/ 106623 h 424090"/>
                    <a:gd name="connsiteX278" fmla="*/ 384048 w 459295"/>
                    <a:gd name="connsiteY278" fmla="*/ 102432 h 424090"/>
                    <a:gd name="connsiteX279" fmla="*/ 396621 w 459295"/>
                    <a:gd name="connsiteY279" fmla="*/ 94050 h 424090"/>
                    <a:gd name="connsiteX280" fmla="*/ 400812 w 459295"/>
                    <a:gd name="connsiteY280" fmla="*/ 94050 h 424090"/>
                    <a:gd name="connsiteX281" fmla="*/ 392430 w 459295"/>
                    <a:gd name="connsiteY281" fmla="*/ 85668 h 424090"/>
                    <a:gd name="connsiteX282" fmla="*/ 392430 w 459295"/>
                    <a:gd name="connsiteY282" fmla="*/ 81477 h 424090"/>
                    <a:gd name="connsiteX283" fmla="*/ 409099 w 459295"/>
                    <a:gd name="connsiteY283" fmla="*/ 81477 h 424090"/>
                    <a:gd name="connsiteX284" fmla="*/ 388239 w 459295"/>
                    <a:gd name="connsiteY284" fmla="*/ 114814 h 424090"/>
                    <a:gd name="connsiteX285" fmla="*/ 383953 w 459295"/>
                    <a:gd name="connsiteY285" fmla="*/ 169107 h 424090"/>
                    <a:gd name="connsiteX286" fmla="*/ 379857 w 459295"/>
                    <a:gd name="connsiteY286" fmla="*/ 169107 h 4240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</a:cxnLst>
                  <a:rect l="l" t="t" r="r" b="b"/>
                  <a:pathLst>
                    <a:path w="459295" h="424090">
                      <a:moveTo>
                        <a:pt x="392430" y="190157"/>
                      </a:moveTo>
                      <a:lnTo>
                        <a:pt x="396621" y="190157"/>
                      </a:lnTo>
                      <a:cubicBezTo>
                        <a:pt x="398050" y="174822"/>
                        <a:pt x="399478" y="159582"/>
                        <a:pt x="400812" y="144246"/>
                      </a:cubicBezTo>
                      <a:lnTo>
                        <a:pt x="404908" y="144246"/>
                      </a:lnTo>
                      <a:lnTo>
                        <a:pt x="404908" y="135864"/>
                      </a:lnTo>
                      <a:cubicBezTo>
                        <a:pt x="407765" y="134531"/>
                        <a:pt x="410623" y="133007"/>
                        <a:pt x="413290" y="131673"/>
                      </a:cubicBezTo>
                      <a:cubicBezTo>
                        <a:pt x="414719" y="123387"/>
                        <a:pt x="416147" y="114909"/>
                        <a:pt x="417481" y="106623"/>
                      </a:cubicBezTo>
                      <a:cubicBezTo>
                        <a:pt x="420243" y="105289"/>
                        <a:pt x="423100" y="103860"/>
                        <a:pt x="425863" y="102432"/>
                      </a:cubicBezTo>
                      <a:lnTo>
                        <a:pt x="425863" y="98241"/>
                      </a:lnTo>
                      <a:cubicBezTo>
                        <a:pt x="428720" y="96907"/>
                        <a:pt x="431387" y="95478"/>
                        <a:pt x="434245" y="94145"/>
                      </a:cubicBezTo>
                      <a:lnTo>
                        <a:pt x="434245" y="85763"/>
                      </a:lnTo>
                      <a:cubicBezTo>
                        <a:pt x="437483" y="81477"/>
                        <a:pt x="446913" y="78333"/>
                        <a:pt x="451009" y="73190"/>
                      </a:cubicBezTo>
                      <a:lnTo>
                        <a:pt x="459296" y="73190"/>
                      </a:lnTo>
                      <a:cubicBezTo>
                        <a:pt x="456438" y="58807"/>
                        <a:pt x="452628" y="51473"/>
                        <a:pt x="438436" y="48139"/>
                      </a:cubicBezTo>
                      <a:cubicBezTo>
                        <a:pt x="435864" y="58331"/>
                        <a:pt x="433959" y="57378"/>
                        <a:pt x="430054" y="64808"/>
                      </a:cubicBezTo>
                      <a:lnTo>
                        <a:pt x="425863" y="64808"/>
                      </a:lnTo>
                      <a:lnTo>
                        <a:pt x="425863" y="68999"/>
                      </a:lnTo>
                      <a:lnTo>
                        <a:pt x="421672" y="68999"/>
                      </a:lnTo>
                      <a:cubicBezTo>
                        <a:pt x="416433" y="59664"/>
                        <a:pt x="425005" y="44043"/>
                        <a:pt x="425863" y="39757"/>
                      </a:cubicBezTo>
                      <a:lnTo>
                        <a:pt x="421672" y="39757"/>
                      </a:lnTo>
                      <a:cubicBezTo>
                        <a:pt x="420243" y="36995"/>
                        <a:pt x="418909" y="34233"/>
                        <a:pt x="417481" y="31375"/>
                      </a:cubicBezTo>
                      <a:cubicBezTo>
                        <a:pt x="405098" y="32994"/>
                        <a:pt x="389477" y="40424"/>
                        <a:pt x="379952" y="31375"/>
                      </a:cubicBezTo>
                      <a:lnTo>
                        <a:pt x="375761" y="31375"/>
                      </a:lnTo>
                      <a:cubicBezTo>
                        <a:pt x="378619" y="45282"/>
                        <a:pt x="381381" y="59283"/>
                        <a:pt x="384048" y="73190"/>
                      </a:cubicBezTo>
                      <a:cubicBezTo>
                        <a:pt x="371284" y="69475"/>
                        <a:pt x="368427" y="63189"/>
                        <a:pt x="358997" y="56521"/>
                      </a:cubicBezTo>
                      <a:lnTo>
                        <a:pt x="358997" y="52330"/>
                      </a:lnTo>
                      <a:cubicBezTo>
                        <a:pt x="345091" y="50901"/>
                        <a:pt x="331184" y="49568"/>
                        <a:pt x="317278" y="48139"/>
                      </a:cubicBezTo>
                      <a:lnTo>
                        <a:pt x="317278" y="43948"/>
                      </a:lnTo>
                      <a:cubicBezTo>
                        <a:pt x="333946" y="41186"/>
                        <a:pt x="350711" y="38424"/>
                        <a:pt x="367379" y="35566"/>
                      </a:cubicBezTo>
                      <a:cubicBezTo>
                        <a:pt x="368713" y="32804"/>
                        <a:pt x="370142" y="30042"/>
                        <a:pt x="371475" y="27184"/>
                      </a:cubicBezTo>
                      <a:lnTo>
                        <a:pt x="379952" y="27184"/>
                      </a:lnTo>
                      <a:cubicBezTo>
                        <a:pt x="381381" y="24517"/>
                        <a:pt x="382715" y="21660"/>
                        <a:pt x="384048" y="18897"/>
                      </a:cubicBezTo>
                      <a:lnTo>
                        <a:pt x="396621" y="18897"/>
                      </a:lnTo>
                      <a:lnTo>
                        <a:pt x="396621" y="14706"/>
                      </a:lnTo>
                      <a:cubicBezTo>
                        <a:pt x="408337" y="11087"/>
                        <a:pt x="425863" y="18802"/>
                        <a:pt x="430054" y="23088"/>
                      </a:cubicBezTo>
                      <a:cubicBezTo>
                        <a:pt x="444246" y="21564"/>
                        <a:pt x="443484" y="23088"/>
                        <a:pt x="446627" y="10706"/>
                      </a:cubicBezTo>
                      <a:cubicBezTo>
                        <a:pt x="430340" y="9087"/>
                        <a:pt x="414528" y="-5582"/>
                        <a:pt x="392430" y="2324"/>
                      </a:cubicBezTo>
                      <a:lnTo>
                        <a:pt x="392430" y="6610"/>
                      </a:lnTo>
                      <a:lnTo>
                        <a:pt x="384048" y="6610"/>
                      </a:lnTo>
                      <a:lnTo>
                        <a:pt x="384048" y="10801"/>
                      </a:lnTo>
                      <a:lnTo>
                        <a:pt x="371475" y="10801"/>
                      </a:lnTo>
                      <a:lnTo>
                        <a:pt x="371475" y="14897"/>
                      </a:lnTo>
                      <a:lnTo>
                        <a:pt x="363188" y="14897"/>
                      </a:lnTo>
                      <a:lnTo>
                        <a:pt x="363188" y="19088"/>
                      </a:lnTo>
                      <a:cubicBezTo>
                        <a:pt x="354902" y="21850"/>
                        <a:pt x="346519" y="24708"/>
                        <a:pt x="338138" y="27375"/>
                      </a:cubicBezTo>
                      <a:lnTo>
                        <a:pt x="338138" y="31566"/>
                      </a:lnTo>
                      <a:lnTo>
                        <a:pt x="325660" y="31566"/>
                      </a:lnTo>
                      <a:lnTo>
                        <a:pt x="325660" y="35757"/>
                      </a:lnTo>
                      <a:cubicBezTo>
                        <a:pt x="313468" y="39281"/>
                        <a:pt x="298990" y="29089"/>
                        <a:pt x="292227" y="27375"/>
                      </a:cubicBezTo>
                      <a:cubicBezTo>
                        <a:pt x="285274" y="28899"/>
                        <a:pt x="278225" y="30232"/>
                        <a:pt x="271367" y="31566"/>
                      </a:cubicBezTo>
                      <a:lnTo>
                        <a:pt x="271367" y="27375"/>
                      </a:lnTo>
                      <a:lnTo>
                        <a:pt x="225266" y="27375"/>
                      </a:lnTo>
                      <a:lnTo>
                        <a:pt x="225266" y="31566"/>
                      </a:lnTo>
                      <a:lnTo>
                        <a:pt x="212788" y="31566"/>
                      </a:lnTo>
                      <a:cubicBezTo>
                        <a:pt x="211360" y="34423"/>
                        <a:pt x="210121" y="37185"/>
                        <a:pt x="208693" y="39948"/>
                      </a:cubicBezTo>
                      <a:lnTo>
                        <a:pt x="200406" y="39948"/>
                      </a:lnTo>
                      <a:lnTo>
                        <a:pt x="200406" y="44139"/>
                      </a:lnTo>
                      <a:lnTo>
                        <a:pt x="192024" y="44139"/>
                      </a:lnTo>
                      <a:lnTo>
                        <a:pt x="192024" y="48330"/>
                      </a:lnTo>
                      <a:lnTo>
                        <a:pt x="183642" y="48330"/>
                      </a:lnTo>
                      <a:lnTo>
                        <a:pt x="183642" y="52521"/>
                      </a:lnTo>
                      <a:lnTo>
                        <a:pt x="175355" y="52521"/>
                      </a:lnTo>
                      <a:lnTo>
                        <a:pt x="175355" y="56712"/>
                      </a:lnTo>
                      <a:lnTo>
                        <a:pt x="166973" y="56712"/>
                      </a:lnTo>
                      <a:lnTo>
                        <a:pt x="166973" y="60998"/>
                      </a:lnTo>
                      <a:lnTo>
                        <a:pt x="158686" y="60998"/>
                      </a:lnTo>
                      <a:cubicBezTo>
                        <a:pt x="157353" y="63665"/>
                        <a:pt x="155829" y="66522"/>
                        <a:pt x="154496" y="69189"/>
                      </a:cubicBezTo>
                      <a:lnTo>
                        <a:pt x="146113" y="69189"/>
                      </a:lnTo>
                      <a:lnTo>
                        <a:pt x="146113" y="73380"/>
                      </a:lnTo>
                      <a:lnTo>
                        <a:pt x="137731" y="73380"/>
                      </a:lnTo>
                      <a:lnTo>
                        <a:pt x="137731" y="77571"/>
                      </a:lnTo>
                      <a:lnTo>
                        <a:pt x="129350" y="77571"/>
                      </a:lnTo>
                      <a:lnTo>
                        <a:pt x="129350" y="81762"/>
                      </a:lnTo>
                      <a:lnTo>
                        <a:pt x="121063" y="81762"/>
                      </a:lnTo>
                      <a:cubicBezTo>
                        <a:pt x="119729" y="84525"/>
                        <a:pt x="118300" y="87287"/>
                        <a:pt x="116872" y="90144"/>
                      </a:cubicBezTo>
                      <a:lnTo>
                        <a:pt x="104394" y="90144"/>
                      </a:lnTo>
                      <a:lnTo>
                        <a:pt x="104394" y="94335"/>
                      </a:lnTo>
                      <a:lnTo>
                        <a:pt x="96012" y="94335"/>
                      </a:lnTo>
                      <a:lnTo>
                        <a:pt x="96012" y="98431"/>
                      </a:lnTo>
                      <a:cubicBezTo>
                        <a:pt x="90488" y="99860"/>
                        <a:pt x="84868" y="101289"/>
                        <a:pt x="79343" y="102622"/>
                      </a:cubicBezTo>
                      <a:lnTo>
                        <a:pt x="79343" y="106813"/>
                      </a:lnTo>
                      <a:lnTo>
                        <a:pt x="66865" y="106813"/>
                      </a:lnTo>
                      <a:lnTo>
                        <a:pt x="66865" y="111004"/>
                      </a:lnTo>
                      <a:lnTo>
                        <a:pt x="33433" y="111004"/>
                      </a:lnTo>
                      <a:cubicBezTo>
                        <a:pt x="25051" y="113481"/>
                        <a:pt x="12192" y="120053"/>
                        <a:pt x="4191" y="123482"/>
                      </a:cubicBezTo>
                      <a:cubicBezTo>
                        <a:pt x="2857" y="127578"/>
                        <a:pt x="1333" y="131769"/>
                        <a:pt x="0" y="135960"/>
                      </a:cubicBezTo>
                      <a:lnTo>
                        <a:pt x="16764" y="135960"/>
                      </a:lnTo>
                      <a:lnTo>
                        <a:pt x="16764" y="131769"/>
                      </a:lnTo>
                      <a:lnTo>
                        <a:pt x="41719" y="131769"/>
                      </a:lnTo>
                      <a:cubicBezTo>
                        <a:pt x="36004" y="142246"/>
                        <a:pt x="30575" y="144818"/>
                        <a:pt x="29242" y="161010"/>
                      </a:cubicBezTo>
                      <a:cubicBezTo>
                        <a:pt x="46958" y="159582"/>
                        <a:pt x="42481" y="158534"/>
                        <a:pt x="58579" y="161010"/>
                      </a:cubicBezTo>
                      <a:cubicBezTo>
                        <a:pt x="61150" y="143865"/>
                        <a:pt x="59436" y="148056"/>
                        <a:pt x="58579" y="127578"/>
                      </a:cubicBezTo>
                      <a:cubicBezTo>
                        <a:pt x="66008" y="131959"/>
                        <a:pt x="71056" y="136817"/>
                        <a:pt x="75248" y="144342"/>
                      </a:cubicBezTo>
                      <a:cubicBezTo>
                        <a:pt x="79438" y="142913"/>
                        <a:pt x="83629" y="141484"/>
                        <a:pt x="87821" y="140055"/>
                      </a:cubicBezTo>
                      <a:lnTo>
                        <a:pt x="87821" y="135960"/>
                      </a:lnTo>
                      <a:lnTo>
                        <a:pt x="92011" y="135960"/>
                      </a:lnTo>
                      <a:lnTo>
                        <a:pt x="92011" y="140055"/>
                      </a:lnTo>
                      <a:lnTo>
                        <a:pt x="96202" y="140055"/>
                      </a:lnTo>
                      <a:lnTo>
                        <a:pt x="96202" y="135960"/>
                      </a:lnTo>
                      <a:cubicBezTo>
                        <a:pt x="107632" y="132721"/>
                        <a:pt x="105727" y="134912"/>
                        <a:pt x="108775" y="123482"/>
                      </a:cubicBezTo>
                      <a:cubicBezTo>
                        <a:pt x="100394" y="120910"/>
                        <a:pt x="105061" y="124053"/>
                        <a:pt x="100394" y="119196"/>
                      </a:cubicBezTo>
                      <a:cubicBezTo>
                        <a:pt x="95726" y="115671"/>
                        <a:pt x="99727" y="119767"/>
                        <a:pt x="96202" y="115005"/>
                      </a:cubicBezTo>
                      <a:cubicBezTo>
                        <a:pt x="119634" y="104051"/>
                        <a:pt x="137160" y="90621"/>
                        <a:pt x="167164" y="85858"/>
                      </a:cubicBezTo>
                      <a:cubicBezTo>
                        <a:pt x="169736" y="77476"/>
                        <a:pt x="166592" y="82239"/>
                        <a:pt x="171355" y="77476"/>
                      </a:cubicBezTo>
                      <a:cubicBezTo>
                        <a:pt x="178784" y="66237"/>
                        <a:pt x="192310" y="62808"/>
                        <a:pt x="204788" y="56616"/>
                      </a:cubicBezTo>
                      <a:lnTo>
                        <a:pt x="204788" y="52425"/>
                      </a:lnTo>
                      <a:lnTo>
                        <a:pt x="221456" y="52425"/>
                      </a:lnTo>
                      <a:cubicBezTo>
                        <a:pt x="229934" y="48996"/>
                        <a:pt x="238220" y="34899"/>
                        <a:pt x="254984" y="39852"/>
                      </a:cubicBezTo>
                      <a:lnTo>
                        <a:pt x="254984" y="44043"/>
                      </a:lnTo>
                      <a:lnTo>
                        <a:pt x="263366" y="44043"/>
                      </a:lnTo>
                      <a:lnTo>
                        <a:pt x="263366" y="48234"/>
                      </a:lnTo>
                      <a:lnTo>
                        <a:pt x="284226" y="48234"/>
                      </a:lnTo>
                      <a:lnTo>
                        <a:pt x="284226" y="52425"/>
                      </a:lnTo>
                      <a:cubicBezTo>
                        <a:pt x="289750" y="53854"/>
                        <a:pt x="295370" y="55188"/>
                        <a:pt x="300895" y="56616"/>
                      </a:cubicBezTo>
                      <a:lnTo>
                        <a:pt x="300895" y="60903"/>
                      </a:lnTo>
                      <a:lnTo>
                        <a:pt x="338423" y="60903"/>
                      </a:lnTo>
                      <a:cubicBezTo>
                        <a:pt x="337852" y="79381"/>
                        <a:pt x="331089" y="119672"/>
                        <a:pt x="338423" y="127578"/>
                      </a:cubicBezTo>
                      <a:lnTo>
                        <a:pt x="338423" y="156819"/>
                      </a:lnTo>
                      <a:lnTo>
                        <a:pt x="334232" y="156819"/>
                      </a:lnTo>
                      <a:cubicBezTo>
                        <a:pt x="325660" y="166440"/>
                        <a:pt x="324040" y="159582"/>
                        <a:pt x="313373" y="165297"/>
                      </a:cubicBezTo>
                      <a:cubicBezTo>
                        <a:pt x="312039" y="168059"/>
                        <a:pt x="310610" y="170821"/>
                        <a:pt x="309182" y="173583"/>
                      </a:cubicBezTo>
                      <a:lnTo>
                        <a:pt x="296704" y="173583"/>
                      </a:lnTo>
                      <a:lnTo>
                        <a:pt x="296704" y="177870"/>
                      </a:lnTo>
                      <a:lnTo>
                        <a:pt x="284226" y="177870"/>
                      </a:lnTo>
                      <a:lnTo>
                        <a:pt x="284226" y="181965"/>
                      </a:lnTo>
                      <a:cubicBezTo>
                        <a:pt x="278606" y="183299"/>
                        <a:pt x="273082" y="184728"/>
                        <a:pt x="267462" y="186156"/>
                      </a:cubicBezTo>
                      <a:lnTo>
                        <a:pt x="267462" y="190347"/>
                      </a:lnTo>
                      <a:lnTo>
                        <a:pt x="259175" y="190347"/>
                      </a:lnTo>
                      <a:lnTo>
                        <a:pt x="259175" y="194538"/>
                      </a:lnTo>
                      <a:lnTo>
                        <a:pt x="246602" y="194538"/>
                      </a:lnTo>
                      <a:lnTo>
                        <a:pt x="246602" y="198729"/>
                      </a:lnTo>
                      <a:cubicBezTo>
                        <a:pt x="243554" y="200920"/>
                        <a:pt x="238887" y="206635"/>
                        <a:pt x="238315" y="207016"/>
                      </a:cubicBezTo>
                      <a:lnTo>
                        <a:pt x="229934" y="207016"/>
                      </a:lnTo>
                      <a:cubicBezTo>
                        <a:pt x="228600" y="209874"/>
                        <a:pt x="227171" y="212541"/>
                        <a:pt x="225742" y="215398"/>
                      </a:cubicBezTo>
                      <a:lnTo>
                        <a:pt x="217456" y="215398"/>
                      </a:lnTo>
                      <a:cubicBezTo>
                        <a:pt x="216027" y="218160"/>
                        <a:pt x="214694" y="220923"/>
                        <a:pt x="213265" y="223685"/>
                      </a:cubicBezTo>
                      <a:cubicBezTo>
                        <a:pt x="207073" y="229114"/>
                        <a:pt x="192881" y="238353"/>
                        <a:pt x="184023" y="240449"/>
                      </a:cubicBezTo>
                      <a:lnTo>
                        <a:pt x="184023" y="244640"/>
                      </a:lnTo>
                      <a:cubicBezTo>
                        <a:pt x="177451" y="246831"/>
                        <a:pt x="162592" y="234829"/>
                        <a:pt x="159067" y="232067"/>
                      </a:cubicBezTo>
                      <a:lnTo>
                        <a:pt x="159067" y="227971"/>
                      </a:lnTo>
                      <a:cubicBezTo>
                        <a:pt x="150590" y="226542"/>
                        <a:pt x="142303" y="225114"/>
                        <a:pt x="133921" y="223685"/>
                      </a:cubicBezTo>
                      <a:lnTo>
                        <a:pt x="133921" y="219589"/>
                      </a:lnTo>
                      <a:cubicBezTo>
                        <a:pt x="120110" y="220923"/>
                        <a:pt x="106013" y="222256"/>
                        <a:pt x="92202" y="223685"/>
                      </a:cubicBezTo>
                      <a:cubicBezTo>
                        <a:pt x="64389" y="222351"/>
                        <a:pt x="36481" y="220923"/>
                        <a:pt x="8668" y="219589"/>
                      </a:cubicBezTo>
                      <a:lnTo>
                        <a:pt x="8668" y="227971"/>
                      </a:lnTo>
                      <a:lnTo>
                        <a:pt x="21146" y="227971"/>
                      </a:lnTo>
                      <a:lnTo>
                        <a:pt x="21146" y="232067"/>
                      </a:lnTo>
                      <a:lnTo>
                        <a:pt x="67056" y="232067"/>
                      </a:lnTo>
                      <a:lnTo>
                        <a:pt x="67056" y="236258"/>
                      </a:lnTo>
                      <a:lnTo>
                        <a:pt x="100394" y="236258"/>
                      </a:lnTo>
                      <a:lnTo>
                        <a:pt x="100394" y="232067"/>
                      </a:lnTo>
                      <a:cubicBezTo>
                        <a:pt x="127825" y="224542"/>
                        <a:pt x="167164" y="244259"/>
                        <a:pt x="175546" y="257213"/>
                      </a:cubicBezTo>
                      <a:cubicBezTo>
                        <a:pt x="184880" y="255879"/>
                        <a:pt x="186500" y="256832"/>
                        <a:pt x="192215" y="253022"/>
                      </a:cubicBezTo>
                      <a:lnTo>
                        <a:pt x="192215" y="248831"/>
                      </a:lnTo>
                      <a:lnTo>
                        <a:pt x="200596" y="248831"/>
                      </a:lnTo>
                      <a:cubicBezTo>
                        <a:pt x="201930" y="245973"/>
                        <a:pt x="203263" y="243211"/>
                        <a:pt x="204692" y="240449"/>
                      </a:cubicBezTo>
                      <a:cubicBezTo>
                        <a:pt x="208883" y="239115"/>
                        <a:pt x="212979" y="237591"/>
                        <a:pt x="217170" y="236163"/>
                      </a:cubicBezTo>
                      <a:cubicBezTo>
                        <a:pt x="220027" y="231972"/>
                        <a:pt x="222694" y="227876"/>
                        <a:pt x="225457" y="223590"/>
                      </a:cubicBezTo>
                      <a:cubicBezTo>
                        <a:pt x="231077" y="222256"/>
                        <a:pt x="236601" y="220827"/>
                        <a:pt x="242221" y="219494"/>
                      </a:cubicBezTo>
                      <a:cubicBezTo>
                        <a:pt x="244983" y="215303"/>
                        <a:pt x="247745" y="211017"/>
                        <a:pt x="250603" y="206826"/>
                      </a:cubicBezTo>
                      <a:cubicBezTo>
                        <a:pt x="258890" y="204063"/>
                        <a:pt x="267176" y="201301"/>
                        <a:pt x="275558" y="198539"/>
                      </a:cubicBezTo>
                      <a:cubicBezTo>
                        <a:pt x="276892" y="195681"/>
                        <a:pt x="278321" y="192919"/>
                        <a:pt x="279844" y="190157"/>
                      </a:cubicBezTo>
                      <a:cubicBezTo>
                        <a:pt x="286703" y="188823"/>
                        <a:pt x="293751" y="187395"/>
                        <a:pt x="300704" y="185966"/>
                      </a:cubicBezTo>
                      <a:lnTo>
                        <a:pt x="300704" y="181775"/>
                      </a:lnTo>
                      <a:lnTo>
                        <a:pt x="308991" y="181775"/>
                      </a:lnTo>
                      <a:cubicBezTo>
                        <a:pt x="310420" y="179013"/>
                        <a:pt x="311848" y="176250"/>
                        <a:pt x="313182" y="173393"/>
                      </a:cubicBezTo>
                      <a:lnTo>
                        <a:pt x="325755" y="173393"/>
                      </a:lnTo>
                      <a:lnTo>
                        <a:pt x="325755" y="169202"/>
                      </a:lnTo>
                      <a:cubicBezTo>
                        <a:pt x="329851" y="167868"/>
                        <a:pt x="334042" y="166440"/>
                        <a:pt x="338233" y="165106"/>
                      </a:cubicBezTo>
                      <a:lnTo>
                        <a:pt x="338233" y="181775"/>
                      </a:lnTo>
                      <a:cubicBezTo>
                        <a:pt x="331280" y="187395"/>
                        <a:pt x="324326" y="192919"/>
                        <a:pt x="317373" y="198539"/>
                      </a:cubicBezTo>
                      <a:lnTo>
                        <a:pt x="317373" y="202730"/>
                      </a:lnTo>
                      <a:lnTo>
                        <a:pt x="308896" y="202730"/>
                      </a:lnTo>
                      <a:lnTo>
                        <a:pt x="308896" y="206826"/>
                      </a:lnTo>
                      <a:lnTo>
                        <a:pt x="300609" y="206826"/>
                      </a:lnTo>
                      <a:lnTo>
                        <a:pt x="300609" y="211017"/>
                      </a:lnTo>
                      <a:lnTo>
                        <a:pt x="288036" y="211017"/>
                      </a:lnTo>
                      <a:lnTo>
                        <a:pt x="288036" y="215208"/>
                      </a:lnTo>
                      <a:cubicBezTo>
                        <a:pt x="282511" y="216541"/>
                        <a:pt x="276892" y="217970"/>
                        <a:pt x="271367" y="219399"/>
                      </a:cubicBezTo>
                      <a:lnTo>
                        <a:pt x="271367" y="223494"/>
                      </a:lnTo>
                      <a:lnTo>
                        <a:pt x="258794" y="223494"/>
                      </a:lnTo>
                      <a:lnTo>
                        <a:pt x="258794" y="227781"/>
                      </a:lnTo>
                      <a:lnTo>
                        <a:pt x="250507" y="227781"/>
                      </a:lnTo>
                      <a:lnTo>
                        <a:pt x="250507" y="231876"/>
                      </a:lnTo>
                      <a:cubicBezTo>
                        <a:pt x="246221" y="233305"/>
                        <a:pt x="242125" y="234734"/>
                        <a:pt x="237934" y="236067"/>
                      </a:cubicBezTo>
                      <a:lnTo>
                        <a:pt x="237934" y="244449"/>
                      </a:lnTo>
                      <a:cubicBezTo>
                        <a:pt x="251841" y="240258"/>
                        <a:pt x="265748" y="236067"/>
                        <a:pt x="279749" y="231876"/>
                      </a:cubicBezTo>
                      <a:lnTo>
                        <a:pt x="279749" y="227781"/>
                      </a:lnTo>
                      <a:cubicBezTo>
                        <a:pt x="294513" y="229400"/>
                        <a:pt x="296132" y="233400"/>
                        <a:pt x="308896" y="236067"/>
                      </a:cubicBezTo>
                      <a:cubicBezTo>
                        <a:pt x="311372" y="224923"/>
                        <a:pt x="313182" y="220351"/>
                        <a:pt x="321469" y="215208"/>
                      </a:cubicBezTo>
                      <a:lnTo>
                        <a:pt x="321469" y="211017"/>
                      </a:lnTo>
                      <a:lnTo>
                        <a:pt x="325755" y="211017"/>
                      </a:lnTo>
                      <a:cubicBezTo>
                        <a:pt x="329089" y="216446"/>
                        <a:pt x="328613" y="216065"/>
                        <a:pt x="334042" y="219494"/>
                      </a:cubicBezTo>
                      <a:lnTo>
                        <a:pt x="334042" y="231876"/>
                      </a:lnTo>
                      <a:cubicBezTo>
                        <a:pt x="331280" y="233305"/>
                        <a:pt x="328422" y="234734"/>
                        <a:pt x="325755" y="236067"/>
                      </a:cubicBezTo>
                      <a:cubicBezTo>
                        <a:pt x="323374" y="243306"/>
                        <a:pt x="342900" y="274834"/>
                        <a:pt x="346615" y="277882"/>
                      </a:cubicBezTo>
                      <a:lnTo>
                        <a:pt x="346615" y="319602"/>
                      </a:lnTo>
                      <a:lnTo>
                        <a:pt x="342424" y="319602"/>
                      </a:lnTo>
                      <a:cubicBezTo>
                        <a:pt x="339566" y="311982"/>
                        <a:pt x="338328" y="292741"/>
                        <a:pt x="334042" y="286169"/>
                      </a:cubicBezTo>
                      <a:cubicBezTo>
                        <a:pt x="331280" y="284835"/>
                        <a:pt x="328422" y="283407"/>
                        <a:pt x="325755" y="282073"/>
                      </a:cubicBezTo>
                      <a:cubicBezTo>
                        <a:pt x="322898" y="277882"/>
                        <a:pt x="320135" y="273596"/>
                        <a:pt x="317373" y="269595"/>
                      </a:cubicBezTo>
                      <a:cubicBezTo>
                        <a:pt x="303943" y="259689"/>
                        <a:pt x="300895" y="265405"/>
                        <a:pt x="296418" y="244449"/>
                      </a:cubicBezTo>
                      <a:cubicBezTo>
                        <a:pt x="292227" y="243021"/>
                        <a:pt x="288036" y="241687"/>
                        <a:pt x="283940" y="240258"/>
                      </a:cubicBezTo>
                      <a:lnTo>
                        <a:pt x="283940" y="244449"/>
                      </a:lnTo>
                      <a:lnTo>
                        <a:pt x="258794" y="244449"/>
                      </a:lnTo>
                      <a:lnTo>
                        <a:pt x="258794" y="248640"/>
                      </a:lnTo>
                      <a:cubicBezTo>
                        <a:pt x="247459" y="253498"/>
                        <a:pt x="236982" y="252546"/>
                        <a:pt x="229552" y="261118"/>
                      </a:cubicBezTo>
                      <a:lnTo>
                        <a:pt x="221171" y="261118"/>
                      </a:lnTo>
                      <a:cubicBezTo>
                        <a:pt x="222504" y="265309"/>
                        <a:pt x="224028" y="269500"/>
                        <a:pt x="225361" y="273596"/>
                      </a:cubicBezTo>
                      <a:cubicBezTo>
                        <a:pt x="257080" y="272929"/>
                        <a:pt x="285464" y="263976"/>
                        <a:pt x="300609" y="282073"/>
                      </a:cubicBezTo>
                      <a:cubicBezTo>
                        <a:pt x="305562" y="287026"/>
                        <a:pt x="313753" y="309982"/>
                        <a:pt x="308896" y="323793"/>
                      </a:cubicBezTo>
                      <a:lnTo>
                        <a:pt x="304800" y="323793"/>
                      </a:lnTo>
                      <a:lnTo>
                        <a:pt x="304800" y="332175"/>
                      </a:lnTo>
                      <a:lnTo>
                        <a:pt x="300609" y="332175"/>
                      </a:lnTo>
                      <a:cubicBezTo>
                        <a:pt x="296418" y="357226"/>
                        <a:pt x="292227" y="382276"/>
                        <a:pt x="288036" y="407327"/>
                      </a:cubicBezTo>
                      <a:lnTo>
                        <a:pt x="283845" y="407327"/>
                      </a:lnTo>
                      <a:lnTo>
                        <a:pt x="283845" y="411518"/>
                      </a:lnTo>
                      <a:lnTo>
                        <a:pt x="267081" y="411518"/>
                      </a:lnTo>
                      <a:cubicBezTo>
                        <a:pt x="265748" y="408756"/>
                        <a:pt x="264319" y="405898"/>
                        <a:pt x="262985" y="403136"/>
                      </a:cubicBezTo>
                      <a:lnTo>
                        <a:pt x="254603" y="403136"/>
                      </a:lnTo>
                      <a:cubicBezTo>
                        <a:pt x="259461" y="420090"/>
                        <a:pt x="262985" y="411518"/>
                        <a:pt x="271367" y="424091"/>
                      </a:cubicBezTo>
                      <a:cubicBezTo>
                        <a:pt x="279749" y="422757"/>
                        <a:pt x="288036" y="421329"/>
                        <a:pt x="296418" y="419995"/>
                      </a:cubicBezTo>
                      <a:lnTo>
                        <a:pt x="296418" y="411613"/>
                      </a:lnTo>
                      <a:cubicBezTo>
                        <a:pt x="306515" y="414185"/>
                        <a:pt x="305562" y="415995"/>
                        <a:pt x="313087" y="419995"/>
                      </a:cubicBezTo>
                      <a:cubicBezTo>
                        <a:pt x="314611" y="417042"/>
                        <a:pt x="321373" y="411613"/>
                        <a:pt x="321373" y="411613"/>
                      </a:cubicBezTo>
                      <a:lnTo>
                        <a:pt x="321373" y="369894"/>
                      </a:lnTo>
                      <a:lnTo>
                        <a:pt x="325660" y="369894"/>
                      </a:lnTo>
                      <a:cubicBezTo>
                        <a:pt x="326993" y="364274"/>
                        <a:pt x="328327" y="358749"/>
                        <a:pt x="329755" y="353130"/>
                      </a:cubicBezTo>
                      <a:cubicBezTo>
                        <a:pt x="332518" y="351701"/>
                        <a:pt x="335375" y="350463"/>
                        <a:pt x="338138" y="349034"/>
                      </a:cubicBezTo>
                      <a:lnTo>
                        <a:pt x="338138" y="336556"/>
                      </a:lnTo>
                      <a:cubicBezTo>
                        <a:pt x="344805" y="326460"/>
                        <a:pt x="353378" y="337032"/>
                        <a:pt x="358997" y="315696"/>
                      </a:cubicBezTo>
                      <a:lnTo>
                        <a:pt x="367379" y="315696"/>
                      </a:lnTo>
                      <a:lnTo>
                        <a:pt x="367379" y="332365"/>
                      </a:lnTo>
                      <a:lnTo>
                        <a:pt x="371475" y="332365"/>
                      </a:lnTo>
                      <a:lnTo>
                        <a:pt x="371475" y="336556"/>
                      </a:lnTo>
                      <a:lnTo>
                        <a:pt x="367379" y="336556"/>
                      </a:lnTo>
                      <a:lnTo>
                        <a:pt x="367379" y="361512"/>
                      </a:lnTo>
                      <a:lnTo>
                        <a:pt x="375666" y="361512"/>
                      </a:lnTo>
                      <a:cubicBezTo>
                        <a:pt x="377952" y="349129"/>
                        <a:pt x="384715" y="325221"/>
                        <a:pt x="379857" y="307219"/>
                      </a:cubicBezTo>
                      <a:lnTo>
                        <a:pt x="375666" y="307219"/>
                      </a:lnTo>
                      <a:lnTo>
                        <a:pt x="375666" y="303124"/>
                      </a:lnTo>
                      <a:cubicBezTo>
                        <a:pt x="377095" y="298837"/>
                        <a:pt x="378523" y="294741"/>
                        <a:pt x="379857" y="290551"/>
                      </a:cubicBezTo>
                      <a:lnTo>
                        <a:pt x="375666" y="290551"/>
                      </a:lnTo>
                      <a:lnTo>
                        <a:pt x="375666" y="273786"/>
                      </a:lnTo>
                      <a:cubicBezTo>
                        <a:pt x="376904" y="260070"/>
                        <a:pt x="390239" y="248831"/>
                        <a:pt x="383953" y="227971"/>
                      </a:cubicBezTo>
                      <a:lnTo>
                        <a:pt x="379857" y="227971"/>
                      </a:lnTo>
                      <a:cubicBezTo>
                        <a:pt x="378523" y="223685"/>
                        <a:pt x="377095" y="219589"/>
                        <a:pt x="375666" y="215398"/>
                      </a:cubicBezTo>
                      <a:cubicBezTo>
                        <a:pt x="379857" y="212541"/>
                        <a:pt x="383953" y="209874"/>
                        <a:pt x="388239" y="207016"/>
                      </a:cubicBezTo>
                      <a:cubicBezTo>
                        <a:pt x="389573" y="201492"/>
                        <a:pt x="391001" y="195872"/>
                        <a:pt x="392430" y="190347"/>
                      </a:cubicBezTo>
                      <a:close/>
                      <a:moveTo>
                        <a:pt x="308896" y="382276"/>
                      </a:moveTo>
                      <a:lnTo>
                        <a:pt x="308896" y="398850"/>
                      </a:lnTo>
                      <a:lnTo>
                        <a:pt x="304800" y="398850"/>
                      </a:lnTo>
                      <a:lnTo>
                        <a:pt x="304800" y="403041"/>
                      </a:lnTo>
                      <a:lnTo>
                        <a:pt x="300609" y="403041"/>
                      </a:lnTo>
                      <a:cubicBezTo>
                        <a:pt x="302038" y="386372"/>
                        <a:pt x="303371" y="369703"/>
                        <a:pt x="304800" y="352939"/>
                      </a:cubicBezTo>
                      <a:lnTo>
                        <a:pt x="308896" y="352939"/>
                      </a:lnTo>
                      <a:lnTo>
                        <a:pt x="308896" y="340461"/>
                      </a:lnTo>
                      <a:lnTo>
                        <a:pt x="313087" y="340461"/>
                      </a:lnTo>
                      <a:cubicBezTo>
                        <a:pt x="316897" y="334175"/>
                        <a:pt x="316706" y="330270"/>
                        <a:pt x="317278" y="319507"/>
                      </a:cubicBezTo>
                      <a:lnTo>
                        <a:pt x="321373" y="319507"/>
                      </a:lnTo>
                      <a:cubicBezTo>
                        <a:pt x="328994" y="332460"/>
                        <a:pt x="311372" y="375323"/>
                        <a:pt x="308800" y="382181"/>
                      </a:cubicBezTo>
                      <a:close/>
                      <a:moveTo>
                        <a:pt x="379952" y="169202"/>
                      </a:moveTo>
                      <a:cubicBezTo>
                        <a:pt x="378619" y="177679"/>
                        <a:pt x="377190" y="185966"/>
                        <a:pt x="375761" y="194253"/>
                      </a:cubicBezTo>
                      <a:cubicBezTo>
                        <a:pt x="371570" y="197110"/>
                        <a:pt x="367475" y="199777"/>
                        <a:pt x="363188" y="202635"/>
                      </a:cubicBezTo>
                      <a:cubicBezTo>
                        <a:pt x="361759" y="208159"/>
                        <a:pt x="360521" y="213684"/>
                        <a:pt x="358997" y="219399"/>
                      </a:cubicBezTo>
                      <a:lnTo>
                        <a:pt x="354902" y="219399"/>
                      </a:lnTo>
                      <a:cubicBezTo>
                        <a:pt x="354902" y="219399"/>
                        <a:pt x="358902" y="256546"/>
                        <a:pt x="358997" y="265309"/>
                      </a:cubicBezTo>
                      <a:lnTo>
                        <a:pt x="354902" y="265309"/>
                      </a:lnTo>
                      <a:cubicBezTo>
                        <a:pt x="350711" y="245783"/>
                        <a:pt x="346519" y="226352"/>
                        <a:pt x="342328" y="206826"/>
                      </a:cubicBezTo>
                      <a:cubicBezTo>
                        <a:pt x="346519" y="204063"/>
                        <a:pt x="350711" y="201301"/>
                        <a:pt x="354902" y="198539"/>
                      </a:cubicBezTo>
                      <a:lnTo>
                        <a:pt x="354902" y="185966"/>
                      </a:lnTo>
                      <a:lnTo>
                        <a:pt x="358997" y="185966"/>
                      </a:lnTo>
                      <a:lnTo>
                        <a:pt x="358997" y="148342"/>
                      </a:lnTo>
                      <a:lnTo>
                        <a:pt x="363188" y="148342"/>
                      </a:lnTo>
                      <a:cubicBezTo>
                        <a:pt x="364522" y="138627"/>
                        <a:pt x="366046" y="128816"/>
                        <a:pt x="367379" y="119100"/>
                      </a:cubicBezTo>
                      <a:lnTo>
                        <a:pt x="371475" y="119100"/>
                      </a:lnTo>
                      <a:lnTo>
                        <a:pt x="371475" y="110814"/>
                      </a:lnTo>
                      <a:cubicBezTo>
                        <a:pt x="375666" y="109480"/>
                        <a:pt x="379952" y="107956"/>
                        <a:pt x="384048" y="106623"/>
                      </a:cubicBezTo>
                      <a:lnTo>
                        <a:pt x="384048" y="102432"/>
                      </a:lnTo>
                      <a:cubicBezTo>
                        <a:pt x="389096" y="98431"/>
                        <a:pt x="392144" y="99288"/>
                        <a:pt x="396621" y="94050"/>
                      </a:cubicBezTo>
                      <a:lnTo>
                        <a:pt x="400812" y="94050"/>
                      </a:lnTo>
                      <a:cubicBezTo>
                        <a:pt x="397383" y="88620"/>
                        <a:pt x="397288" y="89478"/>
                        <a:pt x="392430" y="85668"/>
                      </a:cubicBezTo>
                      <a:lnTo>
                        <a:pt x="392430" y="81477"/>
                      </a:lnTo>
                      <a:lnTo>
                        <a:pt x="409099" y="81477"/>
                      </a:lnTo>
                      <a:cubicBezTo>
                        <a:pt x="404717" y="97669"/>
                        <a:pt x="393573" y="103194"/>
                        <a:pt x="388239" y="114814"/>
                      </a:cubicBezTo>
                      <a:cubicBezTo>
                        <a:pt x="386905" y="132912"/>
                        <a:pt x="385477" y="151104"/>
                        <a:pt x="383953" y="169107"/>
                      </a:cubicBezTo>
                      <a:lnTo>
                        <a:pt x="379857" y="16910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1" name="任意多边形: 形状 20"/>
                <p:cNvSpPr/>
                <p:nvPr/>
              </p:nvSpPr>
              <p:spPr>
                <a:xfrm>
                  <a:off x="6430231" y="2527839"/>
                  <a:ext cx="54292" cy="137731"/>
                </a:xfrm>
                <a:custGeom>
                  <a:avLst/>
                  <a:gdLst>
                    <a:gd name="connsiteX0" fmla="*/ 16764 w 54292"/>
                    <a:gd name="connsiteY0" fmla="*/ 104489 h 137731"/>
                    <a:gd name="connsiteX1" fmla="*/ 20860 w 54292"/>
                    <a:gd name="connsiteY1" fmla="*/ 104489 h 137731"/>
                    <a:gd name="connsiteX2" fmla="*/ 20860 w 54292"/>
                    <a:gd name="connsiteY2" fmla="*/ 96107 h 137731"/>
                    <a:gd name="connsiteX3" fmla="*/ 25051 w 54292"/>
                    <a:gd name="connsiteY3" fmla="*/ 96107 h 137731"/>
                    <a:gd name="connsiteX4" fmla="*/ 25051 w 54292"/>
                    <a:gd name="connsiteY4" fmla="*/ 79343 h 137731"/>
                    <a:gd name="connsiteX5" fmla="*/ 29242 w 54292"/>
                    <a:gd name="connsiteY5" fmla="*/ 79343 h 137731"/>
                    <a:gd name="connsiteX6" fmla="*/ 29242 w 54292"/>
                    <a:gd name="connsiteY6" fmla="*/ 58388 h 137731"/>
                    <a:gd name="connsiteX7" fmla="*/ 33433 w 54292"/>
                    <a:gd name="connsiteY7" fmla="*/ 58388 h 137731"/>
                    <a:gd name="connsiteX8" fmla="*/ 33433 w 54292"/>
                    <a:gd name="connsiteY8" fmla="*/ 37529 h 137731"/>
                    <a:gd name="connsiteX9" fmla="*/ 37624 w 54292"/>
                    <a:gd name="connsiteY9" fmla="*/ 37529 h 137731"/>
                    <a:gd name="connsiteX10" fmla="*/ 37624 w 54292"/>
                    <a:gd name="connsiteY10" fmla="*/ 29147 h 137731"/>
                    <a:gd name="connsiteX11" fmla="*/ 46006 w 54292"/>
                    <a:gd name="connsiteY11" fmla="*/ 24955 h 137731"/>
                    <a:gd name="connsiteX12" fmla="*/ 46006 w 54292"/>
                    <a:gd name="connsiteY12" fmla="*/ 12478 h 137731"/>
                    <a:gd name="connsiteX13" fmla="*/ 50197 w 54292"/>
                    <a:gd name="connsiteY13" fmla="*/ 12478 h 137731"/>
                    <a:gd name="connsiteX14" fmla="*/ 54293 w 54292"/>
                    <a:gd name="connsiteY14" fmla="*/ 0 h 137731"/>
                    <a:gd name="connsiteX15" fmla="*/ 41815 w 54292"/>
                    <a:gd name="connsiteY15" fmla="*/ 0 h 137731"/>
                    <a:gd name="connsiteX16" fmla="*/ 37624 w 54292"/>
                    <a:gd name="connsiteY16" fmla="*/ 20860 h 137731"/>
                    <a:gd name="connsiteX17" fmla="*/ 29242 w 54292"/>
                    <a:gd name="connsiteY17" fmla="*/ 24955 h 137731"/>
                    <a:gd name="connsiteX18" fmla="*/ 29242 w 54292"/>
                    <a:gd name="connsiteY18" fmla="*/ 37433 h 137731"/>
                    <a:gd name="connsiteX19" fmla="*/ 25051 w 54292"/>
                    <a:gd name="connsiteY19" fmla="*/ 37433 h 137731"/>
                    <a:gd name="connsiteX20" fmla="*/ 25051 w 54292"/>
                    <a:gd name="connsiteY20" fmla="*/ 50006 h 137731"/>
                    <a:gd name="connsiteX21" fmla="*/ 20860 w 54292"/>
                    <a:gd name="connsiteY21" fmla="*/ 50006 h 137731"/>
                    <a:gd name="connsiteX22" fmla="*/ 16764 w 54292"/>
                    <a:gd name="connsiteY22" fmla="*/ 79248 h 137731"/>
                    <a:gd name="connsiteX23" fmla="*/ 12478 w 54292"/>
                    <a:gd name="connsiteY23" fmla="*/ 79248 h 137731"/>
                    <a:gd name="connsiteX24" fmla="*/ 12478 w 54292"/>
                    <a:gd name="connsiteY24" fmla="*/ 96012 h 137731"/>
                    <a:gd name="connsiteX25" fmla="*/ 8382 w 54292"/>
                    <a:gd name="connsiteY25" fmla="*/ 96012 h 137731"/>
                    <a:gd name="connsiteX26" fmla="*/ 0 w 54292"/>
                    <a:gd name="connsiteY26" fmla="*/ 129350 h 137731"/>
                    <a:gd name="connsiteX27" fmla="*/ 0 w 54292"/>
                    <a:gd name="connsiteY27" fmla="*/ 133541 h 137731"/>
                    <a:gd name="connsiteX28" fmla="*/ 12383 w 54292"/>
                    <a:gd name="connsiteY28" fmla="*/ 137731 h 137731"/>
                    <a:gd name="connsiteX29" fmla="*/ 12383 w 54292"/>
                    <a:gd name="connsiteY29" fmla="*/ 133541 h 137731"/>
                    <a:gd name="connsiteX30" fmla="*/ 16669 w 54292"/>
                    <a:gd name="connsiteY30" fmla="*/ 133541 h 137731"/>
                    <a:gd name="connsiteX31" fmla="*/ 16669 w 54292"/>
                    <a:gd name="connsiteY31" fmla="*/ 104299 h 1377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</a:cxnLst>
                  <a:rect l="l" t="t" r="r" b="b"/>
                  <a:pathLst>
                    <a:path w="54292" h="137731">
                      <a:moveTo>
                        <a:pt x="16764" y="104489"/>
                      </a:moveTo>
                      <a:lnTo>
                        <a:pt x="20860" y="104489"/>
                      </a:lnTo>
                      <a:lnTo>
                        <a:pt x="20860" y="96107"/>
                      </a:lnTo>
                      <a:lnTo>
                        <a:pt x="25051" y="96107"/>
                      </a:lnTo>
                      <a:lnTo>
                        <a:pt x="25051" y="79343"/>
                      </a:lnTo>
                      <a:lnTo>
                        <a:pt x="29242" y="79343"/>
                      </a:lnTo>
                      <a:lnTo>
                        <a:pt x="29242" y="58388"/>
                      </a:lnTo>
                      <a:lnTo>
                        <a:pt x="33433" y="58388"/>
                      </a:lnTo>
                      <a:lnTo>
                        <a:pt x="33433" y="37529"/>
                      </a:lnTo>
                      <a:lnTo>
                        <a:pt x="37624" y="37529"/>
                      </a:lnTo>
                      <a:lnTo>
                        <a:pt x="37624" y="29147"/>
                      </a:lnTo>
                      <a:cubicBezTo>
                        <a:pt x="40386" y="27813"/>
                        <a:pt x="43148" y="26384"/>
                        <a:pt x="46006" y="24955"/>
                      </a:cubicBezTo>
                      <a:lnTo>
                        <a:pt x="46006" y="12478"/>
                      </a:lnTo>
                      <a:lnTo>
                        <a:pt x="50197" y="12478"/>
                      </a:lnTo>
                      <a:cubicBezTo>
                        <a:pt x="51530" y="8287"/>
                        <a:pt x="52864" y="4096"/>
                        <a:pt x="54293" y="0"/>
                      </a:cubicBezTo>
                      <a:lnTo>
                        <a:pt x="41815" y="0"/>
                      </a:lnTo>
                      <a:cubicBezTo>
                        <a:pt x="40481" y="6858"/>
                        <a:pt x="39053" y="13906"/>
                        <a:pt x="37624" y="20860"/>
                      </a:cubicBezTo>
                      <a:cubicBezTo>
                        <a:pt x="34766" y="22193"/>
                        <a:pt x="32099" y="23622"/>
                        <a:pt x="29242" y="24955"/>
                      </a:cubicBezTo>
                      <a:lnTo>
                        <a:pt x="29242" y="37433"/>
                      </a:lnTo>
                      <a:lnTo>
                        <a:pt x="25051" y="37433"/>
                      </a:lnTo>
                      <a:lnTo>
                        <a:pt x="25051" y="50006"/>
                      </a:lnTo>
                      <a:lnTo>
                        <a:pt x="20860" y="50006"/>
                      </a:lnTo>
                      <a:cubicBezTo>
                        <a:pt x="19526" y="59722"/>
                        <a:pt x="18193" y="69532"/>
                        <a:pt x="16764" y="79248"/>
                      </a:cubicBezTo>
                      <a:lnTo>
                        <a:pt x="12478" y="79248"/>
                      </a:lnTo>
                      <a:lnTo>
                        <a:pt x="12478" y="96012"/>
                      </a:lnTo>
                      <a:lnTo>
                        <a:pt x="8382" y="96012"/>
                      </a:lnTo>
                      <a:cubicBezTo>
                        <a:pt x="2953" y="113538"/>
                        <a:pt x="12668" y="120110"/>
                        <a:pt x="0" y="129350"/>
                      </a:cubicBezTo>
                      <a:lnTo>
                        <a:pt x="0" y="133541"/>
                      </a:lnTo>
                      <a:cubicBezTo>
                        <a:pt x="4191" y="134874"/>
                        <a:pt x="8382" y="136208"/>
                        <a:pt x="12383" y="137731"/>
                      </a:cubicBezTo>
                      <a:lnTo>
                        <a:pt x="12383" y="133541"/>
                      </a:lnTo>
                      <a:lnTo>
                        <a:pt x="16669" y="133541"/>
                      </a:lnTo>
                      <a:lnTo>
                        <a:pt x="16669" y="10429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2" name="任意多边形: 形状 21"/>
                <p:cNvSpPr/>
                <p:nvPr/>
              </p:nvSpPr>
              <p:spPr>
                <a:xfrm>
                  <a:off x="6827138" y="3208591"/>
                  <a:ext cx="75152" cy="37528"/>
                </a:xfrm>
                <a:custGeom>
                  <a:avLst/>
                  <a:gdLst>
                    <a:gd name="connsiteX0" fmla="*/ 41815 w 75152"/>
                    <a:gd name="connsiteY0" fmla="*/ 29146 h 37528"/>
                    <a:gd name="connsiteX1" fmla="*/ 50006 w 75152"/>
                    <a:gd name="connsiteY1" fmla="*/ 37529 h 37528"/>
                    <a:gd name="connsiteX2" fmla="*/ 54197 w 75152"/>
                    <a:gd name="connsiteY2" fmla="*/ 37529 h 37528"/>
                    <a:gd name="connsiteX3" fmla="*/ 54197 w 75152"/>
                    <a:gd name="connsiteY3" fmla="*/ 20955 h 37528"/>
                    <a:gd name="connsiteX4" fmla="*/ 70866 w 75152"/>
                    <a:gd name="connsiteY4" fmla="*/ 25146 h 37528"/>
                    <a:gd name="connsiteX5" fmla="*/ 75152 w 75152"/>
                    <a:gd name="connsiteY5" fmla="*/ 8382 h 37528"/>
                    <a:gd name="connsiteX6" fmla="*/ 33338 w 75152"/>
                    <a:gd name="connsiteY6" fmla="*/ 4191 h 37528"/>
                    <a:gd name="connsiteX7" fmla="*/ 25051 w 75152"/>
                    <a:gd name="connsiteY7" fmla="*/ 8382 h 37528"/>
                    <a:gd name="connsiteX8" fmla="*/ 25051 w 75152"/>
                    <a:gd name="connsiteY8" fmla="*/ 4191 h 37528"/>
                    <a:gd name="connsiteX9" fmla="*/ 8287 w 75152"/>
                    <a:gd name="connsiteY9" fmla="*/ 0 h 37528"/>
                    <a:gd name="connsiteX10" fmla="*/ 0 w 75152"/>
                    <a:gd name="connsiteY10" fmla="*/ 4191 h 37528"/>
                    <a:gd name="connsiteX11" fmla="*/ 12478 w 75152"/>
                    <a:gd name="connsiteY11" fmla="*/ 20955 h 37528"/>
                    <a:gd name="connsiteX12" fmla="*/ 12478 w 75152"/>
                    <a:gd name="connsiteY12" fmla="*/ 25146 h 37528"/>
                    <a:gd name="connsiteX13" fmla="*/ 25051 w 75152"/>
                    <a:gd name="connsiteY13" fmla="*/ 16669 h 37528"/>
                    <a:gd name="connsiteX14" fmla="*/ 25051 w 75152"/>
                    <a:gd name="connsiteY14" fmla="*/ 25146 h 37528"/>
                    <a:gd name="connsiteX15" fmla="*/ 33338 w 75152"/>
                    <a:gd name="connsiteY15" fmla="*/ 29146 h 37528"/>
                    <a:gd name="connsiteX16" fmla="*/ 33338 w 75152"/>
                    <a:gd name="connsiteY16" fmla="*/ 33433 h 37528"/>
                    <a:gd name="connsiteX17" fmla="*/ 41815 w 75152"/>
                    <a:gd name="connsiteY17" fmla="*/ 29146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75152" h="37528">
                      <a:moveTo>
                        <a:pt x="41815" y="29146"/>
                      </a:moveTo>
                      <a:cubicBezTo>
                        <a:pt x="47530" y="28480"/>
                        <a:pt x="47816" y="34481"/>
                        <a:pt x="50006" y="37529"/>
                      </a:cubicBezTo>
                      <a:lnTo>
                        <a:pt x="54197" y="37529"/>
                      </a:lnTo>
                      <a:lnTo>
                        <a:pt x="54197" y="20955"/>
                      </a:lnTo>
                      <a:cubicBezTo>
                        <a:pt x="60579" y="23336"/>
                        <a:pt x="60960" y="24289"/>
                        <a:pt x="70866" y="25146"/>
                      </a:cubicBezTo>
                      <a:cubicBezTo>
                        <a:pt x="72390" y="19621"/>
                        <a:pt x="73724" y="13906"/>
                        <a:pt x="75152" y="8382"/>
                      </a:cubicBezTo>
                      <a:cubicBezTo>
                        <a:pt x="61150" y="6953"/>
                        <a:pt x="47244" y="5620"/>
                        <a:pt x="33338" y="4191"/>
                      </a:cubicBezTo>
                      <a:cubicBezTo>
                        <a:pt x="32385" y="4477"/>
                        <a:pt x="32099" y="10192"/>
                        <a:pt x="25051" y="8382"/>
                      </a:cubicBezTo>
                      <a:lnTo>
                        <a:pt x="25051" y="4191"/>
                      </a:lnTo>
                      <a:cubicBezTo>
                        <a:pt x="19431" y="2858"/>
                        <a:pt x="13907" y="1429"/>
                        <a:pt x="8287" y="0"/>
                      </a:cubicBezTo>
                      <a:cubicBezTo>
                        <a:pt x="3620" y="4667"/>
                        <a:pt x="8287" y="1810"/>
                        <a:pt x="0" y="4191"/>
                      </a:cubicBezTo>
                      <a:cubicBezTo>
                        <a:pt x="3239" y="10096"/>
                        <a:pt x="7429" y="16764"/>
                        <a:pt x="12478" y="20955"/>
                      </a:cubicBezTo>
                      <a:lnTo>
                        <a:pt x="12478" y="25146"/>
                      </a:lnTo>
                      <a:cubicBezTo>
                        <a:pt x="16669" y="22384"/>
                        <a:pt x="20860" y="19621"/>
                        <a:pt x="25051" y="16669"/>
                      </a:cubicBezTo>
                      <a:lnTo>
                        <a:pt x="25051" y="25146"/>
                      </a:lnTo>
                      <a:cubicBezTo>
                        <a:pt x="27813" y="26479"/>
                        <a:pt x="30671" y="28004"/>
                        <a:pt x="33338" y="29146"/>
                      </a:cubicBezTo>
                      <a:lnTo>
                        <a:pt x="33338" y="33433"/>
                      </a:lnTo>
                      <a:cubicBezTo>
                        <a:pt x="39624" y="36576"/>
                        <a:pt x="41815" y="29146"/>
                        <a:pt x="41815" y="2914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3" name="任意多边形: 形状 22"/>
                <p:cNvSpPr/>
                <p:nvPr/>
              </p:nvSpPr>
              <p:spPr>
                <a:xfrm>
                  <a:off x="6446900" y="2627756"/>
                  <a:ext cx="463772" cy="703375"/>
                </a:xfrm>
                <a:custGeom>
                  <a:avLst/>
                  <a:gdLst>
                    <a:gd name="connsiteX0" fmla="*/ 447008 w 463772"/>
                    <a:gd name="connsiteY0" fmla="*/ 472249 h 703375"/>
                    <a:gd name="connsiteX1" fmla="*/ 447008 w 463772"/>
                    <a:gd name="connsiteY1" fmla="*/ 468058 h 703375"/>
                    <a:gd name="connsiteX2" fmla="*/ 455390 w 463772"/>
                    <a:gd name="connsiteY2" fmla="*/ 468058 h 703375"/>
                    <a:gd name="connsiteX3" fmla="*/ 463772 w 463772"/>
                    <a:gd name="connsiteY3" fmla="*/ 459867 h 703375"/>
                    <a:gd name="connsiteX4" fmla="*/ 463772 w 463772"/>
                    <a:gd name="connsiteY4" fmla="*/ 443103 h 703375"/>
                    <a:gd name="connsiteX5" fmla="*/ 430340 w 463772"/>
                    <a:gd name="connsiteY5" fmla="*/ 455676 h 703375"/>
                    <a:gd name="connsiteX6" fmla="*/ 434531 w 463772"/>
                    <a:gd name="connsiteY6" fmla="*/ 426339 h 703375"/>
                    <a:gd name="connsiteX7" fmla="*/ 438721 w 463772"/>
                    <a:gd name="connsiteY7" fmla="*/ 426339 h 703375"/>
                    <a:gd name="connsiteX8" fmla="*/ 438721 w 463772"/>
                    <a:gd name="connsiteY8" fmla="*/ 417957 h 703375"/>
                    <a:gd name="connsiteX9" fmla="*/ 442913 w 463772"/>
                    <a:gd name="connsiteY9" fmla="*/ 417957 h 703375"/>
                    <a:gd name="connsiteX10" fmla="*/ 447104 w 463772"/>
                    <a:gd name="connsiteY10" fmla="*/ 393001 h 703375"/>
                    <a:gd name="connsiteX11" fmla="*/ 455486 w 463772"/>
                    <a:gd name="connsiteY11" fmla="*/ 388810 h 703375"/>
                    <a:gd name="connsiteX12" fmla="*/ 451199 w 463772"/>
                    <a:gd name="connsiteY12" fmla="*/ 376237 h 703375"/>
                    <a:gd name="connsiteX13" fmla="*/ 438721 w 463772"/>
                    <a:gd name="connsiteY13" fmla="*/ 376237 h 703375"/>
                    <a:gd name="connsiteX14" fmla="*/ 434531 w 463772"/>
                    <a:gd name="connsiteY14" fmla="*/ 405479 h 703375"/>
                    <a:gd name="connsiteX15" fmla="*/ 426149 w 463772"/>
                    <a:gd name="connsiteY15" fmla="*/ 405479 h 703375"/>
                    <a:gd name="connsiteX16" fmla="*/ 430340 w 463772"/>
                    <a:gd name="connsiteY16" fmla="*/ 367760 h 703375"/>
                    <a:gd name="connsiteX17" fmla="*/ 438721 w 463772"/>
                    <a:gd name="connsiteY17" fmla="*/ 363664 h 703375"/>
                    <a:gd name="connsiteX18" fmla="*/ 442913 w 463772"/>
                    <a:gd name="connsiteY18" fmla="*/ 330137 h 703375"/>
                    <a:gd name="connsiteX19" fmla="*/ 405384 w 463772"/>
                    <a:gd name="connsiteY19" fmla="*/ 334423 h 703375"/>
                    <a:gd name="connsiteX20" fmla="*/ 405384 w 463772"/>
                    <a:gd name="connsiteY20" fmla="*/ 351091 h 703375"/>
                    <a:gd name="connsiteX21" fmla="*/ 401193 w 463772"/>
                    <a:gd name="connsiteY21" fmla="*/ 346901 h 703375"/>
                    <a:gd name="connsiteX22" fmla="*/ 392811 w 463772"/>
                    <a:gd name="connsiteY22" fmla="*/ 334328 h 703375"/>
                    <a:gd name="connsiteX23" fmla="*/ 380333 w 463772"/>
                    <a:gd name="connsiteY23" fmla="*/ 330041 h 703375"/>
                    <a:gd name="connsiteX24" fmla="*/ 380333 w 463772"/>
                    <a:gd name="connsiteY24" fmla="*/ 309181 h 703375"/>
                    <a:gd name="connsiteX25" fmla="*/ 359378 w 463772"/>
                    <a:gd name="connsiteY25" fmla="*/ 313468 h 703375"/>
                    <a:gd name="connsiteX26" fmla="*/ 346805 w 463772"/>
                    <a:gd name="connsiteY26" fmla="*/ 334328 h 703375"/>
                    <a:gd name="connsiteX27" fmla="*/ 359378 w 463772"/>
                    <a:gd name="connsiteY27" fmla="*/ 371856 h 703375"/>
                    <a:gd name="connsiteX28" fmla="*/ 359378 w 463772"/>
                    <a:gd name="connsiteY28" fmla="*/ 380238 h 703375"/>
                    <a:gd name="connsiteX29" fmla="*/ 367760 w 463772"/>
                    <a:gd name="connsiteY29" fmla="*/ 388620 h 703375"/>
                    <a:gd name="connsiteX30" fmla="*/ 363569 w 463772"/>
                    <a:gd name="connsiteY30" fmla="*/ 388620 h 703375"/>
                    <a:gd name="connsiteX31" fmla="*/ 342614 w 463772"/>
                    <a:gd name="connsiteY31" fmla="*/ 421958 h 703375"/>
                    <a:gd name="connsiteX32" fmla="*/ 309182 w 463772"/>
                    <a:gd name="connsiteY32" fmla="*/ 413671 h 703375"/>
                    <a:gd name="connsiteX33" fmla="*/ 321755 w 463772"/>
                    <a:gd name="connsiteY33" fmla="*/ 329946 h 703375"/>
                    <a:gd name="connsiteX34" fmla="*/ 325850 w 463772"/>
                    <a:gd name="connsiteY34" fmla="*/ 329946 h 703375"/>
                    <a:gd name="connsiteX35" fmla="*/ 325850 w 463772"/>
                    <a:gd name="connsiteY35" fmla="*/ 317564 h 703375"/>
                    <a:gd name="connsiteX36" fmla="*/ 330041 w 463772"/>
                    <a:gd name="connsiteY36" fmla="*/ 317564 h 703375"/>
                    <a:gd name="connsiteX37" fmla="*/ 330041 w 463772"/>
                    <a:gd name="connsiteY37" fmla="*/ 309086 h 703375"/>
                    <a:gd name="connsiteX38" fmla="*/ 334232 w 463772"/>
                    <a:gd name="connsiteY38" fmla="*/ 309086 h 703375"/>
                    <a:gd name="connsiteX39" fmla="*/ 334232 w 463772"/>
                    <a:gd name="connsiteY39" fmla="*/ 300799 h 703375"/>
                    <a:gd name="connsiteX40" fmla="*/ 346710 w 463772"/>
                    <a:gd name="connsiteY40" fmla="*/ 292418 h 703375"/>
                    <a:gd name="connsiteX41" fmla="*/ 346710 w 463772"/>
                    <a:gd name="connsiteY41" fmla="*/ 284131 h 703375"/>
                    <a:gd name="connsiteX42" fmla="*/ 350901 w 463772"/>
                    <a:gd name="connsiteY42" fmla="*/ 284131 h 703375"/>
                    <a:gd name="connsiteX43" fmla="*/ 359283 w 463772"/>
                    <a:gd name="connsiteY43" fmla="*/ 267367 h 703375"/>
                    <a:gd name="connsiteX44" fmla="*/ 346710 w 463772"/>
                    <a:gd name="connsiteY44" fmla="*/ 233934 h 703375"/>
                    <a:gd name="connsiteX45" fmla="*/ 346710 w 463772"/>
                    <a:gd name="connsiteY45" fmla="*/ 225552 h 703375"/>
                    <a:gd name="connsiteX46" fmla="*/ 338423 w 463772"/>
                    <a:gd name="connsiteY46" fmla="*/ 221456 h 703375"/>
                    <a:gd name="connsiteX47" fmla="*/ 338423 w 463772"/>
                    <a:gd name="connsiteY47" fmla="*/ 208978 h 703375"/>
                    <a:gd name="connsiteX48" fmla="*/ 334232 w 463772"/>
                    <a:gd name="connsiteY48" fmla="*/ 208978 h 703375"/>
                    <a:gd name="connsiteX49" fmla="*/ 334232 w 463772"/>
                    <a:gd name="connsiteY49" fmla="*/ 200597 h 703375"/>
                    <a:gd name="connsiteX50" fmla="*/ 330041 w 463772"/>
                    <a:gd name="connsiteY50" fmla="*/ 200597 h 703375"/>
                    <a:gd name="connsiteX51" fmla="*/ 325850 w 463772"/>
                    <a:gd name="connsiteY51" fmla="*/ 175451 h 703375"/>
                    <a:gd name="connsiteX52" fmla="*/ 317563 w 463772"/>
                    <a:gd name="connsiteY52" fmla="*/ 171355 h 703375"/>
                    <a:gd name="connsiteX53" fmla="*/ 317563 w 463772"/>
                    <a:gd name="connsiteY53" fmla="*/ 162973 h 703375"/>
                    <a:gd name="connsiteX54" fmla="*/ 313373 w 463772"/>
                    <a:gd name="connsiteY54" fmla="*/ 162973 h 703375"/>
                    <a:gd name="connsiteX55" fmla="*/ 309182 w 463772"/>
                    <a:gd name="connsiteY55" fmla="*/ 146304 h 703375"/>
                    <a:gd name="connsiteX56" fmla="*/ 305086 w 463772"/>
                    <a:gd name="connsiteY56" fmla="*/ 146304 h 703375"/>
                    <a:gd name="connsiteX57" fmla="*/ 300895 w 463772"/>
                    <a:gd name="connsiteY57" fmla="*/ 104489 h 703375"/>
                    <a:gd name="connsiteX58" fmla="*/ 309277 w 463772"/>
                    <a:gd name="connsiteY58" fmla="*/ 87725 h 703375"/>
                    <a:gd name="connsiteX59" fmla="*/ 338519 w 463772"/>
                    <a:gd name="connsiteY59" fmla="*/ 100298 h 703375"/>
                    <a:gd name="connsiteX60" fmla="*/ 346805 w 463772"/>
                    <a:gd name="connsiteY60" fmla="*/ 100298 h 703375"/>
                    <a:gd name="connsiteX61" fmla="*/ 346805 w 463772"/>
                    <a:gd name="connsiteY61" fmla="*/ 104489 h 703375"/>
                    <a:gd name="connsiteX62" fmla="*/ 367760 w 463772"/>
                    <a:gd name="connsiteY62" fmla="*/ 117062 h 703375"/>
                    <a:gd name="connsiteX63" fmla="*/ 367760 w 463772"/>
                    <a:gd name="connsiteY63" fmla="*/ 125444 h 703375"/>
                    <a:gd name="connsiteX64" fmla="*/ 376047 w 463772"/>
                    <a:gd name="connsiteY64" fmla="*/ 125444 h 703375"/>
                    <a:gd name="connsiteX65" fmla="*/ 392811 w 463772"/>
                    <a:gd name="connsiteY65" fmla="*/ 150495 h 703375"/>
                    <a:gd name="connsiteX66" fmla="*/ 397002 w 463772"/>
                    <a:gd name="connsiteY66" fmla="*/ 150495 h 703375"/>
                    <a:gd name="connsiteX67" fmla="*/ 397002 w 463772"/>
                    <a:gd name="connsiteY67" fmla="*/ 163068 h 703375"/>
                    <a:gd name="connsiteX68" fmla="*/ 401193 w 463772"/>
                    <a:gd name="connsiteY68" fmla="*/ 163068 h 703375"/>
                    <a:gd name="connsiteX69" fmla="*/ 401193 w 463772"/>
                    <a:gd name="connsiteY69" fmla="*/ 192310 h 703375"/>
                    <a:gd name="connsiteX70" fmla="*/ 405384 w 463772"/>
                    <a:gd name="connsiteY70" fmla="*/ 192310 h 703375"/>
                    <a:gd name="connsiteX71" fmla="*/ 405384 w 463772"/>
                    <a:gd name="connsiteY71" fmla="*/ 221551 h 703375"/>
                    <a:gd name="connsiteX72" fmla="*/ 409575 w 463772"/>
                    <a:gd name="connsiteY72" fmla="*/ 221551 h 703375"/>
                    <a:gd name="connsiteX73" fmla="*/ 401193 w 463772"/>
                    <a:gd name="connsiteY73" fmla="*/ 275749 h 703375"/>
                    <a:gd name="connsiteX74" fmla="*/ 405384 w 463772"/>
                    <a:gd name="connsiteY74" fmla="*/ 325945 h 703375"/>
                    <a:gd name="connsiteX75" fmla="*/ 413671 w 463772"/>
                    <a:gd name="connsiteY75" fmla="*/ 325945 h 703375"/>
                    <a:gd name="connsiteX76" fmla="*/ 417862 w 463772"/>
                    <a:gd name="connsiteY76" fmla="*/ 288226 h 703375"/>
                    <a:gd name="connsiteX77" fmla="*/ 430340 w 463772"/>
                    <a:gd name="connsiteY77" fmla="*/ 279940 h 703375"/>
                    <a:gd name="connsiteX78" fmla="*/ 430340 w 463772"/>
                    <a:gd name="connsiteY78" fmla="*/ 267462 h 703375"/>
                    <a:gd name="connsiteX79" fmla="*/ 434531 w 463772"/>
                    <a:gd name="connsiteY79" fmla="*/ 267462 h 703375"/>
                    <a:gd name="connsiteX80" fmla="*/ 434531 w 463772"/>
                    <a:gd name="connsiteY80" fmla="*/ 229933 h 703375"/>
                    <a:gd name="connsiteX81" fmla="*/ 430340 w 463772"/>
                    <a:gd name="connsiteY81" fmla="*/ 229933 h 703375"/>
                    <a:gd name="connsiteX82" fmla="*/ 430340 w 463772"/>
                    <a:gd name="connsiteY82" fmla="*/ 221551 h 703375"/>
                    <a:gd name="connsiteX83" fmla="*/ 426149 w 463772"/>
                    <a:gd name="connsiteY83" fmla="*/ 221551 h 703375"/>
                    <a:gd name="connsiteX84" fmla="*/ 430340 w 463772"/>
                    <a:gd name="connsiteY84" fmla="*/ 209074 h 703375"/>
                    <a:gd name="connsiteX85" fmla="*/ 426149 w 463772"/>
                    <a:gd name="connsiteY85" fmla="*/ 209074 h 703375"/>
                    <a:gd name="connsiteX86" fmla="*/ 430340 w 463772"/>
                    <a:gd name="connsiteY86" fmla="*/ 171450 h 703375"/>
                    <a:gd name="connsiteX87" fmla="*/ 430340 w 463772"/>
                    <a:gd name="connsiteY87" fmla="*/ 154781 h 703375"/>
                    <a:gd name="connsiteX88" fmla="*/ 426149 w 463772"/>
                    <a:gd name="connsiteY88" fmla="*/ 154781 h 703375"/>
                    <a:gd name="connsiteX89" fmla="*/ 409480 w 463772"/>
                    <a:gd name="connsiteY89" fmla="*/ 129635 h 703375"/>
                    <a:gd name="connsiteX90" fmla="*/ 388525 w 463772"/>
                    <a:gd name="connsiteY90" fmla="*/ 133922 h 703375"/>
                    <a:gd name="connsiteX91" fmla="*/ 367665 w 463772"/>
                    <a:gd name="connsiteY91" fmla="*/ 113062 h 703375"/>
                    <a:gd name="connsiteX92" fmla="*/ 367665 w 463772"/>
                    <a:gd name="connsiteY92" fmla="*/ 104680 h 703375"/>
                    <a:gd name="connsiteX93" fmla="*/ 350901 w 463772"/>
                    <a:gd name="connsiteY93" fmla="*/ 96298 h 703375"/>
                    <a:gd name="connsiteX94" fmla="*/ 350901 w 463772"/>
                    <a:gd name="connsiteY94" fmla="*/ 92107 h 703375"/>
                    <a:gd name="connsiteX95" fmla="*/ 342519 w 463772"/>
                    <a:gd name="connsiteY95" fmla="*/ 92107 h 703375"/>
                    <a:gd name="connsiteX96" fmla="*/ 338328 w 463772"/>
                    <a:gd name="connsiteY96" fmla="*/ 83725 h 703375"/>
                    <a:gd name="connsiteX97" fmla="*/ 321659 w 463772"/>
                    <a:gd name="connsiteY97" fmla="*/ 79629 h 703375"/>
                    <a:gd name="connsiteX98" fmla="*/ 317468 w 463772"/>
                    <a:gd name="connsiteY98" fmla="*/ 71247 h 703375"/>
                    <a:gd name="connsiteX99" fmla="*/ 288227 w 463772"/>
                    <a:gd name="connsiteY99" fmla="*/ 54483 h 703375"/>
                    <a:gd name="connsiteX100" fmla="*/ 288227 w 463772"/>
                    <a:gd name="connsiteY100" fmla="*/ 46196 h 703375"/>
                    <a:gd name="connsiteX101" fmla="*/ 271653 w 463772"/>
                    <a:gd name="connsiteY101" fmla="*/ 29432 h 703375"/>
                    <a:gd name="connsiteX102" fmla="*/ 254889 w 463772"/>
                    <a:gd name="connsiteY102" fmla="*/ 21050 h 703375"/>
                    <a:gd name="connsiteX103" fmla="*/ 254889 w 463772"/>
                    <a:gd name="connsiteY103" fmla="*/ 16859 h 703375"/>
                    <a:gd name="connsiteX104" fmla="*/ 246412 w 463772"/>
                    <a:gd name="connsiteY104" fmla="*/ 16859 h 703375"/>
                    <a:gd name="connsiteX105" fmla="*/ 246412 w 463772"/>
                    <a:gd name="connsiteY105" fmla="*/ 12573 h 703375"/>
                    <a:gd name="connsiteX106" fmla="*/ 213074 w 463772"/>
                    <a:gd name="connsiteY106" fmla="*/ 4286 h 703375"/>
                    <a:gd name="connsiteX107" fmla="*/ 213074 w 463772"/>
                    <a:gd name="connsiteY107" fmla="*/ 0 h 703375"/>
                    <a:gd name="connsiteX108" fmla="*/ 171260 w 463772"/>
                    <a:gd name="connsiteY108" fmla="*/ 4286 h 703375"/>
                    <a:gd name="connsiteX109" fmla="*/ 171260 w 463772"/>
                    <a:gd name="connsiteY109" fmla="*/ 8382 h 703375"/>
                    <a:gd name="connsiteX110" fmla="*/ 146113 w 463772"/>
                    <a:gd name="connsiteY110" fmla="*/ 8382 h 703375"/>
                    <a:gd name="connsiteX111" fmla="*/ 142018 w 463772"/>
                    <a:gd name="connsiteY111" fmla="*/ 16859 h 703375"/>
                    <a:gd name="connsiteX112" fmla="*/ 100203 w 463772"/>
                    <a:gd name="connsiteY112" fmla="*/ 21050 h 703375"/>
                    <a:gd name="connsiteX113" fmla="*/ 100203 w 463772"/>
                    <a:gd name="connsiteY113" fmla="*/ 25241 h 703375"/>
                    <a:gd name="connsiteX114" fmla="*/ 91726 w 463772"/>
                    <a:gd name="connsiteY114" fmla="*/ 25241 h 703375"/>
                    <a:gd name="connsiteX115" fmla="*/ 83534 w 463772"/>
                    <a:gd name="connsiteY115" fmla="*/ 37719 h 703375"/>
                    <a:gd name="connsiteX116" fmla="*/ 66770 w 463772"/>
                    <a:gd name="connsiteY116" fmla="*/ 41910 h 703375"/>
                    <a:gd name="connsiteX117" fmla="*/ 62579 w 463772"/>
                    <a:gd name="connsiteY117" fmla="*/ 50197 h 703375"/>
                    <a:gd name="connsiteX118" fmla="*/ 54292 w 463772"/>
                    <a:gd name="connsiteY118" fmla="*/ 50197 h 703375"/>
                    <a:gd name="connsiteX119" fmla="*/ 50102 w 463772"/>
                    <a:gd name="connsiteY119" fmla="*/ 62770 h 703375"/>
                    <a:gd name="connsiteX120" fmla="*/ 45911 w 463772"/>
                    <a:gd name="connsiteY120" fmla="*/ 62770 h 703375"/>
                    <a:gd name="connsiteX121" fmla="*/ 45911 w 463772"/>
                    <a:gd name="connsiteY121" fmla="*/ 71247 h 703375"/>
                    <a:gd name="connsiteX122" fmla="*/ 33433 w 463772"/>
                    <a:gd name="connsiteY122" fmla="*/ 79629 h 703375"/>
                    <a:gd name="connsiteX123" fmla="*/ 0 w 463772"/>
                    <a:gd name="connsiteY123" fmla="*/ 75343 h 703375"/>
                    <a:gd name="connsiteX124" fmla="*/ 29242 w 463772"/>
                    <a:gd name="connsiteY124" fmla="*/ 112966 h 703375"/>
                    <a:gd name="connsiteX125" fmla="*/ 29242 w 463772"/>
                    <a:gd name="connsiteY125" fmla="*/ 117157 h 703375"/>
                    <a:gd name="connsiteX126" fmla="*/ 45911 w 463772"/>
                    <a:gd name="connsiteY126" fmla="*/ 108776 h 703375"/>
                    <a:gd name="connsiteX127" fmla="*/ 45911 w 463772"/>
                    <a:gd name="connsiteY127" fmla="*/ 104584 h 703375"/>
                    <a:gd name="connsiteX128" fmla="*/ 71057 w 463772"/>
                    <a:gd name="connsiteY128" fmla="*/ 87820 h 703375"/>
                    <a:gd name="connsiteX129" fmla="*/ 75248 w 463772"/>
                    <a:gd name="connsiteY129" fmla="*/ 87820 h 703375"/>
                    <a:gd name="connsiteX130" fmla="*/ 50102 w 463772"/>
                    <a:gd name="connsiteY130" fmla="*/ 129540 h 703375"/>
                    <a:gd name="connsiteX131" fmla="*/ 41815 w 463772"/>
                    <a:gd name="connsiteY131" fmla="*/ 129540 h 703375"/>
                    <a:gd name="connsiteX132" fmla="*/ 41815 w 463772"/>
                    <a:gd name="connsiteY132" fmla="*/ 137922 h 703375"/>
                    <a:gd name="connsiteX133" fmla="*/ 62579 w 463772"/>
                    <a:gd name="connsiteY133" fmla="*/ 137922 h 703375"/>
                    <a:gd name="connsiteX134" fmla="*/ 66770 w 463772"/>
                    <a:gd name="connsiteY134" fmla="*/ 125444 h 703375"/>
                    <a:gd name="connsiteX135" fmla="*/ 75152 w 463772"/>
                    <a:gd name="connsiteY135" fmla="*/ 121349 h 703375"/>
                    <a:gd name="connsiteX136" fmla="*/ 75152 w 463772"/>
                    <a:gd name="connsiteY136" fmla="*/ 112966 h 703375"/>
                    <a:gd name="connsiteX137" fmla="*/ 83534 w 463772"/>
                    <a:gd name="connsiteY137" fmla="*/ 108776 h 703375"/>
                    <a:gd name="connsiteX138" fmla="*/ 91726 w 463772"/>
                    <a:gd name="connsiteY138" fmla="*/ 83630 h 703375"/>
                    <a:gd name="connsiteX139" fmla="*/ 100203 w 463772"/>
                    <a:gd name="connsiteY139" fmla="*/ 79534 h 703375"/>
                    <a:gd name="connsiteX140" fmla="*/ 100203 w 463772"/>
                    <a:gd name="connsiteY140" fmla="*/ 71152 h 703375"/>
                    <a:gd name="connsiteX141" fmla="*/ 108585 w 463772"/>
                    <a:gd name="connsiteY141" fmla="*/ 66961 h 703375"/>
                    <a:gd name="connsiteX142" fmla="*/ 125349 w 463772"/>
                    <a:gd name="connsiteY142" fmla="*/ 46101 h 703375"/>
                    <a:gd name="connsiteX143" fmla="*/ 133731 w 463772"/>
                    <a:gd name="connsiteY143" fmla="*/ 46101 h 703375"/>
                    <a:gd name="connsiteX144" fmla="*/ 137827 w 463772"/>
                    <a:gd name="connsiteY144" fmla="*/ 37719 h 703375"/>
                    <a:gd name="connsiteX145" fmla="*/ 146113 w 463772"/>
                    <a:gd name="connsiteY145" fmla="*/ 37719 h 703375"/>
                    <a:gd name="connsiteX146" fmla="*/ 212979 w 463772"/>
                    <a:gd name="connsiteY146" fmla="*/ 21050 h 703375"/>
                    <a:gd name="connsiteX147" fmla="*/ 212979 w 463772"/>
                    <a:gd name="connsiteY147" fmla="*/ 25241 h 703375"/>
                    <a:gd name="connsiteX148" fmla="*/ 229648 w 463772"/>
                    <a:gd name="connsiteY148" fmla="*/ 25241 h 703375"/>
                    <a:gd name="connsiteX149" fmla="*/ 229648 w 463772"/>
                    <a:gd name="connsiteY149" fmla="*/ 29432 h 703375"/>
                    <a:gd name="connsiteX150" fmla="*/ 246317 w 463772"/>
                    <a:gd name="connsiteY150" fmla="*/ 33623 h 703375"/>
                    <a:gd name="connsiteX151" fmla="*/ 246317 w 463772"/>
                    <a:gd name="connsiteY151" fmla="*/ 37814 h 703375"/>
                    <a:gd name="connsiteX152" fmla="*/ 275654 w 463772"/>
                    <a:gd name="connsiteY152" fmla="*/ 58769 h 703375"/>
                    <a:gd name="connsiteX153" fmla="*/ 279845 w 463772"/>
                    <a:gd name="connsiteY153" fmla="*/ 117253 h 703375"/>
                    <a:gd name="connsiteX154" fmla="*/ 283845 w 463772"/>
                    <a:gd name="connsiteY154" fmla="*/ 117253 h 703375"/>
                    <a:gd name="connsiteX155" fmla="*/ 283845 w 463772"/>
                    <a:gd name="connsiteY155" fmla="*/ 146495 h 703375"/>
                    <a:gd name="connsiteX156" fmla="*/ 288131 w 463772"/>
                    <a:gd name="connsiteY156" fmla="*/ 146495 h 703375"/>
                    <a:gd name="connsiteX157" fmla="*/ 288131 w 463772"/>
                    <a:gd name="connsiteY157" fmla="*/ 154876 h 703375"/>
                    <a:gd name="connsiteX158" fmla="*/ 292322 w 463772"/>
                    <a:gd name="connsiteY158" fmla="*/ 154876 h 703375"/>
                    <a:gd name="connsiteX159" fmla="*/ 292322 w 463772"/>
                    <a:gd name="connsiteY159" fmla="*/ 171545 h 703375"/>
                    <a:gd name="connsiteX160" fmla="*/ 296513 w 463772"/>
                    <a:gd name="connsiteY160" fmla="*/ 171545 h 703375"/>
                    <a:gd name="connsiteX161" fmla="*/ 296513 w 463772"/>
                    <a:gd name="connsiteY161" fmla="*/ 179832 h 703375"/>
                    <a:gd name="connsiteX162" fmla="*/ 300704 w 463772"/>
                    <a:gd name="connsiteY162" fmla="*/ 179832 h 703375"/>
                    <a:gd name="connsiteX163" fmla="*/ 304895 w 463772"/>
                    <a:gd name="connsiteY163" fmla="*/ 209169 h 703375"/>
                    <a:gd name="connsiteX164" fmla="*/ 308991 w 463772"/>
                    <a:gd name="connsiteY164" fmla="*/ 209169 h 703375"/>
                    <a:gd name="connsiteX165" fmla="*/ 308991 w 463772"/>
                    <a:gd name="connsiteY165" fmla="*/ 217456 h 703375"/>
                    <a:gd name="connsiteX166" fmla="*/ 313182 w 463772"/>
                    <a:gd name="connsiteY166" fmla="*/ 217456 h 703375"/>
                    <a:gd name="connsiteX167" fmla="*/ 317373 w 463772"/>
                    <a:gd name="connsiteY167" fmla="*/ 242506 h 703375"/>
                    <a:gd name="connsiteX168" fmla="*/ 321564 w 463772"/>
                    <a:gd name="connsiteY168" fmla="*/ 242506 h 703375"/>
                    <a:gd name="connsiteX169" fmla="*/ 300609 w 463772"/>
                    <a:gd name="connsiteY169" fmla="*/ 330137 h 703375"/>
                    <a:gd name="connsiteX170" fmla="*/ 296418 w 463772"/>
                    <a:gd name="connsiteY170" fmla="*/ 330137 h 703375"/>
                    <a:gd name="connsiteX171" fmla="*/ 296418 w 463772"/>
                    <a:gd name="connsiteY171" fmla="*/ 351091 h 703375"/>
                    <a:gd name="connsiteX172" fmla="*/ 292227 w 463772"/>
                    <a:gd name="connsiteY172" fmla="*/ 351091 h 703375"/>
                    <a:gd name="connsiteX173" fmla="*/ 296418 w 463772"/>
                    <a:gd name="connsiteY173" fmla="*/ 401288 h 703375"/>
                    <a:gd name="connsiteX174" fmla="*/ 288036 w 463772"/>
                    <a:gd name="connsiteY174" fmla="*/ 401288 h 703375"/>
                    <a:gd name="connsiteX175" fmla="*/ 288036 w 463772"/>
                    <a:gd name="connsiteY175" fmla="*/ 388715 h 703375"/>
                    <a:gd name="connsiteX176" fmla="*/ 275558 w 463772"/>
                    <a:gd name="connsiteY176" fmla="*/ 388715 h 703375"/>
                    <a:gd name="connsiteX177" fmla="*/ 283750 w 463772"/>
                    <a:gd name="connsiteY177" fmla="*/ 359474 h 703375"/>
                    <a:gd name="connsiteX178" fmla="*/ 258794 w 463772"/>
                    <a:gd name="connsiteY178" fmla="*/ 367665 h 703375"/>
                    <a:gd name="connsiteX179" fmla="*/ 254699 w 463772"/>
                    <a:gd name="connsiteY179" fmla="*/ 355283 h 703375"/>
                    <a:gd name="connsiteX180" fmla="*/ 246221 w 463772"/>
                    <a:gd name="connsiteY180" fmla="*/ 351091 h 703375"/>
                    <a:gd name="connsiteX181" fmla="*/ 237935 w 463772"/>
                    <a:gd name="connsiteY181" fmla="*/ 326041 h 703375"/>
                    <a:gd name="connsiteX182" fmla="*/ 229553 w 463772"/>
                    <a:gd name="connsiteY182" fmla="*/ 326041 h 703375"/>
                    <a:gd name="connsiteX183" fmla="*/ 221266 w 463772"/>
                    <a:gd name="connsiteY183" fmla="*/ 351091 h 703375"/>
                    <a:gd name="connsiteX184" fmla="*/ 233744 w 463772"/>
                    <a:gd name="connsiteY184" fmla="*/ 367665 h 703375"/>
                    <a:gd name="connsiteX185" fmla="*/ 246221 w 463772"/>
                    <a:gd name="connsiteY185" fmla="*/ 371856 h 703375"/>
                    <a:gd name="connsiteX186" fmla="*/ 246221 w 463772"/>
                    <a:gd name="connsiteY186" fmla="*/ 376047 h 703375"/>
                    <a:gd name="connsiteX187" fmla="*/ 242030 w 463772"/>
                    <a:gd name="connsiteY187" fmla="*/ 376047 h 703375"/>
                    <a:gd name="connsiteX188" fmla="*/ 242030 w 463772"/>
                    <a:gd name="connsiteY188" fmla="*/ 384334 h 703375"/>
                    <a:gd name="connsiteX189" fmla="*/ 229553 w 463772"/>
                    <a:gd name="connsiteY189" fmla="*/ 384334 h 703375"/>
                    <a:gd name="connsiteX190" fmla="*/ 225457 w 463772"/>
                    <a:gd name="connsiteY190" fmla="*/ 376047 h 703375"/>
                    <a:gd name="connsiteX191" fmla="*/ 221266 w 463772"/>
                    <a:gd name="connsiteY191" fmla="*/ 376047 h 703375"/>
                    <a:gd name="connsiteX192" fmla="*/ 221266 w 463772"/>
                    <a:gd name="connsiteY192" fmla="*/ 367570 h 703375"/>
                    <a:gd name="connsiteX193" fmla="*/ 200406 w 463772"/>
                    <a:gd name="connsiteY193" fmla="*/ 350996 h 703375"/>
                    <a:gd name="connsiteX194" fmla="*/ 204597 w 463772"/>
                    <a:gd name="connsiteY194" fmla="*/ 330041 h 703375"/>
                    <a:gd name="connsiteX195" fmla="*/ 212979 w 463772"/>
                    <a:gd name="connsiteY195" fmla="*/ 325945 h 703375"/>
                    <a:gd name="connsiteX196" fmla="*/ 212979 w 463772"/>
                    <a:gd name="connsiteY196" fmla="*/ 317659 h 703375"/>
                    <a:gd name="connsiteX197" fmla="*/ 217170 w 463772"/>
                    <a:gd name="connsiteY197" fmla="*/ 317659 h 703375"/>
                    <a:gd name="connsiteX198" fmla="*/ 221361 w 463772"/>
                    <a:gd name="connsiteY198" fmla="*/ 305086 h 703375"/>
                    <a:gd name="connsiteX199" fmla="*/ 229648 w 463772"/>
                    <a:gd name="connsiteY199" fmla="*/ 305086 h 703375"/>
                    <a:gd name="connsiteX200" fmla="*/ 233839 w 463772"/>
                    <a:gd name="connsiteY200" fmla="*/ 296704 h 703375"/>
                    <a:gd name="connsiteX201" fmla="*/ 238030 w 463772"/>
                    <a:gd name="connsiteY201" fmla="*/ 288322 h 703375"/>
                    <a:gd name="connsiteX202" fmla="*/ 246317 w 463772"/>
                    <a:gd name="connsiteY202" fmla="*/ 300990 h 703375"/>
                    <a:gd name="connsiteX203" fmla="*/ 246317 w 463772"/>
                    <a:gd name="connsiteY203" fmla="*/ 305181 h 703375"/>
                    <a:gd name="connsiteX204" fmla="*/ 267271 w 463772"/>
                    <a:gd name="connsiteY204" fmla="*/ 292608 h 703375"/>
                    <a:gd name="connsiteX205" fmla="*/ 267271 w 463772"/>
                    <a:gd name="connsiteY205" fmla="*/ 280035 h 703375"/>
                    <a:gd name="connsiteX206" fmla="*/ 263081 w 463772"/>
                    <a:gd name="connsiteY206" fmla="*/ 280035 h 703375"/>
                    <a:gd name="connsiteX207" fmla="*/ 263081 w 463772"/>
                    <a:gd name="connsiteY207" fmla="*/ 275844 h 703375"/>
                    <a:gd name="connsiteX208" fmla="*/ 242125 w 463772"/>
                    <a:gd name="connsiteY208" fmla="*/ 271748 h 703375"/>
                    <a:gd name="connsiteX209" fmla="*/ 238030 w 463772"/>
                    <a:gd name="connsiteY209" fmla="*/ 271748 h 703375"/>
                    <a:gd name="connsiteX210" fmla="*/ 242125 w 463772"/>
                    <a:gd name="connsiteY210" fmla="*/ 259270 h 703375"/>
                    <a:gd name="connsiteX211" fmla="*/ 238030 w 463772"/>
                    <a:gd name="connsiteY211" fmla="*/ 259270 h 703375"/>
                    <a:gd name="connsiteX212" fmla="*/ 238030 w 463772"/>
                    <a:gd name="connsiteY212" fmla="*/ 254984 h 703375"/>
                    <a:gd name="connsiteX213" fmla="*/ 217075 w 463772"/>
                    <a:gd name="connsiteY213" fmla="*/ 259270 h 703375"/>
                    <a:gd name="connsiteX214" fmla="*/ 204597 w 463772"/>
                    <a:gd name="connsiteY214" fmla="*/ 246697 h 703375"/>
                    <a:gd name="connsiteX215" fmla="*/ 200406 w 463772"/>
                    <a:gd name="connsiteY215" fmla="*/ 275844 h 703375"/>
                    <a:gd name="connsiteX216" fmla="*/ 158687 w 463772"/>
                    <a:gd name="connsiteY216" fmla="*/ 271748 h 703375"/>
                    <a:gd name="connsiteX217" fmla="*/ 175355 w 463772"/>
                    <a:gd name="connsiteY217" fmla="*/ 300990 h 703375"/>
                    <a:gd name="connsiteX218" fmla="*/ 175355 w 463772"/>
                    <a:gd name="connsiteY218" fmla="*/ 305181 h 703375"/>
                    <a:gd name="connsiteX219" fmla="*/ 150304 w 463772"/>
                    <a:gd name="connsiteY219" fmla="*/ 305181 h 703375"/>
                    <a:gd name="connsiteX220" fmla="*/ 141923 w 463772"/>
                    <a:gd name="connsiteY220" fmla="*/ 313563 h 703375"/>
                    <a:gd name="connsiteX221" fmla="*/ 141923 w 463772"/>
                    <a:gd name="connsiteY221" fmla="*/ 326041 h 703375"/>
                    <a:gd name="connsiteX222" fmla="*/ 158591 w 463772"/>
                    <a:gd name="connsiteY222" fmla="*/ 317754 h 703375"/>
                    <a:gd name="connsiteX223" fmla="*/ 175260 w 463772"/>
                    <a:gd name="connsiteY223" fmla="*/ 338518 h 703375"/>
                    <a:gd name="connsiteX224" fmla="*/ 179451 w 463772"/>
                    <a:gd name="connsiteY224" fmla="*/ 330137 h 703375"/>
                    <a:gd name="connsiteX225" fmla="*/ 183642 w 463772"/>
                    <a:gd name="connsiteY225" fmla="*/ 326041 h 703375"/>
                    <a:gd name="connsiteX226" fmla="*/ 183642 w 463772"/>
                    <a:gd name="connsiteY226" fmla="*/ 330137 h 703375"/>
                    <a:gd name="connsiteX227" fmla="*/ 187738 w 463772"/>
                    <a:gd name="connsiteY227" fmla="*/ 330137 h 703375"/>
                    <a:gd name="connsiteX228" fmla="*/ 187738 w 463772"/>
                    <a:gd name="connsiteY228" fmla="*/ 351091 h 703375"/>
                    <a:gd name="connsiteX229" fmla="*/ 196120 w 463772"/>
                    <a:gd name="connsiteY229" fmla="*/ 355283 h 703375"/>
                    <a:gd name="connsiteX230" fmla="*/ 196120 w 463772"/>
                    <a:gd name="connsiteY230" fmla="*/ 363664 h 703375"/>
                    <a:gd name="connsiteX231" fmla="*/ 216979 w 463772"/>
                    <a:gd name="connsiteY231" fmla="*/ 380333 h 703375"/>
                    <a:gd name="connsiteX232" fmla="*/ 216979 w 463772"/>
                    <a:gd name="connsiteY232" fmla="*/ 388715 h 703375"/>
                    <a:gd name="connsiteX233" fmla="*/ 225362 w 463772"/>
                    <a:gd name="connsiteY233" fmla="*/ 392906 h 703375"/>
                    <a:gd name="connsiteX234" fmla="*/ 225362 w 463772"/>
                    <a:gd name="connsiteY234" fmla="*/ 397097 h 703375"/>
                    <a:gd name="connsiteX235" fmla="*/ 233648 w 463772"/>
                    <a:gd name="connsiteY235" fmla="*/ 397097 h 703375"/>
                    <a:gd name="connsiteX236" fmla="*/ 233648 w 463772"/>
                    <a:gd name="connsiteY236" fmla="*/ 401288 h 703375"/>
                    <a:gd name="connsiteX237" fmla="*/ 254603 w 463772"/>
                    <a:gd name="connsiteY237" fmla="*/ 397097 h 703375"/>
                    <a:gd name="connsiteX238" fmla="*/ 267081 w 463772"/>
                    <a:gd name="connsiteY238" fmla="*/ 405479 h 703375"/>
                    <a:gd name="connsiteX239" fmla="*/ 258699 w 463772"/>
                    <a:gd name="connsiteY239" fmla="*/ 430435 h 703375"/>
                    <a:gd name="connsiteX240" fmla="*/ 262890 w 463772"/>
                    <a:gd name="connsiteY240" fmla="*/ 430435 h 703375"/>
                    <a:gd name="connsiteX241" fmla="*/ 262890 w 463772"/>
                    <a:gd name="connsiteY241" fmla="*/ 438817 h 703375"/>
                    <a:gd name="connsiteX242" fmla="*/ 258699 w 463772"/>
                    <a:gd name="connsiteY242" fmla="*/ 434626 h 703375"/>
                    <a:gd name="connsiteX243" fmla="*/ 250317 w 463772"/>
                    <a:gd name="connsiteY243" fmla="*/ 409670 h 703375"/>
                    <a:gd name="connsiteX244" fmla="*/ 246126 w 463772"/>
                    <a:gd name="connsiteY244" fmla="*/ 409670 h 703375"/>
                    <a:gd name="connsiteX245" fmla="*/ 246126 w 463772"/>
                    <a:gd name="connsiteY245" fmla="*/ 413861 h 703375"/>
                    <a:gd name="connsiteX246" fmla="*/ 241935 w 463772"/>
                    <a:gd name="connsiteY246" fmla="*/ 413861 h 703375"/>
                    <a:gd name="connsiteX247" fmla="*/ 241935 w 463772"/>
                    <a:gd name="connsiteY247" fmla="*/ 426244 h 703375"/>
                    <a:gd name="connsiteX248" fmla="*/ 237839 w 463772"/>
                    <a:gd name="connsiteY248" fmla="*/ 426244 h 703375"/>
                    <a:gd name="connsiteX249" fmla="*/ 237839 w 463772"/>
                    <a:gd name="connsiteY249" fmla="*/ 430435 h 703375"/>
                    <a:gd name="connsiteX250" fmla="*/ 221171 w 463772"/>
                    <a:gd name="connsiteY250" fmla="*/ 426244 h 703375"/>
                    <a:gd name="connsiteX251" fmla="*/ 233648 w 463772"/>
                    <a:gd name="connsiteY251" fmla="*/ 405479 h 703375"/>
                    <a:gd name="connsiteX252" fmla="*/ 229457 w 463772"/>
                    <a:gd name="connsiteY252" fmla="*/ 405479 h 703375"/>
                    <a:gd name="connsiteX253" fmla="*/ 229457 w 463772"/>
                    <a:gd name="connsiteY253" fmla="*/ 401288 h 703375"/>
                    <a:gd name="connsiteX254" fmla="*/ 216979 w 463772"/>
                    <a:gd name="connsiteY254" fmla="*/ 413861 h 703375"/>
                    <a:gd name="connsiteX255" fmla="*/ 204502 w 463772"/>
                    <a:gd name="connsiteY255" fmla="*/ 397097 h 703375"/>
                    <a:gd name="connsiteX256" fmla="*/ 204502 w 463772"/>
                    <a:gd name="connsiteY256" fmla="*/ 392906 h 703375"/>
                    <a:gd name="connsiteX257" fmla="*/ 175260 w 463772"/>
                    <a:gd name="connsiteY257" fmla="*/ 405479 h 703375"/>
                    <a:gd name="connsiteX258" fmla="*/ 179451 w 463772"/>
                    <a:gd name="connsiteY258" fmla="*/ 417862 h 703375"/>
                    <a:gd name="connsiteX259" fmla="*/ 166973 w 463772"/>
                    <a:gd name="connsiteY259" fmla="*/ 417862 h 703375"/>
                    <a:gd name="connsiteX260" fmla="*/ 166973 w 463772"/>
                    <a:gd name="connsiteY260" fmla="*/ 422053 h 703375"/>
                    <a:gd name="connsiteX261" fmla="*/ 154305 w 463772"/>
                    <a:gd name="connsiteY261" fmla="*/ 430339 h 703375"/>
                    <a:gd name="connsiteX262" fmla="*/ 154305 w 463772"/>
                    <a:gd name="connsiteY262" fmla="*/ 443008 h 703375"/>
                    <a:gd name="connsiteX263" fmla="*/ 183642 w 463772"/>
                    <a:gd name="connsiteY263" fmla="*/ 438817 h 703375"/>
                    <a:gd name="connsiteX264" fmla="*/ 183642 w 463772"/>
                    <a:gd name="connsiteY264" fmla="*/ 434626 h 703375"/>
                    <a:gd name="connsiteX265" fmla="*/ 192024 w 463772"/>
                    <a:gd name="connsiteY265" fmla="*/ 438817 h 703375"/>
                    <a:gd name="connsiteX266" fmla="*/ 204502 w 463772"/>
                    <a:gd name="connsiteY266" fmla="*/ 430435 h 703375"/>
                    <a:gd name="connsiteX267" fmla="*/ 200311 w 463772"/>
                    <a:gd name="connsiteY267" fmla="*/ 451390 h 703375"/>
                    <a:gd name="connsiteX268" fmla="*/ 212788 w 463772"/>
                    <a:gd name="connsiteY268" fmla="*/ 451390 h 703375"/>
                    <a:gd name="connsiteX269" fmla="*/ 212788 w 463772"/>
                    <a:gd name="connsiteY269" fmla="*/ 447199 h 703375"/>
                    <a:gd name="connsiteX270" fmla="*/ 246126 w 463772"/>
                    <a:gd name="connsiteY270" fmla="*/ 459867 h 703375"/>
                    <a:gd name="connsiteX271" fmla="*/ 246126 w 463772"/>
                    <a:gd name="connsiteY271" fmla="*/ 476536 h 703375"/>
                    <a:gd name="connsiteX272" fmla="*/ 258699 w 463772"/>
                    <a:gd name="connsiteY272" fmla="*/ 464058 h 703375"/>
                    <a:gd name="connsiteX273" fmla="*/ 262890 w 463772"/>
                    <a:gd name="connsiteY273" fmla="*/ 464058 h 703375"/>
                    <a:gd name="connsiteX274" fmla="*/ 262890 w 463772"/>
                    <a:gd name="connsiteY274" fmla="*/ 480727 h 703375"/>
                    <a:gd name="connsiteX275" fmla="*/ 267081 w 463772"/>
                    <a:gd name="connsiteY275" fmla="*/ 480727 h 703375"/>
                    <a:gd name="connsiteX276" fmla="*/ 271272 w 463772"/>
                    <a:gd name="connsiteY276" fmla="*/ 485013 h 703375"/>
                    <a:gd name="connsiteX277" fmla="*/ 271272 w 463772"/>
                    <a:gd name="connsiteY277" fmla="*/ 451580 h 703375"/>
                    <a:gd name="connsiteX278" fmla="*/ 275368 w 463772"/>
                    <a:gd name="connsiteY278" fmla="*/ 451580 h 703375"/>
                    <a:gd name="connsiteX279" fmla="*/ 275368 w 463772"/>
                    <a:gd name="connsiteY279" fmla="*/ 439007 h 703375"/>
                    <a:gd name="connsiteX280" fmla="*/ 287846 w 463772"/>
                    <a:gd name="connsiteY280" fmla="*/ 434816 h 703375"/>
                    <a:gd name="connsiteX281" fmla="*/ 296228 w 463772"/>
                    <a:gd name="connsiteY281" fmla="*/ 439007 h 703375"/>
                    <a:gd name="connsiteX282" fmla="*/ 304610 w 463772"/>
                    <a:gd name="connsiteY282" fmla="*/ 430625 h 703375"/>
                    <a:gd name="connsiteX283" fmla="*/ 312896 w 463772"/>
                    <a:gd name="connsiteY283" fmla="*/ 443293 h 703375"/>
                    <a:gd name="connsiteX284" fmla="*/ 321278 w 463772"/>
                    <a:gd name="connsiteY284" fmla="*/ 443293 h 703375"/>
                    <a:gd name="connsiteX285" fmla="*/ 317087 w 463772"/>
                    <a:gd name="connsiteY285" fmla="*/ 434816 h 703375"/>
                    <a:gd name="connsiteX286" fmla="*/ 317087 w 463772"/>
                    <a:gd name="connsiteY286" fmla="*/ 430625 h 703375"/>
                    <a:gd name="connsiteX287" fmla="*/ 350425 w 463772"/>
                    <a:gd name="connsiteY287" fmla="*/ 443293 h 703375"/>
                    <a:gd name="connsiteX288" fmla="*/ 350425 w 463772"/>
                    <a:gd name="connsiteY288" fmla="*/ 455866 h 703375"/>
                    <a:gd name="connsiteX289" fmla="*/ 312896 w 463772"/>
                    <a:gd name="connsiteY289" fmla="*/ 455866 h 703375"/>
                    <a:gd name="connsiteX290" fmla="*/ 300323 w 463772"/>
                    <a:gd name="connsiteY290" fmla="*/ 460058 h 703375"/>
                    <a:gd name="connsiteX291" fmla="*/ 300323 w 463772"/>
                    <a:gd name="connsiteY291" fmla="*/ 472535 h 703375"/>
                    <a:gd name="connsiteX292" fmla="*/ 312896 w 463772"/>
                    <a:gd name="connsiteY292" fmla="*/ 468344 h 703375"/>
                    <a:gd name="connsiteX293" fmla="*/ 304610 w 463772"/>
                    <a:gd name="connsiteY293" fmla="*/ 493490 h 703375"/>
                    <a:gd name="connsiteX294" fmla="*/ 300419 w 463772"/>
                    <a:gd name="connsiteY294" fmla="*/ 493490 h 703375"/>
                    <a:gd name="connsiteX295" fmla="*/ 304610 w 463772"/>
                    <a:gd name="connsiteY295" fmla="*/ 514255 h 703375"/>
                    <a:gd name="connsiteX296" fmla="*/ 300419 w 463772"/>
                    <a:gd name="connsiteY296" fmla="*/ 514255 h 703375"/>
                    <a:gd name="connsiteX297" fmla="*/ 300419 w 463772"/>
                    <a:gd name="connsiteY297" fmla="*/ 535210 h 703375"/>
                    <a:gd name="connsiteX298" fmla="*/ 308800 w 463772"/>
                    <a:gd name="connsiteY298" fmla="*/ 535210 h 703375"/>
                    <a:gd name="connsiteX299" fmla="*/ 312992 w 463772"/>
                    <a:gd name="connsiteY299" fmla="*/ 543497 h 703375"/>
                    <a:gd name="connsiteX300" fmla="*/ 325469 w 463772"/>
                    <a:gd name="connsiteY300" fmla="*/ 539306 h 703375"/>
                    <a:gd name="connsiteX301" fmla="*/ 325469 w 463772"/>
                    <a:gd name="connsiteY301" fmla="*/ 493395 h 703375"/>
                    <a:gd name="connsiteX302" fmla="*/ 325469 w 463772"/>
                    <a:gd name="connsiteY302" fmla="*/ 489109 h 703375"/>
                    <a:gd name="connsiteX303" fmla="*/ 337947 w 463772"/>
                    <a:gd name="connsiteY303" fmla="*/ 493395 h 703375"/>
                    <a:gd name="connsiteX304" fmla="*/ 354711 w 463772"/>
                    <a:gd name="connsiteY304" fmla="*/ 472440 h 703375"/>
                    <a:gd name="connsiteX305" fmla="*/ 337947 w 463772"/>
                    <a:gd name="connsiteY305" fmla="*/ 522541 h 703375"/>
                    <a:gd name="connsiteX306" fmla="*/ 337947 w 463772"/>
                    <a:gd name="connsiteY306" fmla="*/ 530924 h 703375"/>
                    <a:gd name="connsiteX307" fmla="*/ 354711 w 463772"/>
                    <a:gd name="connsiteY307" fmla="*/ 526733 h 703375"/>
                    <a:gd name="connsiteX308" fmla="*/ 354711 w 463772"/>
                    <a:gd name="connsiteY308" fmla="*/ 539210 h 703375"/>
                    <a:gd name="connsiteX309" fmla="*/ 337947 w 463772"/>
                    <a:gd name="connsiteY309" fmla="*/ 535114 h 703375"/>
                    <a:gd name="connsiteX310" fmla="*/ 333756 w 463772"/>
                    <a:gd name="connsiteY310" fmla="*/ 543401 h 703375"/>
                    <a:gd name="connsiteX311" fmla="*/ 346234 w 463772"/>
                    <a:gd name="connsiteY311" fmla="*/ 560165 h 703375"/>
                    <a:gd name="connsiteX312" fmla="*/ 350425 w 463772"/>
                    <a:gd name="connsiteY312" fmla="*/ 597694 h 703375"/>
                    <a:gd name="connsiteX313" fmla="*/ 346234 w 463772"/>
                    <a:gd name="connsiteY313" fmla="*/ 597694 h 703375"/>
                    <a:gd name="connsiteX314" fmla="*/ 346234 w 463772"/>
                    <a:gd name="connsiteY314" fmla="*/ 606171 h 703375"/>
                    <a:gd name="connsiteX315" fmla="*/ 337947 w 463772"/>
                    <a:gd name="connsiteY315" fmla="*/ 606171 h 703375"/>
                    <a:gd name="connsiteX316" fmla="*/ 329565 w 463772"/>
                    <a:gd name="connsiteY316" fmla="*/ 572738 h 703375"/>
                    <a:gd name="connsiteX317" fmla="*/ 321278 w 463772"/>
                    <a:gd name="connsiteY317" fmla="*/ 572738 h 703375"/>
                    <a:gd name="connsiteX318" fmla="*/ 321278 w 463772"/>
                    <a:gd name="connsiteY318" fmla="*/ 597694 h 703375"/>
                    <a:gd name="connsiteX319" fmla="*/ 308705 w 463772"/>
                    <a:gd name="connsiteY319" fmla="*/ 597694 h 703375"/>
                    <a:gd name="connsiteX320" fmla="*/ 321278 w 463772"/>
                    <a:gd name="connsiteY320" fmla="*/ 622840 h 703375"/>
                    <a:gd name="connsiteX321" fmla="*/ 312896 w 463772"/>
                    <a:gd name="connsiteY321" fmla="*/ 622840 h 703375"/>
                    <a:gd name="connsiteX322" fmla="*/ 325374 w 463772"/>
                    <a:gd name="connsiteY322" fmla="*/ 631222 h 703375"/>
                    <a:gd name="connsiteX323" fmla="*/ 329565 w 463772"/>
                    <a:gd name="connsiteY323" fmla="*/ 652081 h 703375"/>
                    <a:gd name="connsiteX324" fmla="*/ 337947 w 463772"/>
                    <a:gd name="connsiteY324" fmla="*/ 656273 h 703375"/>
                    <a:gd name="connsiteX325" fmla="*/ 342138 w 463772"/>
                    <a:gd name="connsiteY325" fmla="*/ 656273 h 703375"/>
                    <a:gd name="connsiteX326" fmla="*/ 342138 w 463772"/>
                    <a:gd name="connsiteY326" fmla="*/ 639508 h 703375"/>
                    <a:gd name="connsiteX327" fmla="*/ 350520 w 463772"/>
                    <a:gd name="connsiteY327" fmla="*/ 639508 h 703375"/>
                    <a:gd name="connsiteX328" fmla="*/ 363093 w 463772"/>
                    <a:gd name="connsiteY328" fmla="*/ 660368 h 703375"/>
                    <a:gd name="connsiteX329" fmla="*/ 363093 w 463772"/>
                    <a:gd name="connsiteY329" fmla="*/ 672941 h 703375"/>
                    <a:gd name="connsiteX330" fmla="*/ 367284 w 463772"/>
                    <a:gd name="connsiteY330" fmla="*/ 672941 h 703375"/>
                    <a:gd name="connsiteX331" fmla="*/ 371475 w 463772"/>
                    <a:gd name="connsiteY331" fmla="*/ 681323 h 703375"/>
                    <a:gd name="connsiteX332" fmla="*/ 371475 w 463772"/>
                    <a:gd name="connsiteY332" fmla="*/ 685514 h 703375"/>
                    <a:gd name="connsiteX333" fmla="*/ 383858 w 463772"/>
                    <a:gd name="connsiteY333" fmla="*/ 685514 h 703375"/>
                    <a:gd name="connsiteX334" fmla="*/ 383858 w 463772"/>
                    <a:gd name="connsiteY334" fmla="*/ 702088 h 703375"/>
                    <a:gd name="connsiteX335" fmla="*/ 388049 w 463772"/>
                    <a:gd name="connsiteY335" fmla="*/ 702088 h 703375"/>
                    <a:gd name="connsiteX336" fmla="*/ 404813 w 463772"/>
                    <a:gd name="connsiteY336" fmla="*/ 685514 h 703375"/>
                    <a:gd name="connsiteX337" fmla="*/ 421577 w 463772"/>
                    <a:gd name="connsiteY337" fmla="*/ 693896 h 703375"/>
                    <a:gd name="connsiteX338" fmla="*/ 421577 w 463772"/>
                    <a:gd name="connsiteY338" fmla="*/ 702183 h 703375"/>
                    <a:gd name="connsiteX339" fmla="*/ 433959 w 463772"/>
                    <a:gd name="connsiteY339" fmla="*/ 702183 h 703375"/>
                    <a:gd name="connsiteX340" fmla="*/ 454914 w 463772"/>
                    <a:gd name="connsiteY340" fmla="*/ 681323 h 703375"/>
                    <a:gd name="connsiteX341" fmla="*/ 446532 w 463772"/>
                    <a:gd name="connsiteY341" fmla="*/ 668846 h 703375"/>
                    <a:gd name="connsiteX342" fmla="*/ 454914 w 463772"/>
                    <a:gd name="connsiteY342" fmla="*/ 660464 h 703375"/>
                    <a:gd name="connsiteX343" fmla="*/ 442341 w 463772"/>
                    <a:gd name="connsiteY343" fmla="*/ 656368 h 703375"/>
                    <a:gd name="connsiteX344" fmla="*/ 446532 w 463772"/>
                    <a:gd name="connsiteY344" fmla="*/ 643890 h 703375"/>
                    <a:gd name="connsiteX345" fmla="*/ 438150 w 463772"/>
                    <a:gd name="connsiteY345" fmla="*/ 639699 h 703375"/>
                    <a:gd name="connsiteX346" fmla="*/ 438150 w 463772"/>
                    <a:gd name="connsiteY346" fmla="*/ 643890 h 703375"/>
                    <a:gd name="connsiteX347" fmla="*/ 433959 w 463772"/>
                    <a:gd name="connsiteY347" fmla="*/ 643890 h 703375"/>
                    <a:gd name="connsiteX348" fmla="*/ 433959 w 463772"/>
                    <a:gd name="connsiteY348" fmla="*/ 631317 h 703375"/>
                    <a:gd name="connsiteX349" fmla="*/ 421577 w 463772"/>
                    <a:gd name="connsiteY349" fmla="*/ 639604 h 703375"/>
                    <a:gd name="connsiteX350" fmla="*/ 417290 w 463772"/>
                    <a:gd name="connsiteY350" fmla="*/ 639604 h 703375"/>
                    <a:gd name="connsiteX351" fmla="*/ 417290 w 463772"/>
                    <a:gd name="connsiteY351" fmla="*/ 647986 h 703375"/>
                    <a:gd name="connsiteX352" fmla="*/ 408908 w 463772"/>
                    <a:gd name="connsiteY352" fmla="*/ 656368 h 703375"/>
                    <a:gd name="connsiteX353" fmla="*/ 400526 w 463772"/>
                    <a:gd name="connsiteY353" fmla="*/ 656368 h 703375"/>
                    <a:gd name="connsiteX354" fmla="*/ 404717 w 463772"/>
                    <a:gd name="connsiteY354" fmla="*/ 631317 h 703375"/>
                    <a:gd name="connsiteX355" fmla="*/ 396335 w 463772"/>
                    <a:gd name="connsiteY355" fmla="*/ 631317 h 703375"/>
                    <a:gd name="connsiteX356" fmla="*/ 396335 w 463772"/>
                    <a:gd name="connsiteY356" fmla="*/ 639604 h 703375"/>
                    <a:gd name="connsiteX357" fmla="*/ 371285 w 463772"/>
                    <a:gd name="connsiteY357" fmla="*/ 639604 h 703375"/>
                    <a:gd name="connsiteX358" fmla="*/ 354521 w 463772"/>
                    <a:gd name="connsiteY358" fmla="*/ 639604 h 703375"/>
                    <a:gd name="connsiteX359" fmla="*/ 354521 w 463772"/>
                    <a:gd name="connsiteY359" fmla="*/ 635508 h 703375"/>
                    <a:gd name="connsiteX360" fmla="*/ 358712 w 463772"/>
                    <a:gd name="connsiteY360" fmla="*/ 635508 h 703375"/>
                    <a:gd name="connsiteX361" fmla="*/ 358712 w 463772"/>
                    <a:gd name="connsiteY361" fmla="*/ 610362 h 703375"/>
                    <a:gd name="connsiteX362" fmla="*/ 362903 w 463772"/>
                    <a:gd name="connsiteY362" fmla="*/ 610362 h 703375"/>
                    <a:gd name="connsiteX363" fmla="*/ 367094 w 463772"/>
                    <a:gd name="connsiteY363" fmla="*/ 593789 h 703375"/>
                    <a:gd name="connsiteX364" fmla="*/ 371285 w 463772"/>
                    <a:gd name="connsiteY364" fmla="*/ 593789 h 703375"/>
                    <a:gd name="connsiteX365" fmla="*/ 371285 w 463772"/>
                    <a:gd name="connsiteY365" fmla="*/ 577025 h 703375"/>
                    <a:gd name="connsiteX366" fmla="*/ 375380 w 463772"/>
                    <a:gd name="connsiteY366" fmla="*/ 577025 h 703375"/>
                    <a:gd name="connsiteX367" fmla="*/ 375380 w 463772"/>
                    <a:gd name="connsiteY367" fmla="*/ 568738 h 703375"/>
                    <a:gd name="connsiteX368" fmla="*/ 379571 w 463772"/>
                    <a:gd name="connsiteY368" fmla="*/ 568738 h 703375"/>
                    <a:gd name="connsiteX369" fmla="*/ 379571 w 463772"/>
                    <a:gd name="connsiteY369" fmla="*/ 539496 h 703375"/>
                    <a:gd name="connsiteX370" fmla="*/ 392049 w 463772"/>
                    <a:gd name="connsiteY370" fmla="*/ 535400 h 703375"/>
                    <a:gd name="connsiteX371" fmla="*/ 396240 w 463772"/>
                    <a:gd name="connsiteY371" fmla="*/ 568738 h 703375"/>
                    <a:gd name="connsiteX372" fmla="*/ 412909 w 463772"/>
                    <a:gd name="connsiteY372" fmla="*/ 572929 h 703375"/>
                    <a:gd name="connsiteX373" fmla="*/ 412909 w 463772"/>
                    <a:gd name="connsiteY373" fmla="*/ 577025 h 703375"/>
                    <a:gd name="connsiteX374" fmla="*/ 421386 w 463772"/>
                    <a:gd name="connsiteY374" fmla="*/ 568738 h 703375"/>
                    <a:gd name="connsiteX375" fmla="*/ 429578 w 463772"/>
                    <a:gd name="connsiteY375" fmla="*/ 572929 h 703375"/>
                    <a:gd name="connsiteX376" fmla="*/ 450437 w 463772"/>
                    <a:gd name="connsiteY376" fmla="*/ 568738 h 703375"/>
                    <a:gd name="connsiteX377" fmla="*/ 450437 w 463772"/>
                    <a:gd name="connsiteY377" fmla="*/ 577025 h 703375"/>
                    <a:gd name="connsiteX378" fmla="*/ 458915 w 463772"/>
                    <a:gd name="connsiteY378" fmla="*/ 577025 h 703375"/>
                    <a:gd name="connsiteX379" fmla="*/ 446342 w 463772"/>
                    <a:gd name="connsiteY379" fmla="*/ 543687 h 703375"/>
                    <a:gd name="connsiteX380" fmla="*/ 446342 w 463772"/>
                    <a:gd name="connsiteY380" fmla="*/ 539496 h 703375"/>
                    <a:gd name="connsiteX381" fmla="*/ 442150 w 463772"/>
                    <a:gd name="connsiteY381" fmla="*/ 539496 h 703375"/>
                    <a:gd name="connsiteX382" fmla="*/ 442150 w 463772"/>
                    <a:gd name="connsiteY382" fmla="*/ 552069 h 703375"/>
                    <a:gd name="connsiteX383" fmla="*/ 400431 w 463772"/>
                    <a:gd name="connsiteY383" fmla="*/ 543687 h 703375"/>
                    <a:gd name="connsiteX384" fmla="*/ 400431 w 463772"/>
                    <a:gd name="connsiteY384" fmla="*/ 539496 h 703375"/>
                    <a:gd name="connsiteX385" fmla="*/ 433864 w 463772"/>
                    <a:gd name="connsiteY385" fmla="*/ 539496 h 703375"/>
                    <a:gd name="connsiteX386" fmla="*/ 438055 w 463772"/>
                    <a:gd name="connsiteY386" fmla="*/ 527018 h 703375"/>
                    <a:gd name="connsiteX387" fmla="*/ 458915 w 463772"/>
                    <a:gd name="connsiteY387" fmla="*/ 543687 h 703375"/>
                    <a:gd name="connsiteX388" fmla="*/ 463106 w 463772"/>
                    <a:gd name="connsiteY388" fmla="*/ 543687 h 703375"/>
                    <a:gd name="connsiteX389" fmla="*/ 446437 w 463772"/>
                    <a:gd name="connsiteY389" fmla="*/ 514445 h 703375"/>
                    <a:gd name="connsiteX390" fmla="*/ 459010 w 463772"/>
                    <a:gd name="connsiteY390" fmla="*/ 497872 h 703375"/>
                    <a:gd name="connsiteX391" fmla="*/ 463201 w 463772"/>
                    <a:gd name="connsiteY391" fmla="*/ 497872 h 703375"/>
                    <a:gd name="connsiteX392" fmla="*/ 463201 w 463772"/>
                    <a:gd name="connsiteY392" fmla="*/ 476917 h 703375"/>
                    <a:gd name="connsiteX393" fmla="*/ 446532 w 463772"/>
                    <a:gd name="connsiteY393" fmla="*/ 476917 h 703375"/>
                    <a:gd name="connsiteX394" fmla="*/ 454914 w 463772"/>
                    <a:gd name="connsiteY394" fmla="*/ 493681 h 703375"/>
                    <a:gd name="connsiteX395" fmla="*/ 446532 w 463772"/>
                    <a:gd name="connsiteY395" fmla="*/ 493681 h 703375"/>
                    <a:gd name="connsiteX396" fmla="*/ 446532 w 463772"/>
                    <a:gd name="connsiteY396" fmla="*/ 501968 h 703375"/>
                    <a:gd name="connsiteX397" fmla="*/ 433959 w 463772"/>
                    <a:gd name="connsiteY397" fmla="*/ 501968 h 703375"/>
                    <a:gd name="connsiteX398" fmla="*/ 433959 w 463772"/>
                    <a:gd name="connsiteY398" fmla="*/ 497872 h 703375"/>
                    <a:gd name="connsiteX399" fmla="*/ 429768 w 463772"/>
                    <a:gd name="connsiteY399" fmla="*/ 497872 h 703375"/>
                    <a:gd name="connsiteX400" fmla="*/ 429768 w 463772"/>
                    <a:gd name="connsiteY400" fmla="*/ 485299 h 703375"/>
                    <a:gd name="connsiteX401" fmla="*/ 442341 w 463772"/>
                    <a:gd name="connsiteY401" fmla="*/ 472726 h 703375"/>
                    <a:gd name="connsiteX402" fmla="*/ 446532 w 463772"/>
                    <a:gd name="connsiteY402" fmla="*/ 472726 h 703375"/>
                    <a:gd name="connsiteX403" fmla="*/ 71152 w 463772"/>
                    <a:gd name="connsiteY403" fmla="*/ 67151 h 703375"/>
                    <a:gd name="connsiteX404" fmla="*/ 41910 w 463772"/>
                    <a:gd name="connsiteY404" fmla="*/ 96298 h 703375"/>
                    <a:gd name="connsiteX405" fmla="*/ 41910 w 463772"/>
                    <a:gd name="connsiteY405" fmla="*/ 100489 h 703375"/>
                    <a:gd name="connsiteX406" fmla="*/ 33528 w 463772"/>
                    <a:gd name="connsiteY406" fmla="*/ 96298 h 703375"/>
                    <a:gd name="connsiteX407" fmla="*/ 29337 w 463772"/>
                    <a:gd name="connsiteY407" fmla="*/ 92107 h 703375"/>
                    <a:gd name="connsiteX408" fmla="*/ 46006 w 463772"/>
                    <a:gd name="connsiteY408" fmla="*/ 87820 h 703375"/>
                    <a:gd name="connsiteX409" fmla="*/ 66961 w 463772"/>
                    <a:gd name="connsiteY409" fmla="*/ 62770 h 703375"/>
                    <a:gd name="connsiteX410" fmla="*/ 75343 w 463772"/>
                    <a:gd name="connsiteY410" fmla="*/ 62770 h 703375"/>
                    <a:gd name="connsiteX411" fmla="*/ 71152 w 463772"/>
                    <a:gd name="connsiteY411" fmla="*/ 66961 h 703375"/>
                    <a:gd name="connsiteX412" fmla="*/ 83725 w 463772"/>
                    <a:gd name="connsiteY412" fmla="*/ 58769 h 703375"/>
                    <a:gd name="connsiteX413" fmla="*/ 79534 w 463772"/>
                    <a:gd name="connsiteY413" fmla="*/ 58769 h 703375"/>
                    <a:gd name="connsiteX414" fmla="*/ 79534 w 463772"/>
                    <a:gd name="connsiteY414" fmla="*/ 50292 h 703375"/>
                    <a:gd name="connsiteX415" fmla="*/ 83725 w 463772"/>
                    <a:gd name="connsiteY415" fmla="*/ 50292 h 703375"/>
                    <a:gd name="connsiteX416" fmla="*/ 83725 w 463772"/>
                    <a:gd name="connsiteY416" fmla="*/ 58769 h 703375"/>
                    <a:gd name="connsiteX417" fmla="*/ 104489 w 463772"/>
                    <a:gd name="connsiteY417" fmla="*/ 54578 h 703375"/>
                    <a:gd name="connsiteX418" fmla="*/ 100394 w 463772"/>
                    <a:gd name="connsiteY418" fmla="*/ 54578 h 703375"/>
                    <a:gd name="connsiteX419" fmla="*/ 100394 w 463772"/>
                    <a:gd name="connsiteY419" fmla="*/ 58769 h 703375"/>
                    <a:gd name="connsiteX420" fmla="*/ 96203 w 463772"/>
                    <a:gd name="connsiteY420" fmla="*/ 58769 h 703375"/>
                    <a:gd name="connsiteX421" fmla="*/ 104489 w 463772"/>
                    <a:gd name="connsiteY421" fmla="*/ 37814 h 703375"/>
                    <a:gd name="connsiteX422" fmla="*/ 112967 w 463772"/>
                    <a:gd name="connsiteY422" fmla="*/ 37814 h 703375"/>
                    <a:gd name="connsiteX423" fmla="*/ 104489 w 463772"/>
                    <a:gd name="connsiteY423" fmla="*/ 54483 h 703375"/>
                    <a:gd name="connsiteX424" fmla="*/ 296704 w 463772"/>
                    <a:gd name="connsiteY424" fmla="*/ 422148 h 703375"/>
                    <a:gd name="connsiteX425" fmla="*/ 284036 w 463772"/>
                    <a:gd name="connsiteY425" fmla="*/ 426339 h 703375"/>
                    <a:gd name="connsiteX426" fmla="*/ 284036 w 463772"/>
                    <a:gd name="connsiteY426" fmla="*/ 413956 h 703375"/>
                    <a:gd name="connsiteX427" fmla="*/ 296704 w 463772"/>
                    <a:gd name="connsiteY427" fmla="*/ 409766 h 703375"/>
                    <a:gd name="connsiteX428" fmla="*/ 296704 w 463772"/>
                    <a:gd name="connsiteY428" fmla="*/ 422243 h 703375"/>
                    <a:gd name="connsiteX429" fmla="*/ 384334 w 463772"/>
                    <a:gd name="connsiteY429" fmla="*/ 639318 h 703375"/>
                    <a:gd name="connsiteX430" fmla="*/ 371951 w 463772"/>
                    <a:gd name="connsiteY430" fmla="*/ 651891 h 703375"/>
                    <a:gd name="connsiteX431" fmla="*/ 384334 w 463772"/>
                    <a:gd name="connsiteY431" fmla="*/ 639318 h 703375"/>
                    <a:gd name="connsiteX432" fmla="*/ 417767 w 463772"/>
                    <a:gd name="connsiteY432" fmla="*/ 371951 h 703375"/>
                    <a:gd name="connsiteX433" fmla="*/ 422053 w 463772"/>
                    <a:gd name="connsiteY433" fmla="*/ 371951 h 703375"/>
                    <a:gd name="connsiteX434" fmla="*/ 417767 w 463772"/>
                    <a:gd name="connsiteY434" fmla="*/ 401288 h 703375"/>
                    <a:gd name="connsiteX435" fmla="*/ 409385 w 463772"/>
                    <a:gd name="connsiteY435" fmla="*/ 401288 h 703375"/>
                    <a:gd name="connsiteX436" fmla="*/ 417767 w 463772"/>
                    <a:gd name="connsiteY436" fmla="*/ 371951 h 703375"/>
                    <a:gd name="connsiteX437" fmla="*/ 359283 w 463772"/>
                    <a:gd name="connsiteY437" fmla="*/ 363664 h 703375"/>
                    <a:gd name="connsiteX438" fmla="*/ 367665 w 463772"/>
                    <a:gd name="connsiteY438" fmla="*/ 326136 h 703375"/>
                    <a:gd name="connsiteX439" fmla="*/ 371856 w 463772"/>
                    <a:gd name="connsiteY439" fmla="*/ 326136 h 703375"/>
                    <a:gd name="connsiteX440" fmla="*/ 375952 w 463772"/>
                    <a:gd name="connsiteY440" fmla="*/ 351187 h 703375"/>
                    <a:gd name="connsiteX441" fmla="*/ 363474 w 463772"/>
                    <a:gd name="connsiteY441" fmla="*/ 351187 h 703375"/>
                    <a:gd name="connsiteX442" fmla="*/ 367665 w 463772"/>
                    <a:gd name="connsiteY442" fmla="*/ 363760 h 703375"/>
                    <a:gd name="connsiteX443" fmla="*/ 359283 w 463772"/>
                    <a:gd name="connsiteY443" fmla="*/ 363760 h 703375"/>
                    <a:gd name="connsiteX444" fmla="*/ 380238 w 463772"/>
                    <a:gd name="connsiteY444" fmla="*/ 513969 h 703375"/>
                    <a:gd name="connsiteX445" fmla="*/ 380238 w 463772"/>
                    <a:gd name="connsiteY445" fmla="*/ 526542 h 703375"/>
                    <a:gd name="connsiteX446" fmla="*/ 371951 w 463772"/>
                    <a:gd name="connsiteY446" fmla="*/ 522351 h 703375"/>
                    <a:gd name="connsiteX447" fmla="*/ 367760 w 463772"/>
                    <a:gd name="connsiteY447" fmla="*/ 522351 h 703375"/>
                    <a:gd name="connsiteX448" fmla="*/ 376047 w 463772"/>
                    <a:gd name="connsiteY448" fmla="*/ 509873 h 703375"/>
                    <a:gd name="connsiteX449" fmla="*/ 376047 w 463772"/>
                    <a:gd name="connsiteY449" fmla="*/ 501396 h 703375"/>
                    <a:gd name="connsiteX450" fmla="*/ 388620 w 463772"/>
                    <a:gd name="connsiteY450" fmla="*/ 513874 h 703375"/>
                    <a:gd name="connsiteX451" fmla="*/ 380333 w 463772"/>
                    <a:gd name="connsiteY451" fmla="*/ 513874 h 703375"/>
                    <a:gd name="connsiteX452" fmla="*/ 434531 w 463772"/>
                    <a:gd name="connsiteY452" fmla="*/ 518160 h 703375"/>
                    <a:gd name="connsiteX453" fmla="*/ 430340 w 463772"/>
                    <a:gd name="connsiteY453" fmla="*/ 526542 h 703375"/>
                    <a:gd name="connsiteX454" fmla="*/ 413575 w 463772"/>
                    <a:gd name="connsiteY454" fmla="*/ 526542 h 703375"/>
                    <a:gd name="connsiteX455" fmla="*/ 413575 w 463772"/>
                    <a:gd name="connsiteY455" fmla="*/ 530733 h 703375"/>
                    <a:gd name="connsiteX456" fmla="*/ 409385 w 463772"/>
                    <a:gd name="connsiteY456" fmla="*/ 530733 h 703375"/>
                    <a:gd name="connsiteX457" fmla="*/ 409385 w 463772"/>
                    <a:gd name="connsiteY457" fmla="*/ 526542 h 703375"/>
                    <a:gd name="connsiteX458" fmla="*/ 401003 w 463772"/>
                    <a:gd name="connsiteY458" fmla="*/ 526542 h 703375"/>
                    <a:gd name="connsiteX459" fmla="*/ 401003 w 463772"/>
                    <a:gd name="connsiteY459" fmla="*/ 505682 h 703375"/>
                    <a:gd name="connsiteX460" fmla="*/ 396812 w 463772"/>
                    <a:gd name="connsiteY460" fmla="*/ 505682 h 703375"/>
                    <a:gd name="connsiteX461" fmla="*/ 384238 w 463772"/>
                    <a:gd name="connsiteY461" fmla="*/ 493205 h 703375"/>
                    <a:gd name="connsiteX462" fmla="*/ 384238 w 463772"/>
                    <a:gd name="connsiteY462" fmla="*/ 484822 h 703375"/>
                    <a:gd name="connsiteX463" fmla="*/ 401003 w 463772"/>
                    <a:gd name="connsiteY463" fmla="*/ 480536 h 703375"/>
                    <a:gd name="connsiteX464" fmla="*/ 409385 w 463772"/>
                    <a:gd name="connsiteY464" fmla="*/ 488918 h 703375"/>
                    <a:gd name="connsiteX465" fmla="*/ 409385 w 463772"/>
                    <a:gd name="connsiteY465" fmla="*/ 484822 h 703375"/>
                    <a:gd name="connsiteX466" fmla="*/ 422053 w 463772"/>
                    <a:gd name="connsiteY466" fmla="*/ 480536 h 703375"/>
                    <a:gd name="connsiteX467" fmla="*/ 422053 w 463772"/>
                    <a:gd name="connsiteY467" fmla="*/ 493109 h 703375"/>
                    <a:gd name="connsiteX468" fmla="*/ 413575 w 463772"/>
                    <a:gd name="connsiteY468" fmla="*/ 497300 h 703375"/>
                    <a:gd name="connsiteX469" fmla="*/ 409385 w 463772"/>
                    <a:gd name="connsiteY469" fmla="*/ 497300 h 703375"/>
                    <a:gd name="connsiteX470" fmla="*/ 413575 w 463772"/>
                    <a:gd name="connsiteY470" fmla="*/ 518160 h 703375"/>
                    <a:gd name="connsiteX471" fmla="*/ 422053 w 463772"/>
                    <a:gd name="connsiteY471" fmla="*/ 518160 h 703375"/>
                    <a:gd name="connsiteX472" fmla="*/ 422053 w 463772"/>
                    <a:gd name="connsiteY472" fmla="*/ 505682 h 703375"/>
                    <a:gd name="connsiteX473" fmla="*/ 426149 w 463772"/>
                    <a:gd name="connsiteY473" fmla="*/ 505682 h 703375"/>
                    <a:gd name="connsiteX474" fmla="*/ 434531 w 463772"/>
                    <a:gd name="connsiteY474" fmla="*/ 518160 h 703375"/>
                    <a:gd name="connsiteX475" fmla="*/ 417862 w 463772"/>
                    <a:gd name="connsiteY475" fmla="*/ 451390 h 703375"/>
                    <a:gd name="connsiteX476" fmla="*/ 397002 w 463772"/>
                    <a:gd name="connsiteY476" fmla="*/ 443008 h 703375"/>
                    <a:gd name="connsiteX477" fmla="*/ 392811 w 463772"/>
                    <a:gd name="connsiteY477" fmla="*/ 459772 h 703375"/>
                    <a:gd name="connsiteX478" fmla="*/ 388620 w 463772"/>
                    <a:gd name="connsiteY478" fmla="*/ 459772 h 703375"/>
                    <a:gd name="connsiteX479" fmla="*/ 388620 w 463772"/>
                    <a:gd name="connsiteY479" fmla="*/ 438817 h 703375"/>
                    <a:gd name="connsiteX480" fmla="*/ 380333 w 463772"/>
                    <a:gd name="connsiteY480" fmla="*/ 438817 h 703375"/>
                    <a:gd name="connsiteX481" fmla="*/ 376142 w 463772"/>
                    <a:gd name="connsiteY481" fmla="*/ 459772 h 703375"/>
                    <a:gd name="connsiteX482" fmla="*/ 372046 w 463772"/>
                    <a:gd name="connsiteY482" fmla="*/ 459772 h 703375"/>
                    <a:gd name="connsiteX483" fmla="*/ 367856 w 463772"/>
                    <a:gd name="connsiteY483" fmla="*/ 501396 h 703375"/>
                    <a:gd name="connsiteX484" fmla="*/ 367856 w 463772"/>
                    <a:gd name="connsiteY484" fmla="*/ 505587 h 703375"/>
                    <a:gd name="connsiteX485" fmla="*/ 363665 w 463772"/>
                    <a:gd name="connsiteY485" fmla="*/ 505587 h 703375"/>
                    <a:gd name="connsiteX486" fmla="*/ 367856 w 463772"/>
                    <a:gd name="connsiteY486" fmla="*/ 463868 h 703375"/>
                    <a:gd name="connsiteX487" fmla="*/ 363665 w 463772"/>
                    <a:gd name="connsiteY487" fmla="*/ 463868 h 703375"/>
                    <a:gd name="connsiteX488" fmla="*/ 363665 w 463772"/>
                    <a:gd name="connsiteY488" fmla="*/ 438722 h 703375"/>
                    <a:gd name="connsiteX489" fmla="*/ 372046 w 463772"/>
                    <a:gd name="connsiteY489" fmla="*/ 434531 h 703375"/>
                    <a:gd name="connsiteX490" fmla="*/ 376142 w 463772"/>
                    <a:gd name="connsiteY490" fmla="*/ 430339 h 703375"/>
                    <a:gd name="connsiteX491" fmla="*/ 359474 w 463772"/>
                    <a:gd name="connsiteY491" fmla="*/ 417766 h 703375"/>
                    <a:gd name="connsiteX492" fmla="*/ 355283 w 463772"/>
                    <a:gd name="connsiteY492" fmla="*/ 413766 h 703375"/>
                    <a:gd name="connsiteX493" fmla="*/ 380333 w 463772"/>
                    <a:gd name="connsiteY493" fmla="*/ 409575 h 703375"/>
                    <a:gd name="connsiteX494" fmla="*/ 376142 w 463772"/>
                    <a:gd name="connsiteY494" fmla="*/ 376142 h 703375"/>
                    <a:gd name="connsiteX495" fmla="*/ 367856 w 463772"/>
                    <a:gd name="connsiteY495" fmla="*/ 367665 h 703375"/>
                    <a:gd name="connsiteX496" fmla="*/ 372046 w 463772"/>
                    <a:gd name="connsiteY496" fmla="*/ 367665 h 703375"/>
                    <a:gd name="connsiteX497" fmla="*/ 380333 w 463772"/>
                    <a:gd name="connsiteY497" fmla="*/ 346901 h 703375"/>
                    <a:gd name="connsiteX498" fmla="*/ 392811 w 463772"/>
                    <a:gd name="connsiteY498" fmla="*/ 346901 h 703375"/>
                    <a:gd name="connsiteX499" fmla="*/ 405384 w 463772"/>
                    <a:gd name="connsiteY499" fmla="*/ 363569 h 703375"/>
                    <a:gd name="connsiteX500" fmla="*/ 397002 w 463772"/>
                    <a:gd name="connsiteY500" fmla="*/ 413766 h 703375"/>
                    <a:gd name="connsiteX501" fmla="*/ 413671 w 463772"/>
                    <a:gd name="connsiteY501" fmla="*/ 422053 h 703375"/>
                    <a:gd name="connsiteX502" fmla="*/ 417862 w 463772"/>
                    <a:gd name="connsiteY502" fmla="*/ 409575 h 703375"/>
                    <a:gd name="connsiteX503" fmla="*/ 430340 w 463772"/>
                    <a:gd name="connsiteY503" fmla="*/ 413766 h 703375"/>
                    <a:gd name="connsiteX504" fmla="*/ 417862 w 463772"/>
                    <a:gd name="connsiteY504" fmla="*/ 451295 h 70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</a:cxnLst>
                  <a:rect l="l" t="t" r="r" b="b"/>
                  <a:pathLst>
                    <a:path w="463772" h="703375">
                      <a:moveTo>
                        <a:pt x="447008" y="472249"/>
                      </a:moveTo>
                      <a:lnTo>
                        <a:pt x="447008" y="468058"/>
                      </a:lnTo>
                      <a:lnTo>
                        <a:pt x="455390" y="468058"/>
                      </a:lnTo>
                      <a:cubicBezTo>
                        <a:pt x="458153" y="466154"/>
                        <a:pt x="458534" y="462629"/>
                        <a:pt x="463772" y="459867"/>
                      </a:cubicBezTo>
                      <a:lnTo>
                        <a:pt x="463772" y="443103"/>
                      </a:lnTo>
                      <a:cubicBezTo>
                        <a:pt x="451675" y="450151"/>
                        <a:pt x="451771" y="455390"/>
                        <a:pt x="430340" y="455676"/>
                      </a:cubicBezTo>
                      <a:cubicBezTo>
                        <a:pt x="431673" y="445865"/>
                        <a:pt x="433197" y="436055"/>
                        <a:pt x="434531" y="426339"/>
                      </a:cubicBezTo>
                      <a:lnTo>
                        <a:pt x="438721" y="426339"/>
                      </a:lnTo>
                      <a:lnTo>
                        <a:pt x="438721" y="417957"/>
                      </a:lnTo>
                      <a:lnTo>
                        <a:pt x="442913" y="417957"/>
                      </a:lnTo>
                      <a:cubicBezTo>
                        <a:pt x="444341" y="409766"/>
                        <a:pt x="445675" y="401383"/>
                        <a:pt x="447104" y="393001"/>
                      </a:cubicBezTo>
                      <a:cubicBezTo>
                        <a:pt x="449866" y="391668"/>
                        <a:pt x="452723" y="390239"/>
                        <a:pt x="455486" y="388810"/>
                      </a:cubicBezTo>
                      <a:cubicBezTo>
                        <a:pt x="454057" y="384620"/>
                        <a:pt x="452723" y="380429"/>
                        <a:pt x="451199" y="376237"/>
                      </a:cubicBezTo>
                      <a:lnTo>
                        <a:pt x="438721" y="376237"/>
                      </a:lnTo>
                      <a:cubicBezTo>
                        <a:pt x="438436" y="390144"/>
                        <a:pt x="436340" y="395097"/>
                        <a:pt x="434531" y="405479"/>
                      </a:cubicBezTo>
                      <a:lnTo>
                        <a:pt x="426149" y="405479"/>
                      </a:lnTo>
                      <a:cubicBezTo>
                        <a:pt x="427482" y="392906"/>
                        <a:pt x="428911" y="380429"/>
                        <a:pt x="430340" y="367760"/>
                      </a:cubicBezTo>
                      <a:cubicBezTo>
                        <a:pt x="433197" y="366427"/>
                        <a:pt x="435864" y="365093"/>
                        <a:pt x="438721" y="363664"/>
                      </a:cubicBezTo>
                      <a:cubicBezTo>
                        <a:pt x="443294" y="355473"/>
                        <a:pt x="442913" y="343186"/>
                        <a:pt x="442913" y="330137"/>
                      </a:cubicBezTo>
                      <a:cubicBezTo>
                        <a:pt x="430340" y="331565"/>
                        <a:pt x="417862" y="332994"/>
                        <a:pt x="405384" y="334423"/>
                      </a:cubicBezTo>
                      <a:lnTo>
                        <a:pt x="405384" y="351091"/>
                      </a:lnTo>
                      <a:cubicBezTo>
                        <a:pt x="400717" y="347472"/>
                        <a:pt x="404622" y="351568"/>
                        <a:pt x="401193" y="346901"/>
                      </a:cubicBezTo>
                      <a:cubicBezTo>
                        <a:pt x="394240" y="342138"/>
                        <a:pt x="395383" y="344329"/>
                        <a:pt x="392811" y="334328"/>
                      </a:cubicBezTo>
                      <a:cubicBezTo>
                        <a:pt x="388620" y="332899"/>
                        <a:pt x="384429" y="331470"/>
                        <a:pt x="380333" y="330041"/>
                      </a:cubicBezTo>
                      <a:cubicBezTo>
                        <a:pt x="376047" y="317849"/>
                        <a:pt x="375857" y="321564"/>
                        <a:pt x="380333" y="309181"/>
                      </a:cubicBezTo>
                      <a:cubicBezTo>
                        <a:pt x="373380" y="310515"/>
                        <a:pt x="366427" y="312039"/>
                        <a:pt x="359378" y="313468"/>
                      </a:cubicBezTo>
                      <a:cubicBezTo>
                        <a:pt x="356997" y="323088"/>
                        <a:pt x="353378" y="328993"/>
                        <a:pt x="346805" y="334328"/>
                      </a:cubicBezTo>
                      <a:cubicBezTo>
                        <a:pt x="345948" y="355283"/>
                        <a:pt x="341757" y="367189"/>
                        <a:pt x="359378" y="371856"/>
                      </a:cubicBezTo>
                      <a:lnTo>
                        <a:pt x="359378" y="380238"/>
                      </a:lnTo>
                      <a:cubicBezTo>
                        <a:pt x="360712" y="383381"/>
                        <a:pt x="368713" y="381953"/>
                        <a:pt x="367760" y="388620"/>
                      </a:cubicBezTo>
                      <a:lnTo>
                        <a:pt x="363569" y="388620"/>
                      </a:lnTo>
                      <a:cubicBezTo>
                        <a:pt x="358331" y="407194"/>
                        <a:pt x="347567" y="403574"/>
                        <a:pt x="342614" y="421958"/>
                      </a:cubicBezTo>
                      <a:cubicBezTo>
                        <a:pt x="328994" y="418814"/>
                        <a:pt x="326517" y="414242"/>
                        <a:pt x="309182" y="413671"/>
                      </a:cubicBezTo>
                      <a:cubicBezTo>
                        <a:pt x="309182" y="378238"/>
                        <a:pt x="311658" y="355473"/>
                        <a:pt x="321755" y="329946"/>
                      </a:cubicBezTo>
                      <a:lnTo>
                        <a:pt x="325850" y="329946"/>
                      </a:lnTo>
                      <a:lnTo>
                        <a:pt x="325850" y="317564"/>
                      </a:lnTo>
                      <a:lnTo>
                        <a:pt x="330041" y="317564"/>
                      </a:lnTo>
                      <a:lnTo>
                        <a:pt x="330041" y="309086"/>
                      </a:lnTo>
                      <a:lnTo>
                        <a:pt x="334232" y="309086"/>
                      </a:lnTo>
                      <a:lnTo>
                        <a:pt x="334232" y="300799"/>
                      </a:lnTo>
                      <a:cubicBezTo>
                        <a:pt x="338423" y="297942"/>
                        <a:pt x="342614" y="295275"/>
                        <a:pt x="346710" y="292418"/>
                      </a:cubicBezTo>
                      <a:lnTo>
                        <a:pt x="346710" y="284131"/>
                      </a:lnTo>
                      <a:lnTo>
                        <a:pt x="350901" y="284131"/>
                      </a:lnTo>
                      <a:cubicBezTo>
                        <a:pt x="356997" y="271748"/>
                        <a:pt x="346615" y="276225"/>
                        <a:pt x="359283" y="267367"/>
                      </a:cubicBezTo>
                      <a:cubicBezTo>
                        <a:pt x="358331" y="248412"/>
                        <a:pt x="352901" y="245174"/>
                        <a:pt x="346710" y="233934"/>
                      </a:cubicBezTo>
                      <a:lnTo>
                        <a:pt x="346710" y="225552"/>
                      </a:lnTo>
                      <a:cubicBezTo>
                        <a:pt x="343948" y="224218"/>
                        <a:pt x="341186" y="222790"/>
                        <a:pt x="338423" y="221456"/>
                      </a:cubicBezTo>
                      <a:lnTo>
                        <a:pt x="338423" y="208978"/>
                      </a:lnTo>
                      <a:lnTo>
                        <a:pt x="334232" y="208978"/>
                      </a:lnTo>
                      <a:lnTo>
                        <a:pt x="334232" y="200597"/>
                      </a:lnTo>
                      <a:lnTo>
                        <a:pt x="330041" y="200597"/>
                      </a:lnTo>
                      <a:cubicBezTo>
                        <a:pt x="328708" y="192214"/>
                        <a:pt x="327279" y="183833"/>
                        <a:pt x="325850" y="175451"/>
                      </a:cubicBezTo>
                      <a:cubicBezTo>
                        <a:pt x="323088" y="174117"/>
                        <a:pt x="320326" y="172783"/>
                        <a:pt x="317563" y="171355"/>
                      </a:cubicBezTo>
                      <a:lnTo>
                        <a:pt x="317563" y="162973"/>
                      </a:lnTo>
                      <a:lnTo>
                        <a:pt x="313373" y="162973"/>
                      </a:lnTo>
                      <a:cubicBezTo>
                        <a:pt x="312039" y="157448"/>
                        <a:pt x="310610" y="151828"/>
                        <a:pt x="309182" y="146304"/>
                      </a:cubicBezTo>
                      <a:lnTo>
                        <a:pt x="305086" y="146304"/>
                      </a:lnTo>
                      <a:cubicBezTo>
                        <a:pt x="306419" y="130493"/>
                        <a:pt x="318040" y="117157"/>
                        <a:pt x="300895" y="104489"/>
                      </a:cubicBezTo>
                      <a:cubicBezTo>
                        <a:pt x="303371" y="94393"/>
                        <a:pt x="305276" y="95250"/>
                        <a:pt x="309277" y="87725"/>
                      </a:cubicBezTo>
                      <a:cubicBezTo>
                        <a:pt x="332232" y="89440"/>
                        <a:pt x="324803" y="92297"/>
                        <a:pt x="338519" y="100298"/>
                      </a:cubicBezTo>
                      <a:lnTo>
                        <a:pt x="346805" y="100298"/>
                      </a:lnTo>
                      <a:lnTo>
                        <a:pt x="346805" y="104489"/>
                      </a:lnTo>
                      <a:cubicBezTo>
                        <a:pt x="354330" y="110490"/>
                        <a:pt x="356807" y="114205"/>
                        <a:pt x="367760" y="117062"/>
                      </a:cubicBezTo>
                      <a:lnTo>
                        <a:pt x="367760" y="125444"/>
                      </a:lnTo>
                      <a:lnTo>
                        <a:pt x="376047" y="125444"/>
                      </a:lnTo>
                      <a:cubicBezTo>
                        <a:pt x="379571" y="138208"/>
                        <a:pt x="386048" y="141351"/>
                        <a:pt x="392811" y="150495"/>
                      </a:cubicBezTo>
                      <a:lnTo>
                        <a:pt x="397002" y="150495"/>
                      </a:lnTo>
                      <a:lnTo>
                        <a:pt x="397002" y="163068"/>
                      </a:lnTo>
                      <a:lnTo>
                        <a:pt x="401193" y="163068"/>
                      </a:lnTo>
                      <a:lnTo>
                        <a:pt x="401193" y="192310"/>
                      </a:lnTo>
                      <a:lnTo>
                        <a:pt x="405384" y="192310"/>
                      </a:lnTo>
                      <a:lnTo>
                        <a:pt x="405384" y="221551"/>
                      </a:lnTo>
                      <a:lnTo>
                        <a:pt x="409575" y="221551"/>
                      </a:lnTo>
                      <a:cubicBezTo>
                        <a:pt x="413099" y="234505"/>
                        <a:pt x="403670" y="267176"/>
                        <a:pt x="401193" y="275749"/>
                      </a:cubicBezTo>
                      <a:cubicBezTo>
                        <a:pt x="396526" y="292799"/>
                        <a:pt x="403384" y="314325"/>
                        <a:pt x="405384" y="325945"/>
                      </a:cubicBezTo>
                      <a:lnTo>
                        <a:pt x="413671" y="325945"/>
                      </a:lnTo>
                      <a:cubicBezTo>
                        <a:pt x="413671" y="311849"/>
                        <a:pt x="412337" y="297275"/>
                        <a:pt x="417862" y="288226"/>
                      </a:cubicBezTo>
                      <a:cubicBezTo>
                        <a:pt x="422148" y="285464"/>
                        <a:pt x="426244" y="282702"/>
                        <a:pt x="430340" y="279940"/>
                      </a:cubicBezTo>
                      <a:lnTo>
                        <a:pt x="430340" y="267462"/>
                      </a:lnTo>
                      <a:lnTo>
                        <a:pt x="434531" y="267462"/>
                      </a:lnTo>
                      <a:lnTo>
                        <a:pt x="434531" y="229933"/>
                      </a:lnTo>
                      <a:lnTo>
                        <a:pt x="430340" y="229933"/>
                      </a:lnTo>
                      <a:lnTo>
                        <a:pt x="430340" y="221551"/>
                      </a:lnTo>
                      <a:lnTo>
                        <a:pt x="426149" y="221551"/>
                      </a:lnTo>
                      <a:cubicBezTo>
                        <a:pt x="427482" y="217360"/>
                        <a:pt x="428911" y="213170"/>
                        <a:pt x="430340" y="209074"/>
                      </a:cubicBezTo>
                      <a:lnTo>
                        <a:pt x="426149" y="209074"/>
                      </a:lnTo>
                      <a:cubicBezTo>
                        <a:pt x="421386" y="192214"/>
                        <a:pt x="422434" y="178784"/>
                        <a:pt x="430340" y="171450"/>
                      </a:cubicBezTo>
                      <a:lnTo>
                        <a:pt x="430340" y="154781"/>
                      </a:lnTo>
                      <a:lnTo>
                        <a:pt x="426149" y="154781"/>
                      </a:lnTo>
                      <a:cubicBezTo>
                        <a:pt x="421291" y="146876"/>
                        <a:pt x="417100" y="134493"/>
                        <a:pt x="409480" y="129635"/>
                      </a:cubicBezTo>
                      <a:cubicBezTo>
                        <a:pt x="405289" y="130493"/>
                        <a:pt x="397383" y="138017"/>
                        <a:pt x="388525" y="133922"/>
                      </a:cubicBezTo>
                      <a:cubicBezTo>
                        <a:pt x="384905" y="132112"/>
                        <a:pt x="375475" y="117348"/>
                        <a:pt x="367665" y="113062"/>
                      </a:cubicBezTo>
                      <a:lnTo>
                        <a:pt x="367665" y="104680"/>
                      </a:lnTo>
                      <a:cubicBezTo>
                        <a:pt x="358331" y="102108"/>
                        <a:pt x="357283" y="101251"/>
                        <a:pt x="350901" y="96298"/>
                      </a:cubicBezTo>
                      <a:lnTo>
                        <a:pt x="350901" y="92107"/>
                      </a:lnTo>
                      <a:lnTo>
                        <a:pt x="342519" y="92107"/>
                      </a:lnTo>
                      <a:cubicBezTo>
                        <a:pt x="341186" y="89249"/>
                        <a:pt x="339757" y="86487"/>
                        <a:pt x="338328" y="83725"/>
                      </a:cubicBezTo>
                      <a:cubicBezTo>
                        <a:pt x="332804" y="82296"/>
                        <a:pt x="327279" y="80962"/>
                        <a:pt x="321659" y="79629"/>
                      </a:cubicBezTo>
                      <a:cubicBezTo>
                        <a:pt x="320231" y="76676"/>
                        <a:pt x="318802" y="74009"/>
                        <a:pt x="317468" y="71247"/>
                      </a:cubicBezTo>
                      <a:cubicBezTo>
                        <a:pt x="309658" y="64199"/>
                        <a:pt x="299847" y="57341"/>
                        <a:pt x="288227" y="54483"/>
                      </a:cubicBezTo>
                      <a:lnTo>
                        <a:pt x="288227" y="46196"/>
                      </a:lnTo>
                      <a:cubicBezTo>
                        <a:pt x="276225" y="43053"/>
                        <a:pt x="274415" y="41720"/>
                        <a:pt x="271653" y="29432"/>
                      </a:cubicBezTo>
                      <a:cubicBezTo>
                        <a:pt x="262223" y="26860"/>
                        <a:pt x="261175" y="25908"/>
                        <a:pt x="254889" y="21050"/>
                      </a:cubicBezTo>
                      <a:lnTo>
                        <a:pt x="254889" y="16859"/>
                      </a:lnTo>
                      <a:lnTo>
                        <a:pt x="246412" y="16859"/>
                      </a:lnTo>
                      <a:lnTo>
                        <a:pt x="246412" y="12573"/>
                      </a:lnTo>
                      <a:cubicBezTo>
                        <a:pt x="235553" y="6668"/>
                        <a:pt x="226028" y="8096"/>
                        <a:pt x="213074" y="4286"/>
                      </a:cubicBezTo>
                      <a:lnTo>
                        <a:pt x="213074" y="0"/>
                      </a:lnTo>
                      <a:cubicBezTo>
                        <a:pt x="199168" y="1429"/>
                        <a:pt x="185261" y="2857"/>
                        <a:pt x="171260" y="4286"/>
                      </a:cubicBezTo>
                      <a:lnTo>
                        <a:pt x="171260" y="8382"/>
                      </a:lnTo>
                      <a:lnTo>
                        <a:pt x="146113" y="8382"/>
                      </a:lnTo>
                      <a:cubicBezTo>
                        <a:pt x="144780" y="11240"/>
                        <a:pt x="143351" y="13906"/>
                        <a:pt x="142018" y="16859"/>
                      </a:cubicBezTo>
                      <a:cubicBezTo>
                        <a:pt x="128111" y="18193"/>
                        <a:pt x="114205" y="19621"/>
                        <a:pt x="100203" y="21050"/>
                      </a:cubicBezTo>
                      <a:lnTo>
                        <a:pt x="100203" y="25241"/>
                      </a:lnTo>
                      <a:lnTo>
                        <a:pt x="91726" y="25241"/>
                      </a:lnTo>
                      <a:cubicBezTo>
                        <a:pt x="89059" y="29432"/>
                        <a:pt x="86201" y="33623"/>
                        <a:pt x="83534" y="37719"/>
                      </a:cubicBezTo>
                      <a:cubicBezTo>
                        <a:pt x="77915" y="39053"/>
                        <a:pt x="72390" y="40386"/>
                        <a:pt x="66770" y="41910"/>
                      </a:cubicBezTo>
                      <a:cubicBezTo>
                        <a:pt x="65437" y="44672"/>
                        <a:pt x="64008" y="47530"/>
                        <a:pt x="62579" y="50197"/>
                      </a:cubicBezTo>
                      <a:lnTo>
                        <a:pt x="54292" y="50197"/>
                      </a:lnTo>
                      <a:cubicBezTo>
                        <a:pt x="52959" y="54388"/>
                        <a:pt x="51530" y="58674"/>
                        <a:pt x="50102" y="62770"/>
                      </a:cubicBezTo>
                      <a:lnTo>
                        <a:pt x="45911" y="62770"/>
                      </a:lnTo>
                      <a:lnTo>
                        <a:pt x="45911" y="71247"/>
                      </a:lnTo>
                      <a:cubicBezTo>
                        <a:pt x="43339" y="74676"/>
                        <a:pt x="37243" y="74676"/>
                        <a:pt x="33433" y="79629"/>
                      </a:cubicBezTo>
                      <a:cubicBezTo>
                        <a:pt x="18479" y="79439"/>
                        <a:pt x="10763" y="77343"/>
                        <a:pt x="0" y="75343"/>
                      </a:cubicBezTo>
                      <a:cubicBezTo>
                        <a:pt x="3715" y="90583"/>
                        <a:pt x="17050" y="106013"/>
                        <a:pt x="29242" y="112966"/>
                      </a:cubicBezTo>
                      <a:lnTo>
                        <a:pt x="29242" y="117157"/>
                      </a:lnTo>
                      <a:cubicBezTo>
                        <a:pt x="38672" y="114681"/>
                        <a:pt x="39624" y="113538"/>
                        <a:pt x="45911" y="108776"/>
                      </a:cubicBezTo>
                      <a:lnTo>
                        <a:pt x="45911" y="104584"/>
                      </a:lnTo>
                      <a:cubicBezTo>
                        <a:pt x="58388" y="96298"/>
                        <a:pt x="62579" y="102203"/>
                        <a:pt x="71057" y="87820"/>
                      </a:cubicBezTo>
                      <a:lnTo>
                        <a:pt x="75248" y="87820"/>
                      </a:lnTo>
                      <a:cubicBezTo>
                        <a:pt x="70675" y="105347"/>
                        <a:pt x="57912" y="115253"/>
                        <a:pt x="50102" y="129540"/>
                      </a:cubicBezTo>
                      <a:lnTo>
                        <a:pt x="41815" y="129540"/>
                      </a:lnTo>
                      <a:lnTo>
                        <a:pt x="41815" y="137922"/>
                      </a:lnTo>
                      <a:lnTo>
                        <a:pt x="62579" y="137922"/>
                      </a:lnTo>
                      <a:cubicBezTo>
                        <a:pt x="64008" y="133826"/>
                        <a:pt x="65437" y="129540"/>
                        <a:pt x="66770" y="125444"/>
                      </a:cubicBezTo>
                      <a:cubicBezTo>
                        <a:pt x="69628" y="124111"/>
                        <a:pt x="72295" y="122682"/>
                        <a:pt x="75152" y="121349"/>
                      </a:cubicBezTo>
                      <a:lnTo>
                        <a:pt x="75152" y="112966"/>
                      </a:lnTo>
                      <a:cubicBezTo>
                        <a:pt x="77915" y="111633"/>
                        <a:pt x="80677" y="110204"/>
                        <a:pt x="83534" y="108776"/>
                      </a:cubicBezTo>
                      <a:cubicBezTo>
                        <a:pt x="86296" y="100393"/>
                        <a:pt x="89059" y="92107"/>
                        <a:pt x="91726" y="83630"/>
                      </a:cubicBezTo>
                      <a:cubicBezTo>
                        <a:pt x="94679" y="82201"/>
                        <a:pt x="97346" y="80867"/>
                        <a:pt x="100203" y="79534"/>
                      </a:cubicBezTo>
                      <a:lnTo>
                        <a:pt x="100203" y="71152"/>
                      </a:lnTo>
                      <a:cubicBezTo>
                        <a:pt x="102965" y="69723"/>
                        <a:pt x="105728" y="68294"/>
                        <a:pt x="108585" y="66961"/>
                      </a:cubicBezTo>
                      <a:cubicBezTo>
                        <a:pt x="114110" y="60007"/>
                        <a:pt x="119729" y="52959"/>
                        <a:pt x="125349" y="46101"/>
                      </a:cubicBezTo>
                      <a:lnTo>
                        <a:pt x="133731" y="46101"/>
                      </a:lnTo>
                      <a:cubicBezTo>
                        <a:pt x="134969" y="43243"/>
                        <a:pt x="136398" y="40386"/>
                        <a:pt x="137827" y="37719"/>
                      </a:cubicBezTo>
                      <a:lnTo>
                        <a:pt x="146113" y="37719"/>
                      </a:lnTo>
                      <a:cubicBezTo>
                        <a:pt x="160211" y="29813"/>
                        <a:pt x="183833" y="12192"/>
                        <a:pt x="212979" y="21050"/>
                      </a:cubicBezTo>
                      <a:lnTo>
                        <a:pt x="212979" y="25241"/>
                      </a:lnTo>
                      <a:lnTo>
                        <a:pt x="229648" y="25241"/>
                      </a:lnTo>
                      <a:lnTo>
                        <a:pt x="229648" y="29432"/>
                      </a:lnTo>
                      <a:cubicBezTo>
                        <a:pt x="235267" y="30766"/>
                        <a:pt x="240697" y="32099"/>
                        <a:pt x="246317" y="33623"/>
                      </a:cubicBezTo>
                      <a:lnTo>
                        <a:pt x="246317" y="37814"/>
                      </a:lnTo>
                      <a:cubicBezTo>
                        <a:pt x="256127" y="45625"/>
                        <a:pt x="261747" y="54959"/>
                        <a:pt x="275654" y="58769"/>
                      </a:cubicBezTo>
                      <a:cubicBezTo>
                        <a:pt x="276987" y="78105"/>
                        <a:pt x="278321" y="97631"/>
                        <a:pt x="279845" y="117253"/>
                      </a:cubicBezTo>
                      <a:lnTo>
                        <a:pt x="283845" y="117253"/>
                      </a:lnTo>
                      <a:lnTo>
                        <a:pt x="283845" y="146495"/>
                      </a:lnTo>
                      <a:lnTo>
                        <a:pt x="288131" y="146495"/>
                      </a:lnTo>
                      <a:lnTo>
                        <a:pt x="288131" y="154876"/>
                      </a:lnTo>
                      <a:lnTo>
                        <a:pt x="292322" y="154876"/>
                      </a:lnTo>
                      <a:lnTo>
                        <a:pt x="292322" y="171545"/>
                      </a:lnTo>
                      <a:lnTo>
                        <a:pt x="296513" y="171545"/>
                      </a:lnTo>
                      <a:lnTo>
                        <a:pt x="296513" y="179832"/>
                      </a:lnTo>
                      <a:lnTo>
                        <a:pt x="300704" y="179832"/>
                      </a:lnTo>
                      <a:cubicBezTo>
                        <a:pt x="302133" y="189547"/>
                        <a:pt x="303467" y="199358"/>
                        <a:pt x="304895" y="209169"/>
                      </a:cubicBezTo>
                      <a:lnTo>
                        <a:pt x="308991" y="209169"/>
                      </a:lnTo>
                      <a:lnTo>
                        <a:pt x="308991" y="217456"/>
                      </a:lnTo>
                      <a:lnTo>
                        <a:pt x="313182" y="217456"/>
                      </a:lnTo>
                      <a:cubicBezTo>
                        <a:pt x="314516" y="225743"/>
                        <a:pt x="316040" y="234124"/>
                        <a:pt x="317373" y="242506"/>
                      </a:cubicBezTo>
                      <a:lnTo>
                        <a:pt x="321564" y="242506"/>
                      </a:lnTo>
                      <a:cubicBezTo>
                        <a:pt x="330137" y="269462"/>
                        <a:pt x="307658" y="314611"/>
                        <a:pt x="300609" y="330137"/>
                      </a:cubicBezTo>
                      <a:lnTo>
                        <a:pt x="296418" y="330137"/>
                      </a:lnTo>
                      <a:lnTo>
                        <a:pt x="296418" y="351091"/>
                      </a:lnTo>
                      <a:lnTo>
                        <a:pt x="292227" y="351091"/>
                      </a:lnTo>
                      <a:cubicBezTo>
                        <a:pt x="293561" y="367665"/>
                        <a:pt x="294989" y="384429"/>
                        <a:pt x="296418" y="401288"/>
                      </a:cubicBezTo>
                      <a:lnTo>
                        <a:pt x="288036" y="401288"/>
                      </a:lnTo>
                      <a:lnTo>
                        <a:pt x="288036" y="388715"/>
                      </a:lnTo>
                      <a:lnTo>
                        <a:pt x="275558" y="388715"/>
                      </a:lnTo>
                      <a:cubicBezTo>
                        <a:pt x="278225" y="379000"/>
                        <a:pt x="281083" y="369189"/>
                        <a:pt x="283750" y="359474"/>
                      </a:cubicBezTo>
                      <a:cubicBezTo>
                        <a:pt x="275558" y="362236"/>
                        <a:pt x="267176" y="364998"/>
                        <a:pt x="258794" y="367665"/>
                      </a:cubicBezTo>
                      <a:cubicBezTo>
                        <a:pt x="257461" y="363569"/>
                        <a:pt x="256032" y="359474"/>
                        <a:pt x="254699" y="355283"/>
                      </a:cubicBezTo>
                      <a:cubicBezTo>
                        <a:pt x="251841" y="353854"/>
                        <a:pt x="249079" y="352425"/>
                        <a:pt x="246221" y="351091"/>
                      </a:cubicBezTo>
                      <a:cubicBezTo>
                        <a:pt x="243459" y="342710"/>
                        <a:pt x="240602" y="334423"/>
                        <a:pt x="237935" y="326041"/>
                      </a:cubicBezTo>
                      <a:lnTo>
                        <a:pt x="229553" y="326041"/>
                      </a:lnTo>
                      <a:cubicBezTo>
                        <a:pt x="229648" y="341281"/>
                        <a:pt x="230315" y="345091"/>
                        <a:pt x="221266" y="351091"/>
                      </a:cubicBezTo>
                      <a:cubicBezTo>
                        <a:pt x="225457" y="356616"/>
                        <a:pt x="229553" y="362236"/>
                        <a:pt x="233744" y="367665"/>
                      </a:cubicBezTo>
                      <a:cubicBezTo>
                        <a:pt x="237935" y="369094"/>
                        <a:pt x="242030" y="370522"/>
                        <a:pt x="246221" y="371856"/>
                      </a:cubicBezTo>
                      <a:lnTo>
                        <a:pt x="246221" y="376047"/>
                      </a:lnTo>
                      <a:lnTo>
                        <a:pt x="242030" y="376047"/>
                      </a:lnTo>
                      <a:lnTo>
                        <a:pt x="242030" y="384334"/>
                      </a:lnTo>
                      <a:lnTo>
                        <a:pt x="229553" y="384334"/>
                      </a:lnTo>
                      <a:cubicBezTo>
                        <a:pt x="228219" y="381476"/>
                        <a:pt x="226790" y="378809"/>
                        <a:pt x="225457" y="376047"/>
                      </a:cubicBezTo>
                      <a:lnTo>
                        <a:pt x="221266" y="376047"/>
                      </a:lnTo>
                      <a:lnTo>
                        <a:pt x="221266" y="367570"/>
                      </a:lnTo>
                      <a:cubicBezTo>
                        <a:pt x="214313" y="362045"/>
                        <a:pt x="207359" y="356521"/>
                        <a:pt x="200406" y="350996"/>
                      </a:cubicBezTo>
                      <a:cubicBezTo>
                        <a:pt x="201740" y="343948"/>
                        <a:pt x="203168" y="337090"/>
                        <a:pt x="204597" y="330041"/>
                      </a:cubicBezTo>
                      <a:cubicBezTo>
                        <a:pt x="207359" y="328708"/>
                        <a:pt x="210217" y="327374"/>
                        <a:pt x="212979" y="325945"/>
                      </a:cubicBezTo>
                      <a:lnTo>
                        <a:pt x="212979" y="317659"/>
                      </a:lnTo>
                      <a:lnTo>
                        <a:pt x="217170" y="317659"/>
                      </a:lnTo>
                      <a:cubicBezTo>
                        <a:pt x="218599" y="313468"/>
                        <a:pt x="220028" y="309181"/>
                        <a:pt x="221361" y="305086"/>
                      </a:cubicBezTo>
                      <a:lnTo>
                        <a:pt x="229648" y="305086"/>
                      </a:lnTo>
                      <a:cubicBezTo>
                        <a:pt x="232220" y="296704"/>
                        <a:pt x="229171" y="301562"/>
                        <a:pt x="233839" y="296704"/>
                      </a:cubicBezTo>
                      <a:cubicBezTo>
                        <a:pt x="236411" y="288322"/>
                        <a:pt x="233267" y="293180"/>
                        <a:pt x="238030" y="288322"/>
                      </a:cubicBezTo>
                      <a:cubicBezTo>
                        <a:pt x="240602" y="293656"/>
                        <a:pt x="242030" y="297275"/>
                        <a:pt x="246317" y="300990"/>
                      </a:cubicBezTo>
                      <a:lnTo>
                        <a:pt x="246317" y="305181"/>
                      </a:lnTo>
                      <a:cubicBezTo>
                        <a:pt x="258128" y="302038"/>
                        <a:pt x="258318" y="297656"/>
                        <a:pt x="267271" y="292608"/>
                      </a:cubicBezTo>
                      <a:lnTo>
                        <a:pt x="267271" y="280035"/>
                      </a:lnTo>
                      <a:lnTo>
                        <a:pt x="263081" y="280035"/>
                      </a:lnTo>
                      <a:lnTo>
                        <a:pt x="263081" y="275844"/>
                      </a:lnTo>
                      <a:cubicBezTo>
                        <a:pt x="252889" y="280987"/>
                        <a:pt x="249936" y="280226"/>
                        <a:pt x="242125" y="271748"/>
                      </a:cubicBezTo>
                      <a:lnTo>
                        <a:pt x="238030" y="271748"/>
                      </a:lnTo>
                      <a:cubicBezTo>
                        <a:pt x="239363" y="267557"/>
                        <a:pt x="240697" y="263366"/>
                        <a:pt x="242125" y="259270"/>
                      </a:cubicBezTo>
                      <a:lnTo>
                        <a:pt x="238030" y="259270"/>
                      </a:lnTo>
                      <a:lnTo>
                        <a:pt x="238030" y="254984"/>
                      </a:lnTo>
                      <a:cubicBezTo>
                        <a:pt x="231077" y="256413"/>
                        <a:pt x="224123" y="257842"/>
                        <a:pt x="217075" y="259270"/>
                      </a:cubicBezTo>
                      <a:cubicBezTo>
                        <a:pt x="213932" y="247936"/>
                        <a:pt x="216122" y="249841"/>
                        <a:pt x="204597" y="246697"/>
                      </a:cubicBezTo>
                      <a:cubicBezTo>
                        <a:pt x="203168" y="256508"/>
                        <a:pt x="201835" y="266224"/>
                        <a:pt x="200406" y="275844"/>
                      </a:cubicBezTo>
                      <a:cubicBezTo>
                        <a:pt x="184499" y="273463"/>
                        <a:pt x="176403" y="274701"/>
                        <a:pt x="158687" y="271748"/>
                      </a:cubicBezTo>
                      <a:cubicBezTo>
                        <a:pt x="160973" y="281178"/>
                        <a:pt x="169069" y="295656"/>
                        <a:pt x="175355" y="300990"/>
                      </a:cubicBezTo>
                      <a:lnTo>
                        <a:pt x="175355" y="305181"/>
                      </a:lnTo>
                      <a:lnTo>
                        <a:pt x="150304" y="305181"/>
                      </a:lnTo>
                      <a:cubicBezTo>
                        <a:pt x="150304" y="305181"/>
                        <a:pt x="145542" y="311753"/>
                        <a:pt x="141923" y="313563"/>
                      </a:cubicBezTo>
                      <a:lnTo>
                        <a:pt x="141923" y="326041"/>
                      </a:lnTo>
                      <a:cubicBezTo>
                        <a:pt x="152019" y="323374"/>
                        <a:pt x="151067" y="321659"/>
                        <a:pt x="158591" y="317754"/>
                      </a:cubicBezTo>
                      <a:cubicBezTo>
                        <a:pt x="163735" y="330518"/>
                        <a:pt x="160211" y="334423"/>
                        <a:pt x="175260" y="338518"/>
                      </a:cubicBezTo>
                      <a:cubicBezTo>
                        <a:pt x="177832" y="330232"/>
                        <a:pt x="174688" y="334994"/>
                        <a:pt x="179451" y="330137"/>
                      </a:cubicBezTo>
                      <a:cubicBezTo>
                        <a:pt x="183071" y="325469"/>
                        <a:pt x="178879" y="329565"/>
                        <a:pt x="183642" y="326041"/>
                      </a:cubicBezTo>
                      <a:lnTo>
                        <a:pt x="183642" y="330137"/>
                      </a:lnTo>
                      <a:lnTo>
                        <a:pt x="187738" y="330137"/>
                      </a:lnTo>
                      <a:lnTo>
                        <a:pt x="187738" y="351091"/>
                      </a:lnTo>
                      <a:cubicBezTo>
                        <a:pt x="190595" y="352425"/>
                        <a:pt x="193358" y="353854"/>
                        <a:pt x="196120" y="355283"/>
                      </a:cubicBezTo>
                      <a:lnTo>
                        <a:pt x="196120" y="363664"/>
                      </a:lnTo>
                      <a:cubicBezTo>
                        <a:pt x="203073" y="369189"/>
                        <a:pt x="210121" y="374714"/>
                        <a:pt x="216979" y="380333"/>
                      </a:cubicBezTo>
                      <a:lnTo>
                        <a:pt x="216979" y="388715"/>
                      </a:lnTo>
                      <a:cubicBezTo>
                        <a:pt x="219837" y="390049"/>
                        <a:pt x="222504" y="391478"/>
                        <a:pt x="225362" y="392906"/>
                      </a:cubicBezTo>
                      <a:lnTo>
                        <a:pt x="225362" y="397097"/>
                      </a:lnTo>
                      <a:lnTo>
                        <a:pt x="233648" y="397097"/>
                      </a:lnTo>
                      <a:lnTo>
                        <a:pt x="233648" y="401288"/>
                      </a:lnTo>
                      <a:cubicBezTo>
                        <a:pt x="240506" y="399955"/>
                        <a:pt x="247555" y="398431"/>
                        <a:pt x="254603" y="397097"/>
                      </a:cubicBezTo>
                      <a:cubicBezTo>
                        <a:pt x="254603" y="397097"/>
                        <a:pt x="256032" y="403098"/>
                        <a:pt x="267081" y="405479"/>
                      </a:cubicBezTo>
                      <a:cubicBezTo>
                        <a:pt x="264319" y="413861"/>
                        <a:pt x="261557" y="422148"/>
                        <a:pt x="258699" y="430435"/>
                      </a:cubicBezTo>
                      <a:lnTo>
                        <a:pt x="262890" y="430435"/>
                      </a:lnTo>
                      <a:lnTo>
                        <a:pt x="262890" y="438817"/>
                      </a:lnTo>
                      <a:cubicBezTo>
                        <a:pt x="258223" y="435197"/>
                        <a:pt x="262223" y="439388"/>
                        <a:pt x="258699" y="434626"/>
                      </a:cubicBezTo>
                      <a:cubicBezTo>
                        <a:pt x="248412" y="427577"/>
                        <a:pt x="250222" y="426530"/>
                        <a:pt x="250317" y="409670"/>
                      </a:cubicBezTo>
                      <a:lnTo>
                        <a:pt x="246126" y="409670"/>
                      </a:lnTo>
                      <a:lnTo>
                        <a:pt x="246126" y="413861"/>
                      </a:lnTo>
                      <a:lnTo>
                        <a:pt x="241935" y="413861"/>
                      </a:lnTo>
                      <a:lnTo>
                        <a:pt x="241935" y="426244"/>
                      </a:lnTo>
                      <a:lnTo>
                        <a:pt x="237839" y="426244"/>
                      </a:lnTo>
                      <a:lnTo>
                        <a:pt x="237839" y="430435"/>
                      </a:lnTo>
                      <a:cubicBezTo>
                        <a:pt x="231648" y="427577"/>
                        <a:pt x="230981" y="426720"/>
                        <a:pt x="221171" y="426244"/>
                      </a:cubicBezTo>
                      <a:cubicBezTo>
                        <a:pt x="225362" y="419386"/>
                        <a:pt x="229457" y="412433"/>
                        <a:pt x="233648" y="405479"/>
                      </a:cubicBezTo>
                      <a:lnTo>
                        <a:pt x="229457" y="405479"/>
                      </a:lnTo>
                      <a:lnTo>
                        <a:pt x="229457" y="401288"/>
                      </a:lnTo>
                      <a:cubicBezTo>
                        <a:pt x="222980" y="404527"/>
                        <a:pt x="220694" y="407575"/>
                        <a:pt x="216979" y="413861"/>
                      </a:cubicBezTo>
                      <a:cubicBezTo>
                        <a:pt x="210979" y="408718"/>
                        <a:pt x="210503" y="402336"/>
                        <a:pt x="204502" y="397097"/>
                      </a:cubicBezTo>
                      <a:lnTo>
                        <a:pt x="204502" y="392906"/>
                      </a:lnTo>
                      <a:cubicBezTo>
                        <a:pt x="199549" y="391001"/>
                        <a:pt x="176308" y="403479"/>
                        <a:pt x="175260" y="405479"/>
                      </a:cubicBezTo>
                      <a:cubicBezTo>
                        <a:pt x="176689" y="409670"/>
                        <a:pt x="178117" y="413861"/>
                        <a:pt x="179451" y="417862"/>
                      </a:cubicBezTo>
                      <a:lnTo>
                        <a:pt x="166973" y="417862"/>
                      </a:lnTo>
                      <a:lnTo>
                        <a:pt x="166973" y="422053"/>
                      </a:lnTo>
                      <a:cubicBezTo>
                        <a:pt x="162782" y="424815"/>
                        <a:pt x="158591" y="427577"/>
                        <a:pt x="154305" y="430339"/>
                      </a:cubicBezTo>
                      <a:lnTo>
                        <a:pt x="154305" y="443008"/>
                      </a:lnTo>
                      <a:cubicBezTo>
                        <a:pt x="167164" y="442722"/>
                        <a:pt x="174784" y="442722"/>
                        <a:pt x="183642" y="438817"/>
                      </a:cubicBezTo>
                      <a:lnTo>
                        <a:pt x="183642" y="434626"/>
                      </a:lnTo>
                      <a:cubicBezTo>
                        <a:pt x="186404" y="435959"/>
                        <a:pt x="189167" y="437483"/>
                        <a:pt x="192024" y="438817"/>
                      </a:cubicBezTo>
                      <a:cubicBezTo>
                        <a:pt x="194786" y="437579"/>
                        <a:pt x="192024" y="433292"/>
                        <a:pt x="204502" y="430435"/>
                      </a:cubicBezTo>
                      <a:cubicBezTo>
                        <a:pt x="203073" y="437483"/>
                        <a:pt x="201740" y="444437"/>
                        <a:pt x="200311" y="451390"/>
                      </a:cubicBezTo>
                      <a:lnTo>
                        <a:pt x="212788" y="451390"/>
                      </a:lnTo>
                      <a:lnTo>
                        <a:pt x="212788" y="447199"/>
                      </a:lnTo>
                      <a:cubicBezTo>
                        <a:pt x="227648" y="449104"/>
                        <a:pt x="234029" y="454724"/>
                        <a:pt x="246126" y="459867"/>
                      </a:cubicBezTo>
                      <a:lnTo>
                        <a:pt x="246126" y="476536"/>
                      </a:lnTo>
                      <a:cubicBezTo>
                        <a:pt x="257556" y="473297"/>
                        <a:pt x="255746" y="475488"/>
                        <a:pt x="258699" y="464058"/>
                      </a:cubicBezTo>
                      <a:lnTo>
                        <a:pt x="262890" y="464058"/>
                      </a:lnTo>
                      <a:lnTo>
                        <a:pt x="262890" y="480727"/>
                      </a:lnTo>
                      <a:lnTo>
                        <a:pt x="267081" y="480727"/>
                      </a:lnTo>
                      <a:cubicBezTo>
                        <a:pt x="270605" y="485489"/>
                        <a:pt x="266510" y="481393"/>
                        <a:pt x="271272" y="485013"/>
                      </a:cubicBezTo>
                      <a:cubicBezTo>
                        <a:pt x="277463" y="466535"/>
                        <a:pt x="266795" y="468535"/>
                        <a:pt x="271272" y="451580"/>
                      </a:cubicBezTo>
                      <a:lnTo>
                        <a:pt x="275368" y="451580"/>
                      </a:lnTo>
                      <a:lnTo>
                        <a:pt x="275368" y="439007"/>
                      </a:lnTo>
                      <a:cubicBezTo>
                        <a:pt x="279559" y="437674"/>
                        <a:pt x="283559" y="436150"/>
                        <a:pt x="287846" y="434816"/>
                      </a:cubicBezTo>
                      <a:cubicBezTo>
                        <a:pt x="288131" y="434816"/>
                        <a:pt x="289560" y="441198"/>
                        <a:pt x="296228" y="439007"/>
                      </a:cubicBezTo>
                      <a:cubicBezTo>
                        <a:pt x="298990" y="438150"/>
                        <a:pt x="298133" y="429197"/>
                        <a:pt x="304610" y="430625"/>
                      </a:cubicBezTo>
                      <a:cubicBezTo>
                        <a:pt x="307372" y="434816"/>
                        <a:pt x="310134" y="439007"/>
                        <a:pt x="312896" y="443293"/>
                      </a:cubicBezTo>
                      <a:lnTo>
                        <a:pt x="321278" y="443293"/>
                      </a:lnTo>
                      <a:cubicBezTo>
                        <a:pt x="318707" y="434912"/>
                        <a:pt x="321755" y="439674"/>
                        <a:pt x="317087" y="434816"/>
                      </a:cubicBezTo>
                      <a:lnTo>
                        <a:pt x="317087" y="430625"/>
                      </a:lnTo>
                      <a:cubicBezTo>
                        <a:pt x="333661" y="432340"/>
                        <a:pt x="339566" y="437483"/>
                        <a:pt x="350425" y="443293"/>
                      </a:cubicBezTo>
                      <a:lnTo>
                        <a:pt x="350425" y="455866"/>
                      </a:lnTo>
                      <a:cubicBezTo>
                        <a:pt x="334994" y="454914"/>
                        <a:pt x="320802" y="448723"/>
                        <a:pt x="312896" y="455866"/>
                      </a:cubicBezTo>
                      <a:cubicBezTo>
                        <a:pt x="308705" y="457200"/>
                        <a:pt x="304610" y="458533"/>
                        <a:pt x="300323" y="460058"/>
                      </a:cubicBezTo>
                      <a:lnTo>
                        <a:pt x="300323" y="472535"/>
                      </a:lnTo>
                      <a:cubicBezTo>
                        <a:pt x="304514" y="471106"/>
                        <a:pt x="308705" y="469678"/>
                        <a:pt x="312896" y="468344"/>
                      </a:cubicBezTo>
                      <a:cubicBezTo>
                        <a:pt x="311658" y="485966"/>
                        <a:pt x="310896" y="482727"/>
                        <a:pt x="304610" y="493490"/>
                      </a:cubicBezTo>
                      <a:lnTo>
                        <a:pt x="300419" y="493490"/>
                      </a:lnTo>
                      <a:cubicBezTo>
                        <a:pt x="301847" y="500348"/>
                        <a:pt x="303181" y="507397"/>
                        <a:pt x="304610" y="514255"/>
                      </a:cubicBezTo>
                      <a:lnTo>
                        <a:pt x="300419" y="514255"/>
                      </a:lnTo>
                      <a:lnTo>
                        <a:pt x="300419" y="535210"/>
                      </a:lnTo>
                      <a:lnTo>
                        <a:pt x="308800" y="535210"/>
                      </a:lnTo>
                      <a:cubicBezTo>
                        <a:pt x="310229" y="537972"/>
                        <a:pt x="311658" y="540734"/>
                        <a:pt x="312992" y="543497"/>
                      </a:cubicBezTo>
                      <a:cubicBezTo>
                        <a:pt x="317183" y="542068"/>
                        <a:pt x="321374" y="540734"/>
                        <a:pt x="325469" y="539306"/>
                      </a:cubicBezTo>
                      <a:cubicBezTo>
                        <a:pt x="324803" y="522732"/>
                        <a:pt x="319373" y="500348"/>
                        <a:pt x="325469" y="493395"/>
                      </a:cubicBezTo>
                      <a:lnTo>
                        <a:pt x="325469" y="489109"/>
                      </a:lnTo>
                      <a:cubicBezTo>
                        <a:pt x="329660" y="490442"/>
                        <a:pt x="333756" y="491871"/>
                        <a:pt x="337947" y="493395"/>
                      </a:cubicBezTo>
                      <a:cubicBezTo>
                        <a:pt x="340614" y="480346"/>
                        <a:pt x="341852" y="475774"/>
                        <a:pt x="354711" y="472440"/>
                      </a:cubicBezTo>
                      <a:cubicBezTo>
                        <a:pt x="355092" y="497967"/>
                        <a:pt x="351663" y="511683"/>
                        <a:pt x="337947" y="522541"/>
                      </a:cubicBezTo>
                      <a:lnTo>
                        <a:pt x="337947" y="530924"/>
                      </a:lnTo>
                      <a:cubicBezTo>
                        <a:pt x="344329" y="528447"/>
                        <a:pt x="344805" y="527590"/>
                        <a:pt x="354711" y="526733"/>
                      </a:cubicBezTo>
                      <a:lnTo>
                        <a:pt x="354711" y="539210"/>
                      </a:lnTo>
                      <a:cubicBezTo>
                        <a:pt x="349187" y="537877"/>
                        <a:pt x="343567" y="536448"/>
                        <a:pt x="337947" y="535114"/>
                      </a:cubicBezTo>
                      <a:cubicBezTo>
                        <a:pt x="335375" y="543401"/>
                        <a:pt x="338519" y="538639"/>
                        <a:pt x="333756" y="543401"/>
                      </a:cubicBezTo>
                      <a:cubicBezTo>
                        <a:pt x="335375" y="557498"/>
                        <a:pt x="333946" y="556927"/>
                        <a:pt x="346234" y="560165"/>
                      </a:cubicBezTo>
                      <a:cubicBezTo>
                        <a:pt x="346234" y="570738"/>
                        <a:pt x="350996" y="595027"/>
                        <a:pt x="350425" y="597694"/>
                      </a:cubicBezTo>
                      <a:lnTo>
                        <a:pt x="346234" y="597694"/>
                      </a:lnTo>
                      <a:lnTo>
                        <a:pt x="346234" y="606171"/>
                      </a:lnTo>
                      <a:lnTo>
                        <a:pt x="337947" y="606171"/>
                      </a:lnTo>
                      <a:cubicBezTo>
                        <a:pt x="336137" y="590074"/>
                        <a:pt x="331184" y="588931"/>
                        <a:pt x="329565" y="572738"/>
                      </a:cubicBezTo>
                      <a:lnTo>
                        <a:pt x="321278" y="572738"/>
                      </a:lnTo>
                      <a:lnTo>
                        <a:pt x="321278" y="597694"/>
                      </a:lnTo>
                      <a:lnTo>
                        <a:pt x="308705" y="597694"/>
                      </a:lnTo>
                      <a:cubicBezTo>
                        <a:pt x="312515" y="611981"/>
                        <a:pt x="317659" y="608457"/>
                        <a:pt x="321278" y="622840"/>
                      </a:cubicBezTo>
                      <a:lnTo>
                        <a:pt x="312896" y="622840"/>
                      </a:lnTo>
                      <a:cubicBezTo>
                        <a:pt x="317659" y="629793"/>
                        <a:pt x="315468" y="628650"/>
                        <a:pt x="325374" y="631222"/>
                      </a:cubicBezTo>
                      <a:cubicBezTo>
                        <a:pt x="325850" y="642176"/>
                        <a:pt x="326993" y="645414"/>
                        <a:pt x="329565" y="652081"/>
                      </a:cubicBezTo>
                      <a:cubicBezTo>
                        <a:pt x="337947" y="654653"/>
                        <a:pt x="333185" y="651415"/>
                        <a:pt x="337947" y="656273"/>
                      </a:cubicBezTo>
                      <a:lnTo>
                        <a:pt x="342138" y="656273"/>
                      </a:lnTo>
                      <a:lnTo>
                        <a:pt x="342138" y="639508"/>
                      </a:lnTo>
                      <a:lnTo>
                        <a:pt x="350520" y="639508"/>
                      </a:lnTo>
                      <a:cubicBezTo>
                        <a:pt x="350996" y="655510"/>
                        <a:pt x="349663" y="656939"/>
                        <a:pt x="363093" y="660368"/>
                      </a:cubicBezTo>
                      <a:lnTo>
                        <a:pt x="363093" y="672941"/>
                      </a:lnTo>
                      <a:lnTo>
                        <a:pt x="367284" y="672941"/>
                      </a:lnTo>
                      <a:cubicBezTo>
                        <a:pt x="369665" y="681323"/>
                        <a:pt x="366617" y="676656"/>
                        <a:pt x="371475" y="681323"/>
                      </a:cubicBezTo>
                      <a:lnTo>
                        <a:pt x="371475" y="685514"/>
                      </a:lnTo>
                      <a:lnTo>
                        <a:pt x="383858" y="685514"/>
                      </a:lnTo>
                      <a:lnTo>
                        <a:pt x="383858" y="702088"/>
                      </a:lnTo>
                      <a:lnTo>
                        <a:pt x="388049" y="702088"/>
                      </a:lnTo>
                      <a:cubicBezTo>
                        <a:pt x="396240" y="707231"/>
                        <a:pt x="400621" y="695992"/>
                        <a:pt x="404813" y="685514"/>
                      </a:cubicBezTo>
                      <a:cubicBezTo>
                        <a:pt x="415004" y="687991"/>
                        <a:pt x="414052" y="689896"/>
                        <a:pt x="421577" y="693896"/>
                      </a:cubicBezTo>
                      <a:lnTo>
                        <a:pt x="421577" y="702183"/>
                      </a:lnTo>
                      <a:lnTo>
                        <a:pt x="433959" y="702183"/>
                      </a:lnTo>
                      <a:cubicBezTo>
                        <a:pt x="439960" y="687324"/>
                        <a:pt x="435197" y="683609"/>
                        <a:pt x="454914" y="681323"/>
                      </a:cubicBezTo>
                      <a:cubicBezTo>
                        <a:pt x="452152" y="677132"/>
                        <a:pt x="449294" y="672941"/>
                        <a:pt x="446532" y="668846"/>
                      </a:cubicBezTo>
                      <a:cubicBezTo>
                        <a:pt x="447008" y="666940"/>
                        <a:pt x="457295" y="666083"/>
                        <a:pt x="454914" y="660464"/>
                      </a:cubicBezTo>
                      <a:cubicBezTo>
                        <a:pt x="450628" y="659225"/>
                        <a:pt x="446532" y="657797"/>
                        <a:pt x="442341" y="656368"/>
                      </a:cubicBezTo>
                      <a:cubicBezTo>
                        <a:pt x="443770" y="652177"/>
                        <a:pt x="445103" y="647986"/>
                        <a:pt x="446532" y="643890"/>
                      </a:cubicBezTo>
                      <a:cubicBezTo>
                        <a:pt x="443770" y="642556"/>
                        <a:pt x="440912" y="641128"/>
                        <a:pt x="438150" y="639699"/>
                      </a:cubicBezTo>
                      <a:lnTo>
                        <a:pt x="438150" y="643890"/>
                      </a:lnTo>
                      <a:lnTo>
                        <a:pt x="433959" y="643890"/>
                      </a:lnTo>
                      <a:lnTo>
                        <a:pt x="433959" y="631317"/>
                      </a:lnTo>
                      <a:cubicBezTo>
                        <a:pt x="423482" y="633984"/>
                        <a:pt x="427101" y="633508"/>
                        <a:pt x="421577" y="639604"/>
                      </a:cubicBezTo>
                      <a:lnTo>
                        <a:pt x="417290" y="639604"/>
                      </a:lnTo>
                      <a:lnTo>
                        <a:pt x="417290" y="647986"/>
                      </a:lnTo>
                      <a:cubicBezTo>
                        <a:pt x="415290" y="650939"/>
                        <a:pt x="411766" y="650653"/>
                        <a:pt x="408908" y="656368"/>
                      </a:cubicBezTo>
                      <a:lnTo>
                        <a:pt x="400526" y="656368"/>
                      </a:lnTo>
                      <a:cubicBezTo>
                        <a:pt x="401955" y="647986"/>
                        <a:pt x="403288" y="639604"/>
                        <a:pt x="404717" y="631317"/>
                      </a:cubicBezTo>
                      <a:lnTo>
                        <a:pt x="396335" y="631317"/>
                      </a:lnTo>
                      <a:lnTo>
                        <a:pt x="396335" y="639604"/>
                      </a:lnTo>
                      <a:cubicBezTo>
                        <a:pt x="381667" y="635984"/>
                        <a:pt x="382429" y="627983"/>
                        <a:pt x="371285" y="639604"/>
                      </a:cubicBezTo>
                      <a:lnTo>
                        <a:pt x="354521" y="639604"/>
                      </a:lnTo>
                      <a:lnTo>
                        <a:pt x="354521" y="635508"/>
                      </a:lnTo>
                      <a:lnTo>
                        <a:pt x="358712" y="635508"/>
                      </a:lnTo>
                      <a:lnTo>
                        <a:pt x="358712" y="610362"/>
                      </a:lnTo>
                      <a:lnTo>
                        <a:pt x="362903" y="610362"/>
                      </a:lnTo>
                      <a:cubicBezTo>
                        <a:pt x="364331" y="604933"/>
                        <a:pt x="365665" y="599313"/>
                        <a:pt x="367094" y="593789"/>
                      </a:cubicBezTo>
                      <a:lnTo>
                        <a:pt x="371285" y="593789"/>
                      </a:lnTo>
                      <a:lnTo>
                        <a:pt x="371285" y="577025"/>
                      </a:lnTo>
                      <a:lnTo>
                        <a:pt x="375380" y="577025"/>
                      </a:lnTo>
                      <a:lnTo>
                        <a:pt x="375380" y="568738"/>
                      </a:lnTo>
                      <a:lnTo>
                        <a:pt x="379571" y="568738"/>
                      </a:lnTo>
                      <a:lnTo>
                        <a:pt x="379571" y="539496"/>
                      </a:lnTo>
                      <a:cubicBezTo>
                        <a:pt x="383667" y="538162"/>
                        <a:pt x="387858" y="536734"/>
                        <a:pt x="392049" y="535400"/>
                      </a:cubicBezTo>
                      <a:cubicBezTo>
                        <a:pt x="392335" y="550355"/>
                        <a:pt x="394240" y="557975"/>
                        <a:pt x="396240" y="568738"/>
                      </a:cubicBezTo>
                      <a:cubicBezTo>
                        <a:pt x="406051" y="569785"/>
                        <a:pt x="406527" y="570071"/>
                        <a:pt x="412909" y="572929"/>
                      </a:cubicBezTo>
                      <a:lnTo>
                        <a:pt x="412909" y="577025"/>
                      </a:lnTo>
                      <a:cubicBezTo>
                        <a:pt x="419767" y="576167"/>
                        <a:pt x="421005" y="568833"/>
                        <a:pt x="421386" y="568738"/>
                      </a:cubicBezTo>
                      <a:cubicBezTo>
                        <a:pt x="427387" y="567214"/>
                        <a:pt x="429578" y="572929"/>
                        <a:pt x="429578" y="572929"/>
                      </a:cubicBezTo>
                      <a:cubicBezTo>
                        <a:pt x="436531" y="571500"/>
                        <a:pt x="443579" y="570071"/>
                        <a:pt x="450437" y="568738"/>
                      </a:cubicBezTo>
                      <a:lnTo>
                        <a:pt x="450437" y="577025"/>
                      </a:lnTo>
                      <a:lnTo>
                        <a:pt x="458915" y="577025"/>
                      </a:lnTo>
                      <a:cubicBezTo>
                        <a:pt x="454724" y="565976"/>
                        <a:pt x="450437" y="554831"/>
                        <a:pt x="446342" y="543687"/>
                      </a:cubicBezTo>
                      <a:lnTo>
                        <a:pt x="446342" y="539496"/>
                      </a:lnTo>
                      <a:lnTo>
                        <a:pt x="442150" y="539496"/>
                      </a:lnTo>
                      <a:lnTo>
                        <a:pt x="442150" y="552069"/>
                      </a:lnTo>
                      <a:cubicBezTo>
                        <a:pt x="418719" y="552260"/>
                        <a:pt x="414147" y="551021"/>
                        <a:pt x="400431" y="543687"/>
                      </a:cubicBezTo>
                      <a:lnTo>
                        <a:pt x="400431" y="539496"/>
                      </a:lnTo>
                      <a:cubicBezTo>
                        <a:pt x="407575" y="535019"/>
                        <a:pt x="430244" y="539020"/>
                        <a:pt x="433864" y="539496"/>
                      </a:cubicBezTo>
                      <a:cubicBezTo>
                        <a:pt x="435197" y="535400"/>
                        <a:pt x="436626" y="531209"/>
                        <a:pt x="438055" y="527018"/>
                      </a:cubicBezTo>
                      <a:cubicBezTo>
                        <a:pt x="449771" y="530066"/>
                        <a:pt x="453962" y="534638"/>
                        <a:pt x="458915" y="543687"/>
                      </a:cubicBezTo>
                      <a:lnTo>
                        <a:pt x="463106" y="543687"/>
                      </a:lnTo>
                      <a:cubicBezTo>
                        <a:pt x="461582" y="529209"/>
                        <a:pt x="456152" y="520446"/>
                        <a:pt x="446437" y="514445"/>
                      </a:cubicBezTo>
                      <a:cubicBezTo>
                        <a:pt x="451295" y="498634"/>
                        <a:pt x="451009" y="507397"/>
                        <a:pt x="459010" y="497872"/>
                      </a:cubicBezTo>
                      <a:lnTo>
                        <a:pt x="463201" y="497872"/>
                      </a:lnTo>
                      <a:lnTo>
                        <a:pt x="463201" y="476917"/>
                      </a:lnTo>
                      <a:lnTo>
                        <a:pt x="446532" y="476917"/>
                      </a:lnTo>
                      <a:cubicBezTo>
                        <a:pt x="450437" y="484441"/>
                        <a:pt x="452438" y="483394"/>
                        <a:pt x="454914" y="493681"/>
                      </a:cubicBezTo>
                      <a:lnTo>
                        <a:pt x="446532" y="493681"/>
                      </a:lnTo>
                      <a:lnTo>
                        <a:pt x="446532" y="501968"/>
                      </a:lnTo>
                      <a:lnTo>
                        <a:pt x="433959" y="501968"/>
                      </a:lnTo>
                      <a:lnTo>
                        <a:pt x="433959" y="497872"/>
                      </a:lnTo>
                      <a:lnTo>
                        <a:pt x="429768" y="497872"/>
                      </a:lnTo>
                      <a:lnTo>
                        <a:pt x="429768" y="485299"/>
                      </a:lnTo>
                      <a:cubicBezTo>
                        <a:pt x="446818" y="480155"/>
                        <a:pt x="434245" y="482251"/>
                        <a:pt x="442341" y="472726"/>
                      </a:cubicBezTo>
                      <a:lnTo>
                        <a:pt x="446532" y="472726"/>
                      </a:lnTo>
                      <a:close/>
                      <a:moveTo>
                        <a:pt x="71152" y="67151"/>
                      </a:moveTo>
                      <a:cubicBezTo>
                        <a:pt x="67913" y="80391"/>
                        <a:pt x="55340" y="93155"/>
                        <a:pt x="41910" y="96298"/>
                      </a:cubicBezTo>
                      <a:lnTo>
                        <a:pt x="41910" y="100489"/>
                      </a:lnTo>
                      <a:cubicBezTo>
                        <a:pt x="34100" y="103156"/>
                        <a:pt x="35909" y="98107"/>
                        <a:pt x="33528" y="96298"/>
                      </a:cubicBezTo>
                      <a:cubicBezTo>
                        <a:pt x="33338" y="96298"/>
                        <a:pt x="25146" y="96298"/>
                        <a:pt x="29337" y="92107"/>
                      </a:cubicBezTo>
                      <a:cubicBezTo>
                        <a:pt x="34862" y="90678"/>
                        <a:pt x="40481" y="89249"/>
                        <a:pt x="46006" y="87820"/>
                      </a:cubicBezTo>
                      <a:cubicBezTo>
                        <a:pt x="52959" y="79629"/>
                        <a:pt x="59912" y="71247"/>
                        <a:pt x="66961" y="62770"/>
                      </a:cubicBezTo>
                      <a:lnTo>
                        <a:pt x="75343" y="62770"/>
                      </a:lnTo>
                      <a:cubicBezTo>
                        <a:pt x="71723" y="67437"/>
                        <a:pt x="75819" y="63341"/>
                        <a:pt x="71152" y="66961"/>
                      </a:cubicBezTo>
                      <a:close/>
                      <a:moveTo>
                        <a:pt x="83725" y="58769"/>
                      </a:moveTo>
                      <a:lnTo>
                        <a:pt x="79534" y="58769"/>
                      </a:lnTo>
                      <a:lnTo>
                        <a:pt x="79534" y="50292"/>
                      </a:lnTo>
                      <a:lnTo>
                        <a:pt x="83725" y="50292"/>
                      </a:lnTo>
                      <a:lnTo>
                        <a:pt x="83725" y="58769"/>
                      </a:lnTo>
                      <a:close/>
                      <a:moveTo>
                        <a:pt x="104489" y="54578"/>
                      </a:moveTo>
                      <a:lnTo>
                        <a:pt x="100394" y="54578"/>
                      </a:lnTo>
                      <a:lnTo>
                        <a:pt x="100394" y="58769"/>
                      </a:lnTo>
                      <a:lnTo>
                        <a:pt x="96203" y="58769"/>
                      </a:lnTo>
                      <a:cubicBezTo>
                        <a:pt x="99727" y="50959"/>
                        <a:pt x="102679" y="47816"/>
                        <a:pt x="104489" y="37814"/>
                      </a:cubicBezTo>
                      <a:lnTo>
                        <a:pt x="112967" y="37814"/>
                      </a:lnTo>
                      <a:cubicBezTo>
                        <a:pt x="110300" y="47911"/>
                        <a:pt x="108490" y="46958"/>
                        <a:pt x="104489" y="54483"/>
                      </a:cubicBezTo>
                      <a:close/>
                      <a:moveTo>
                        <a:pt x="296704" y="422148"/>
                      </a:moveTo>
                      <a:cubicBezTo>
                        <a:pt x="292513" y="423481"/>
                        <a:pt x="288322" y="424910"/>
                        <a:pt x="284036" y="426339"/>
                      </a:cubicBezTo>
                      <a:lnTo>
                        <a:pt x="284036" y="413956"/>
                      </a:lnTo>
                      <a:cubicBezTo>
                        <a:pt x="288322" y="412528"/>
                        <a:pt x="292513" y="411099"/>
                        <a:pt x="296704" y="409766"/>
                      </a:cubicBezTo>
                      <a:lnTo>
                        <a:pt x="296704" y="422243"/>
                      </a:lnTo>
                      <a:close/>
                      <a:moveTo>
                        <a:pt x="384334" y="639318"/>
                      </a:moveTo>
                      <a:cubicBezTo>
                        <a:pt x="381286" y="650748"/>
                        <a:pt x="383381" y="648843"/>
                        <a:pt x="371951" y="651891"/>
                      </a:cubicBezTo>
                      <a:cubicBezTo>
                        <a:pt x="375095" y="640461"/>
                        <a:pt x="372904" y="642366"/>
                        <a:pt x="384334" y="639318"/>
                      </a:cubicBezTo>
                      <a:close/>
                      <a:moveTo>
                        <a:pt x="417767" y="371951"/>
                      </a:moveTo>
                      <a:lnTo>
                        <a:pt x="422053" y="371951"/>
                      </a:lnTo>
                      <a:cubicBezTo>
                        <a:pt x="420434" y="381667"/>
                        <a:pt x="419195" y="391478"/>
                        <a:pt x="417767" y="401288"/>
                      </a:cubicBezTo>
                      <a:lnTo>
                        <a:pt x="409385" y="401288"/>
                      </a:lnTo>
                      <a:cubicBezTo>
                        <a:pt x="409861" y="379476"/>
                        <a:pt x="410909" y="385001"/>
                        <a:pt x="417767" y="371951"/>
                      </a:cubicBezTo>
                      <a:close/>
                      <a:moveTo>
                        <a:pt x="359283" y="363664"/>
                      </a:moveTo>
                      <a:cubicBezTo>
                        <a:pt x="362141" y="351091"/>
                        <a:pt x="364903" y="338518"/>
                        <a:pt x="367665" y="326136"/>
                      </a:cubicBezTo>
                      <a:lnTo>
                        <a:pt x="371856" y="326136"/>
                      </a:lnTo>
                      <a:cubicBezTo>
                        <a:pt x="373190" y="334423"/>
                        <a:pt x="374618" y="342805"/>
                        <a:pt x="375952" y="351187"/>
                      </a:cubicBezTo>
                      <a:lnTo>
                        <a:pt x="363474" y="351187"/>
                      </a:lnTo>
                      <a:cubicBezTo>
                        <a:pt x="364903" y="355378"/>
                        <a:pt x="366236" y="359569"/>
                        <a:pt x="367665" y="363760"/>
                      </a:cubicBezTo>
                      <a:lnTo>
                        <a:pt x="359283" y="363760"/>
                      </a:lnTo>
                      <a:close/>
                      <a:moveTo>
                        <a:pt x="380238" y="513969"/>
                      </a:moveTo>
                      <a:lnTo>
                        <a:pt x="380238" y="526542"/>
                      </a:lnTo>
                      <a:cubicBezTo>
                        <a:pt x="371951" y="524066"/>
                        <a:pt x="376619" y="527114"/>
                        <a:pt x="371951" y="522351"/>
                      </a:cubicBezTo>
                      <a:lnTo>
                        <a:pt x="367760" y="522351"/>
                      </a:lnTo>
                      <a:cubicBezTo>
                        <a:pt x="364141" y="512255"/>
                        <a:pt x="374333" y="513683"/>
                        <a:pt x="376047" y="509873"/>
                      </a:cubicBezTo>
                      <a:lnTo>
                        <a:pt x="376047" y="501396"/>
                      </a:lnTo>
                      <a:cubicBezTo>
                        <a:pt x="387477" y="504635"/>
                        <a:pt x="385572" y="502444"/>
                        <a:pt x="388620" y="513874"/>
                      </a:cubicBezTo>
                      <a:lnTo>
                        <a:pt x="380333" y="513874"/>
                      </a:lnTo>
                      <a:close/>
                      <a:moveTo>
                        <a:pt x="434531" y="518160"/>
                      </a:moveTo>
                      <a:cubicBezTo>
                        <a:pt x="433197" y="520827"/>
                        <a:pt x="431673" y="523685"/>
                        <a:pt x="430340" y="526542"/>
                      </a:cubicBezTo>
                      <a:lnTo>
                        <a:pt x="413575" y="526542"/>
                      </a:lnTo>
                      <a:lnTo>
                        <a:pt x="413575" y="530733"/>
                      </a:lnTo>
                      <a:lnTo>
                        <a:pt x="409385" y="530733"/>
                      </a:lnTo>
                      <a:lnTo>
                        <a:pt x="409385" y="526542"/>
                      </a:lnTo>
                      <a:lnTo>
                        <a:pt x="401003" y="526542"/>
                      </a:lnTo>
                      <a:lnTo>
                        <a:pt x="401003" y="505682"/>
                      </a:lnTo>
                      <a:lnTo>
                        <a:pt x="396812" y="505682"/>
                      </a:lnTo>
                      <a:cubicBezTo>
                        <a:pt x="393668" y="494252"/>
                        <a:pt x="395764" y="496157"/>
                        <a:pt x="384238" y="493205"/>
                      </a:cubicBezTo>
                      <a:lnTo>
                        <a:pt x="384238" y="484822"/>
                      </a:lnTo>
                      <a:cubicBezTo>
                        <a:pt x="392335" y="484346"/>
                        <a:pt x="398717" y="480441"/>
                        <a:pt x="401003" y="480536"/>
                      </a:cubicBezTo>
                      <a:cubicBezTo>
                        <a:pt x="406051" y="481012"/>
                        <a:pt x="399002" y="488537"/>
                        <a:pt x="409385" y="488918"/>
                      </a:cubicBezTo>
                      <a:lnTo>
                        <a:pt x="409385" y="484822"/>
                      </a:lnTo>
                      <a:cubicBezTo>
                        <a:pt x="413575" y="483394"/>
                        <a:pt x="417767" y="481965"/>
                        <a:pt x="422053" y="480536"/>
                      </a:cubicBezTo>
                      <a:lnTo>
                        <a:pt x="422053" y="493109"/>
                      </a:lnTo>
                      <a:cubicBezTo>
                        <a:pt x="413575" y="495586"/>
                        <a:pt x="418338" y="492538"/>
                        <a:pt x="413575" y="497300"/>
                      </a:cubicBezTo>
                      <a:lnTo>
                        <a:pt x="409385" y="497300"/>
                      </a:lnTo>
                      <a:cubicBezTo>
                        <a:pt x="412528" y="503777"/>
                        <a:pt x="413195" y="507206"/>
                        <a:pt x="413575" y="518160"/>
                      </a:cubicBezTo>
                      <a:lnTo>
                        <a:pt x="422053" y="518160"/>
                      </a:lnTo>
                      <a:lnTo>
                        <a:pt x="422053" y="505682"/>
                      </a:lnTo>
                      <a:lnTo>
                        <a:pt x="426149" y="505682"/>
                      </a:lnTo>
                      <a:cubicBezTo>
                        <a:pt x="428911" y="515588"/>
                        <a:pt x="427292" y="513493"/>
                        <a:pt x="434531" y="518160"/>
                      </a:cubicBezTo>
                      <a:close/>
                      <a:moveTo>
                        <a:pt x="417862" y="451390"/>
                      </a:moveTo>
                      <a:cubicBezTo>
                        <a:pt x="407861" y="449199"/>
                        <a:pt x="404813" y="446341"/>
                        <a:pt x="397002" y="443008"/>
                      </a:cubicBezTo>
                      <a:cubicBezTo>
                        <a:pt x="394525" y="449389"/>
                        <a:pt x="393668" y="449770"/>
                        <a:pt x="392811" y="459772"/>
                      </a:cubicBezTo>
                      <a:lnTo>
                        <a:pt x="388620" y="459772"/>
                      </a:lnTo>
                      <a:lnTo>
                        <a:pt x="388620" y="438817"/>
                      </a:lnTo>
                      <a:lnTo>
                        <a:pt x="380333" y="438817"/>
                      </a:lnTo>
                      <a:cubicBezTo>
                        <a:pt x="379000" y="445770"/>
                        <a:pt x="377666" y="452818"/>
                        <a:pt x="376142" y="459772"/>
                      </a:cubicBezTo>
                      <a:lnTo>
                        <a:pt x="372046" y="459772"/>
                      </a:lnTo>
                      <a:cubicBezTo>
                        <a:pt x="368808" y="473869"/>
                        <a:pt x="386334" y="485013"/>
                        <a:pt x="367856" y="501396"/>
                      </a:cubicBezTo>
                      <a:lnTo>
                        <a:pt x="367856" y="505587"/>
                      </a:lnTo>
                      <a:lnTo>
                        <a:pt x="363665" y="505587"/>
                      </a:lnTo>
                      <a:cubicBezTo>
                        <a:pt x="365093" y="491585"/>
                        <a:pt x="366427" y="477679"/>
                        <a:pt x="367856" y="463868"/>
                      </a:cubicBezTo>
                      <a:lnTo>
                        <a:pt x="363665" y="463868"/>
                      </a:lnTo>
                      <a:cubicBezTo>
                        <a:pt x="359092" y="449389"/>
                        <a:pt x="362426" y="451104"/>
                        <a:pt x="363665" y="438722"/>
                      </a:cubicBezTo>
                      <a:cubicBezTo>
                        <a:pt x="372046" y="436245"/>
                        <a:pt x="367189" y="439293"/>
                        <a:pt x="372046" y="434531"/>
                      </a:cubicBezTo>
                      <a:cubicBezTo>
                        <a:pt x="376714" y="431006"/>
                        <a:pt x="372618" y="435102"/>
                        <a:pt x="376142" y="430339"/>
                      </a:cubicBezTo>
                      <a:cubicBezTo>
                        <a:pt x="370237" y="427196"/>
                        <a:pt x="363665" y="422910"/>
                        <a:pt x="359474" y="417766"/>
                      </a:cubicBezTo>
                      <a:cubicBezTo>
                        <a:pt x="354806" y="414242"/>
                        <a:pt x="358902" y="418529"/>
                        <a:pt x="355283" y="413766"/>
                      </a:cubicBezTo>
                      <a:cubicBezTo>
                        <a:pt x="362426" y="411004"/>
                        <a:pt x="368427" y="409575"/>
                        <a:pt x="380333" y="409575"/>
                      </a:cubicBezTo>
                      <a:cubicBezTo>
                        <a:pt x="380143" y="395764"/>
                        <a:pt x="380714" y="385286"/>
                        <a:pt x="376142" y="376142"/>
                      </a:cubicBezTo>
                      <a:cubicBezTo>
                        <a:pt x="374999" y="373856"/>
                        <a:pt x="368903" y="374904"/>
                        <a:pt x="367856" y="367665"/>
                      </a:cubicBezTo>
                      <a:lnTo>
                        <a:pt x="372046" y="367665"/>
                      </a:lnTo>
                      <a:cubicBezTo>
                        <a:pt x="376809" y="359093"/>
                        <a:pt x="378714" y="360235"/>
                        <a:pt x="380333" y="346901"/>
                      </a:cubicBezTo>
                      <a:lnTo>
                        <a:pt x="392811" y="346901"/>
                      </a:lnTo>
                      <a:cubicBezTo>
                        <a:pt x="398336" y="360045"/>
                        <a:pt x="388620" y="355378"/>
                        <a:pt x="405384" y="363569"/>
                      </a:cubicBezTo>
                      <a:cubicBezTo>
                        <a:pt x="403098" y="382524"/>
                        <a:pt x="396812" y="389287"/>
                        <a:pt x="397002" y="413766"/>
                      </a:cubicBezTo>
                      <a:cubicBezTo>
                        <a:pt x="407099" y="416147"/>
                        <a:pt x="406241" y="418052"/>
                        <a:pt x="413671" y="422053"/>
                      </a:cubicBezTo>
                      <a:cubicBezTo>
                        <a:pt x="415100" y="417862"/>
                        <a:pt x="416528" y="413766"/>
                        <a:pt x="417862" y="409575"/>
                      </a:cubicBezTo>
                      <a:cubicBezTo>
                        <a:pt x="422148" y="410908"/>
                        <a:pt x="426244" y="412337"/>
                        <a:pt x="430340" y="413766"/>
                      </a:cubicBezTo>
                      <a:cubicBezTo>
                        <a:pt x="428149" y="433006"/>
                        <a:pt x="419957" y="432816"/>
                        <a:pt x="417862" y="4512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4" name="任意多边形: 形状 23"/>
                <p:cNvSpPr/>
                <p:nvPr/>
              </p:nvSpPr>
              <p:spPr>
                <a:xfrm>
                  <a:off x="6363257" y="2949701"/>
                  <a:ext cx="54496" cy="58483"/>
                </a:xfrm>
                <a:custGeom>
                  <a:avLst/>
                  <a:gdLst>
                    <a:gd name="connsiteX0" fmla="*/ 16968 w 54496"/>
                    <a:gd name="connsiteY0" fmla="*/ 50006 h 58483"/>
                    <a:gd name="connsiteX1" fmla="*/ 50305 w 54496"/>
                    <a:gd name="connsiteY1" fmla="*/ 58388 h 58483"/>
                    <a:gd name="connsiteX2" fmla="*/ 54496 w 54496"/>
                    <a:gd name="connsiteY2" fmla="*/ 33338 h 58483"/>
                    <a:gd name="connsiteX3" fmla="*/ 42019 w 54496"/>
                    <a:gd name="connsiteY3" fmla="*/ 41719 h 58483"/>
                    <a:gd name="connsiteX4" fmla="*/ 37828 w 54496"/>
                    <a:gd name="connsiteY4" fmla="*/ 41719 h 58483"/>
                    <a:gd name="connsiteX5" fmla="*/ 37828 w 54496"/>
                    <a:gd name="connsiteY5" fmla="*/ 25051 h 58483"/>
                    <a:gd name="connsiteX6" fmla="*/ 25350 w 54496"/>
                    <a:gd name="connsiteY6" fmla="*/ 20860 h 58483"/>
                    <a:gd name="connsiteX7" fmla="*/ 21159 w 54496"/>
                    <a:gd name="connsiteY7" fmla="*/ 8287 h 58483"/>
                    <a:gd name="connsiteX8" fmla="*/ 25350 w 54496"/>
                    <a:gd name="connsiteY8" fmla="*/ 8287 h 58483"/>
                    <a:gd name="connsiteX9" fmla="*/ 25350 w 54496"/>
                    <a:gd name="connsiteY9" fmla="*/ 0 h 58483"/>
                    <a:gd name="connsiteX10" fmla="*/ 299 w 54496"/>
                    <a:gd name="connsiteY10" fmla="*/ 12573 h 58483"/>
                    <a:gd name="connsiteX11" fmla="*/ 8586 w 54496"/>
                    <a:gd name="connsiteY11" fmla="*/ 54292 h 58483"/>
                    <a:gd name="connsiteX12" fmla="*/ 8586 w 54496"/>
                    <a:gd name="connsiteY12" fmla="*/ 58483 h 58483"/>
                    <a:gd name="connsiteX13" fmla="*/ 16968 w 54496"/>
                    <a:gd name="connsiteY13" fmla="*/ 50102 h 58483"/>
                    <a:gd name="connsiteX14" fmla="*/ 16968 w 54496"/>
                    <a:gd name="connsiteY14" fmla="*/ 37624 h 58483"/>
                    <a:gd name="connsiteX15" fmla="*/ 16968 w 54496"/>
                    <a:gd name="connsiteY15" fmla="*/ 33433 h 58483"/>
                    <a:gd name="connsiteX16" fmla="*/ 29541 w 54496"/>
                    <a:gd name="connsiteY16" fmla="*/ 33433 h 58483"/>
                    <a:gd name="connsiteX17" fmla="*/ 33637 w 54496"/>
                    <a:gd name="connsiteY17" fmla="*/ 37624 h 58483"/>
                    <a:gd name="connsiteX18" fmla="*/ 29541 w 54496"/>
                    <a:gd name="connsiteY18" fmla="*/ 45815 h 58483"/>
                    <a:gd name="connsiteX19" fmla="*/ 12777 w 54496"/>
                    <a:gd name="connsiteY19" fmla="*/ 37624 h 58483"/>
                    <a:gd name="connsiteX20" fmla="*/ 16968 w 54496"/>
                    <a:gd name="connsiteY20" fmla="*/ 37624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54496" h="58483">
                      <a:moveTo>
                        <a:pt x="16968" y="50006"/>
                      </a:moveTo>
                      <a:cubicBezTo>
                        <a:pt x="35923" y="50673"/>
                        <a:pt x="36875" y="55054"/>
                        <a:pt x="50305" y="58388"/>
                      </a:cubicBezTo>
                      <a:cubicBezTo>
                        <a:pt x="51734" y="50006"/>
                        <a:pt x="53163" y="41719"/>
                        <a:pt x="54496" y="33338"/>
                      </a:cubicBezTo>
                      <a:cubicBezTo>
                        <a:pt x="44590" y="36100"/>
                        <a:pt x="46686" y="34481"/>
                        <a:pt x="42019" y="41719"/>
                      </a:cubicBezTo>
                      <a:lnTo>
                        <a:pt x="37828" y="41719"/>
                      </a:lnTo>
                      <a:lnTo>
                        <a:pt x="37828" y="25051"/>
                      </a:lnTo>
                      <a:cubicBezTo>
                        <a:pt x="33637" y="23717"/>
                        <a:pt x="29541" y="22193"/>
                        <a:pt x="25350" y="20860"/>
                      </a:cubicBezTo>
                      <a:cubicBezTo>
                        <a:pt x="24016" y="16669"/>
                        <a:pt x="22492" y="12573"/>
                        <a:pt x="21159" y="8287"/>
                      </a:cubicBezTo>
                      <a:lnTo>
                        <a:pt x="25350" y="8287"/>
                      </a:lnTo>
                      <a:lnTo>
                        <a:pt x="25350" y="0"/>
                      </a:lnTo>
                      <a:cubicBezTo>
                        <a:pt x="12777" y="2858"/>
                        <a:pt x="9538" y="7620"/>
                        <a:pt x="299" y="12573"/>
                      </a:cubicBezTo>
                      <a:cubicBezTo>
                        <a:pt x="-272" y="31052"/>
                        <a:pt x="-1034" y="46101"/>
                        <a:pt x="8586" y="54292"/>
                      </a:cubicBezTo>
                      <a:lnTo>
                        <a:pt x="8586" y="58483"/>
                      </a:lnTo>
                      <a:cubicBezTo>
                        <a:pt x="13920" y="55054"/>
                        <a:pt x="13253" y="54959"/>
                        <a:pt x="16968" y="50102"/>
                      </a:cubicBezTo>
                      <a:close/>
                      <a:moveTo>
                        <a:pt x="16968" y="37624"/>
                      </a:moveTo>
                      <a:lnTo>
                        <a:pt x="16968" y="33433"/>
                      </a:lnTo>
                      <a:lnTo>
                        <a:pt x="29541" y="33433"/>
                      </a:lnTo>
                      <a:cubicBezTo>
                        <a:pt x="33065" y="38100"/>
                        <a:pt x="28874" y="34004"/>
                        <a:pt x="33637" y="37624"/>
                      </a:cubicBezTo>
                      <a:cubicBezTo>
                        <a:pt x="32208" y="40386"/>
                        <a:pt x="30874" y="43148"/>
                        <a:pt x="29541" y="45815"/>
                      </a:cubicBezTo>
                      <a:cubicBezTo>
                        <a:pt x="18968" y="44672"/>
                        <a:pt x="15444" y="46482"/>
                        <a:pt x="12777" y="37624"/>
                      </a:cubicBezTo>
                      <a:lnTo>
                        <a:pt x="16968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5" name="任意多边形: 形状 24"/>
                <p:cNvSpPr/>
                <p:nvPr/>
              </p:nvSpPr>
              <p:spPr>
                <a:xfrm>
                  <a:off x="6334219" y="3012376"/>
                  <a:ext cx="29336" cy="142017"/>
                </a:xfrm>
                <a:custGeom>
                  <a:avLst/>
                  <a:gdLst>
                    <a:gd name="connsiteX0" fmla="*/ 20955 w 29336"/>
                    <a:gd name="connsiteY0" fmla="*/ 83439 h 142017"/>
                    <a:gd name="connsiteX1" fmla="*/ 20955 w 29336"/>
                    <a:gd name="connsiteY1" fmla="*/ 75248 h 142017"/>
                    <a:gd name="connsiteX2" fmla="*/ 25051 w 29336"/>
                    <a:gd name="connsiteY2" fmla="*/ 75248 h 142017"/>
                    <a:gd name="connsiteX3" fmla="*/ 25051 w 29336"/>
                    <a:gd name="connsiteY3" fmla="*/ 66865 h 142017"/>
                    <a:gd name="connsiteX4" fmla="*/ 29337 w 29336"/>
                    <a:gd name="connsiteY4" fmla="*/ 66865 h 142017"/>
                    <a:gd name="connsiteX5" fmla="*/ 29337 w 29336"/>
                    <a:gd name="connsiteY5" fmla="*/ 45910 h 142017"/>
                    <a:gd name="connsiteX6" fmla="*/ 25051 w 29336"/>
                    <a:gd name="connsiteY6" fmla="*/ 45910 h 142017"/>
                    <a:gd name="connsiteX7" fmla="*/ 4191 w 29336"/>
                    <a:gd name="connsiteY7" fmla="*/ 0 h 142017"/>
                    <a:gd name="connsiteX8" fmla="*/ 4191 w 29336"/>
                    <a:gd name="connsiteY8" fmla="*/ 29337 h 142017"/>
                    <a:gd name="connsiteX9" fmla="*/ 8382 w 29336"/>
                    <a:gd name="connsiteY9" fmla="*/ 29337 h 142017"/>
                    <a:gd name="connsiteX10" fmla="*/ 12478 w 29336"/>
                    <a:gd name="connsiteY10" fmla="*/ 58579 h 142017"/>
                    <a:gd name="connsiteX11" fmla="*/ 8382 w 29336"/>
                    <a:gd name="connsiteY11" fmla="*/ 58579 h 142017"/>
                    <a:gd name="connsiteX12" fmla="*/ 8382 w 29336"/>
                    <a:gd name="connsiteY12" fmla="*/ 71152 h 142017"/>
                    <a:gd name="connsiteX13" fmla="*/ 4191 w 29336"/>
                    <a:gd name="connsiteY13" fmla="*/ 71152 h 142017"/>
                    <a:gd name="connsiteX14" fmla="*/ 4191 w 29336"/>
                    <a:gd name="connsiteY14" fmla="*/ 83534 h 142017"/>
                    <a:gd name="connsiteX15" fmla="*/ 0 w 29336"/>
                    <a:gd name="connsiteY15" fmla="*/ 83534 h 142017"/>
                    <a:gd name="connsiteX16" fmla="*/ 0 w 29336"/>
                    <a:gd name="connsiteY16" fmla="*/ 121158 h 142017"/>
                    <a:gd name="connsiteX17" fmla="*/ 16669 w 29336"/>
                    <a:gd name="connsiteY17" fmla="*/ 142018 h 142017"/>
                    <a:gd name="connsiteX18" fmla="*/ 20860 w 29336"/>
                    <a:gd name="connsiteY18" fmla="*/ 142018 h 142017"/>
                    <a:gd name="connsiteX19" fmla="*/ 12382 w 29336"/>
                    <a:gd name="connsiteY19" fmla="*/ 87725 h 142017"/>
                    <a:gd name="connsiteX20" fmla="*/ 20860 w 29336"/>
                    <a:gd name="connsiteY20" fmla="*/ 83534 h 14201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29336" h="142017">
                      <a:moveTo>
                        <a:pt x="20955" y="83439"/>
                      </a:moveTo>
                      <a:lnTo>
                        <a:pt x="20955" y="75248"/>
                      </a:lnTo>
                      <a:lnTo>
                        <a:pt x="25051" y="75248"/>
                      </a:lnTo>
                      <a:lnTo>
                        <a:pt x="25051" y="66865"/>
                      </a:lnTo>
                      <a:lnTo>
                        <a:pt x="29337" y="66865"/>
                      </a:lnTo>
                      <a:lnTo>
                        <a:pt x="29337" y="45910"/>
                      </a:lnTo>
                      <a:lnTo>
                        <a:pt x="25051" y="45910"/>
                      </a:lnTo>
                      <a:cubicBezTo>
                        <a:pt x="17907" y="22384"/>
                        <a:pt x="24670" y="12192"/>
                        <a:pt x="4191" y="0"/>
                      </a:cubicBezTo>
                      <a:lnTo>
                        <a:pt x="4191" y="29337"/>
                      </a:lnTo>
                      <a:lnTo>
                        <a:pt x="8382" y="29337"/>
                      </a:lnTo>
                      <a:cubicBezTo>
                        <a:pt x="9715" y="38957"/>
                        <a:pt x="11144" y="48768"/>
                        <a:pt x="12478" y="58579"/>
                      </a:cubicBezTo>
                      <a:lnTo>
                        <a:pt x="8382" y="58579"/>
                      </a:lnTo>
                      <a:lnTo>
                        <a:pt x="8382" y="71152"/>
                      </a:lnTo>
                      <a:lnTo>
                        <a:pt x="4191" y="71152"/>
                      </a:lnTo>
                      <a:lnTo>
                        <a:pt x="4191" y="83534"/>
                      </a:lnTo>
                      <a:lnTo>
                        <a:pt x="0" y="83534"/>
                      </a:lnTo>
                      <a:lnTo>
                        <a:pt x="0" y="121158"/>
                      </a:lnTo>
                      <a:cubicBezTo>
                        <a:pt x="5048" y="125254"/>
                        <a:pt x="13430" y="136112"/>
                        <a:pt x="16669" y="142018"/>
                      </a:cubicBezTo>
                      <a:lnTo>
                        <a:pt x="20860" y="142018"/>
                      </a:lnTo>
                      <a:cubicBezTo>
                        <a:pt x="19621" y="128302"/>
                        <a:pt x="5429" y="103823"/>
                        <a:pt x="12382" y="87725"/>
                      </a:cubicBezTo>
                      <a:cubicBezTo>
                        <a:pt x="15240" y="86296"/>
                        <a:pt x="18002" y="84868"/>
                        <a:pt x="20860" y="8353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6" name="任意多边形: 形状 25"/>
                <p:cNvSpPr/>
                <p:nvPr/>
              </p:nvSpPr>
              <p:spPr>
                <a:xfrm>
                  <a:off x="6304978" y="2962179"/>
                  <a:ext cx="25145" cy="112776"/>
                </a:xfrm>
                <a:custGeom>
                  <a:avLst/>
                  <a:gdLst>
                    <a:gd name="connsiteX0" fmla="*/ 8382 w 25145"/>
                    <a:gd name="connsiteY0" fmla="*/ 112776 h 112776"/>
                    <a:gd name="connsiteX1" fmla="*/ 25146 w 25145"/>
                    <a:gd name="connsiteY1" fmla="*/ 108680 h 112776"/>
                    <a:gd name="connsiteX2" fmla="*/ 25146 w 25145"/>
                    <a:gd name="connsiteY2" fmla="*/ 71056 h 112776"/>
                    <a:gd name="connsiteX3" fmla="*/ 16764 w 25145"/>
                    <a:gd name="connsiteY3" fmla="*/ 66866 h 112776"/>
                    <a:gd name="connsiteX4" fmla="*/ 16764 w 25145"/>
                    <a:gd name="connsiteY4" fmla="*/ 41720 h 112776"/>
                    <a:gd name="connsiteX5" fmla="*/ 20955 w 25145"/>
                    <a:gd name="connsiteY5" fmla="*/ 41720 h 112776"/>
                    <a:gd name="connsiteX6" fmla="*/ 0 w 25145"/>
                    <a:gd name="connsiteY6" fmla="*/ 0 h 112776"/>
                    <a:gd name="connsiteX7" fmla="*/ 4286 w 25145"/>
                    <a:gd name="connsiteY7" fmla="*/ 100203 h 112776"/>
                    <a:gd name="connsiteX8" fmla="*/ 8382 w 25145"/>
                    <a:gd name="connsiteY8" fmla="*/ 112776 h 1127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5145" h="112776">
                      <a:moveTo>
                        <a:pt x="8382" y="112776"/>
                      </a:moveTo>
                      <a:cubicBezTo>
                        <a:pt x="18288" y="111728"/>
                        <a:pt x="18669" y="111062"/>
                        <a:pt x="25146" y="108680"/>
                      </a:cubicBezTo>
                      <a:lnTo>
                        <a:pt x="25146" y="71056"/>
                      </a:lnTo>
                      <a:cubicBezTo>
                        <a:pt x="22384" y="69628"/>
                        <a:pt x="19526" y="68199"/>
                        <a:pt x="16764" y="66866"/>
                      </a:cubicBezTo>
                      <a:lnTo>
                        <a:pt x="16764" y="41720"/>
                      </a:lnTo>
                      <a:lnTo>
                        <a:pt x="20955" y="41720"/>
                      </a:lnTo>
                      <a:cubicBezTo>
                        <a:pt x="21812" y="14192"/>
                        <a:pt x="18383" y="7715"/>
                        <a:pt x="0" y="0"/>
                      </a:cubicBezTo>
                      <a:cubicBezTo>
                        <a:pt x="1333" y="19526"/>
                        <a:pt x="10096" y="90678"/>
                        <a:pt x="4286" y="100203"/>
                      </a:cubicBezTo>
                      <a:cubicBezTo>
                        <a:pt x="5620" y="104394"/>
                        <a:pt x="7048" y="108680"/>
                        <a:pt x="8382" y="11277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7" name="任意多边形: 形状 26"/>
                <p:cNvSpPr/>
                <p:nvPr/>
              </p:nvSpPr>
              <p:spPr>
                <a:xfrm>
                  <a:off x="6434512" y="2882740"/>
                  <a:ext cx="29304" cy="58673"/>
                </a:xfrm>
                <a:custGeom>
                  <a:avLst/>
                  <a:gdLst>
                    <a:gd name="connsiteX0" fmla="*/ 8197 w 29304"/>
                    <a:gd name="connsiteY0" fmla="*/ 95 h 58673"/>
                    <a:gd name="connsiteX1" fmla="*/ 5 w 29304"/>
                    <a:gd name="connsiteY1" fmla="*/ 58674 h 58673"/>
                    <a:gd name="connsiteX2" fmla="*/ 16579 w 29304"/>
                    <a:gd name="connsiteY2" fmla="*/ 58674 h 58673"/>
                    <a:gd name="connsiteX3" fmla="*/ 16579 w 29304"/>
                    <a:gd name="connsiteY3" fmla="*/ 54388 h 58673"/>
                    <a:gd name="connsiteX4" fmla="*/ 29152 w 29304"/>
                    <a:gd name="connsiteY4" fmla="*/ 50197 h 58673"/>
                    <a:gd name="connsiteX5" fmla="*/ 20770 w 29304"/>
                    <a:gd name="connsiteY5" fmla="*/ 12573 h 58673"/>
                    <a:gd name="connsiteX6" fmla="*/ 8102 w 29304"/>
                    <a:gd name="connsiteY6" fmla="*/ 0 h 586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9304" h="58673">
                      <a:moveTo>
                        <a:pt x="8197" y="95"/>
                      </a:moveTo>
                      <a:cubicBezTo>
                        <a:pt x="4673" y="18955"/>
                        <a:pt x="-185" y="35719"/>
                        <a:pt x="5" y="58674"/>
                      </a:cubicBezTo>
                      <a:lnTo>
                        <a:pt x="16579" y="58674"/>
                      </a:lnTo>
                      <a:lnTo>
                        <a:pt x="16579" y="54388"/>
                      </a:lnTo>
                      <a:cubicBezTo>
                        <a:pt x="20770" y="53054"/>
                        <a:pt x="25056" y="51530"/>
                        <a:pt x="29152" y="50197"/>
                      </a:cubicBezTo>
                      <a:cubicBezTo>
                        <a:pt x="29533" y="32575"/>
                        <a:pt x="29914" y="20383"/>
                        <a:pt x="20770" y="12573"/>
                      </a:cubicBezTo>
                      <a:cubicBezTo>
                        <a:pt x="17627" y="1143"/>
                        <a:pt x="19817" y="3048"/>
                        <a:pt x="810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8" name="任意多边形: 形状 27"/>
                <p:cNvSpPr/>
                <p:nvPr/>
              </p:nvSpPr>
              <p:spPr>
                <a:xfrm>
                  <a:off x="6572344" y="2589859"/>
                  <a:ext cx="254603" cy="129908"/>
                </a:xfrm>
                <a:custGeom>
                  <a:avLst/>
                  <a:gdLst>
                    <a:gd name="connsiteX0" fmla="*/ 87630 w 254603"/>
                    <a:gd name="connsiteY0" fmla="*/ 17323 h 129908"/>
                    <a:gd name="connsiteX1" fmla="*/ 108490 w 254603"/>
                    <a:gd name="connsiteY1" fmla="*/ 17323 h 129908"/>
                    <a:gd name="connsiteX2" fmla="*/ 108490 w 254603"/>
                    <a:gd name="connsiteY2" fmla="*/ 21419 h 129908"/>
                    <a:gd name="connsiteX3" fmla="*/ 133541 w 254603"/>
                    <a:gd name="connsiteY3" fmla="*/ 38088 h 129908"/>
                    <a:gd name="connsiteX4" fmla="*/ 150304 w 254603"/>
                    <a:gd name="connsiteY4" fmla="*/ 54852 h 129908"/>
                    <a:gd name="connsiteX5" fmla="*/ 154496 w 254603"/>
                    <a:gd name="connsiteY5" fmla="*/ 67330 h 129908"/>
                    <a:gd name="connsiteX6" fmla="*/ 166973 w 254603"/>
                    <a:gd name="connsiteY6" fmla="*/ 71521 h 129908"/>
                    <a:gd name="connsiteX7" fmla="*/ 171164 w 254603"/>
                    <a:gd name="connsiteY7" fmla="*/ 79807 h 129908"/>
                    <a:gd name="connsiteX8" fmla="*/ 179546 w 254603"/>
                    <a:gd name="connsiteY8" fmla="*/ 79807 h 129908"/>
                    <a:gd name="connsiteX9" fmla="*/ 187833 w 254603"/>
                    <a:gd name="connsiteY9" fmla="*/ 92285 h 129908"/>
                    <a:gd name="connsiteX10" fmla="*/ 196215 w 254603"/>
                    <a:gd name="connsiteY10" fmla="*/ 92285 h 129908"/>
                    <a:gd name="connsiteX11" fmla="*/ 200311 w 254603"/>
                    <a:gd name="connsiteY11" fmla="*/ 100667 h 129908"/>
                    <a:gd name="connsiteX12" fmla="*/ 208598 w 254603"/>
                    <a:gd name="connsiteY12" fmla="*/ 100667 h 129908"/>
                    <a:gd name="connsiteX13" fmla="*/ 208598 w 254603"/>
                    <a:gd name="connsiteY13" fmla="*/ 104858 h 129908"/>
                    <a:gd name="connsiteX14" fmla="*/ 242125 w 254603"/>
                    <a:gd name="connsiteY14" fmla="*/ 129909 h 129908"/>
                    <a:gd name="connsiteX15" fmla="*/ 254603 w 254603"/>
                    <a:gd name="connsiteY15" fmla="*/ 129909 h 129908"/>
                    <a:gd name="connsiteX16" fmla="*/ 250412 w 254603"/>
                    <a:gd name="connsiteY16" fmla="*/ 113145 h 129908"/>
                    <a:gd name="connsiteX17" fmla="*/ 175260 w 254603"/>
                    <a:gd name="connsiteY17" fmla="*/ 58852 h 129908"/>
                    <a:gd name="connsiteX18" fmla="*/ 162782 w 254603"/>
                    <a:gd name="connsiteY18" fmla="*/ 50470 h 129908"/>
                    <a:gd name="connsiteX19" fmla="*/ 162782 w 254603"/>
                    <a:gd name="connsiteY19" fmla="*/ 42184 h 129908"/>
                    <a:gd name="connsiteX20" fmla="*/ 137732 w 254603"/>
                    <a:gd name="connsiteY20" fmla="*/ 21229 h 129908"/>
                    <a:gd name="connsiteX21" fmla="*/ 137732 w 254603"/>
                    <a:gd name="connsiteY21" fmla="*/ 17133 h 129908"/>
                    <a:gd name="connsiteX22" fmla="*/ 125158 w 254603"/>
                    <a:gd name="connsiteY22" fmla="*/ 17133 h 129908"/>
                    <a:gd name="connsiteX23" fmla="*/ 125158 w 254603"/>
                    <a:gd name="connsiteY23" fmla="*/ 12942 h 129908"/>
                    <a:gd name="connsiteX24" fmla="*/ 112681 w 254603"/>
                    <a:gd name="connsiteY24" fmla="*/ 12942 h 129908"/>
                    <a:gd name="connsiteX25" fmla="*/ 112681 w 254603"/>
                    <a:gd name="connsiteY25" fmla="*/ 8751 h 129908"/>
                    <a:gd name="connsiteX26" fmla="*/ 104299 w 254603"/>
                    <a:gd name="connsiteY26" fmla="*/ 8751 h 129908"/>
                    <a:gd name="connsiteX27" fmla="*/ 104299 w 254603"/>
                    <a:gd name="connsiteY27" fmla="*/ 4560 h 129908"/>
                    <a:gd name="connsiteX28" fmla="*/ 79248 w 254603"/>
                    <a:gd name="connsiteY28" fmla="*/ 4560 h 129908"/>
                    <a:gd name="connsiteX29" fmla="*/ 66770 w 254603"/>
                    <a:gd name="connsiteY29" fmla="*/ 369 h 129908"/>
                    <a:gd name="connsiteX30" fmla="*/ 66770 w 254603"/>
                    <a:gd name="connsiteY30" fmla="*/ 4560 h 129908"/>
                    <a:gd name="connsiteX31" fmla="*/ 33338 w 254603"/>
                    <a:gd name="connsiteY31" fmla="*/ 4560 h 129908"/>
                    <a:gd name="connsiteX32" fmla="*/ 33338 w 254603"/>
                    <a:gd name="connsiteY32" fmla="*/ 8751 h 129908"/>
                    <a:gd name="connsiteX33" fmla="*/ 16669 w 254603"/>
                    <a:gd name="connsiteY33" fmla="*/ 8751 h 129908"/>
                    <a:gd name="connsiteX34" fmla="*/ 16669 w 254603"/>
                    <a:gd name="connsiteY34" fmla="*/ 12942 h 129908"/>
                    <a:gd name="connsiteX35" fmla="*/ 4096 w 254603"/>
                    <a:gd name="connsiteY35" fmla="*/ 12942 h 129908"/>
                    <a:gd name="connsiteX36" fmla="*/ 4096 w 254603"/>
                    <a:gd name="connsiteY36" fmla="*/ 17133 h 129908"/>
                    <a:gd name="connsiteX37" fmla="*/ 0 w 254603"/>
                    <a:gd name="connsiteY37" fmla="*/ 17133 h 129908"/>
                    <a:gd name="connsiteX38" fmla="*/ 0 w 254603"/>
                    <a:gd name="connsiteY38" fmla="*/ 21229 h 129908"/>
                    <a:gd name="connsiteX39" fmla="*/ 87630 w 254603"/>
                    <a:gd name="connsiteY39" fmla="*/ 17133 h 1299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</a:cxnLst>
                  <a:rect l="l" t="t" r="r" b="b"/>
                  <a:pathLst>
                    <a:path w="254603" h="129908">
                      <a:moveTo>
                        <a:pt x="87630" y="17323"/>
                      </a:moveTo>
                      <a:lnTo>
                        <a:pt x="108490" y="17323"/>
                      </a:lnTo>
                      <a:lnTo>
                        <a:pt x="108490" y="21419"/>
                      </a:lnTo>
                      <a:cubicBezTo>
                        <a:pt x="117920" y="28182"/>
                        <a:pt x="120777" y="34659"/>
                        <a:pt x="133541" y="38088"/>
                      </a:cubicBezTo>
                      <a:cubicBezTo>
                        <a:pt x="139160" y="57614"/>
                        <a:pt x="140303" y="44755"/>
                        <a:pt x="150304" y="54852"/>
                      </a:cubicBezTo>
                      <a:cubicBezTo>
                        <a:pt x="151638" y="59043"/>
                        <a:pt x="152972" y="63234"/>
                        <a:pt x="154496" y="67330"/>
                      </a:cubicBezTo>
                      <a:cubicBezTo>
                        <a:pt x="158496" y="68663"/>
                        <a:pt x="162782" y="69997"/>
                        <a:pt x="166973" y="71521"/>
                      </a:cubicBezTo>
                      <a:cubicBezTo>
                        <a:pt x="168307" y="74188"/>
                        <a:pt x="169736" y="77045"/>
                        <a:pt x="171164" y="79807"/>
                      </a:cubicBezTo>
                      <a:lnTo>
                        <a:pt x="179546" y="79807"/>
                      </a:lnTo>
                      <a:cubicBezTo>
                        <a:pt x="182309" y="83998"/>
                        <a:pt x="185071" y="88094"/>
                        <a:pt x="187833" y="92285"/>
                      </a:cubicBezTo>
                      <a:lnTo>
                        <a:pt x="196215" y="92285"/>
                      </a:lnTo>
                      <a:cubicBezTo>
                        <a:pt x="197549" y="95047"/>
                        <a:pt x="199073" y="97905"/>
                        <a:pt x="200311" y="100667"/>
                      </a:cubicBezTo>
                      <a:lnTo>
                        <a:pt x="208598" y="100667"/>
                      </a:lnTo>
                      <a:lnTo>
                        <a:pt x="208598" y="104858"/>
                      </a:lnTo>
                      <a:cubicBezTo>
                        <a:pt x="223171" y="113240"/>
                        <a:pt x="233553" y="115812"/>
                        <a:pt x="242125" y="129909"/>
                      </a:cubicBezTo>
                      <a:lnTo>
                        <a:pt x="254603" y="129909"/>
                      </a:lnTo>
                      <a:cubicBezTo>
                        <a:pt x="253270" y="124289"/>
                        <a:pt x="251936" y="118765"/>
                        <a:pt x="250412" y="113145"/>
                      </a:cubicBezTo>
                      <a:cubicBezTo>
                        <a:pt x="218408" y="104572"/>
                        <a:pt x="195834" y="79617"/>
                        <a:pt x="175260" y="58852"/>
                      </a:cubicBezTo>
                      <a:cubicBezTo>
                        <a:pt x="171069" y="56090"/>
                        <a:pt x="166878" y="53328"/>
                        <a:pt x="162782" y="50470"/>
                      </a:cubicBezTo>
                      <a:lnTo>
                        <a:pt x="162782" y="42184"/>
                      </a:lnTo>
                      <a:cubicBezTo>
                        <a:pt x="154496" y="35135"/>
                        <a:pt x="146209" y="28182"/>
                        <a:pt x="137732" y="21229"/>
                      </a:cubicBezTo>
                      <a:lnTo>
                        <a:pt x="137732" y="17133"/>
                      </a:lnTo>
                      <a:lnTo>
                        <a:pt x="125158" y="17133"/>
                      </a:lnTo>
                      <a:lnTo>
                        <a:pt x="125158" y="12942"/>
                      </a:lnTo>
                      <a:lnTo>
                        <a:pt x="112681" y="12942"/>
                      </a:lnTo>
                      <a:lnTo>
                        <a:pt x="112681" y="8751"/>
                      </a:lnTo>
                      <a:lnTo>
                        <a:pt x="104299" y="8751"/>
                      </a:lnTo>
                      <a:lnTo>
                        <a:pt x="104299" y="4560"/>
                      </a:lnTo>
                      <a:lnTo>
                        <a:pt x="79248" y="4560"/>
                      </a:lnTo>
                      <a:cubicBezTo>
                        <a:pt x="79248" y="4560"/>
                        <a:pt x="75914" y="-1536"/>
                        <a:pt x="66770" y="369"/>
                      </a:cubicBezTo>
                      <a:lnTo>
                        <a:pt x="66770" y="4560"/>
                      </a:lnTo>
                      <a:lnTo>
                        <a:pt x="33338" y="4560"/>
                      </a:lnTo>
                      <a:lnTo>
                        <a:pt x="33338" y="8751"/>
                      </a:lnTo>
                      <a:lnTo>
                        <a:pt x="16669" y="8751"/>
                      </a:lnTo>
                      <a:lnTo>
                        <a:pt x="16669" y="12942"/>
                      </a:lnTo>
                      <a:lnTo>
                        <a:pt x="4096" y="12942"/>
                      </a:lnTo>
                      <a:lnTo>
                        <a:pt x="4096" y="17133"/>
                      </a:lnTo>
                      <a:lnTo>
                        <a:pt x="0" y="17133"/>
                      </a:lnTo>
                      <a:lnTo>
                        <a:pt x="0" y="21229"/>
                      </a:lnTo>
                      <a:cubicBezTo>
                        <a:pt x="34290" y="20848"/>
                        <a:pt x="55150" y="7227"/>
                        <a:pt x="87630" y="17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29" name="任意多边形: 形状 28"/>
                <p:cNvSpPr/>
                <p:nvPr/>
              </p:nvSpPr>
              <p:spPr>
                <a:xfrm>
                  <a:off x="6831234" y="2728245"/>
                  <a:ext cx="20954" cy="29241"/>
                </a:xfrm>
                <a:custGeom>
                  <a:avLst/>
                  <a:gdLst>
                    <a:gd name="connsiteX0" fmla="*/ 16764 w 20954"/>
                    <a:gd name="connsiteY0" fmla="*/ 29242 h 29241"/>
                    <a:gd name="connsiteX1" fmla="*/ 20955 w 20954"/>
                    <a:gd name="connsiteY1" fmla="*/ 29242 h 29241"/>
                    <a:gd name="connsiteX2" fmla="*/ 8382 w 20954"/>
                    <a:gd name="connsiteY2" fmla="*/ 0 h 29241"/>
                    <a:gd name="connsiteX3" fmla="*/ 0 w 20954"/>
                    <a:gd name="connsiteY3" fmla="*/ 0 h 29241"/>
                    <a:gd name="connsiteX4" fmla="*/ 8382 w 20954"/>
                    <a:gd name="connsiteY4" fmla="*/ 25146 h 29241"/>
                    <a:gd name="connsiteX5" fmla="*/ 16764 w 20954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954" h="29241">
                      <a:moveTo>
                        <a:pt x="16764" y="29242"/>
                      </a:moveTo>
                      <a:lnTo>
                        <a:pt x="20955" y="29242"/>
                      </a:lnTo>
                      <a:cubicBezTo>
                        <a:pt x="18574" y="12002"/>
                        <a:pt x="12192" y="14764"/>
                        <a:pt x="8382" y="0"/>
                      </a:cubicBezTo>
                      <a:lnTo>
                        <a:pt x="0" y="0"/>
                      </a:lnTo>
                      <a:cubicBezTo>
                        <a:pt x="2858" y="8382"/>
                        <a:pt x="5525" y="16764"/>
                        <a:pt x="8382" y="25146"/>
                      </a:cubicBezTo>
                      <a:cubicBezTo>
                        <a:pt x="16764" y="27623"/>
                        <a:pt x="12001" y="24575"/>
                        <a:pt x="16764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0" name="任意多边形: 形状 29"/>
                <p:cNvSpPr/>
                <p:nvPr/>
              </p:nvSpPr>
              <p:spPr>
                <a:xfrm>
                  <a:off x="6459473" y="2607373"/>
                  <a:ext cx="100298" cy="50196"/>
                </a:xfrm>
                <a:custGeom>
                  <a:avLst/>
                  <a:gdLst>
                    <a:gd name="connsiteX0" fmla="*/ 50101 w 100298"/>
                    <a:gd name="connsiteY0" fmla="*/ 50006 h 50196"/>
                    <a:gd name="connsiteX1" fmla="*/ 58483 w 100298"/>
                    <a:gd name="connsiteY1" fmla="*/ 37528 h 50196"/>
                    <a:gd name="connsiteX2" fmla="*/ 66770 w 100298"/>
                    <a:gd name="connsiteY2" fmla="*/ 37528 h 50196"/>
                    <a:gd name="connsiteX3" fmla="*/ 70961 w 100298"/>
                    <a:gd name="connsiteY3" fmla="*/ 29051 h 50196"/>
                    <a:gd name="connsiteX4" fmla="*/ 75057 w 100298"/>
                    <a:gd name="connsiteY4" fmla="*/ 29051 h 50196"/>
                    <a:gd name="connsiteX5" fmla="*/ 83439 w 100298"/>
                    <a:gd name="connsiteY5" fmla="*/ 16669 h 50196"/>
                    <a:gd name="connsiteX6" fmla="*/ 96012 w 100298"/>
                    <a:gd name="connsiteY6" fmla="*/ 16669 h 50196"/>
                    <a:gd name="connsiteX7" fmla="*/ 96012 w 100298"/>
                    <a:gd name="connsiteY7" fmla="*/ 12478 h 50196"/>
                    <a:gd name="connsiteX8" fmla="*/ 100298 w 100298"/>
                    <a:gd name="connsiteY8" fmla="*/ 12478 h 50196"/>
                    <a:gd name="connsiteX9" fmla="*/ 100298 w 100298"/>
                    <a:gd name="connsiteY9" fmla="*/ 0 h 50196"/>
                    <a:gd name="connsiteX10" fmla="*/ 79248 w 100298"/>
                    <a:gd name="connsiteY10" fmla="*/ 4096 h 50196"/>
                    <a:gd name="connsiteX11" fmla="*/ 79248 w 100298"/>
                    <a:gd name="connsiteY11" fmla="*/ 8287 h 50196"/>
                    <a:gd name="connsiteX12" fmla="*/ 71056 w 100298"/>
                    <a:gd name="connsiteY12" fmla="*/ 8287 h 50196"/>
                    <a:gd name="connsiteX13" fmla="*/ 66865 w 100298"/>
                    <a:gd name="connsiteY13" fmla="*/ 16764 h 50196"/>
                    <a:gd name="connsiteX14" fmla="*/ 50101 w 100298"/>
                    <a:gd name="connsiteY14" fmla="*/ 20860 h 50196"/>
                    <a:gd name="connsiteX15" fmla="*/ 50101 w 100298"/>
                    <a:gd name="connsiteY15" fmla="*/ 25146 h 50196"/>
                    <a:gd name="connsiteX16" fmla="*/ 4191 w 100298"/>
                    <a:gd name="connsiteY16" fmla="*/ 25146 h 50196"/>
                    <a:gd name="connsiteX17" fmla="*/ 0 w 100298"/>
                    <a:gd name="connsiteY17" fmla="*/ 29242 h 50196"/>
                    <a:gd name="connsiteX18" fmla="*/ 0 w 100298"/>
                    <a:gd name="connsiteY18" fmla="*/ 41815 h 50196"/>
                    <a:gd name="connsiteX19" fmla="*/ 4191 w 100298"/>
                    <a:gd name="connsiteY19" fmla="*/ 41815 h 50196"/>
                    <a:gd name="connsiteX20" fmla="*/ 4191 w 100298"/>
                    <a:gd name="connsiteY20" fmla="*/ 46006 h 50196"/>
                    <a:gd name="connsiteX21" fmla="*/ 16764 w 100298"/>
                    <a:gd name="connsiteY21" fmla="*/ 46006 h 50196"/>
                    <a:gd name="connsiteX22" fmla="*/ 16764 w 100298"/>
                    <a:gd name="connsiteY22" fmla="*/ 50197 h 50196"/>
                    <a:gd name="connsiteX23" fmla="*/ 50101 w 100298"/>
                    <a:gd name="connsiteY23" fmla="*/ 50197 h 501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00298" h="50196">
                      <a:moveTo>
                        <a:pt x="50101" y="50006"/>
                      </a:moveTo>
                      <a:cubicBezTo>
                        <a:pt x="52959" y="45815"/>
                        <a:pt x="55721" y="41624"/>
                        <a:pt x="58483" y="37528"/>
                      </a:cubicBezTo>
                      <a:lnTo>
                        <a:pt x="66770" y="37528"/>
                      </a:lnTo>
                      <a:cubicBezTo>
                        <a:pt x="68199" y="34671"/>
                        <a:pt x="69628" y="31909"/>
                        <a:pt x="70961" y="29051"/>
                      </a:cubicBezTo>
                      <a:lnTo>
                        <a:pt x="75057" y="29051"/>
                      </a:lnTo>
                      <a:cubicBezTo>
                        <a:pt x="77819" y="24955"/>
                        <a:pt x="80581" y="20669"/>
                        <a:pt x="83439" y="16669"/>
                      </a:cubicBezTo>
                      <a:lnTo>
                        <a:pt x="96012" y="16669"/>
                      </a:lnTo>
                      <a:lnTo>
                        <a:pt x="96012" y="12478"/>
                      </a:lnTo>
                      <a:lnTo>
                        <a:pt x="100298" y="12478"/>
                      </a:lnTo>
                      <a:lnTo>
                        <a:pt x="100298" y="0"/>
                      </a:lnTo>
                      <a:cubicBezTo>
                        <a:pt x="89725" y="762"/>
                        <a:pt x="85439" y="0"/>
                        <a:pt x="79248" y="4096"/>
                      </a:cubicBezTo>
                      <a:lnTo>
                        <a:pt x="79248" y="8287"/>
                      </a:lnTo>
                      <a:lnTo>
                        <a:pt x="71056" y="8287"/>
                      </a:lnTo>
                      <a:cubicBezTo>
                        <a:pt x="69628" y="11049"/>
                        <a:pt x="68294" y="13811"/>
                        <a:pt x="66865" y="16764"/>
                      </a:cubicBezTo>
                      <a:cubicBezTo>
                        <a:pt x="61341" y="18097"/>
                        <a:pt x="55721" y="19431"/>
                        <a:pt x="50101" y="20860"/>
                      </a:cubicBezTo>
                      <a:lnTo>
                        <a:pt x="50101" y="25146"/>
                      </a:lnTo>
                      <a:lnTo>
                        <a:pt x="4191" y="25146"/>
                      </a:lnTo>
                      <a:cubicBezTo>
                        <a:pt x="667" y="29813"/>
                        <a:pt x="4763" y="25813"/>
                        <a:pt x="0" y="29242"/>
                      </a:cubicBezTo>
                      <a:lnTo>
                        <a:pt x="0" y="41815"/>
                      </a:lnTo>
                      <a:lnTo>
                        <a:pt x="4191" y="41815"/>
                      </a:lnTo>
                      <a:lnTo>
                        <a:pt x="4191" y="46006"/>
                      </a:lnTo>
                      <a:lnTo>
                        <a:pt x="16764" y="46006"/>
                      </a:lnTo>
                      <a:lnTo>
                        <a:pt x="16764" y="50197"/>
                      </a:lnTo>
                      <a:lnTo>
                        <a:pt x="50101" y="501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1" name="任意多边形: 形状 30"/>
                <p:cNvSpPr/>
                <p:nvPr/>
              </p:nvSpPr>
              <p:spPr>
                <a:xfrm>
                  <a:off x="6438709" y="2745104"/>
                  <a:ext cx="29380" cy="108585"/>
                </a:xfrm>
                <a:custGeom>
                  <a:avLst/>
                  <a:gdLst>
                    <a:gd name="connsiteX0" fmla="*/ 29242 w 29380"/>
                    <a:gd name="connsiteY0" fmla="*/ 33338 h 108585"/>
                    <a:gd name="connsiteX1" fmla="*/ 16669 w 29380"/>
                    <a:gd name="connsiteY1" fmla="*/ 4191 h 108585"/>
                    <a:gd name="connsiteX2" fmla="*/ 0 w 29380"/>
                    <a:gd name="connsiteY2" fmla="*/ 0 h 108585"/>
                    <a:gd name="connsiteX3" fmla="*/ 4096 w 29380"/>
                    <a:gd name="connsiteY3" fmla="*/ 20860 h 108585"/>
                    <a:gd name="connsiteX4" fmla="*/ 8382 w 29380"/>
                    <a:gd name="connsiteY4" fmla="*/ 20860 h 108585"/>
                    <a:gd name="connsiteX5" fmla="*/ 8382 w 29380"/>
                    <a:gd name="connsiteY5" fmla="*/ 71057 h 108585"/>
                    <a:gd name="connsiteX6" fmla="*/ 4096 w 29380"/>
                    <a:gd name="connsiteY6" fmla="*/ 71057 h 108585"/>
                    <a:gd name="connsiteX7" fmla="*/ 4096 w 29380"/>
                    <a:gd name="connsiteY7" fmla="*/ 96107 h 108585"/>
                    <a:gd name="connsiteX8" fmla="*/ 8382 w 29380"/>
                    <a:gd name="connsiteY8" fmla="*/ 96107 h 108585"/>
                    <a:gd name="connsiteX9" fmla="*/ 20955 w 29380"/>
                    <a:gd name="connsiteY9" fmla="*/ 108585 h 108585"/>
                    <a:gd name="connsiteX10" fmla="*/ 16764 w 29380"/>
                    <a:gd name="connsiteY10" fmla="*/ 66866 h 108585"/>
                    <a:gd name="connsiteX11" fmla="*/ 29337 w 29380"/>
                    <a:gd name="connsiteY11" fmla="*/ 33433 h 10858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29380" h="108585">
                      <a:moveTo>
                        <a:pt x="29242" y="33338"/>
                      </a:moveTo>
                      <a:cubicBezTo>
                        <a:pt x="27718" y="24860"/>
                        <a:pt x="19050" y="15145"/>
                        <a:pt x="16669" y="4191"/>
                      </a:cubicBezTo>
                      <a:cubicBezTo>
                        <a:pt x="11144" y="2667"/>
                        <a:pt x="5620" y="1333"/>
                        <a:pt x="0" y="0"/>
                      </a:cubicBezTo>
                      <a:cubicBezTo>
                        <a:pt x="1333" y="6953"/>
                        <a:pt x="2953" y="13907"/>
                        <a:pt x="4096" y="20860"/>
                      </a:cubicBezTo>
                      <a:lnTo>
                        <a:pt x="8382" y="20860"/>
                      </a:lnTo>
                      <a:lnTo>
                        <a:pt x="8382" y="71057"/>
                      </a:lnTo>
                      <a:lnTo>
                        <a:pt x="4096" y="71057"/>
                      </a:lnTo>
                      <a:lnTo>
                        <a:pt x="4096" y="96107"/>
                      </a:lnTo>
                      <a:lnTo>
                        <a:pt x="8382" y="96107"/>
                      </a:lnTo>
                      <a:cubicBezTo>
                        <a:pt x="11525" y="107442"/>
                        <a:pt x="9430" y="105632"/>
                        <a:pt x="20955" y="108585"/>
                      </a:cubicBezTo>
                      <a:cubicBezTo>
                        <a:pt x="19526" y="94679"/>
                        <a:pt x="18193" y="80772"/>
                        <a:pt x="16764" y="66866"/>
                      </a:cubicBezTo>
                      <a:cubicBezTo>
                        <a:pt x="18193" y="61532"/>
                        <a:pt x="30194" y="38862"/>
                        <a:pt x="29337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2" name="任意多边形: 形状 31"/>
                <p:cNvSpPr/>
                <p:nvPr/>
              </p:nvSpPr>
              <p:spPr>
                <a:xfrm>
                  <a:off x="6087903" y="2360598"/>
                  <a:ext cx="33337" cy="75324"/>
                </a:xfrm>
                <a:custGeom>
                  <a:avLst/>
                  <a:gdLst>
                    <a:gd name="connsiteX0" fmla="*/ 12478 w 33337"/>
                    <a:gd name="connsiteY0" fmla="*/ 50369 h 75324"/>
                    <a:gd name="connsiteX1" fmla="*/ 16669 w 33337"/>
                    <a:gd name="connsiteY1" fmla="*/ 50369 h 75324"/>
                    <a:gd name="connsiteX2" fmla="*/ 16669 w 33337"/>
                    <a:gd name="connsiteY2" fmla="*/ 71134 h 75324"/>
                    <a:gd name="connsiteX3" fmla="*/ 20860 w 33337"/>
                    <a:gd name="connsiteY3" fmla="*/ 71134 h 75324"/>
                    <a:gd name="connsiteX4" fmla="*/ 20860 w 33337"/>
                    <a:gd name="connsiteY4" fmla="*/ 75325 h 75324"/>
                    <a:gd name="connsiteX5" fmla="*/ 33338 w 33337"/>
                    <a:gd name="connsiteY5" fmla="*/ 71134 h 75324"/>
                    <a:gd name="connsiteX6" fmla="*/ 29146 w 33337"/>
                    <a:gd name="connsiteY6" fmla="*/ 62847 h 75324"/>
                    <a:gd name="connsiteX7" fmla="*/ 16669 w 33337"/>
                    <a:gd name="connsiteY7" fmla="*/ 37796 h 75324"/>
                    <a:gd name="connsiteX8" fmla="*/ 12478 w 33337"/>
                    <a:gd name="connsiteY8" fmla="*/ 37796 h 75324"/>
                    <a:gd name="connsiteX9" fmla="*/ 12478 w 33337"/>
                    <a:gd name="connsiteY9" fmla="*/ 33605 h 75324"/>
                    <a:gd name="connsiteX10" fmla="*/ 33338 w 33337"/>
                    <a:gd name="connsiteY10" fmla="*/ 29414 h 75324"/>
                    <a:gd name="connsiteX11" fmla="*/ 33338 w 33337"/>
                    <a:gd name="connsiteY11" fmla="*/ 21032 h 75324"/>
                    <a:gd name="connsiteX12" fmla="*/ 24955 w 33337"/>
                    <a:gd name="connsiteY12" fmla="*/ 21032 h 75324"/>
                    <a:gd name="connsiteX13" fmla="*/ 33338 w 33337"/>
                    <a:gd name="connsiteY13" fmla="*/ 4459 h 75324"/>
                    <a:gd name="connsiteX14" fmla="*/ 29146 w 33337"/>
                    <a:gd name="connsiteY14" fmla="*/ 4459 h 75324"/>
                    <a:gd name="connsiteX15" fmla="*/ 24955 w 33337"/>
                    <a:gd name="connsiteY15" fmla="*/ 173 h 75324"/>
                    <a:gd name="connsiteX16" fmla="*/ 24955 w 33337"/>
                    <a:gd name="connsiteY16" fmla="*/ 4459 h 75324"/>
                    <a:gd name="connsiteX17" fmla="*/ 0 w 33337"/>
                    <a:gd name="connsiteY17" fmla="*/ 41987 h 75324"/>
                    <a:gd name="connsiteX18" fmla="*/ 12573 w 33337"/>
                    <a:gd name="connsiteY18" fmla="*/ 46178 h 75324"/>
                    <a:gd name="connsiteX19" fmla="*/ 12573 w 33337"/>
                    <a:gd name="connsiteY19" fmla="*/ 50465 h 7532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33337" h="75324">
                      <a:moveTo>
                        <a:pt x="12478" y="50369"/>
                      </a:moveTo>
                      <a:lnTo>
                        <a:pt x="16669" y="50369"/>
                      </a:lnTo>
                      <a:lnTo>
                        <a:pt x="16669" y="71134"/>
                      </a:lnTo>
                      <a:lnTo>
                        <a:pt x="20860" y="71134"/>
                      </a:lnTo>
                      <a:lnTo>
                        <a:pt x="20860" y="75325"/>
                      </a:lnTo>
                      <a:cubicBezTo>
                        <a:pt x="24955" y="73991"/>
                        <a:pt x="29242" y="72563"/>
                        <a:pt x="33338" y="71134"/>
                      </a:cubicBezTo>
                      <a:cubicBezTo>
                        <a:pt x="30861" y="62847"/>
                        <a:pt x="33909" y="67705"/>
                        <a:pt x="29146" y="62847"/>
                      </a:cubicBezTo>
                      <a:cubicBezTo>
                        <a:pt x="27908" y="40273"/>
                        <a:pt x="26194" y="49417"/>
                        <a:pt x="16669" y="37796"/>
                      </a:cubicBezTo>
                      <a:lnTo>
                        <a:pt x="12478" y="37796"/>
                      </a:lnTo>
                      <a:lnTo>
                        <a:pt x="12478" y="33605"/>
                      </a:lnTo>
                      <a:cubicBezTo>
                        <a:pt x="19145" y="31129"/>
                        <a:pt x="22288" y="29795"/>
                        <a:pt x="33338" y="29414"/>
                      </a:cubicBezTo>
                      <a:lnTo>
                        <a:pt x="33338" y="21032"/>
                      </a:lnTo>
                      <a:lnTo>
                        <a:pt x="24955" y="21032"/>
                      </a:lnTo>
                      <a:cubicBezTo>
                        <a:pt x="27623" y="10936"/>
                        <a:pt x="29432" y="11888"/>
                        <a:pt x="33338" y="4459"/>
                      </a:cubicBezTo>
                      <a:lnTo>
                        <a:pt x="29146" y="4459"/>
                      </a:lnTo>
                      <a:cubicBezTo>
                        <a:pt x="23813" y="1792"/>
                        <a:pt x="30861" y="-685"/>
                        <a:pt x="24955" y="173"/>
                      </a:cubicBezTo>
                      <a:lnTo>
                        <a:pt x="24955" y="4459"/>
                      </a:lnTo>
                      <a:cubicBezTo>
                        <a:pt x="14669" y="10364"/>
                        <a:pt x="2857" y="28938"/>
                        <a:pt x="0" y="41987"/>
                      </a:cubicBezTo>
                      <a:cubicBezTo>
                        <a:pt x="4096" y="43416"/>
                        <a:pt x="8382" y="44845"/>
                        <a:pt x="12573" y="46178"/>
                      </a:cubicBezTo>
                      <a:lnTo>
                        <a:pt x="12573" y="5046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3" name="任意多边形: 形状 32"/>
                <p:cNvSpPr/>
                <p:nvPr/>
              </p:nvSpPr>
              <p:spPr>
                <a:xfrm>
                  <a:off x="5749575" y="3105134"/>
                  <a:ext cx="29241" cy="36590"/>
                </a:xfrm>
                <a:custGeom>
                  <a:avLst/>
                  <a:gdLst>
                    <a:gd name="connsiteX0" fmla="*/ 16764 w 29241"/>
                    <a:gd name="connsiteY0" fmla="*/ 20017 h 36590"/>
                    <a:gd name="connsiteX1" fmla="*/ 16764 w 29241"/>
                    <a:gd name="connsiteY1" fmla="*/ 24113 h 36590"/>
                    <a:gd name="connsiteX2" fmla="*/ 0 w 29241"/>
                    <a:gd name="connsiteY2" fmla="*/ 36591 h 36590"/>
                    <a:gd name="connsiteX3" fmla="*/ 29242 w 29241"/>
                    <a:gd name="connsiteY3" fmla="*/ 24113 h 36590"/>
                    <a:gd name="connsiteX4" fmla="*/ 20860 w 29241"/>
                    <a:gd name="connsiteY4" fmla="*/ 3253 h 36590"/>
                    <a:gd name="connsiteX5" fmla="*/ 12573 w 29241"/>
                    <a:gd name="connsiteY5" fmla="*/ 3253 h 36590"/>
                    <a:gd name="connsiteX6" fmla="*/ 12573 w 29241"/>
                    <a:gd name="connsiteY6" fmla="*/ 7540 h 36590"/>
                    <a:gd name="connsiteX7" fmla="*/ 95 w 29241"/>
                    <a:gd name="connsiteY7" fmla="*/ 7540 h 36590"/>
                    <a:gd name="connsiteX8" fmla="*/ 16859 w 29241"/>
                    <a:gd name="connsiteY8" fmla="*/ 20113 h 365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9241" h="36590">
                      <a:moveTo>
                        <a:pt x="16764" y="20017"/>
                      </a:moveTo>
                      <a:lnTo>
                        <a:pt x="16764" y="24113"/>
                      </a:lnTo>
                      <a:cubicBezTo>
                        <a:pt x="4858" y="32686"/>
                        <a:pt x="5715" y="16684"/>
                        <a:pt x="0" y="36591"/>
                      </a:cubicBezTo>
                      <a:cubicBezTo>
                        <a:pt x="19050" y="35543"/>
                        <a:pt x="17812" y="30781"/>
                        <a:pt x="29242" y="24113"/>
                      </a:cubicBezTo>
                      <a:cubicBezTo>
                        <a:pt x="28099" y="12302"/>
                        <a:pt x="27527" y="8873"/>
                        <a:pt x="20860" y="3253"/>
                      </a:cubicBezTo>
                      <a:cubicBezTo>
                        <a:pt x="15811" y="-1985"/>
                        <a:pt x="20098" y="-80"/>
                        <a:pt x="12573" y="3253"/>
                      </a:cubicBezTo>
                      <a:lnTo>
                        <a:pt x="12573" y="7540"/>
                      </a:lnTo>
                      <a:lnTo>
                        <a:pt x="95" y="7540"/>
                      </a:lnTo>
                      <a:cubicBezTo>
                        <a:pt x="3524" y="19827"/>
                        <a:pt x="2476" y="18589"/>
                        <a:pt x="16859" y="2011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4" name="任意多边形: 形状 33"/>
                <p:cNvSpPr/>
                <p:nvPr/>
              </p:nvSpPr>
              <p:spPr>
                <a:xfrm>
                  <a:off x="5699473" y="2385916"/>
                  <a:ext cx="35291" cy="58483"/>
                </a:xfrm>
                <a:custGeom>
                  <a:avLst/>
                  <a:gdLst>
                    <a:gd name="connsiteX0" fmla="*/ 4191 w 35291"/>
                    <a:gd name="connsiteY0" fmla="*/ 58388 h 58483"/>
                    <a:gd name="connsiteX1" fmla="*/ 33338 w 35291"/>
                    <a:gd name="connsiteY1" fmla="*/ 37528 h 58483"/>
                    <a:gd name="connsiteX2" fmla="*/ 33338 w 35291"/>
                    <a:gd name="connsiteY2" fmla="*/ 4191 h 58483"/>
                    <a:gd name="connsiteX3" fmla="*/ 33338 w 35291"/>
                    <a:gd name="connsiteY3" fmla="*/ 0 h 58483"/>
                    <a:gd name="connsiteX4" fmla="*/ 29147 w 35291"/>
                    <a:gd name="connsiteY4" fmla="*/ 0 h 58483"/>
                    <a:gd name="connsiteX5" fmla="*/ 25051 w 35291"/>
                    <a:gd name="connsiteY5" fmla="*/ 8382 h 58483"/>
                    <a:gd name="connsiteX6" fmla="*/ 12573 w 35291"/>
                    <a:gd name="connsiteY6" fmla="*/ 4191 h 58483"/>
                    <a:gd name="connsiteX7" fmla="*/ 12573 w 35291"/>
                    <a:gd name="connsiteY7" fmla="*/ 8382 h 58483"/>
                    <a:gd name="connsiteX8" fmla="*/ 8382 w 35291"/>
                    <a:gd name="connsiteY8" fmla="*/ 8382 h 58483"/>
                    <a:gd name="connsiteX9" fmla="*/ 12573 w 35291"/>
                    <a:gd name="connsiteY9" fmla="*/ 25146 h 58483"/>
                    <a:gd name="connsiteX10" fmla="*/ 0 w 35291"/>
                    <a:gd name="connsiteY10" fmla="*/ 25146 h 58483"/>
                    <a:gd name="connsiteX11" fmla="*/ 12573 w 35291"/>
                    <a:gd name="connsiteY11" fmla="*/ 37528 h 58483"/>
                    <a:gd name="connsiteX12" fmla="*/ 0 w 35291"/>
                    <a:gd name="connsiteY12" fmla="*/ 50101 h 58483"/>
                    <a:gd name="connsiteX13" fmla="*/ 0 w 35291"/>
                    <a:gd name="connsiteY13" fmla="*/ 54292 h 58483"/>
                    <a:gd name="connsiteX14" fmla="*/ 4191 w 35291"/>
                    <a:gd name="connsiteY14" fmla="*/ 54292 h 58483"/>
                    <a:gd name="connsiteX15" fmla="*/ 4191 w 35291"/>
                    <a:gd name="connsiteY15" fmla="*/ 58483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5291" h="58483">
                      <a:moveTo>
                        <a:pt x="4191" y="58388"/>
                      </a:moveTo>
                      <a:cubicBezTo>
                        <a:pt x="19145" y="54388"/>
                        <a:pt x="21622" y="44387"/>
                        <a:pt x="33338" y="37528"/>
                      </a:cubicBezTo>
                      <a:cubicBezTo>
                        <a:pt x="33909" y="22669"/>
                        <a:pt x="37433" y="9620"/>
                        <a:pt x="33338" y="4191"/>
                      </a:cubicBezTo>
                      <a:lnTo>
                        <a:pt x="33338" y="0"/>
                      </a:lnTo>
                      <a:lnTo>
                        <a:pt x="29147" y="0"/>
                      </a:lnTo>
                      <a:cubicBezTo>
                        <a:pt x="27813" y="2762"/>
                        <a:pt x="26480" y="5620"/>
                        <a:pt x="25051" y="8382"/>
                      </a:cubicBezTo>
                      <a:cubicBezTo>
                        <a:pt x="20860" y="7048"/>
                        <a:pt x="16669" y="5620"/>
                        <a:pt x="12573" y="4191"/>
                      </a:cubicBezTo>
                      <a:lnTo>
                        <a:pt x="12573" y="8382"/>
                      </a:lnTo>
                      <a:lnTo>
                        <a:pt x="8382" y="8382"/>
                      </a:lnTo>
                      <a:cubicBezTo>
                        <a:pt x="9716" y="14002"/>
                        <a:pt x="11144" y="19526"/>
                        <a:pt x="12573" y="25146"/>
                      </a:cubicBezTo>
                      <a:lnTo>
                        <a:pt x="0" y="25146"/>
                      </a:lnTo>
                      <a:cubicBezTo>
                        <a:pt x="3715" y="31432"/>
                        <a:pt x="6001" y="33909"/>
                        <a:pt x="12573" y="37528"/>
                      </a:cubicBezTo>
                      <a:cubicBezTo>
                        <a:pt x="8763" y="43910"/>
                        <a:pt x="6477" y="46387"/>
                        <a:pt x="0" y="50101"/>
                      </a:cubicBezTo>
                      <a:lnTo>
                        <a:pt x="0" y="54292"/>
                      </a:lnTo>
                      <a:lnTo>
                        <a:pt x="4191" y="54292"/>
                      </a:ln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5" name="任意多边形: 形状 34"/>
                <p:cNvSpPr/>
                <p:nvPr/>
              </p:nvSpPr>
              <p:spPr>
                <a:xfrm>
                  <a:off x="5845682" y="2460973"/>
                  <a:ext cx="33337" cy="25050"/>
                </a:xfrm>
                <a:custGeom>
                  <a:avLst/>
                  <a:gdLst>
                    <a:gd name="connsiteX0" fmla="*/ 12478 w 33337"/>
                    <a:gd name="connsiteY0" fmla="*/ 20860 h 25050"/>
                    <a:gd name="connsiteX1" fmla="*/ 33338 w 33337"/>
                    <a:gd name="connsiteY1" fmla="*/ 0 h 25050"/>
                    <a:gd name="connsiteX2" fmla="*/ 0 w 33337"/>
                    <a:gd name="connsiteY2" fmla="*/ 16669 h 25050"/>
                    <a:gd name="connsiteX3" fmla="*/ 0 w 33337"/>
                    <a:gd name="connsiteY3" fmla="*/ 25051 h 25050"/>
                    <a:gd name="connsiteX4" fmla="*/ 12573 w 33337"/>
                    <a:gd name="connsiteY4" fmla="*/ 25051 h 25050"/>
                    <a:gd name="connsiteX5" fmla="*/ 12573 w 33337"/>
                    <a:gd name="connsiteY5" fmla="*/ 2086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3337" h="25050">
                      <a:moveTo>
                        <a:pt x="12478" y="20860"/>
                      </a:moveTo>
                      <a:cubicBezTo>
                        <a:pt x="25241" y="17907"/>
                        <a:pt x="30385" y="12859"/>
                        <a:pt x="33338" y="0"/>
                      </a:cubicBezTo>
                      <a:cubicBezTo>
                        <a:pt x="18288" y="4286"/>
                        <a:pt x="16573" y="13240"/>
                        <a:pt x="0" y="16669"/>
                      </a:cubicBezTo>
                      <a:lnTo>
                        <a:pt x="0" y="25051"/>
                      </a:lnTo>
                      <a:lnTo>
                        <a:pt x="12573" y="25051"/>
                      </a:lnTo>
                      <a:lnTo>
                        <a:pt x="12573" y="2086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6" name="任意多边形: 形状 35"/>
                <p:cNvSpPr/>
                <p:nvPr/>
              </p:nvSpPr>
              <p:spPr>
                <a:xfrm>
                  <a:off x="5803867" y="3058191"/>
                  <a:ext cx="16668" cy="4191"/>
                </a:xfrm>
                <a:custGeom>
                  <a:avLst/>
                  <a:gdLst>
                    <a:gd name="connsiteX0" fmla="*/ 16669 w 16668"/>
                    <a:gd name="connsiteY0" fmla="*/ 0 h 4191"/>
                    <a:gd name="connsiteX1" fmla="*/ 0 w 16668"/>
                    <a:gd name="connsiteY1" fmla="*/ 0 h 4191"/>
                    <a:gd name="connsiteX2" fmla="*/ 0 w 16668"/>
                    <a:gd name="connsiteY2" fmla="*/ 4191 h 4191"/>
                    <a:gd name="connsiteX3" fmla="*/ 16669 w 16668"/>
                    <a:gd name="connsiteY3" fmla="*/ 4191 h 4191"/>
                    <a:gd name="connsiteX4" fmla="*/ 16669 w 16668"/>
                    <a:gd name="connsiteY4" fmla="*/ 0 h 4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668" h="4191">
                      <a:moveTo>
                        <a:pt x="16669" y="0"/>
                      </a:move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16669" y="4191"/>
                      </a:lnTo>
                      <a:lnTo>
                        <a:pt x="16669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7" name="任意多边形: 形状 36"/>
                <p:cNvSpPr/>
                <p:nvPr/>
              </p:nvSpPr>
              <p:spPr>
                <a:xfrm>
                  <a:off x="5824727" y="2448496"/>
                  <a:ext cx="20859" cy="25050"/>
                </a:xfrm>
                <a:custGeom>
                  <a:avLst/>
                  <a:gdLst>
                    <a:gd name="connsiteX0" fmla="*/ 0 w 20859"/>
                    <a:gd name="connsiteY0" fmla="*/ 0 h 25050"/>
                    <a:gd name="connsiteX1" fmla="*/ 8382 w 20859"/>
                    <a:gd name="connsiteY1" fmla="*/ 25051 h 25050"/>
                    <a:gd name="connsiteX2" fmla="*/ 16764 w 20859"/>
                    <a:gd name="connsiteY2" fmla="*/ 20860 h 25050"/>
                    <a:gd name="connsiteX3" fmla="*/ 20860 w 20859"/>
                    <a:gd name="connsiteY3" fmla="*/ 20860 h 25050"/>
                    <a:gd name="connsiteX4" fmla="*/ 16764 w 20859"/>
                    <a:gd name="connsiteY4" fmla="*/ 4191 h 25050"/>
                    <a:gd name="connsiteX5" fmla="*/ 12478 w 20859"/>
                    <a:gd name="connsiteY5" fmla="*/ 4191 h 25050"/>
                    <a:gd name="connsiteX6" fmla="*/ 12478 w 20859"/>
                    <a:gd name="connsiteY6" fmla="*/ 0 h 25050"/>
                    <a:gd name="connsiteX7" fmla="*/ 0 w 20859"/>
                    <a:gd name="connsiteY7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0859" h="25050">
                      <a:moveTo>
                        <a:pt x="0" y="0"/>
                      </a:moveTo>
                      <a:cubicBezTo>
                        <a:pt x="2762" y="8382"/>
                        <a:pt x="5620" y="16764"/>
                        <a:pt x="8382" y="25051"/>
                      </a:cubicBezTo>
                      <a:cubicBezTo>
                        <a:pt x="16764" y="22479"/>
                        <a:pt x="11906" y="25717"/>
                        <a:pt x="16764" y="20860"/>
                      </a:cubicBezTo>
                      <a:lnTo>
                        <a:pt x="20860" y="20860"/>
                      </a:lnTo>
                      <a:cubicBezTo>
                        <a:pt x="19241" y="17812"/>
                        <a:pt x="18478" y="6953"/>
                        <a:pt x="16764" y="4191"/>
                      </a:cubicBezTo>
                      <a:lnTo>
                        <a:pt x="12478" y="4191"/>
                      </a:lnTo>
                      <a:lnTo>
                        <a:pt x="1247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8" name="任意多边形: 形状 37"/>
                <p:cNvSpPr/>
                <p:nvPr/>
              </p:nvSpPr>
              <p:spPr>
                <a:xfrm>
                  <a:off x="5795390" y="3075050"/>
                  <a:ext cx="37623" cy="33337"/>
                </a:xfrm>
                <a:custGeom>
                  <a:avLst/>
                  <a:gdLst>
                    <a:gd name="connsiteX0" fmla="*/ 95 w 37623"/>
                    <a:gd name="connsiteY0" fmla="*/ 20765 h 33337"/>
                    <a:gd name="connsiteX1" fmla="*/ 95 w 37623"/>
                    <a:gd name="connsiteY1" fmla="*/ 33338 h 33337"/>
                    <a:gd name="connsiteX2" fmla="*/ 4286 w 37623"/>
                    <a:gd name="connsiteY2" fmla="*/ 33338 h 33337"/>
                    <a:gd name="connsiteX3" fmla="*/ 16764 w 37623"/>
                    <a:gd name="connsiteY3" fmla="*/ 16669 h 33337"/>
                    <a:gd name="connsiteX4" fmla="*/ 16764 w 37623"/>
                    <a:gd name="connsiteY4" fmla="*/ 12573 h 33337"/>
                    <a:gd name="connsiteX5" fmla="*/ 29242 w 37623"/>
                    <a:gd name="connsiteY5" fmla="*/ 25051 h 33337"/>
                    <a:gd name="connsiteX6" fmla="*/ 37624 w 37623"/>
                    <a:gd name="connsiteY6" fmla="*/ 25051 h 33337"/>
                    <a:gd name="connsiteX7" fmla="*/ 29242 w 37623"/>
                    <a:gd name="connsiteY7" fmla="*/ 4191 h 33337"/>
                    <a:gd name="connsiteX8" fmla="*/ 8382 w 37623"/>
                    <a:gd name="connsiteY8" fmla="*/ 0 h 33337"/>
                    <a:gd name="connsiteX9" fmla="*/ 0 w 37623"/>
                    <a:gd name="connsiteY9" fmla="*/ 20860 h 33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37623" h="33337">
                      <a:moveTo>
                        <a:pt x="95" y="20765"/>
                      </a:moveTo>
                      <a:lnTo>
                        <a:pt x="95" y="33338"/>
                      </a:lnTo>
                      <a:lnTo>
                        <a:pt x="4286" y="33338"/>
                      </a:lnTo>
                      <a:cubicBezTo>
                        <a:pt x="7906" y="25622"/>
                        <a:pt x="9620" y="21146"/>
                        <a:pt x="16764" y="16669"/>
                      </a:cubicBezTo>
                      <a:lnTo>
                        <a:pt x="16764" y="12573"/>
                      </a:lnTo>
                      <a:cubicBezTo>
                        <a:pt x="23146" y="11811"/>
                        <a:pt x="26575" y="23717"/>
                        <a:pt x="29242" y="25051"/>
                      </a:cubicBezTo>
                      <a:lnTo>
                        <a:pt x="37624" y="25051"/>
                      </a:lnTo>
                      <a:cubicBezTo>
                        <a:pt x="35433" y="15050"/>
                        <a:pt x="32671" y="11906"/>
                        <a:pt x="29242" y="4191"/>
                      </a:cubicBezTo>
                      <a:cubicBezTo>
                        <a:pt x="22384" y="2762"/>
                        <a:pt x="15431" y="1334"/>
                        <a:pt x="8382" y="0"/>
                      </a:cubicBezTo>
                      <a:cubicBezTo>
                        <a:pt x="7239" y="11906"/>
                        <a:pt x="6572" y="15240"/>
                        <a:pt x="0" y="2086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39" name="任意多边形: 形状 38"/>
                <p:cNvSpPr/>
                <p:nvPr/>
              </p:nvSpPr>
              <p:spPr>
                <a:xfrm>
                  <a:off x="6705980" y="3133438"/>
                  <a:ext cx="29241" cy="25050"/>
                </a:xfrm>
                <a:custGeom>
                  <a:avLst/>
                  <a:gdLst>
                    <a:gd name="connsiteX0" fmla="*/ 24956 w 29241"/>
                    <a:gd name="connsiteY0" fmla="*/ 0 h 25050"/>
                    <a:gd name="connsiteX1" fmla="*/ 0 w 29241"/>
                    <a:gd name="connsiteY1" fmla="*/ 0 h 25050"/>
                    <a:gd name="connsiteX2" fmla="*/ 8382 w 29241"/>
                    <a:gd name="connsiteY2" fmla="*/ 20860 h 25050"/>
                    <a:gd name="connsiteX3" fmla="*/ 29242 w 29241"/>
                    <a:gd name="connsiteY3" fmla="*/ 25051 h 25050"/>
                    <a:gd name="connsiteX4" fmla="*/ 24956 w 29241"/>
                    <a:gd name="connsiteY4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241" h="25050">
                      <a:moveTo>
                        <a:pt x="24956" y="0"/>
                      </a:moveTo>
                      <a:lnTo>
                        <a:pt x="0" y="0"/>
                      </a:lnTo>
                      <a:cubicBezTo>
                        <a:pt x="2858" y="11335"/>
                        <a:pt x="5620" y="9525"/>
                        <a:pt x="8382" y="20860"/>
                      </a:cubicBezTo>
                      <a:cubicBezTo>
                        <a:pt x="15335" y="22193"/>
                        <a:pt x="22289" y="23622"/>
                        <a:pt x="29242" y="25051"/>
                      </a:cubicBezTo>
                      <a:cubicBezTo>
                        <a:pt x="29051" y="13049"/>
                        <a:pt x="27813" y="7144"/>
                        <a:pt x="24956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0" name="任意多边形: 形状 39"/>
                <p:cNvSpPr/>
                <p:nvPr/>
              </p:nvSpPr>
              <p:spPr>
                <a:xfrm>
                  <a:off x="6021132" y="2373629"/>
                  <a:ext cx="526161" cy="246411"/>
                </a:xfrm>
                <a:custGeom>
                  <a:avLst/>
                  <a:gdLst>
                    <a:gd name="connsiteX0" fmla="*/ 91726 w 526161"/>
                    <a:gd name="connsiteY0" fmla="*/ 104108 h 246411"/>
                    <a:gd name="connsiteX1" fmla="*/ 70866 w 526161"/>
                    <a:gd name="connsiteY1" fmla="*/ 104108 h 246411"/>
                    <a:gd name="connsiteX2" fmla="*/ 29242 w 526161"/>
                    <a:gd name="connsiteY2" fmla="*/ 104108 h 246411"/>
                    <a:gd name="connsiteX3" fmla="*/ 29242 w 526161"/>
                    <a:gd name="connsiteY3" fmla="*/ 99917 h 246411"/>
                    <a:gd name="connsiteX4" fmla="*/ 45815 w 526161"/>
                    <a:gd name="connsiteY4" fmla="*/ 95726 h 246411"/>
                    <a:gd name="connsiteX5" fmla="*/ 45815 w 526161"/>
                    <a:gd name="connsiteY5" fmla="*/ 87440 h 246411"/>
                    <a:gd name="connsiteX6" fmla="*/ 37529 w 526161"/>
                    <a:gd name="connsiteY6" fmla="*/ 91726 h 246411"/>
                    <a:gd name="connsiteX7" fmla="*/ 29242 w 526161"/>
                    <a:gd name="connsiteY7" fmla="*/ 91726 h 246411"/>
                    <a:gd name="connsiteX8" fmla="*/ 37529 w 526161"/>
                    <a:gd name="connsiteY8" fmla="*/ 66580 h 246411"/>
                    <a:gd name="connsiteX9" fmla="*/ 12478 w 526161"/>
                    <a:gd name="connsiteY9" fmla="*/ 100013 h 246411"/>
                    <a:gd name="connsiteX10" fmla="*/ 8287 w 526161"/>
                    <a:gd name="connsiteY10" fmla="*/ 100013 h 246411"/>
                    <a:gd name="connsiteX11" fmla="*/ 0 w 526161"/>
                    <a:gd name="connsiteY11" fmla="*/ 120968 h 246411"/>
                    <a:gd name="connsiteX12" fmla="*/ 75152 w 526161"/>
                    <a:gd name="connsiteY12" fmla="*/ 112586 h 246411"/>
                    <a:gd name="connsiteX13" fmla="*/ 100203 w 526161"/>
                    <a:gd name="connsiteY13" fmla="*/ 112586 h 246411"/>
                    <a:gd name="connsiteX14" fmla="*/ 100203 w 526161"/>
                    <a:gd name="connsiteY14" fmla="*/ 108395 h 246411"/>
                    <a:gd name="connsiteX15" fmla="*/ 116872 w 526161"/>
                    <a:gd name="connsiteY15" fmla="*/ 104203 h 246411"/>
                    <a:gd name="connsiteX16" fmla="*/ 116872 w 526161"/>
                    <a:gd name="connsiteY16" fmla="*/ 100013 h 246411"/>
                    <a:gd name="connsiteX17" fmla="*/ 125254 w 526161"/>
                    <a:gd name="connsiteY17" fmla="*/ 100013 h 246411"/>
                    <a:gd name="connsiteX18" fmla="*/ 129445 w 526161"/>
                    <a:gd name="connsiteY18" fmla="*/ 91821 h 246411"/>
                    <a:gd name="connsiteX19" fmla="*/ 137731 w 526161"/>
                    <a:gd name="connsiteY19" fmla="*/ 91821 h 246411"/>
                    <a:gd name="connsiteX20" fmla="*/ 141827 w 526161"/>
                    <a:gd name="connsiteY20" fmla="*/ 83344 h 246411"/>
                    <a:gd name="connsiteX21" fmla="*/ 150209 w 526161"/>
                    <a:gd name="connsiteY21" fmla="*/ 83344 h 246411"/>
                    <a:gd name="connsiteX22" fmla="*/ 154400 w 526161"/>
                    <a:gd name="connsiteY22" fmla="*/ 74962 h 246411"/>
                    <a:gd name="connsiteX23" fmla="*/ 183642 w 526161"/>
                    <a:gd name="connsiteY23" fmla="*/ 70771 h 246411"/>
                    <a:gd name="connsiteX24" fmla="*/ 183642 w 526161"/>
                    <a:gd name="connsiteY24" fmla="*/ 66580 h 246411"/>
                    <a:gd name="connsiteX25" fmla="*/ 200406 w 526161"/>
                    <a:gd name="connsiteY25" fmla="*/ 62389 h 246411"/>
                    <a:gd name="connsiteX26" fmla="*/ 200406 w 526161"/>
                    <a:gd name="connsiteY26" fmla="*/ 58198 h 246411"/>
                    <a:gd name="connsiteX27" fmla="*/ 208788 w 526161"/>
                    <a:gd name="connsiteY27" fmla="*/ 58198 h 246411"/>
                    <a:gd name="connsiteX28" fmla="*/ 212979 w 526161"/>
                    <a:gd name="connsiteY28" fmla="*/ 49911 h 246411"/>
                    <a:gd name="connsiteX29" fmla="*/ 237935 w 526161"/>
                    <a:gd name="connsiteY29" fmla="*/ 45720 h 246411"/>
                    <a:gd name="connsiteX30" fmla="*/ 242125 w 526161"/>
                    <a:gd name="connsiteY30" fmla="*/ 37528 h 246411"/>
                    <a:gd name="connsiteX31" fmla="*/ 271463 w 526161"/>
                    <a:gd name="connsiteY31" fmla="*/ 37528 h 246411"/>
                    <a:gd name="connsiteX32" fmla="*/ 271463 w 526161"/>
                    <a:gd name="connsiteY32" fmla="*/ 41720 h 246411"/>
                    <a:gd name="connsiteX33" fmla="*/ 292322 w 526161"/>
                    <a:gd name="connsiteY33" fmla="*/ 37528 h 246411"/>
                    <a:gd name="connsiteX34" fmla="*/ 292322 w 526161"/>
                    <a:gd name="connsiteY34" fmla="*/ 41720 h 246411"/>
                    <a:gd name="connsiteX35" fmla="*/ 300704 w 526161"/>
                    <a:gd name="connsiteY35" fmla="*/ 41720 h 246411"/>
                    <a:gd name="connsiteX36" fmla="*/ 300704 w 526161"/>
                    <a:gd name="connsiteY36" fmla="*/ 45815 h 246411"/>
                    <a:gd name="connsiteX37" fmla="*/ 317373 w 526161"/>
                    <a:gd name="connsiteY37" fmla="*/ 45815 h 246411"/>
                    <a:gd name="connsiteX38" fmla="*/ 317373 w 526161"/>
                    <a:gd name="connsiteY38" fmla="*/ 50006 h 246411"/>
                    <a:gd name="connsiteX39" fmla="*/ 392525 w 526161"/>
                    <a:gd name="connsiteY39" fmla="*/ 20765 h 246411"/>
                    <a:gd name="connsiteX40" fmla="*/ 434245 w 526161"/>
                    <a:gd name="connsiteY40" fmla="*/ 12382 h 246411"/>
                    <a:gd name="connsiteX41" fmla="*/ 434245 w 526161"/>
                    <a:gd name="connsiteY41" fmla="*/ 8192 h 246411"/>
                    <a:gd name="connsiteX42" fmla="*/ 459391 w 526161"/>
                    <a:gd name="connsiteY42" fmla="*/ 8192 h 246411"/>
                    <a:gd name="connsiteX43" fmla="*/ 459391 w 526161"/>
                    <a:gd name="connsiteY43" fmla="*/ 12382 h 246411"/>
                    <a:gd name="connsiteX44" fmla="*/ 467773 w 526161"/>
                    <a:gd name="connsiteY44" fmla="*/ 12382 h 246411"/>
                    <a:gd name="connsiteX45" fmla="*/ 467773 w 526161"/>
                    <a:gd name="connsiteY45" fmla="*/ 16573 h 246411"/>
                    <a:gd name="connsiteX46" fmla="*/ 480250 w 526161"/>
                    <a:gd name="connsiteY46" fmla="*/ 20765 h 246411"/>
                    <a:gd name="connsiteX47" fmla="*/ 492824 w 526161"/>
                    <a:gd name="connsiteY47" fmla="*/ 41720 h 246411"/>
                    <a:gd name="connsiteX48" fmla="*/ 497015 w 526161"/>
                    <a:gd name="connsiteY48" fmla="*/ 41720 h 246411"/>
                    <a:gd name="connsiteX49" fmla="*/ 501205 w 526161"/>
                    <a:gd name="connsiteY49" fmla="*/ 58293 h 246411"/>
                    <a:gd name="connsiteX50" fmla="*/ 505301 w 526161"/>
                    <a:gd name="connsiteY50" fmla="*/ 58293 h 246411"/>
                    <a:gd name="connsiteX51" fmla="*/ 497015 w 526161"/>
                    <a:gd name="connsiteY51" fmla="*/ 95917 h 246411"/>
                    <a:gd name="connsiteX52" fmla="*/ 497015 w 526161"/>
                    <a:gd name="connsiteY52" fmla="*/ 121063 h 246411"/>
                    <a:gd name="connsiteX53" fmla="*/ 492824 w 526161"/>
                    <a:gd name="connsiteY53" fmla="*/ 121063 h 246411"/>
                    <a:gd name="connsiteX54" fmla="*/ 492824 w 526161"/>
                    <a:gd name="connsiteY54" fmla="*/ 133636 h 246411"/>
                    <a:gd name="connsiteX55" fmla="*/ 488633 w 526161"/>
                    <a:gd name="connsiteY55" fmla="*/ 133636 h 246411"/>
                    <a:gd name="connsiteX56" fmla="*/ 488633 w 526161"/>
                    <a:gd name="connsiteY56" fmla="*/ 146114 h 246411"/>
                    <a:gd name="connsiteX57" fmla="*/ 484442 w 526161"/>
                    <a:gd name="connsiteY57" fmla="*/ 146114 h 246411"/>
                    <a:gd name="connsiteX58" fmla="*/ 480250 w 526161"/>
                    <a:gd name="connsiteY58" fmla="*/ 162877 h 246411"/>
                    <a:gd name="connsiteX59" fmla="*/ 476060 w 526161"/>
                    <a:gd name="connsiteY59" fmla="*/ 162877 h 246411"/>
                    <a:gd name="connsiteX60" fmla="*/ 471869 w 526161"/>
                    <a:gd name="connsiteY60" fmla="*/ 183737 h 246411"/>
                    <a:gd name="connsiteX61" fmla="*/ 467773 w 526161"/>
                    <a:gd name="connsiteY61" fmla="*/ 183737 h 246411"/>
                    <a:gd name="connsiteX62" fmla="*/ 467773 w 526161"/>
                    <a:gd name="connsiteY62" fmla="*/ 192119 h 246411"/>
                    <a:gd name="connsiteX63" fmla="*/ 463487 w 526161"/>
                    <a:gd name="connsiteY63" fmla="*/ 192119 h 246411"/>
                    <a:gd name="connsiteX64" fmla="*/ 467773 w 526161"/>
                    <a:gd name="connsiteY64" fmla="*/ 200501 h 246411"/>
                    <a:gd name="connsiteX65" fmla="*/ 459391 w 526161"/>
                    <a:gd name="connsiteY65" fmla="*/ 242221 h 246411"/>
                    <a:gd name="connsiteX66" fmla="*/ 463487 w 526161"/>
                    <a:gd name="connsiteY66" fmla="*/ 242221 h 246411"/>
                    <a:gd name="connsiteX67" fmla="*/ 463487 w 526161"/>
                    <a:gd name="connsiteY67" fmla="*/ 246412 h 246411"/>
                    <a:gd name="connsiteX68" fmla="*/ 467773 w 526161"/>
                    <a:gd name="connsiteY68" fmla="*/ 246412 h 246411"/>
                    <a:gd name="connsiteX69" fmla="*/ 480250 w 526161"/>
                    <a:gd name="connsiteY69" fmla="*/ 196310 h 246411"/>
                    <a:gd name="connsiteX70" fmla="*/ 480250 w 526161"/>
                    <a:gd name="connsiteY70" fmla="*/ 183737 h 246411"/>
                    <a:gd name="connsiteX71" fmla="*/ 484442 w 526161"/>
                    <a:gd name="connsiteY71" fmla="*/ 183737 h 246411"/>
                    <a:gd name="connsiteX72" fmla="*/ 488633 w 526161"/>
                    <a:gd name="connsiteY72" fmla="*/ 167069 h 246411"/>
                    <a:gd name="connsiteX73" fmla="*/ 492824 w 526161"/>
                    <a:gd name="connsiteY73" fmla="*/ 167069 h 246411"/>
                    <a:gd name="connsiteX74" fmla="*/ 492824 w 526161"/>
                    <a:gd name="connsiteY74" fmla="*/ 158687 h 246411"/>
                    <a:gd name="connsiteX75" fmla="*/ 501205 w 526161"/>
                    <a:gd name="connsiteY75" fmla="*/ 154591 h 246411"/>
                    <a:gd name="connsiteX76" fmla="*/ 501205 w 526161"/>
                    <a:gd name="connsiteY76" fmla="*/ 142113 h 246411"/>
                    <a:gd name="connsiteX77" fmla="*/ 505301 w 526161"/>
                    <a:gd name="connsiteY77" fmla="*/ 142113 h 246411"/>
                    <a:gd name="connsiteX78" fmla="*/ 505301 w 526161"/>
                    <a:gd name="connsiteY78" fmla="*/ 129445 h 246411"/>
                    <a:gd name="connsiteX79" fmla="*/ 509492 w 526161"/>
                    <a:gd name="connsiteY79" fmla="*/ 129445 h 246411"/>
                    <a:gd name="connsiteX80" fmla="*/ 513588 w 526161"/>
                    <a:gd name="connsiteY80" fmla="*/ 112776 h 246411"/>
                    <a:gd name="connsiteX81" fmla="*/ 517684 w 526161"/>
                    <a:gd name="connsiteY81" fmla="*/ 112776 h 246411"/>
                    <a:gd name="connsiteX82" fmla="*/ 517684 w 526161"/>
                    <a:gd name="connsiteY82" fmla="*/ 96012 h 246411"/>
                    <a:gd name="connsiteX83" fmla="*/ 521970 w 526161"/>
                    <a:gd name="connsiteY83" fmla="*/ 96012 h 246411"/>
                    <a:gd name="connsiteX84" fmla="*/ 526161 w 526161"/>
                    <a:gd name="connsiteY84" fmla="*/ 66770 h 246411"/>
                    <a:gd name="connsiteX85" fmla="*/ 521970 w 526161"/>
                    <a:gd name="connsiteY85" fmla="*/ 66770 h 246411"/>
                    <a:gd name="connsiteX86" fmla="*/ 513588 w 526161"/>
                    <a:gd name="connsiteY86" fmla="*/ 33433 h 246411"/>
                    <a:gd name="connsiteX87" fmla="*/ 505206 w 526161"/>
                    <a:gd name="connsiteY87" fmla="*/ 33433 h 246411"/>
                    <a:gd name="connsiteX88" fmla="*/ 501110 w 526161"/>
                    <a:gd name="connsiteY88" fmla="*/ 20860 h 246411"/>
                    <a:gd name="connsiteX89" fmla="*/ 475964 w 526161"/>
                    <a:gd name="connsiteY89" fmla="*/ 0 h 246411"/>
                    <a:gd name="connsiteX90" fmla="*/ 417481 w 526161"/>
                    <a:gd name="connsiteY90" fmla="*/ 0 h 246411"/>
                    <a:gd name="connsiteX91" fmla="*/ 417481 w 526161"/>
                    <a:gd name="connsiteY91" fmla="*/ 4191 h 246411"/>
                    <a:gd name="connsiteX92" fmla="*/ 405003 w 526161"/>
                    <a:gd name="connsiteY92" fmla="*/ 4191 h 246411"/>
                    <a:gd name="connsiteX93" fmla="*/ 405003 w 526161"/>
                    <a:gd name="connsiteY93" fmla="*/ 8382 h 246411"/>
                    <a:gd name="connsiteX94" fmla="*/ 396621 w 526161"/>
                    <a:gd name="connsiteY94" fmla="*/ 8382 h 246411"/>
                    <a:gd name="connsiteX95" fmla="*/ 396621 w 526161"/>
                    <a:gd name="connsiteY95" fmla="*/ 12573 h 246411"/>
                    <a:gd name="connsiteX96" fmla="*/ 359092 w 526161"/>
                    <a:gd name="connsiteY96" fmla="*/ 20955 h 246411"/>
                    <a:gd name="connsiteX97" fmla="*/ 359092 w 526161"/>
                    <a:gd name="connsiteY97" fmla="*/ 25146 h 246411"/>
                    <a:gd name="connsiteX98" fmla="*/ 350711 w 526161"/>
                    <a:gd name="connsiteY98" fmla="*/ 25146 h 246411"/>
                    <a:gd name="connsiteX99" fmla="*/ 350711 w 526161"/>
                    <a:gd name="connsiteY99" fmla="*/ 29337 h 246411"/>
                    <a:gd name="connsiteX100" fmla="*/ 338138 w 526161"/>
                    <a:gd name="connsiteY100" fmla="*/ 29337 h 246411"/>
                    <a:gd name="connsiteX101" fmla="*/ 338138 w 526161"/>
                    <a:gd name="connsiteY101" fmla="*/ 33528 h 246411"/>
                    <a:gd name="connsiteX102" fmla="*/ 296418 w 526161"/>
                    <a:gd name="connsiteY102" fmla="*/ 25146 h 246411"/>
                    <a:gd name="connsiteX103" fmla="*/ 250412 w 526161"/>
                    <a:gd name="connsiteY103" fmla="*/ 20955 h 246411"/>
                    <a:gd name="connsiteX104" fmla="*/ 250412 w 526161"/>
                    <a:gd name="connsiteY104" fmla="*/ 25146 h 246411"/>
                    <a:gd name="connsiteX105" fmla="*/ 237839 w 526161"/>
                    <a:gd name="connsiteY105" fmla="*/ 25146 h 246411"/>
                    <a:gd name="connsiteX106" fmla="*/ 237839 w 526161"/>
                    <a:gd name="connsiteY106" fmla="*/ 29337 h 246411"/>
                    <a:gd name="connsiteX107" fmla="*/ 225362 w 526161"/>
                    <a:gd name="connsiteY107" fmla="*/ 29337 h 246411"/>
                    <a:gd name="connsiteX108" fmla="*/ 225362 w 526161"/>
                    <a:gd name="connsiteY108" fmla="*/ 33528 h 246411"/>
                    <a:gd name="connsiteX109" fmla="*/ 208598 w 526161"/>
                    <a:gd name="connsiteY109" fmla="*/ 37814 h 246411"/>
                    <a:gd name="connsiteX110" fmla="*/ 200216 w 526161"/>
                    <a:gd name="connsiteY110" fmla="*/ 50197 h 246411"/>
                    <a:gd name="connsiteX111" fmla="*/ 183452 w 526161"/>
                    <a:gd name="connsiteY111" fmla="*/ 54388 h 246411"/>
                    <a:gd name="connsiteX112" fmla="*/ 175165 w 526161"/>
                    <a:gd name="connsiteY112" fmla="*/ 66961 h 246411"/>
                    <a:gd name="connsiteX113" fmla="*/ 141637 w 526161"/>
                    <a:gd name="connsiteY113" fmla="*/ 71152 h 246411"/>
                    <a:gd name="connsiteX114" fmla="*/ 137541 w 526161"/>
                    <a:gd name="connsiteY114" fmla="*/ 79534 h 246411"/>
                    <a:gd name="connsiteX115" fmla="*/ 125063 w 526161"/>
                    <a:gd name="connsiteY115" fmla="*/ 83725 h 246411"/>
                    <a:gd name="connsiteX116" fmla="*/ 125063 w 526161"/>
                    <a:gd name="connsiteY116" fmla="*/ 87916 h 246411"/>
                    <a:gd name="connsiteX117" fmla="*/ 108299 w 526161"/>
                    <a:gd name="connsiteY117" fmla="*/ 92202 h 246411"/>
                    <a:gd name="connsiteX118" fmla="*/ 108299 w 526161"/>
                    <a:gd name="connsiteY118" fmla="*/ 96202 h 246411"/>
                    <a:gd name="connsiteX119" fmla="*/ 91535 w 526161"/>
                    <a:gd name="connsiteY119" fmla="*/ 100394 h 246411"/>
                    <a:gd name="connsiteX120" fmla="*/ 91535 w 526161"/>
                    <a:gd name="connsiteY120" fmla="*/ 104584 h 2464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</a:cxnLst>
                  <a:rect l="l" t="t" r="r" b="b"/>
                  <a:pathLst>
                    <a:path w="526161" h="246411">
                      <a:moveTo>
                        <a:pt x="91726" y="104108"/>
                      </a:moveTo>
                      <a:lnTo>
                        <a:pt x="70866" y="104108"/>
                      </a:lnTo>
                      <a:cubicBezTo>
                        <a:pt x="52006" y="109919"/>
                        <a:pt x="48673" y="106204"/>
                        <a:pt x="29242" y="104108"/>
                      </a:cubicBezTo>
                      <a:lnTo>
                        <a:pt x="29242" y="99917"/>
                      </a:lnTo>
                      <a:cubicBezTo>
                        <a:pt x="34671" y="98584"/>
                        <a:pt x="40291" y="97155"/>
                        <a:pt x="45815" y="95726"/>
                      </a:cubicBezTo>
                      <a:lnTo>
                        <a:pt x="45815" y="87440"/>
                      </a:lnTo>
                      <a:cubicBezTo>
                        <a:pt x="37529" y="90011"/>
                        <a:pt x="42291" y="86773"/>
                        <a:pt x="37529" y="91726"/>
                      </a:cubicBezTo>
                      <a:lnTo>
                        <a:pt x="29242" y="91726"/>
                      </a:lnTo>
                      <a:cubicBezTo>
                        <a:pt x="32004" y="83248"/>
                        <a:pt x="34671" y="74962"/>
                        <a:pt x="37529" y="66580"/>
                      </a:cubicBezTo>
                      <a:cubicBezTo>
                        <a:pt x="12002" y="72962"/>
                        <a:pt x="23050" y="83820"/>
                        <a:pt x="12478" y="100013"/>
                      </a:cubicBezTo>
                      <a:lnTo>
                        <a:pt x="8287" y="100013"/>
                      </a:lnTo>
                      <a:cubicBezTo>
                        <a:pt x="2762" y="107442"/>
                        <a:pt x="1143" y="108299"/>
                        <a:pt x="0" y="120968"/>
                      </a:cubicBezTo>
                      <a:cubicBezTo>
                        <a:pt x="31147" y="120682"/>
                        <a:pt x="52864" y="119253"/>
                        <a:pt x="75152" y="112586"/>
                      </a:cubicBezTo>
                      <a:lnTo>
                        <a:pt x="100203" y="112586"/>
                      </a:lnTo>
                      <a:lnTo>
                        <a:pt x="100203" y="108395"/>
                      </a:lnTo>
                      <a:cubicBezTo>
                        <a:pt x="105823" y="107061"/>
                        <a:pt x="111252" y="105632"/>
                        <a:pt x="116872" y="104203"/>
                      </a:cubicBezTo>
                      <a:lnTo>
                        <a:pt x="116872" y="100013"/>
                      </a:lnTo>
                      <a:lnTo>
                        <a:pt x="125254" y="100013"/>
                      </a:lnTo>
                      <a:cubicBezTo>
                        <a:pt x="126587" y="97250"/>
                        <a:pt x="128016" y="94488"/>
                        <a:pt x="129445" y="91821"/>
                      </a:cubicBezTo>
                      <a:lnTo>
                        <a:pt x="137731" y="91821"/>
                      </a:lnTo>
                      <a:cubicBezTo>
                        <a:pt x="139065" y="88964"/>
                        <a:pt x="140494" y="86201"/>
                        <a:pt x="141827" y="83344"/>
                      </a:cubicBezTo>
                      <a:lnTo>
                        <a:pt x="150209" y="83344"/>
                      </a:lnTo>
                      <a:cubicBezTo>
                        <a:pt x="151638" y="80581"/>
                        <a:pt x="152971" y="77724"/>
                        <a:pt x="154400" y="74962"/>
                      </a:cubicBezTo>
                      <a:cubicBezTo>
                        <a:pt x="164116" y="73628"/>
                        <a:pt x="174022" y="72199"/>
                        <a:pt x="183642" y="70771"/>
                      </a:cubicBezTo>
                      <a:lnTo>
                        <a:pt x="183642" y="66580"/>
                      </a:lnTo>
                      <a:cubicBezTo>
                        <a:pt x="189167" y="65246"/>
                        <a:pt x="194786" y="63818"/>
                        <a:pt x="200406" y="62389"/>
                      </a:cubicBezTo>
                      <a:lnTo>
                        <a:pt x="200406" y="58198"/>
                      </a:lnTo>
                      <a:lnTo>
                        <a:pt x="208788" y="58198"/>
                      </a:lnTo>
                      <a:cubicBezTo>
                        <a:pt x="210217" y="55531"/>
                        <a:pt x="211646" y="52673"/>
                        <a:pt x="212979" y="49911"/>
                      </a:cubicBezTo>
                      <a:cubicBezTo>
                        <a:pt x="221266" y="48577"/>
                        <a:pt x="229552" y="47244"/>
                        <a:pt x="237935" y="45720"/>
                      </a:cubicBezTo>
                      <a:cubicBezTo>
                        <a:pt x="239268" y="43053"/>
                        <a:pt x="240792" y="40195"/>
                        <a:pt x="242125" y="37528"/>
                      </a:cubicBezTo>
                      <a:lnTo>
                        <a:pt x="271463" y="37528"/>
                      </a:lnTo>
                      <a:lnTo>
                        <a:pt x="271463" y="41720"/>
                      </a:lnTo>
                      <a:cubicBezTo>
                        <a:pt x="275844" y="42481"/>
                        <a:pt x="282512" y="34290"/>
                        <a:pt x="292322" y="37528"/>
                      </a:cubicBezTo>
                      <a:lnTo>
                        <a:pt x="292322" y="41720"/>
                      </a:lnTo>
                      <a:lnTo>
                        <a:pt x="300704" y="41720"/>
                      </a:lnTo>
                      <a:lnTo>
                        <a:pt x="300704" y="45815"/>
                      </a:lnTo>
                      <a:lnTo>
                        <a:pt x="317373" y="45815"/>
                      </a:lnTo>
                      <a:lnTo>
                        <a:pt x="317373" y="50006"/>
                      </a:lnTo>
                      <a:cubicBezTo>
                        <a:pt x="341281" y="56293"/>
                        <a:pt x="376619" y="27242"/>
                        <a:pt x="392525" y="20765"/>
                      </a:cubicBezTo>
                      <a:cubicBezTo>
                        <a:pt x="406432" y="18002"/>
                        <a:pt x="420529" y="15240"/>
                        <a:pt x="434245" y="12382"/>
                      </a:cubicBezTo>
                      <a:lnTo>
                        <a:pt x="434245" y="8192"/>
                      </a:lnTo>
                      <a:lnTo>
                        <a:pt x="459391" y="8192"/>
                      </a:lnTo>
                      <a:lnTo>
                        <a:pt x="459391" y="12382"/>
                      </a:lnTo>
                      <a:lnTo>
                        <a:pt x="467773" y="12382"/>
                      </a:lnTo>
                      <a:lnTo>
                        <a:pt x="467773" y="16573"/>
                      </a:lnTo>
                      <a:cubicBezTo>
                        <a:pt x="471869" y="18002"/>
                        <a:pt x="476060" y="19336"/>
                        <a:pt x="480250" y="20765"/>
                      </a:cubicBezTo>
                      <a:cubicBezTo>
                        <a:pt x="483203" y="31718"/>
                        <a:pt x="486823" y="34195"/>
                        <a:pt x="492824" y="41720"/>
                      </a:cubicBezTo>
                      <a:lnTo>
                        <a:pt x="497015" y="41720"/>
                      </a:lnTo>
                      <a:cubicBezTo>
                        <a:pt x="498348" y="47339"/>
                        <a:pt x="499872" y="52769"/>
                        <a:pt x="501205" y="58293"/>
                      </a:cubicBezTo>
                      <a:lnTo>
                        <a:pt x="505301" y="58293"/>
                      </a:lnTo>
                      <a:cubicBezTo>
                        <a:pt x="509873" y="71533"/>
                        <a:pt x="499110" y="88964"/>
                        <a:pt x="497015" y="95917"/>
                      </a:cubicBezTo>
                      <a:lnTo>
                        <a:pt x="497015" y="121063"/>
                      </a:lnTo>
                      <a:lnTo>
                        <a:pt x="492824" y="121063"/>
                      </a:lnTo>
                      <a:lnTo>
                        <a:pt x="492824" y="133636"/>
                      </a:lnTo>
                      <a:lnTo>
                        <a:pt x="488633" y="133636"/>
                      </a:lnTo>
                      <a:lnTo>
                        <a:pt x="488633" y="146114"/>
                      </a:lnTo>
                      <a:lnTo>
                        <a:pt x="484442" y="146114"/>
                      </a:lnTo>
                      <a:cubicBezTo>
                        <a:pt x="483108" y="151638"/>
                        <a:pt x="481775" y="157353"/>
                        <a:pt x="480250" y="162877"/>
                      </a:cubicBezTo>
                      <a:lnTo>
                        <a:pt x="476060" y="162877"/>
                      </a:lnTo>
                      <a:cubicBezTo>
                        <a:pt x="474631" y="169831"/>
                        <a:pt x="473202" y="176879"/>
                        <a:pt x="471869" y="183737"/>
                      </a:cubicBezTo>
                      <a:lnTo>
                        <a:pt x="467773" y="183737"/>
                      </a:lnTo>
                      <a:lnTo>
                        <a:pt x="467773" y="192119"/>
                      </a:lnTo>
                      <a:lnTo>
                        <a:pt x="463487" y="192119"/>
                      </a:lnTo>
                      <a:cubicBezTo>
                        <a:pt x="461867" y="198596"/>
                        <a:pt x="467773" y="200311"/>
                        <a:pt x="467773" y="200501"/>
                      </a:cubicBezTo>
                      <a:cubicBezTo>
                        <a:pt x="465011" y="214408"/>
                        <a:pt x="462153" y="228410"/>
                        <a:pt x="459391" y="242221"/>
                      </a:cubicBezTo>
                      <a:lnTo>
                        <a:pt x="463487" y="242221"/>
                      </a:lnTo>
                      <a:lnTo>
                        <a:pt x="463487" y="246412"/>
                      </a:lnTo>
                      <a:lnTo>
                        <a:pt x="467773" y="246412"/>
                      </a:lnTo>
                      <a:cubicBezTo>
                        <a:pt x="473012" y="232696"/>
                        <a:pt x="475107" y="209931"/>
                        <a:pt x="480250" y="196310"/>
                      </a:cubicBezTo>
                      <a:lnTo>
                        <a:pt x="480250" y="183737"/>
                      </a:lnTo>
                      <a:lnTo>
                        <a:pt x="484442" y="183737"/>
                      </a:lnTo>
                      <a:cubicBezTo>
                        <a:pt x="485775" y="178213"/>
                        <a:pt x="487299" y="172688"/>
                        <a:pt x="488633" y="167069"/>
                      </a:cubicBezTo>
                      <a:lnTo>
                        <a:pt x="492824" y="167069"/>
                      </a:lnTo>
                      <a:lnTo>
                        <a:pt x="492824" y="158687"/>
                      </a:lnTo>
                      <a:cubicBezTo>
                        <a:pt x="495681" y="157353"/>
                        <a:pt x="498348" y="155924"/>
                        <a:pt x="501205" y="154591"/>
                      </a:cubicBezTo>
                      <a:lnTo>
                        <a:pt x="501205" y="142113"/>
                      </a:lnTo>
                      <a:lnTo>
                        <a:pt x="505301" y="142113"/>
                      </a:lnTo>
                      <a:lnTo>
                        <a:pt x="505301" y="129445"/>
                      </a:lnTo>
                      <a:lnTo>
                        <a:pt x="509492" y="129445"/>
                      </a:lnTo>
                      <a:cubicBezTo>
                        <a:pt x="510826" y="123920"/>
                        <a:pt x="512255" y="118396"/>
                        <a:pt x="513588" y="112776"/>
                      </a:cubicBezTo>
                      <a:lnTo>
                        <a:pt x="517684" y="112776"/>
                      </a:lnTo>
                      <a:lnTo>
                        <a:pt x="517684" y="96012"/>
                      </a:lnTo>
                      <a:lnTo>
                        <a:pt x="521970" y="96012"/>
                      </a:lnTo>
                      <a:cubicBezTo>
                        <a:pt x="523399" y="86296"/>
                        <a:pt x="524828" y="76581"/>
                        <a:pt x="526161" y="66770"/>
                      </a:cubicBezTo>
                      <a:lnTo>
                        <a:pt x="521970" y="66770"/>
                      </a:lnTo>
                      <a:cubicBezTo>
                        <a:pt x="517970" y="53721"/>
                        <a:pt x="516255" y="45625"/>
                        <a:pt x="513588" y="33433"/>
                      </a:cubicBezTo>
                      <a:lnTo>
                        <a:pt x="505206" y="33433"/>
                      </a:lnTo>
                      <a:cubicBezTo>
                        <a:pt x="503872" y="29242"/>
                        <a:pt x="502444" y="25051"/>
                        <a:pt x="501110" y="20860"/>
                      </a:cubicBezTo>
                      <a:cubicBezTo>
                        <a:pt x="494347" y="12287"/>
                        <a:pt x="482060" y="9811"/>
                        <a:pt x="475964" y="0"/>
                      </a:cubicBezTo>
                      <a:lnTo>
                        <a:pt x="417481" y="0"/>
                      </a:lnTo>
                      <a:lnTo>
                        <a:pt x="417481" y="4191"/>
                      </a:lnTo>
                      <a:lnTo>
                        <a:pt x="405003" y="4191"/>
                      </a:lnTo>
                      <a:lnTo>
                        <a:pt x="405003" y="8382"/>
                      </a:lnTo>
                      <a:lnTo>
                        <a:pt x="396621" y="8382"/>
                      </a:lnTo>
                      <a:lnTo>
                        <a:pt x="396621" y="12573"/>
                      </a:lnTo>
                      <a:cubicBezTo>
                        <a:pt x="384143" y="15335"/>
                        <a:pt x="371570" y="18193"/>
                        <a:pt x="359092" y="20955"/>
                      </a:cubicBezTo>
                      <a:lnTo>
                        <a:pt x="359092" y="25146"/>
                      </a:lnTo>
                      <a:lnTo>
                        <a:pt x="350711" y="25146"/>
                      </a:lnTo>
                      <a:lnTo>
                        <a:pt x="350711" y="29337"/>
                      </a:lnTo>
                      <a:lnTo>
                        <a:pt x="338138" y="29337"/>
                      </a:lnTo>
                      <a:lnTo>
                        <a:pt x="338138" y="33528"/>
                      </a:lnTo>
                      <a:cubicBezTo>
                        <a:pt x="320231" y="39338"/>
                        <a:pt x="305371" y="28003"/>
                        <a:pt x="296418" y="25146"/>
                      </a:cubicBezTo>
                      <a:cubicBezTo>
                        <a:pt x="280988" y="23813"/>
                        <a:pt x="265748" y="22384"/>
                        <a:pt x="250412" y="20955"/>
                      </a:cubicBezTo>
                      <a:lnTo>
                        <a:pt x="250412" y="25146"/>
                      </a:lnTo>
                      <a:lnTo>
                        <a:pt x="237839" y="25146"/>
                      </a:lnTo>
                      <a:lnTo>
                        <a:pt x="237839" y="29337"/>
                      </a:lnTo>
                      <a:lnTo>
                        <a:pt x="225362" y="29337"/>
                      </a:lnTo>
                      <a:lnTo>
                        <a:pt x="225362" y="33528"/>
                      </a:lnTo>
                      <a:cubicBezTo>
                        <a:pt x="219742" y="34957"/>
                        <a:pt x="214217" y="36290"/>
                        <a:pt x="208598" y="37814"/>
                      </a:cubicBezTo>
                      <a:cubicBezTo>
                        <a:pt x="205835" y="42005"/>
                        <a:pt x="203073" y="46006"/>
                        <a:pt x="200216" y="50197"/>
                      </a:cubicBezTo>
                      <a:cubicBezTo>
                        <a:pt x="194691" y="51625"/>
                        <a:pt x="189071" y="52959"/>
                        <a:pt x="183452" y="54388"/>
                      </a:cubicBezTo>
                      <a:cubicBezTo>
                        <a:pt x="180785" y="58579"/>
                        <a:pt x="177832" y="62770"/>
                        <a:pt x="175165" y="66961"/>
                      </a:cubicBezTo>
                      <a:cubicBezTo>
                        <a:pt x="163925" y="68390"/>
                        <a:pt x="152781" y="69818"/>
                        <a:pt x="141637" y="71152"/>
                      </a:cubicBezTo>
                      <a:cubicBezTo>
                        <a:pt x="140303" y="74009"/>
                        <a:pt x="138875" y="76676"/>
                        <a:pt x="137541" y="79534"/>
                      </a:cubicBezTo>
                      <a:cubicBezTo>
                        <a:pt x="133350" y="80963"/>
                        <a:pt x="129254" y="82296"/>
                        <a:pt x="125063" y="83725"/>
                      </a:cubicBezTo>
                      <a:lnTo>
                        <a:pt x="125063" y="87916"/>
                      </a:lnTo>
                      <a:cubicBezTo>
                        <a:pt x="119539" y="89345"/>
                        <a:pt x="113919" y="90773"/>
                        <a:pt x="108299" y="92202"/>
                      </a:cubicBezTo>
                      <a:lnTo>
                        <a:pt x="108299" y="96202"/>
                      </a:lnTo>
                      <a:cubicBezTo>
                        <a:pt x="102679" y="97631"/>
                        <a:pt x="97155" y="99060"/>
                        <a:pt x="91535" y="100394"/>
                      </a:cubicBezTo>
                      <a:lnTo>
                        <a:pt x="91535" y="10458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1" name="任意多边形: 形状 40"/>
                <p:cNvSpPr/>
                <p:nvPr/>
              </p:nvSpPr>
              <p:spPr>
                <a:xfrm>
                  <a:off x="6235300" y="2682430"/>
                  <a:ext cx="70378" cy="116966"/>
                </a:xfrm>
                <a:custGeom>
                  <a:avLst/>
                  <a:gdLst>
                    <a:gd name="connsiteX0" fmla="*/ 19576 w 70378"/>
                    <a:gd name="connsiteY0" fmla="*/ 96012 h 116966"/>
                    <a:gd name="connsiteX1" fmla="*/ 23767 w 70378"/>
                    <a:gd name="connsiteY1" fmla="*/ 108585 h 116966"/>
                    <a:gd name="connsiteX2" fmla="*/ 57295 w 70378"/>
                    <a:gd name="connsiteY2" fmla="*/ 116967 h 116966"/>
                    <a:gd name="connsiteX3" fmla="*/ 57295 w 70378"/>
                    <a:gd name="connsiteY3" fmla="*/ 100298 h 116966"/>
                    <a:gd name="connsiteX4" fmla="*/ 61391 w 70378"/>
                    <a:gd name="connsiteY4" fmla="*/ 100298 h 116966"/>
                    <a:gd name="connsiteX5" fmla="*/ 69678 w 70378"/>
                    <a:gd name="connsiteY5" fmla="*/ 75152 h 116966"/>
                    <a:gd name="connsiteX6" fmla="*/ 65582 w 70378"/>
                    <a:gd name="connsiteY6" fmla="*/ 75152 h 116966"/>
                    <a:gd name="connsiteX7" fmla="*/ 65582 w 70378"/>
                    <a:gd name="connsiteY7" fmla="*/ 54388 h 116966"/>
                    <a:gd name="connsiteX8" fmla="*/ 61296 w 70378"/>
                    <a:gd name="connsiteY8" fmla="*/ 54388 h 116966"/>
                    <a:gd name="connsiteX9" fmla="*/ 48723 w 70378"/>
                    <a:gd name="connsiteY9" fmla="*/ 75152 h 116966"/>
                    <a:gd name="connsiteX10" fmla="*/ 36245 w 70378"/>
                    <a:gd name="connsiteY10" fmla="*/ 75152 h 116966"/>
                    <a:gd name="connsiteX11" fmla="*/ 32054 w 70378"/>
                    <a:gd name="connsiteY11" fmla="*/ 83534 h 116966"/>
                    <a:gd name="connsiteX12" fmla="*/ 23672 w 70378"/>
                    <a:gd name="connsiteY12" fmla="*/ 87725 h 116966"/>
                    <a:gd name="connsiteX13" fmla="*/ 11194 w 70378"/>
                    <a:gd name="connsiteY13" fmla="*/ 37624 h 116966"/>
                    <a:gd name="connsiteX14" fmla="*/ 15290 w 70378"/>
                    <a:gd name="connsiteY14" fmla="*/ 37624 h 116966"/>
                    <a:gd name="connsiteX15" fmla="*/ 15290 w 70378"/>
                    <a:gd name="connsiteY15" fmla="*/ 29242 h 116966"/>
                    <a:gd name="connsiteX16" fmla="*/ 19481 w 70378"/>
                    <a:gd name="connsiteY16" fmla="*/ 29242 h 116966"/>
                    <a:gd name="connsiteX17" fmla="*/ 23672 w 70378"/>
                    <a:gd name="connsiteY17" fmla="*/ 0 h 116966"/>
                    <a:gd name="connsiteX18" fmla="*/ 11194 w 70378"/>
                    <a:gd name="connsiteY18" fmla="*/ 0 h 116966"/>
                    <a:gd name="connsiteX19" fmla="*/ 2907 w 70378"/>
                    <a:gd name="connsiteY19" fmla="*/ 71056 h 116966"/>
                    <a:gd name="connsiteX20" fmla="*/ 7003 w 70378"/>
                    <a:gd name="connsiteY20" fmla="*/ 71056 h 116966"/>
                    <a:gd name="connsiteX21" fmla="*/ 7003 w 70378"/>
                    <a:gd name="connsiteY21" fmla="*/ 79438 h 116966"/>
                    <a:gd name="connsiteX22" fmla="*/ 11194 w 70378"/>
                    <a:gd name="connsiteY22" fmla="*/ 79438 h 116966"/>
                    <a:gd name="connsiteX23" fmla="*/ 11194 w 70378"/>
                    <a:gd name="connsiteY23" fmla="*/ 92011 h 116966"/>
                    <a:gd name="connsiteX24" fmla="*/ 19481 w 70378"/>
                    <a:gd name="connsiteY24" fmla="*/ 96107 h 1169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70378" h="116966">
                      <a:moveTo>
                        <a:pt x="19576" y="96012"/>
                      </a:moveTo>
                      <a:cubicBezTo>
                        <a:pt x="21005" y="100203"/>
                        <a:pt x="22434" y="104394"/>
                        <a:pt x="23767" y="108585"/>
                      </a:cubicBezTo>
                      <a:cubicBezTo>
                        <a:pt x="34530" y="113062"/>
                        <a:pt x="41579" y="116586"/>
                        <a:pt x="57295" y="116967"/>
                      </a:cubicBezTo>
                      <a:lnTo>
                        <a:pt x="57295" y="100298"/>
                      </a:lnTo>
                      <a:lnTo>
                        <a:pt x="61391" y="100298"/>
                      </a:lnTo>
                      <a:cubicBezTo>
                        <a:pt x="63486" y="96774"/>
                        <a:pt x="73011" y="82105"/>
                        <a:pt x="69678" y="75152"/>
                      </a:cubicBezTo>
                      <a:lnTo>
                        <a:pt x="65582" y="75152"/>
                      </a:lnTo>
                      <a:lnTo>
                        <a:pt x="65582" y="54388"/>
                      </a:lnTo>
                      <a:lnTo>
                        <a:pt x="61296" y="54388"/>
                      </a:lnTo>
                      <a:cubicBezTo>
                        <a:pt x="57200" y="61246"/>
                        <a:pt x="53009" y="68390"/>
                        <a:pt x="48723" y="75152"/>
                      </a:cubicBezTo>
                      <a:lnTo>
                        <a:pt x="36245" y="75152"/>
                      </a:lnTo>
                      <a:cubicBezTo>
                        <a:pt x="33768" y="83534"/>
                        <a:pt x="36816" y="78867"/>
                        <a:pt x="32054" y="83534"/>
                      </a:cubicBezTo>
                      <a:cubicBezTo>
                        <a:pt x="27291" y="88201"/>
                        <a:pt x="32054" y="85344"/>
                        <a:pt x="23672" y="87725"/>
                      </a:cubicBezTo>
                      <a:cubicBezTo>
                        <a:pt x="20243" y="78676"/>
                        <a:pt x="7003" y="50578"/>
                        <a:pt x="11194" y="37624"/>
                      </a:cubicBezTo>
                      <a:lnTo>
                        <a:pt x="15290" y="37624"/>
                      </a:lnTo>
                      <a:lnTo>
                        <a:pt x="15290" y="29242"/>
                      </a:lnTo>
                      <a:lnTo>
                        <a:pt x="19481" y="29242"/>
                      </a:lnTo>
                      <a:cubicBezTo>
                        <a:pt x="20910" y="19526"/>
                        <a:pt x="22338" y="9715"/>
                        <a:pt x="23672" y="0"/>
                      </a:cubicBezTo>
                      <a:lnTo>
                        <a:pt x="11194" y="0"/>
                      </a:lnTo>
                      <a:cubicBezTo>
                        <a:pt x="7956" y="15907"/>
                        <a:pt x="-5951" y="46292"/>
                        <a:pt x="2907" y="71056"/>
                      </a:cubicBezTo>
                      <a:lnTo>
                        <a:pt x="7003" y="71056"/>
                      </a:lnTo>
                      <a:lnTo>
                        <a:pt x="7003" y="79438"/>
                      </a:lnTo>
                      <a:lnTo>
                        <a:pt x="11194" y="79438"/>
                      </a:lnTo>
                      <a:lnTo>
                        <a:pt x="11194" y="92011"/>
                      </a:lnTo>
                      <a:cubicBezTo>
                        <a:pt x="13861" y="93345"/>
                        <a:pt x="16719" y="94774"/>
                        <a:pt x="19481" y="9610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2" name="任意多边形: 形状 41"/>
                <p:cNvSpPr/>
                <p:nvPr/>
              </p:nvSpPr>
              <p:spPr>
                <a:xfrm>
                  <a:off x="5941694" y="2360675"/>
                  <a:ext cx="45910" cy="62674"/>
                </a:xfrm>
                <a:custGeom>
                  <a:avLst/>
                  <a:gdLst>
                    <a:gd name="connsiteX0" fmla="*/ 4191 w 45910"/>
                    <a:gd name="connsiteY0" fmla="*/ 58483 h 62674"/>
                    <a:gd name="connsiteX1" fmla="*/ 4191 w 45910"/>
                    <a:gd name="connsiteY1" fmla="*/ 62674 h 62674"/>
                    <a:gd name="connsiteX2" fmla="*/ 25051 w 45910"/>
                    <a:gd name="connsiteY2" fmla="*/ 50292 h 62674"/>
                    <a:gd name="connsiteX3" fmla="*/ 25051 w 45910"/>
                    <a:gd name="connsiteY3" fmla="*/ 46006 h 62674"/>
                    <a:gd name="connsiteX4" fmla="*/ 33338 w 45910"/>
                    <a:gd name="connsiteY4" fmla="*/ 46006 h 62674"/>
                    <a:gd name="connsiteX5" fmla="*/ 41719 w 45910"/>
                    <a:gd name="connsiteY5" fmla="*/ 33433 h 62674"/>
                    <a:gd name="connsiteX6" fmla="*/ 45910 w 45910"/>
                    <a:gd name="connsiteY6" fmla="*/ 33433 h 62674"/>
                    <a:gd name="connsiteX7" fmla="*/ 45910 w 45910"/>
                    <a:gd name="connsiteY7" fmla="*/ 29242 h 62674"/>
                    <a:gd name="connsiteX8" fmla="*/ 8382 w 45910"/>
                    <a:gd name="connsiteY8" fmla="*/ 0 h 62674"/>
                    <a:gd name="connsiteX9" fmla="*/ 8382 w 45910"/>
                    <a:gd name="connsiteY9" fmla="*/ 25051 h 62674"/>
                    <a:gd name="connsiteX10" fmla="*/ 0 w 45910"/>
                    <a:gd name="connsiteY10" fmla="*/ 25051 h 62674"/>
                    <a:gd name="connsiteX11" fmla="*/ 0 w 45910"/>
                    <a:gd name="connsiteY11" fmla="*/ 37624 h 62674"/>
                    <a:gd name="connsiteX12" fmla="*/ 4191 w 45910"/>
                    <a:gd name="connsiteY12" fmla="*/ 37624 h 62674"/>
                    <a:gd name="connsiteX13" fmla="*/ 0 w 45910"/>
                    <a:gd name="connsiteY13" fmla="*/ 58483 h 62674"/>
                    <a:gd name="connsiteX14" fmla="*/ 4191 w 45910"/>
                    <a:gd name="connsiteY14" fmla="*/ 58483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45910" h="62674">
                      <a:moveTo>
                        <a:pt x="4191" y="58483"/>
                      </a:moveTo>
                      <a:lnTo>
                        <a:pt x="4191" y="62674"/>
                      </a:lnTo>
                      <a:cubicBezTo>
                        <a:pt x="14859" y="60007"/>
                        <a:pt x="17812" y="56293"/>
                        <a:pt x="25051" y="50292"/>
                      </a:cubicBezTo>
                      <a:lnTo>
                        <a:pt x="25051" y="46006"/>
                      </a:lnTo>
                      <a:lnTo>
                        <a:pt x="33338" y="46006"/>
                      </a:lnTo>
                      <a:cubicBezTo>
                        <a:pt x="36195" y="41815"/>
                        <a:pt x="38957" y="37624"/>
                        <a:pt x="41719" y="33433"/>
                      </a:cubicBezTo>
                      <a:lnTo>
                        <a:pt x="45910" y="33433"/>
                      </a:lnTo>
                      <a:lnTo>
                        <a:pt x="45910" y="29242"/>
                      </a:lnTo>
                      <a:cubicBezTo>
                        <a:pt x="31432" y="20669"/>
                        <a:pt x="26479" y="4667"/>
                        <a:pt x="8382" y="0"/>
                      </a:cubicBezTo>
                      <a:lnTo>
                        <a:pt x="8382" y="25051"/>
                      </a:lnTo>
                      <a:lnTo>
                        <a:pt x="0" y="25051"/>
                      </a:lnTo>
                      <a:lnTo>
                        <a:pt x="0" y="37624"/>
                      </a:lnTo>
                      <a:lnTo>
                        <a:pt x="4191" y="37624"/>
                      </a:lnTo>
                      <a:cubicBezTo>
                        <a:pt x="2667" y="44577"/>
                        <a:pt x="1333" y="51530"/>
                        <a:pt x="0" y="58483"/>
                      </a:cubicBez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3" name="任意多边形: 形状 42"/>
                <p:cNvSpPr/>
                <p:nvPr/>
              </p:nvSpPr>
              <p:spPr>
                <a:xfrm>
                  <a:off x="5728429" y="2352239"/>
                  <a:ext cx="192119" cy="121593"/>
                </a:xfrm>
                <a:custGeom>
                  <a:avLst/>
                  <a:gdLst>
                    <a:gd name="connsiteX0" fmla="*/ 4381 w 192119"/>
                    <a:gd name="connsiteY0" fmla="*/ 121307 h 121593"/>
                    <a:gd name="connsiteX1" fmla="*/ 29432 w 192119"/>
                    <a:gd name="connsiteY1" fmla="*/ 104639 h 121593"/>
                    <a:gd name="connsiteX2" fmla="*/ 41910 w 192119"/>
                    <a:gd name="connsiteY2" fmla="*/ 96257 h 121593"/>
                    <a:gd name="connsiteX3" fmla="*/ 46101 w 192119"/>
                    <a:gd name="connsiteY3" fmla="*/ 96257 h 121593"/>
                    <a:gd name="connsiteX4" fmla="*/ 46101 w 192119"/>
                    <a:gd name="connsiteY4" fmla="*/ 108830 h 121593"/>
                    <a:gd name="connsiteX5" fmla="*/ 66961 w 192119"/>
                    <a:gd name="connsiteY5" fmla="*/ 108830 h 121593"/>
                    <a:gd name="connsiteX6" fmla="*/ 71152 w 192119"/>
                    <a:gd name="connsiteY6" fmla="*/ 121307 h 121593"/>
                    <a:gd name="connsiteX7" fmla="*/ 92012 w 192119"/>
                    <a:gd name="connsiteY7" fmla="*/ 113116 h 121593"/>
                    <a:gd name="connsiteX8" fmla="*/ 96202 w 192119"/>
                    <a:gd name="connsiteY8" fmla="*/ 113116 h 121593"/>
                    <a:gd name="connsiteX9" fmla="*/ 96202 w 192119"/>
                    <a:gd name="connsiteY9" fmla="*/ 108830 h 121593"/>
                    <a:gd name="connsiteX10" fmla="*/ 83725 w 192119"/>
                    <a:gd name="connsiteY10" fmla="*/ 96257 h 121593"/>
                    <a:gd name="connsiteX11" fmla="*/ 62865 w 192119"/>
                    <a:gd name="connsiteY11" fmla="*/ 100448 h 121593"/>
                    <a:gd name="connsiteX12" fmla="*/ 62865 w 192119"/>
                    <a:gd name="connsiteY12" fmla="*/ 96257 h 121593"/>
                    <a:gd name="connsiteX13" fmla="*/ 46101 w 192119"/>
                    <a:gd name="connsiteY13" fmla="*/ 87875 h 121593"/>
                    <a:gd name="connsiteX14" fmla="*/ 46101 w 192119"/>
                    <a:gd name="connsiteY14" fmla="*/ 79493 h 121593"/>
                    <a:gd name="connsiteX15" fmla="*/ 58674 w 192119"/>
                    <a:gd name="connsiteY15" fmla="*/ 79493 h 121593"/>
                    <a:gd name="connsiteX16" fmla="*/ 58674 w 192119"/>
                    <a:gd name="connsiteY16" fmla="*/ 62919 h 121593"/>
                    <a:gd name="connsiteX17" fmla="*/ 71152 w 192119"/>
                    <a:gd name="connsiteY17" fmla="*/ 62919 h 121593"/>
                    <a:gd name="connsiteX18" fmla="*/ 71152 w 192119"/>
                    <a:gd name="connsiteY18" fmla="*/ 67015 h 121593"/>
                    <a:gd name="connsiteX19" fmla="*/ 83629 w 192119"/>
                    <a:gd name="connsiteY19" fmla="*/ 71206 h 121593"/>
                    <a:gd name="connsiteX20" fmla="*/ 75248 w 192119"/>
                    <a:gd name="connsiteY20" fmla="*/ 79493 h 121593"/>
                    <a:gd name="connsiteX21" fmla="*/ 79439 w 192119"/>
                    <a:gd name="connsiteY21" fmla="*/ 92066 h 121593"/>
                    <a:gd name="connsiteX22" fmla="*/ 116967 w 192119"/>
                    <a:gd name="connsiteY22" fmla="*/ 83684 h 121593"/>
                    <a:gd name="connsiteX23" fmla="*/ 116967 w 192119"/>
                    <a:gd name="connsiteY23" fmla="*/ 75302 h 121593"/>
                    <a:gd name="connsiteX24" fmla="*/ 142018 w 192119"/>
                    <a:gd name="connsiteY24" fmla="*/ 96257 h 121593"/>
                    <a:gd name="connsiteX25" fmla="*/ 175546 w 192119"/>
                    <a:gd name="connsiteY25" fmla="*/ 108830 h 121593"/>
                    <a:gd name="connsiteX26" fmla="*/ 175546 w 192119"/>
                    <a:gd name="connsiteY26" fmla="*/ 96257 h 121593"/>
                    <a:gd name="connsiteX27" fmla="*/ 179641 w 192119"/>
                    <a:gd name="connsiteY27" fmla="*/ 96257 h 121593"/>
                    <a:gd name="connsiteX28" fmla="*/ 192119 w 192119"/>
                    <a:gd name="connsiteY28" fmla="*/ 79493 h 121593"/>
                    <a:gd name="connsiteX29" fmla="*/ 171260 w 192119"/>
                    <a:gd name="connsiteY29" fmla="*/ 83684 h 121593"/>
                    <a:gd name="connsiteX30" fmla="*/ 175546 w 192119"/>
                    <a:gd name="connsiteY30" fmla="*/ 58728 h 121593"/>
                    <a:gd name="connsiteX31" fmla="*/ 162973 w 192119"/>
                    <a:gd name="connsiteY31" fmla="*/ 54442 h 121593"/>
                    <a:gd name="connsiteX32" fmla="*/ 158782 w 192119"/>
                    <a:gd name="connsiteY32" fmla="*/ 83684 h 121593"/>
                    <a:gd name="connsiteX33" fmla="*/ 146304 w 192119"/>
                    <a:gd name="connsiteY33" fmla="*/ 79493 h 121593"/>
                    <a:gd name="connsiteX34" fmla="*/ 146304 w 192119"/>
                    <a:gd name="connsiteY34" fmla="*/ 54537 h 121593"/>
                    <a:gd name="connsiteX35" fmla="*/ 133826 w 192119"/>
                    <a:gd name="connsiteY35" fmla="*/ 58823 h 121593"/>
                    <a:gd name="connsiteX36" fmla="*/ 133826 w 192119"/>
                    <a:gd name="connsiteY36" fmla="*/ 54537 h 121593"/>
                    <a:gd name="connsiteX37" fmla="*/ 117062 w 192119"/>
                    <a:gd name="connsiteY37" fmla="*/ 54537 h 121593"/>
                    <a:gd name="connsiteX38" fmla="*/ 129635 w 192119"/>
                    <a:gd name="connsiteY38" fmla="*/ 33677 h 121593"/>
                    <a:gd name="connsiteX39" fmla="*/ 112967 w 192119"/>
                    <a:gd name="connsiteY39" fmla="*/ 29486 h 121593"/>
                    <a:gd name="connsiteX40" fmla="*/ 121349 w 192119"/>
                    <a:gd name="connsiteY40" fmla="*/ 12913 h 121593"/>
                    <a:gd name="connsiteX41" fmla="*/ 96202 w 192119"/>
                    <a:gd name="connsiteY41" fmla="*/ 21200 h 121593"/>
                    <a:gd name="connsiteX42" fmla="*/ 112967 w 192119"/>
                    <a:gd name="connsiteY42" fmla="*/ 42059 h 121593"/>
                    <a:gd name="connsiteX43" fmla="*/ 104584 w 192119"/>
                    <a:gd name="connsiteY43" fmla="*/ 58823 h 121593"/>
                    <a:gd name="connsiteX44" fmla="*/ 133826 w 192119"/>
                    <a:gd name="connsiteY44" fmla="*/ 63014 h 121593"/>
                    <a:gd name="connsiteX45" fmla="*/ 133826 w 192119"/>
                    <a:gd name="connsiteY45" fmla="*/ 67110 h 121593"/>
                    <a:gd name="connsiteX46" fmla="*/ 87916 w 192119"/>
                    <a:gd name="connsiteY46" fmla="*/ 63014 h 121593"/>
                    <a:gd name="connsiteX47" fmla="*/ 83725 w 192119"/>
                    <a:gd name="connsiteY47" fmla="*/ 63014 h 121593"/>
                    <a:gd name="connsiteX48" fmla="*/ 83725 w 192119"/>
                    <a:gd name="connsiteY48" fmla="*/ 54632 h 121593"/>
                    <a:gd name="connsiteX49" fmla="*/ 100298 w 192119"/>
                    <a:gd name="connsiteY49" fmla="*/ 58919 h 121593"/>
                    <a:gd name="connsiteX50" fmla="*/ 96202 w 192119"/>
                    <a:gd name="connsiteY50" fmla="*/ 50441 h 121593"/>
                    <a:gd name="connsiteX51" fmla="*/ 96202 w 192119"/>
                    <a:gd name="connsiteY51" fmla="*/ 46250 h 121593"/>
                    <a:gd name="connsiteX52" fmla="*/ 75343 w 192119"/>
                    <a:gd name="connsiteY52" fmla="*/ 42059 h 121593"/>
                    <a:gd name="connsiteX53" fmla="*/ 75343 w 192119"/>
                    <a:gd name="connsiteY53" fmla="*/ 29582 h 121593"/>
                    <a:gd name="connsiteX54" fmla="*/ 83725 w 192119"/>
                    <a:gd name="connsiteY54" fmla="*/ 29582 h 121593"/>
                    <a:gd name="connsiteX55" fmla="*/ 100298 w 192119"/>
                    <a:gd name="connsiteY55" fmla="*/ 4531 h 121593"/>
                    <a:gd name="connsiteX56" fmla="*/ 100298 w 192119"/>
                    <a:gd name="connsiteY56" fmla="*/ 340 h 121593"/>
                    <a:gd name="connsiteX57" fmla="*/ 83725 w 192119"/>
                    <a:gd name="connsiteY57" fmla="*/ 340 h 121593"/>
                    <a:gd name="connsiteX58" fmla="*/ 83725 w 192119"/>
                    <a:gd name="connsiteY58" fmla="*/ 12913 h 121593"/>
                    <a:gd name="connsiteX59" fmla="*/ 71247 w 192119"/>
                    <a:gd name="connsiteY59" fmla="*/ 12913 h 121593"/>
                    <a:gd name="connsiteX60" fmla="*/ 71247 w 192119"/>
                    <a:gd name="connsiteY60" fmla="*/ 340 h 121593"/>
                    <a:gd name="connsiteX61" fmla="*/ 58769 w 192119"/>
                    <a:gd name="connsiteY61" fmla="*/ 4531 h 121593"/>
                    <a:gd name="connsiteX62" fmla="*/ 62960 w 192119"/>
                    <a:gd name="connsiteY62" fmla="*/ 4531 h 121593"/>
                    <a:gd name="connsiteX63" fmla="*/ 62960 w 192119"/>
                    <a:gd name="connsiteY63" fmla="*/ 8722 h 121593"/>
                    <a:gd name="connsiteX64" fmla="*/ 54578 w 192119"/>
                    <a:gd name="connsiteY64" fmla="*/ 8722 h 121593"/>
                    <a:gd name="connsiteX65" fmla="*/ 54578 w 192119"/>
                    <a:gd name="connsiteY65" fmla="*/ 340 h 121593"/>
                    <a:gd name="connsiteX66" fmla="*/ 33719 w 192119"/>
                    <a:gd name="connsiteY66" fmla="*/ 340 h 121593"/>
                    <a:gd name="connsiteX67" fmla="*/ 37909 w 192119"/>
                    <a:gd name="connsiteY67" fmla="*/ 17104 h 121593"/>
                    <a:gd name="connsiteX68" fmla="*/ 21146 w 192119"/>
                    <a:gd name="connsiteY68" fmla="*/ 17104 h 121593"/>
                    <a:gd name="connsiteX69" fmla="*/ 25241 w 192119"/>
                    <a:gd name="connsiteY69" fmla="*/ 33773 h 121593"/>
                    <a:gd name="connsiteX70" fmla="*/ 41910 w 192119"/>
                    <a:gd name="connsiteY70" fmla="*/ 37964 h 121593"/>
                    <a:gd name="connsiteX71" fmla="*/ 41910 w 192119"/>
                    <a:gd name="connsiteY71" fmla="*/ 42155 h 121593"/>
                    <a:gd name="connsiteX72" fmla="*/ 29432 w 192119"/>
                    <a:gd name="connsiteY72" fmla="*/ 42155 h 121593"/>
                    <a:gd name="connsiteX73" fmla="*/ 29432 w 192119"/>
                    <a:gd name="connsiteY73" fmla="*/ 46346 h 121593"/>
                    <a:gd name="connsiteX74" fmla="*/ 16954 w 192119"/>
                    <a:gd name="connsiteY74" fmla="*/ 50537 h 121593"/>
                    <a:gd name="connsiteX75" fmla="*/ 16954 w 192119"/>
                    <a:gd name="connsiteY75" fmla="*/ 67205 h 121593"/>
                    <a:gd name="connsiteX76" fmla="*/ 33623 w 192119"/>
                    <a:gd name="connsiteY76" fmla="*/ 54728 h 121593"/>
                    <a:gd name="connsiteX77" fmla="*/ 33623 w 192119"/>
                    <a:gd name="connsiteY77" fmla="*/ 59014 h 121593"/>
                    <a:gd name="connsiteX78" fmla="*/ 37814 w 192119"/>
                    <a:gd name="connsiteY78" fmla="*/ 59014 h 121593"/>
                    <a:gd name="connsiteX79" fmla="*/ 29337 w 192119"/>
                    <a:gd name="connsiteY79" fmla="*/ 83969 h 121593"/>
                    <a:gd name="connsiteX80" fmla="*/ 25146 w 192119"/>
                    <a:gd name="connsiteY80" fmla="*/ 83969 h 121593"/>
                    <a:gd name="connsiteX81" fmla="*/ 25146 w 192119"/>
                    <a:gd name="connsiteY81" fmla="*/ 88160 h 121593"/>
                    <a:gd name="connsiteX82" fmla="*/ 29337 w 192119"/>
                    <a:gd name="connsiteY82" fmla="*/ 88160 h 121593"/>
                    <a:gd name="connsiteX83" fmla="*/ 12668 w 192119"/>
                    <a:gd name="connsiteY83" fmla="*/ 109115 h 121593"/>
                    <a:gd name="connsiteX84" fmla="*/ 8477 w 192119"/>
                    <a:gd name="connsiteY84" fmla="*/ 79778 h 121593"/>
                    <a:gd name="connsiteX85" fmla="*/ 0 w 192119"/>
                    <a:gd name="connsiteY85" fmla="*/ 79778 h 121593"/>
                    <a:gd name="connsiteX86" fmla="*/ 4191 w 192119"/>
                    <a:gd name="connsiteY86" fmla="*/ 121593 h 121593"/>
                    <a:gd name="connsiteX87" fmla="*/ 50387 w 192119"/>
                    <a:gd name="connsiteY87" fmla="*/ 21104 h 121593"/>
                    <a:gd name="connsiteX88" fmla="*/ 67056 w 192119"/>
                    <a:gd name="connsiteY88" fmla="*/ 29486 h 121593"/>
                    <a:gd name="connsiteX89" fmla="*/ 50387 w 192119"/>
                    <a:gd name="connsiteY89" fmla="*/ 37868 h 121593"/>
                    <a:gd name="connsiteX90" fmla="*/ 50387 w 192119"/>
                    <a:gd name="connsiteY90" fmla="*/ 33677 h 121593"/>
                    <a:gd name="connsiteX91" fmla="*/ 42005 w 192119"/>
                    <a:gd name="connsiteY91" fmla="*/ 33677 h 121593"/>
                    <a:gd name="connsiteX92" fmla="*/ 50387 w 192119"/>
                    <a:gd name="connsiteY92" fmla="*/ 21200 h 1215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</a:cxnLst>
                  <a:rect l="l" t="t" r="r" b="b"/>
                  <a:pathLst>
                    <a:path w="192119" h="121593">
                      <a:moveTo>
                        <a:pt x="4381" y="121307"/>
                      </a:moveTo>
                      <a:cubicBezTo>
                        <a:pt x="28575" y="118926"/>
                        <a:pt x="19526" y="116831"/>
                        <a:pt x="29432" y="104639"/>
                      </a:cubicBezTo>
                      <a:cubicBezTo>
                        <a:pt x="32766" y="100638"/>
                        <a:pt x="38005" y="101591"/>
                        <a:pt x="41910" y="96257"/>
                      </a:cubicBezTo>
                      <a:lnTo>
                        <a:pt x="46101" y="96257"/>
                      </a:lnTo>
                      <a:lnTo>
                        <a:pt x="46101" y="108830"/>
                      </a:lnTo>
                      <a:lnTo>
                        <a:pt x="66961" y="108830"/>
                      </a:lnTo>
                      <a:cubicBezTo>
                        <a:pt x="68390" y="113116"/>
                        <a:pt x="69818" y="117116"/>
                        <a:pt x="71152" y="121307"/>
                      </a:cubicBezTo>
                      <a:cubicBezTo>
                        <a:pt x="85249" y="120831"/>
                        <a:pt x="86392" y="121498"/>
                        <a:pt x="92012" y="113116"/>
                      </a:cubicBezTo>
                      <a:lnTo>
                        <a:pt x="96202" y="113116"/>
                      </a:lnTo>
                      <a:lnTo>
                        <a:pt x="96202" y="108830"/>
                      </a:lnTo>
                      <a:cubicBezTo>
                        <a:pt x="92869" y="106925"/>
                        <a:pt x="83725" y="96257"/>
                        <a:pt x="83725" y="96257"/>
                      </a:cubicBezTo>
                      <a:cubicBezTo>
                        <a:pt x="76772" y="97590"/>
                        <a:pt x="69818" y="99019"/>
                        <a:pt x="62865" y="100448"/>
                      </a:cubicBezTo>
                      <a:lnTo>
                        <a:pt x="62865" y="96257"/>
                      </a:lnTo>
                      <a:cubicBezTo>
                        <a:pt x="55817" y="91780"/>
                        <a:pt x="56007" y="90256"/>
                        <a:pt x="46101" y="87875"/>
                      </a:cubicBezTo>
                      <a:lnTo>
                        <a:pt x="46101" y="79493"/>
                      </a:lnTo>
                      <a:lnTo>
                        <a:pt x="58674" y="79493"/>
                      </a:lnTo>
                      <a:lnTo>
                        <a:pt x="58674" y="62919"/>
                      </a:lnTo>
                      <a:lnTo>
                        <a:pt x="71152" y="62919"/>
                      </a:lnTo>
                      <a:lnTo>
                        <a:pt x="71152" y="67015"/>
                      </a:lnTo>
                      <a:cubicBezTo>
                        <a:pt x="75343" y="68539"/>
                        <a:pt x="79534" y="69872"/>
                        <a:pt x="83629" y="71206"/>
                      </a:cubicBezTo>
                      <a:cubicBezTo>
                        <a:pt x="80201" y="76730"/>
                        <a:pt x="80677" y="76254"/>
                        <a:pt x="75248" y="79493"/>
                      </a:cubicBezTo>
                      <a:cubicBezTo>
                        <a:pt x="76676" y="83684"/>
                        <a:pt x="78105" y="87875"/>
                        <a:pt x="79439" y="92066"/>
                      </a:cubicBezTo>
                      <a:cubicBezTo>
                        <a:pt x="98870" y="91589"/>
                        <a:pt x="102489" y="86732"/>
                        <a:pt x="116967" y="83684"/>
                      </a:cubicBezTo>
                      <a:lnTo>
                        <a:pt x="116967" y="75302"/>
                      </a:lnTo>
                      <a:cubicBezTo>
                        <a:pt x="136303" y="75778"/>
                        <a:pt x="139255" y="79969"/>
                        <a:pt x="142018" y="96257"/>
                      </a:cubicBezTo>
                      <a:cubicBezTo>
                        <a:pt x="156210" y="99400"/>
                        <a:pt x="161163" y="105972"/>
                        <a:pt x="175546" y="108830"/>
                      </a:cubicBezTo>
                      <a:lnTo>
                        <a:pt x="175546" y="96257"/>
                      </a:lnTo>
                      <a:lnTo>
                        <a:pt x="179641" y="96257"/>
                      </a:lnTo>
                      <a:cubicBezTo>
                        <a:pt x="186976" y="87303"/>
                        <a:pt x="187833" y="93685"/>
                        <a:pt x="192119" y="79493"/>
                      </a:cubicBezTo>
                      <a:cubicBezTo>
                        <a:pt x="185166" y="81017"/>
                        <a:pt x="178308" y="82350"/>
                        <a:pt x="171260" y="83684"/>
                      </a:cubicBezTo>
                      <a:cubicBezTo>
                        <a:pt x="171450" y="71777"/>
                        <a:pt x="172688" y="65777"/>
                        <a:pt x="175546" y="58728"/>
                      </a:cubicBezTo>
                      <a:cubicBezTo>
                        <a:pt x="171260" y="57204"/>
                        <a:pt x="167164" y="55966"/>
                        <a:pt x="162973" y="54442"/>
                      </a:cubicBezTo>
                      <a:cubicBezTo>
                        <a:pt x="160973" y="64824"/>
                        <a:pt x="158782" y="69682"/>
                        <a:pt x="158782" y="83684"/>
                      </a:cubicBezTo>
                      <a:cubicBezTo>
                        <a:pt x="154591" y="82350"/>
                        <a:pt x="150400" y="80921"/>
                        <a:pt x="146304" y="79493"/>
                      </a:cubicBezTo>
                      <a:lnTo>
                        <a:pt x="146304" y="54537"/>
                      </a:lnTo>
                      <a:cubicBezTo>
                        <a:pt x="142113" y="55966"/>
                        <a:pt x="137922" y="57299"/>
                        <a:pt x="133826" y="58823"/>
                      </a:cubicBezTo>
                      <a:lnTo>
                        <a:pt x="133826" y="54537"/>
                      </a:lnTo>
                      <a:lnTo>
                        <a:pt x="117062" y="54537"/>
                      </a:lnTo>
                      <a:cubicBezTo>
                        <a:pt x="122206" y="45679"/>
                        <a:pt x="126682" y="45488"/>
                        <a:pt x="129635" y="33677"/>
                      </a:cubicBezTo>
                      <a:cubicBezTo>
                        <a:pt x="124111" y="32344"/>
                        <a:pt x="118491" y="30915"/>
                        <a:pt x="112967" y="29486"/>
                      </a:cubicBezTo>
                      <a:cubicBezTo>
                        <a:pt x="116967" y="21962"/>
                        <a:pt x="118967" y="22914"/>
                        <a:pt x="121349" y="12913"/>
                      </a:cubicBezTo>
                      <a:cubicBezTo>
                        <a:pt x="105251" y="14913"/>
                        <a:pt x="109728" y="17961"/>
                        <a:pt x="96202" y="21200"/>
                      </a:cubicBezTo>
                      <a:cubicBezTo>
                        <a:pt x="96679" y="38821"/>
                        <a:pt x="96202" y="40440"/>
                        <a:pt x="112967" y="42059"/>
                      </a:cubicBezTo>
                      <a:cubicBezTo>
                        <a:pt x="108871" y="49584"/>
                        <a:pt x="106966" y="48632"/>
                        <a:pt x="104584" y="58823"/>
                      </a:cubicBezTo>
                      <a:cubicBezTo>
                        <a:pt x="114872" y="60728"/>
                        <a:pt x="119920" y="62824"/>
                        <a:pt x="133826" y="63014"/>
                      </a:cubicBezTo>
                      <a:lnTo>
                        <a:pt x="133826" y="67110"/>
                      </a:lnTo>
                      <a:cubicBezTo>
                        <a:pt x="119444" y="67586"/>
                        <a:pt x="95441" y="69968"/>
                        <a:pt x="87916" y="63014"/>
                      </a:cubicBezTo>
                      <a:lnTo>
                        <a:pt x="83725" y="63014"/>
                      </a:lnTo>
                      <a:lnTo>
                        <a:pt x="83725" y="54632"/>
                      </a:lnTo>
                      <a:cubicBezTo>
                        <a:pt x="90106" y="57109"/>
                        <a:pt x="90488" y="57966"/>
                        <a:pt x="100298" y="58919"/>
                      </a:cubicBezTo>
                      <a:cubicBezTo>
                        <a:pt x="97917" y="50441"/>
                        <a:pt x="100870" y="55204"/>
                        <a:pt x="96202" y="50441"/>
                      </a:cubicBezTo>
                      <a:lnTo>
                        <a:pt x="96202" y="46250"/>
                      </a:lnTo>
                      <a:cubicBezTo>
                        <a:pt x="89345" y="44917"/>
                        <a:pt x="82391" y="43488"/>
                        <a:pt x="75343" y="42059"/>
                      </a:cubicBezTo>
                      <a:lnTo>
                        <a:pt x="75343" y="29582"/>
                      </a:lnTo>
                      <a:lnTo>
                        <a:pt x="83725" y="29582"/>
                      </a:lnTo>
                      <a:cubicBezTo>
                        <a:pt x="86201" y="19676"/>
                        <a:pt x="93726" y="9865"/>
                        <a:pt x="100298" y="4531"/>
                      </a:cubicBezTo>
                      <a:lnTo>
                        <a:pt x="100298" y="340"/>
                      </a:lnTo>
                      <a:lnTo>
                        <a:pt x="83725" y="340"/>
                      </a:lnTo>
                      <a:lnTo>
                        <a:pt x="83725" y="12913"/>
                      </a:lnTo>
                      <a:lnTo>
                        <a:pt x="71247" y="12913"/>
                      </a:lnTo>
                      <a:lnTo>
                        <a:pt x="71247" y="340"/>
                      </a:lnTo>
                      <a:cubicBezTo>
                        <a:pt x="68961" y="530"/>
                        <a:pt x="53912" y="-2041"/>
                        <a:pt x="58769" y="4531"/>
                      </a:cubicBezTo>
                      <a:lnTo>
                        <a:pt x="62960" y="4531"/>
                      </a:lnTo>
                      <a:lnTo>
                        <a:pt x="62960" y="8722"/>
                      </a:lnTo>
                      <a:lnTo>
                        <a:pt x="54578" y="8722"/>
                      </a:lnTo>
                      <a:lnTo>
                        <a:pt x="54578" y="340"/>
                      </a:lnTo>
                      <a:lnTo>
                        <a:pt x="33719" y="340"/>
                      </a:lnTo>
                      <a:cubicBezTo>
                        <a:pt x="36195" y="6817"/>
                        <a:pt x="37052" y="7103"/>
                        <a:pt x="37909" y="17104"/>
                      </a:cubicBezTo>
                      <a:lnTo>
                        <a:pt x="21146" y="17104"/>
                      </a:lnTo>
                      <a:cubicBezTo>
                        <a:pt x="22479" y="22628"/>
                        <a:pt x="23908" y="28153"/>
                        <a:pt x="25241" y="33773"/>
                      </a:cubicBezTo>
                      <a:cubicBezTo>
                        <a:pt x="30861" y="35201"/>
                        <a:pt x="36481" y="36535"/>
                        <a:pt x="41910" y="37964"/>
                      </a:cubicBezTo>
                      <a:lnTo>
                        <a:pt x="41910" y="42155"/>
                      </a:lnTo>
                      <a:lnTo>
                        <a:pt x="29432" y="42155"/>
                      </a:lnTo>
                      <a:lnTo>
                        <a:pt x="29432" y="46346"/>
                      </a:lnTo>
                      <a:cubicBezTo>
                        <a:pt x="25241" y="47774"/>
                        <a:pt x="21146" y="49108"/>
                        <a:pt x="16954" y="50537"/>
                      </a:cubicBezTo>
                      <a:lnTo>
                        <a:pt x="16954" y="67205"/>
                      </a:lnTo>
                      <a:cubicBezTo>
                        <a:pt x="22479" y="63110"/>
                        <a:pt x="28099" y="59014"/>
                        <a:pt x="33623" y="54728"/>
                      </a:cubicBezTo>
                      <a:lnTo>
                        <a:pt x="33623" y="59014"/>
                      </a:lnTo>
                      <a:lnTo>
                        <a:pt x="37814" y="59014"/>
                      </a:lnTo>
                      <a:cubicBezTo>
                        <a:pt x="34957" y="67205"/>
                        <a:pt x="32195" y="75587"/>
                        <a:pt x="29337" y="83969"/>
                      </a:cubicBezTo>
                      <a:lnTo>
                        <a:pt x="25146" y="83969"/>
                      </a:lnTo>
                      <a:lnTo>
                        <a:pt x="25146" y="88160"/>
                      </a:lnTo>
                      <a:lnTo>
                        <a:pt x="29337" y="88160"/>
                      </a:lnTo>
                      <a:cubicBezTo>
                        <a:pt x="28384" y="99781"/>
                        <a:pt x="20479" y="104543"/>
                        <a:pt x="12668" y="109115"/>
                      </a:cubicBezTo>
                      <a:cubicBezTo>
                        <a:pt x="9716" y="101305"/>
                        <a:pt x="8382" y="92828"/>
                        <a:pt x="8477" y="79778"/>
                      </a:cubicBezTo>
                      <a:lnTo>
                        <a:pt x="0" y="79778"/>
                      </a:lnTo>
                      <a:cubicBezTo>
                        <a:pt x="1429" y="93780"/>
                        <a:pt x="2857" y="107687"/>
                        <a:pt x="4191" y="121593"/>
                      </a:cubicBezTo>
                      <a:close/>
                      <a:moveTo>
                        <a:pt x="50387" y="21104"/>
                      </a:moveTo>
                      <a:cubicBezTo>
                        <a:pt x="59436" y="23105"/>
                        <a:pt x="62294" y="23771"/>
                        <a:pt x="67056" y="29486"/>
                      </a:cubicBezTo>
                      <a:cubicBezTo>
                        <a:pt x="59626" y="33487"/>
                        <a:pt x="60579" y="35487"/>
                        <a:pt x="50387" y="37868"/>
                      </a:cubicBezTo>
                      <a:lnTo>
                        <a:pt x="50387" y="33677"/>
                      </a:lnTo>
                      <a:lnTo>
                        <a:pt x="42005" y="33677"/>
                      </a:lnTo>
                      <a:cubicBezTo>
                        <a:pt x="44768" y="29486"/>
                        <a:pt x="47625" y="25391"/>
                        <a:pt x="50387" y="2120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4" name="任意多边形: 形状 43"/>
                <p:cNvSpPr/>
                <p:nvPr/>
              </p:nvSpPr>
              <p:spPr>
                <a:xfrm>
                  <a:off x="6309168" y="2908077"/>
                  <a:ext cx="46022" cy="66865"/>
                </a:xfrm>
                <a:custGeom>
                  <a:avLst/>
                  <a:gdLst>
                    <a:gd name="connsiteX0" fmla="*/ 25051 w 46022"/>
                    <a:gd name="connsiteY0" fmla="*/ 66675 h 66865"/>
                    <a:gd name="connsiteX1" fmla="*/ 41720 w 46022"/>
                    <a:gd name="connsiteY1" fmla="*/ 62484 h 66865"/>
                    <a:gd name="connsiteX2" fmla="*/ 41720 w 46022"/>
                    <a:gd name="connsiteY2" fmla="*/ 29147 h 66865"/>
                    <a:gd name="connsiteX3" fmla="*/ 41720 w 46022"/>
                    <a:gd name="connsiteY3" fmla="*/ 20860 h 66865"/>
                    <a:gd name="connsiteX4" fmla="*/ 25051 w 46022"/>
                    <a:gd name="connsiteY4" fmla="*/ 29147 h 66865"/>
                    <a:gd name="connsiteX5" fmla="*/ 25051 w 46022"/>
                    <a:gd name="connsiteY5" fmla="*/ 37624 h 66865"/>
                    <a:gd name="connsiteX6" fmla="*/ 16669 w 46022"/>
                    <a:gd name="connsiteY6" fmla="*/ 37624 h 66865"/>
                    <a:gd name="connsiteX7" fmla="*/ 4096 w 46022"/>
                    <a:gd name="connsiteY7" fmla="*/ 4191 h 66865"/>
                    <a:gd name="connsiteX8" fmla="*/ 4096 w 46022"/>
                    <a:gd name="connsiteY8" fmla="*/ 0 h 66865"/>
                    <a:gd name="connsiteX9" fmla="*/ 0 w 46022"/>
                    <a:gd name="connsiteY9" fmla="*/ 0 h 66865"/>
                    <a:gd name="connsiteX10" fmla="*/ 4096 w 46022"/>
                    <a:gd name="connsiteY10" fmla="*/ 25146 h 66865"/>
                    <a:gd name="connsiteX11" fmla="*/ 8382 w 46022"/>
                    <a:gd name="connsiteY11" fmla="*/ 25146 h 66865"/>
                    <a:gd name="connsiteX12" fmla="*/ 4096 w 46022"/>
                    <a:gd name="connsiteY12" fmla="*/ 41815 h 66865"/>
                    <a:gd name="connsiteX13" fmla="*/ 16669 w 46022"/>
                    <a:gd name="connsiteY13" fmla="*/ 46006 h 66865"/>
                    <a:gd name="connsiteX14" fmla="*/ 25051 w 46022"/>
                    <a:gd name="connsiteY14" fmla="*/ 62675 h 66865"/>
                    <a:gd name="connsiteX15" fmla="*/ 25051 w 46022"/>
                    <a:gd name="connsiteY15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46022" h="66865">
                      <a:moveTo>
                        <a:pt x="25051" y="66675"/>
                      </a:moveTo>
                      <a:cubicBezTo>
                        <a:pt x="30671" y="65342"/>
                        <a:pt x="36195" y="63818"/>
                        <a:pt x="41720" y="62484"/>
                      </a:cubicBezTo>
                      <a:cubicBezTo>
                        <a:pt x="43910" y="52197"/>
                        <a:pt x="50197" y="38005"/>
                        <a:pt x="41720" y="29147"/>
                      </a:cubicBezTo>
                      <a:lnTo>
                        <a:pt x="41720" y="20860"/>
                      </a:lnTo>
                      <a:cubicBezTo>
                        <a:pt x="34290" y="24765"/>
                        <a:pt x="35243" y="26860"/>
                        <a:pt x="25051" y="29147"/>
                      </a:cubicBezTo>
                      <a:lnTo>
                        <a:pt x="25051" y="37624"/>
                      </a:lnTo>
                      <a:lnTo>
                        <a:pt x="16669" y="37624"/>
                      </a:lnTo>
                      <a:cubicBezTo>
                        <a:pt x="14859" y="27432"/>
                        <a:pt x="10097" y="10097"/>
                        <a:pt x="4096" y="4191"/>
                      </a:cubicBez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8287"/>
                        <a:pt x="2762" y="16669"/>
                        <a:pt x="4096" y="25146"/>
                      </a:cubicBezTo>
                      <a:lnTo>
                        <a:pt x="8382" y="25146"/>
                      </a:lnTo>
                      <a:cubicBezTo>
                        <a:pt x="6858" y="30671"/>
                        <a:pt x="5525" y="36290"/>
                        <a:pt x="4096" y="41815"/>
                      </a:cubicBezTo>
                      <a:cubicBezTo>
                        <a:pt x="8382" y="43148"/>
                        <a:pt x="12478" y="44577"/>
                        <a:pt x="16669" y="46006"/>
                      </a:cubicBezTo>
                      <a:cubicBezTo>
                        <a:pt x="18098" y="58388"/>
                        <a:pt x="17145" y="57436"/>
                        <a:pt x="25051" y="62675"/>
                      </a:cubicBezTo>
                      <a:lnTo>
                        <a:pt x="25051" y="6686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5" name="任意多边形: 形状 44"/>
                <p:cNvSpPr/>
                <p:nvPr/>
              </p:nvSpPr>
              <p:spPr>
                <a:xfrm>
                  <a:off x="6409467" y="3216972"/>
                  <a:ext cx="58483" cy="104489"/>
                </a:xfrm>
                <a:custGeom>
                  <a:avLst/>
                  <a:gdLst>
                    <a:gd name="connsiteX0" fmla="*/ 37528 w 58483"/>
                    <a:gd name="connsiteY0" fmla="*/ 104394 h 104489"/>
                    <a:gd name="connsiteX1" fmla="*/ 41624 w 58483"/>
                    <a:gd name="connsiteY1" fmla="*/ 104394 h 104489"/>
                    <a:gd name="connsiteX2" fmla="*/ 37528 w 58483"/>
                    <a:gd name="connsiteY2" fmla="*/ 37529 h 104489"/>
                    <a:gd name="connsiteX3" fmla="*/ 58483 w 58483"/>
                    <a:gd name="connsiteY3" fmla="*/ 29147 h 104489"/>
                    <a:gd name="connsiteX4" fmla="*/ 33338 w 58483"/>
                    <a:gd name="connsiteY4" fmla="*/ 4191 h 104489"/>
                    <a:gd name="connsiteX5" fmla="*/ 33338 w 58483"/>
                    <a:gd name="connsiteY5" fmla="*/ 0 h 104489"/>
                    <a:gd name="connsiteX6" fmla="*/ 8382 w 58483"/>
                    <a:gd name="connsiteY6" fmla="*/ 0 h 104489"/>
                    <a:gd name="connsiteX7" fmla="*/ 4191 w 58483"/>
                    <a:gd name="connsiteY7" fmla="*/ 16764 h 104489"/>
                    <a:gd name="connsiteX8" fmla="*/ 0 w 58483"/>
                    <a:gd name="connsiteY8" fmla="*/ 16764 h 104489"/>
                    <a:gd name="connsiteX9" fmla="*/ 4191 w 58483"/>
                    <a:gd name="connsiteY9" fmla="*/ 46006 h 104489"/>
                    <a:gd name="connsiteX10" fmla="*/ 25146 w 58483"/>
                    <a:gd name="connsiteY10" fmla="*/ 46006 h 104489"/>
                    <a:gd name="connsiteX11" fmla="*/ 37624 w 58483"/>
                    <a:gd name="connsiteY11" fmla="*/ 100298 h 104489"/>
                    <a:gd name="connsiteX12" fmla="*/ 37624 w 58483"/>
                    <a:gd name="connsiteY12" fmla="*/ 104489 h 1044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58483" h="104489">
                      <a:moveTo>
                        <a:pt x="37528" y="104394"/>
                      </a:moveTo>
                      <a:lnTo>
                        <a:pt x="41624" y="104394"/>
                      </a:lnTo>
                      <a:cubicBezTo>
                        <a:pt x="42100" y="73723"/>
                        <a:pt x="46863" y="62198"/>
                        <a:pt x="37528" y="37529"/>
                      </a:cubicBezTo>
                      <a:cubicBezTo>
                        <a:pt x="45244" y="34100"/>
                        <a:pt x="48482" y="31147"/>
                        <a:pt x="58483" y="29147"/>
                      </a:cubicBezTo>
                      <a:cubicBezTo>
                        <a:pt x="55245" y="15812"/>
                        <a:pt x="46958" y="7239"/>
                        <a:pt x="33338" y="4191"/>
                      </a:cubicBezTo>
                      <a:lnTo>
                        <a:pt x="33338" y="0"/>
                      </a:lnTo>
                      <a:lnTo>
                        <a:pt x="8382" y="0"/>
                      </a:lnTo>
                      <a:cubicBezTo>
                        <a:pt x="7048" y="5525"/>
                        <a:pt x="5620" y="11144"/>
                        <a:pt x="4191" y="16764"/>
                      </a:cubicBezTo>
                      <a:lnTo>
                        <a:pt x="0" y="16764"/>
                      </a:lnTo>
                      <a:cubicBezTo>
                        <a:pt x="1429" y="26479"/>
                        <a:pt x="2857" y="36195"/>
                        <a:pt x="4191" y="46006"/>
                      </a:cubicBezTo>
                      <a:lnTo>
                        <a:pt x="25146" y="46006"/>
                      </a:lnTo>
                      <a:cubicBezTo>
                        <a:pt x="26289" y="59722"/>
                        <a:pt x="30480" y="92678"/>
                        <a:pt x="37624" y="100298"/>
                      </a:cubicBezTo>
                      <a:lnTo>
                        <a:pt x="37624" y="1044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6" name="任意多边形: 形状 45"/>
                <p:cNvSpPr/>
                <p:nvPr/>
              </p:nvSpPr>
              <p:spPr>
                <a:xfrm>
                  <a:off x="6225730" y="3037331"/>
                  <a:ext cx="21067" cy="20859"/>
                </a:xfrm>
                <a:custGeom>
                  <a:avLst/>
                  <a:gdLst>
                    <a:gd name="connsiteX0" fmla="*/ 0 w 21067"/>
                    <a:gd name="connsiteY0" fmla="*/ 12573 h 20859"/>
                    <a:gd name="connsiteX1" fmla="*/ 16669 w 21067"/>
                    <a:gd name="connsiteY1" fmla="*/ 20860 h 20859"/>
                    <a:gd name="connsiteX2" fmla="*/ 16669 w 21067"/>
                    <a:gd name="connsiteY2" fmla="*/ 16669 h 20859"/>
                    <a:gd name="connsiteX3" fmla="*/ 20860 w 21067"/>
                    <a:gd name="connsiteY3" fmla="*/ 12478 h 20859"/>
                    <a:gd name="connsiteX4" fmla="*/ 16669 w 21067"/>
                    <a:gd name="connsiteY4" fmla="*/ 12478 h 20859"/>
                    <a:gd name="connsiteX5" fmla="*/ 0 w 21067"/>
                    <a:gd name="connsiteY5" fmla="*/ 0 h 20859"/>
                    <a:gd name="connsiteX6" fmla="*/ 0 w 21067"/>
                    <a:gd name="connsiteY6" fmla="*/ 12478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1067" h="20859">
                      <a:moveTo>
                        <a:pt x="0" y="12573"/>
                      </a:moveTo>
                      <a:cubicBezTo>
                        <a:pt x="5524" y="15335"/>
                        <a:pt x="11144" y="18098"/>
                        <a:pt x="16669" y="20860"/>
                      </a:cubicBezTo>
                      <a:lnTo>
                        <a:pt x="16669" y="16669"/>
                      </a:lnTo>
                      <a:cubicBezTo>
                        <a:pt x="19336" y="11430"/>
                        <a:pt x="21812" y="18383"/>
                        <a:pt x="20860" y="12478"/>
                      </a:cubicBezTo>
                      <a:lnTo>
                        <a:pt x="16669" y="12478"/>
                      </a:lnTo>
                      <a:cubicBezTo>
                        <a:pt x="11906" y="4381"/>
                        <a:pt x="10858" y="2572"/>
                        <a:pt x="0" y="0"/>
                      </a:cubicBezTo>
                      <a:lnTo>
                        <a:pt x="0" y="124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7" name="任意多边形: 形状 46"/>
                <p:cNvSpPr/>
                <p:nvPr/>
              </p:nvSpPr>
              <p:spPr>
                <a:xfrm>
                  <a:off x="6154578" y="2953797"/>
                  <a:ext cx="75056" cy="104298"/>
                </a:xfrm>
                <a:custGeom>
                  <a:avLst/>
                  <a:gdLst>
                    <a:gd name="connsiteX0" fmla="*/ 29337 w 75056"/>
                    <a:gd name="connsiteY0" fmla="*/ 62675 h 104298"/>
                    <a:gd name="connsiteX1" fmla="*/ 29337 w 75056"/>
                    <a:gd name="connsiteY1" fmla="*/ 54292 h 104298"/>
                    <a:gd name="connsiteX2" fmla="*/ 33433 w 75056"/>
                    <a:gd name="connsiteY2" fmla="*/ 54292 h 104298"/>
                    <a:gd name="connsiteX3" fmla="*/ 29337 w 75056"/>
                    <a:gd name="connsiteY3" fmla="*/ 41624 h 104298"/>
                    <a:gd name="connsiteX4" fmla="*/ 0 w 75056"/>
                    <a:gd name="connsiteY4" fmla="*/ 58388 h 104298"/>
                    <a:gd name="connsiteX5" fmla="*/ 4191 w 75056"/>
                    <a:gd name="connsiteY5" fmla="*/ 100108 h 104298"/>
                    <a:gd name="connsiteX6" fmla="*/ 8287 w 75056"/>
                    <a:gd name="connsiteY6" fmla="*/ 100108 h 104298"/>
                    <a:gd name="connsiteX7" fmla="*/ 8287 w 75056"/>
                    <a:gd name="connsiteY7" fmla="*/ 104299 h 104298"/>
                    <a:gd name="connsiteX8" fmla="*/ 24955 w 75056"/>
                    <a:gd name="connsiteY8" fmla="*/ 100108 h 104298"/>
                    <a:gd name="connsiteX9" fmla="*/ 24955 w 75056"/>
                    <a:gd name="connsiteY9" fmla="*/ 95917 h 104298"/>
                    <a:gd name="connsiteX10" fmla="*/ 37528 w 75056"/>
                    <a:gd name="connsiteY10" fmla="*/ 100108 h 104298"/>
                    <a:gd name="connsiteX11" fmla="*/ 41719 w 75056"/>
                    <a:gd name="connsiteY11" fmla="*/ 75152 h 104298"/>
                    <a:gd name="connsiteX12" fmla="*/ 62484 w 75056"/>
                    <a:gd name="connsiteY12" fmla="*/ 70961 h 104298"/>
                    <a:gd name="connsiteX13" fmla="*/ 66675 w 75056"/>
                    <a:gd name="connsiteY13" fmla="*/ 75152 h 104298"/>
                    <a:gd name="connsiteX14" fmla="*/ 66675 w 75056"/>
                    <a:gd name="connsiteY14" fmla="*/ 62579 h 104298"/>
                    <a:gd name="connsiteX15" fmla="*/ 75057 w 75056"/>
                    <a:gd name="connsiteY15" fmla="*/ 62579 h 104298"/>
                    <a:gd name="connsiteX16" fmla="*/ 75057 w 75056"/>
                    <a:gd name="connsiteY16" fmla="*/ 54197 h 104298"/>
                    <a:gd name="connsiteX17" fmla="*/ 54102 w 75056"/>
                    <a:gd name="connsiteY17" fmla="*/ 45815 h 104298"/>
                    <a:gd name="connsiteX18" fmla="*/ 54102 w 75056"/>
                    <a:gd name="connsiteY18" fmla="*/ 33433 h 104298"/>
                    <a:gd name="connsiteX19" fmla="*/ 66675 w 75056"/>
                    <a:gd name="connsiteY19" fmla="*/ 33433 h 104298"/>
                    <a:gd name="connsiteX20" fmla="*/ 66675 w 75056"/>
                    <a:gd name="connsiteY20" fmla="*/ 25051 h 104298"/>
                    <a:gd name="connsiteX21" fmla="*/ 58388 w 75056"/>
                    <a:gd name="connsiteY21" fmla="*/ 25051 h 104298"/>
                    <a:gd name="connsiteX22" fmla="*/ 58388 w 75056"/>
                    <a:gd name="connsiteY22" fmla="*/ 20860 h 104298"/>
                    <a:gd name="connsiteX23" fmla="*/ 37528 w 75056"/>
                    <a:gd name="connsiteY23" fmla="*/ 0 h 104298"/>
                    <a:gd name="connsiteX24" fmla="*/ 41719 w 75056"/>
                    <a:gd name="connsiteY24" fmla="*/ 25051 h 104298"/>
                    <a:gd name="connsiteX25" fmla="*/ 37528 w 75056"/>
                    <a:gd name="connsiteY25" fmla="*/ 33433 h 104298"/>
                    <a:gd name="connsiteX26" fmla="*/ 41719 w 75056"/>
                    <a:gd name="connsiteY26" fmla="*/ 33433 h 104298"/>
                    <a:gd name="connsiteX27" fmla="*/ 41719 w 75056"/>
                    <a:gd name="connsiteY27" fmla="*/ 70961 h 104298"/>
                    <a:gd name="connsiteX28" fmla="*/ 16573 w 75056"/>
                    <a:gd name="connsiteY28" fmla="*/ 79343 h 104298"/>
                    <a:gd name="connsiteX29" fmla="*/ 24860 w 75056"/>
                    <a:gd name="connsiteY29" fmla="*/ 62579 h 104298"/>
                    <a:gd name="connsiteX30" fmla="*/ 29146 w 75056"/>
                    <a:gd name="connsiteY30" fmla="*/ 62579 h 10429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75056" h="104298">
                      <a:moveTo>
                        <a:pt x="29337" y="62675"/>
                      </a:moveTo>
                      <a:lnTo>
                        <a:pt x="29337" y="54292"/>
                      </a:lnTo>
                      <a:lnTo>
                        <a:pt x="33433" y="54292"/>
                      </a:lnTo>
                      <a:cubicBezTo>
                        <a:pt x="32099" y="50102"/>
                        <a:pt x="30671" y="45910"/>
                        <a:pt x="29337" y="41624"/>
                      </a:cubicBezTo>
                      <a:cubicBezTo>
                        <a:pt x="16002" y="45148"/>
                        <a:pt x="10573" y="52673"/>
                        <a:pt x="0" y="58388"/>
                      </a:cubicBezTo>
                      <a:cubicBezTo>
                        <a:pt x="1524" y="72390"/>
                        <a:pt x="2953" y="86296"/>
                        <a:pt x="4191" y="100108"/>
                      </a:cubicBezTo>
                      <a:lnTo>
                        <a:pt x="8287" y="100108"/>
                      </a:lnTo>
                      <a:lnTo>
                        <a:pt x="8287" y="104299"/>
                      </a:lnTo>
                      <a:cubicBezTo>
                        <a:pt x="13811" y="102965"/>
                        <a:pt x="19431" y="101536"/>
                        <a:pt x="24955" y="100108"/>
                      </a:cubicBezTo>
                      <a:lnTo>
                        <a:pt x="24955" y="95917"/>
                      </a:lnTo>
                      <a:cubicBezTo>
                        <a:pt x="29242" y="97250"/>
                        <a:pt x="33338" y="98679"/>
                        <a:pt x="37528" y="100108"/>
                      </a:cubicBezTo>
                      <a:cubicBezTo>
                        <a:pt x="38862" y="91726"/>
                        <a:pt x="40386" y="83534"/>
                        <a:pt x="41719" y="75152"/>
                      </a:cubicBezTo>
                      <a:cubicBezTo>
                        <a:pt x="52673" y="74676"/>
                        <a:pt x="55817" y="73438"/>
                        <a:pt x="62484" y="70961"/>
                      </a:cubicBezTo>
                      <a:cubicBezTo>
                        <a:pt x="66103" y="75629"/>
                        <a:pt x="62008" y="71628"/>
                        <a:pt x="66675" y="75152"/>
                      </a:cubicBezTo>
                      <a:lnTo>
                        <a:pt x="66675" y="62579"/>
                      </a:lnTo>
                      <a:lnTo>
                        <a:pt x="75057" y="62579"/>
                      </a:lnTo>
                      <a:lnTo>
                        <a:pt x="75057" y="54197"/>
                      </a:lnTo>
                      <a:cubicBezTo>
                        <a:pt x="63722" y="51340"/>
                        <a:pt x="65723" y="48482"/>
                        <a:pt x="54102" y="45815"/>
                      </a:cubicBezTo>
                      <a:lnTo>
                        <a:pt x="54102" y="33433"/>
                      </a:lnTo>
                      <a:lnTo>
                        <a:pt x="66675" y="33433"/>
                      </a:lnTo>
                      <a:lnTo>
                        <a:pt x="66675" y="25051"/>
                      </a:lnTo>
                      <a:lnTo>
                        <a:pt x="58388" y="25051"/>
                      </a:lnTo>
                      <a:lnTo>
                        <a:pt x="58388" y="20860"/>
                      </a:lnTo>
                      <a:cubicBezTo>
                        <a:pt x="47911" y="11430"/>
                        <a:pt x="54388" y="5144"/>
                        <a:pt x="37528" y="0"/>
                      </a:cubicBezTo>
                      <a:cubicBezTo>
                        <a:pt x="38862" y="8287"/>
                        <a:pt x="40386" y="16669"/>
                        <a:pt x="41719" y="25051"/>
                      </a:cubicBezTo>
                      <a:cubicBezTo>
                        <a:pt x="41529" y="26003"/>
                        <a:pt x="36290" y="26575"/>
                        <a:pt x="37528" y="33433"/>
                      </a:cubicBezTo>
                      <a:lnTo>
                        <a:pt x="41719" y="33433"/>
                      </a:lnTo>
                      <a:lnTo>
                        <a:pt x="41719" y="70961"/>
                      </a:lnTo>
                      <a:cubicBezTo>
                        <a:pt x="25622" y="73057"/>
                        <a:pt x="30099" y="76105"/>
                        <a:pt x="16573" y="79343"/>
                      </a:cubicBezTo>
                      <a:cubicBezTo>
                        <a:pt x="19145" y="69723"/>
                        <a:pt x="20193" y="69152"/>
                        <a:pt x="24860" y="62579"/>
                      </a:cubicBezTo>
                      <a:lnTo>
                        <a:pt x="29146" y="6257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8" name="任意多边形: 形状 47"/>
                <p:cNvSpPr/>
                <p:nvPr/>
              </p:nvSpPr>
              <p:spPr>
                <a:xfrm>
                  <a:off x="6229730" y="2962179"/>
                  <a:ext cx="16764" cy="20859"/>
                </a:xfrm>
                <a:custGeom>
                  <a:avLst/>
                  <a:gdLst>
                    <a:gd name="connsiteX0" fmla="*/ 95 w 16764"/>
                    <a:gd name="connsiteY0" fmla="*/ 4096 h 20859"/>
                    <a:gd name="connsiteX1" fmla="*/ 95 w 16764"/>
                    <a:gd name="connsiteY1" fmla="*/ 16669 h 20859"/>
                    <a:gd name="connsiteX2" fmla="*/ 4286 w 16764"/>
                    <a:gd name="connsiteY2" fmla="*/ 16669 h 20859"/>
                    <a:gd name="connsiteX3" fmla="*/ 12573 w 16764"/>
                    <a:gd name="connsiteY3" fmla="*/ 20860 h 20859"/>
                    <a:gd name="connsiteX4" fmla="*/ 16764 w 16764"/>
                    <a:gd name="connsiteY4" fmla="*/ 16669 h 20859"/>
                    <a:gd name="connsiteX5" fmla="*/ 16764 w 16764"/>
                    <a:gd name="connsiteY5" fmla="*/ 4096 h 20859"/>
                    <a:gd name="connsiteX6" fmla="*/ 12573 w 16764"/>
                    <a:gd name="connsiteY6" fmla="*/ 4096 h 20859"/>
                    <a:gd name="connsiteX7" fmla="*/ 12573 w 16764"/>
                    <a:gd name="connsiteY7" fmla="*/ 0 h 20859"/>
                    <a:gd name="connsiteX8" fmla="*/ 0 w 16764"/>
                    <a:gd name="connsiteY8" fmla="*/ 4096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6764" h="20859">
                      <a:moveTo>
                        <a:pt x="95" y="4096"/>
                      </a:moveTo>
                      <a:lnTo>
                        <a:pt x="95" y="16669"/>
                      </a:lnTo>
                      <a:lnTo>
                        <a:pt x="4286" y="16669"/>
                      </a:lnTo>
                      <a:cubicBezTo>
                        <a:pt x="8954" y="21336"/>
                        <a:pt x="4286" y="18479"/>
                        <a:pt x="12573" y="20860"/>
                      </a:cubicBezTo>
                      <a:cubicBezTo>
                        <a:pt x="16192" y="16193"/>
                        <a:pt x="11906" y="20098"/>
                        <a:pt x="16764" y="16669"/>
                      </a:cubicBezTo>
                      <a:lnTo>
                        <a:pt x="16764" y="4096"/>
                      </a:lnTo>
                      <a:lnTo>
                        <a:pt x="12573" y="4096"/>
                      </a:lnTo>
                      <a:lnTo>
                        <a:pt x="12573" y="0"/>
                      </a:lnTo>
                      <a:cubicBezTo>
                        <a:pt x="8477" y="1429"/>
                        <a:pt x="4286" y="2858"/>
                        <a:pt x="0" y="409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49" name="任意多边形: 形状 48"/>
                <p:cNvSpPr/>
                <p:nvPr/>
              </p:nvSpPr>
              <p:spPr>
                <a:xfrm>
                  <a:off x="5561551" y="3209649"/>
                  <a:ext cx="167068" cy="175011"/>
                </a:xfrm>
                <a:custGeom>
                  <a:avLst/>
                  <a:gdLst>
                    <a:gd name="connsiteX0" fmla="*/ 162973 w 167068"/>
                    <a:gd name="connsiteY0" fmla="*/ 132578 h 175011"/>
                    <a:gd name="connsiteX1" fmla="*/ 167069 w 167068"/>
                    <a:gd name="connsiteY1" fmla="*/ 124196 h 175011"/>
                    <a:gd name="connsiteX2" fmla="*/ 158782 w 167068"/>
                    <a:gd name="connsiteY2" fmla="*/ 111718 h 175011"/>
                    <a:gd name="connsiteX3" fmla="*/ 154591 w 167068"/>
                    <a:gd name="connsiteY3" fmla="*/ 111718 h 175011"/>
                    <a:gd name="connsiteX4" fmla="*/ 150495 w 167068"/>
                    <a:gd name="connsiteY4" fmla="*/ 99145 h 175011"/>
                    <a:gd name="connsiteX5" fmla="*/ 125349 w 167068"/>
                    <a:gd name="connsiteY5" fmla="*/ 94954 h 175011"/>
                    <a:gd name="connsiteX6" fmla="*/ 125349 w 167068"/>
                    <a:gd name="connsiteY6" fmla="*/ 90763 h 175011"/>
                    <a:gd name="connsiteX7" fmla="*/ 121158 w 167068"/>
                    <a:gd name="connsiteY7" fmla="*/ 90763 h 175011"/>
                    <a:gd name="connsiteX8" fmla="*/ 125349 w 167068"/>
                    <a:gd name="connsiteY8" fmla="*/ 78190 h 175011"/>
                    <a:gd name="connsiteX9" fmla="*/ 146304 w 167068"/>
                    <a:gd name="connsiteY9" fmla="*/ 82381 h 175011"/>
                    <a:gd name="connsiteX10" fmla="*/ 146304 w 167068"/>
                    <a:gd name="connsiteY10" fmla="*/ 61521 h 175011"/>
                    <a:gd name="connsiteX11" fmla="*/ 133731 w 167068"/>
                    <a:gd name="connsiteY11" fmla="*/ 61521 h 175011"/>
                    <a:gd name="connsiteX12" fmla="*/ 133731 w 167068"/>
                    <a:gd name="connsiteY12" fmla="*/ 69808 h 175011"/>
                    <a:gd name="connsiteX13" fmla="*/ 125349 w 167068"/>
                    <a:gd name="connsiteY13" fmla="*/ 69808 h 175011"/>
                    <a:gd name="connsiteX14" fmla="*/ 125349 w 167068"/>
                    <a:gd name="connsiteY14" fmla="*/ 57235 h 175011"/>
                    <a:gd name="connsiteX15" fmla="*/ 116967 w 167068"/>
                    <a:gd name="connsiteY15" fmla="*/ 61426 h 175011"/>
                    <a:gd name="connsiteX16" fmla="*/ 112871 w 167068"/>
                    <a:gd name="connsiteY16" fmla="*/ 61426 h 175011"/>
                    <a:gd name="connsiteX17" fmla="*/ 121158 w 167068"/>
                    <a:gd name="connsiteY17" fmla="*/ 2942 h 175011"/>
                    <a:gd name="connsiteX18" fmla="*/ 87821 w 167068"/>
                    <a:gd name="connsiteY18" fmla="*/ 7133 h 175011"/>
                    <a:gd name="connsiteX19" fmla="*/ 83629 w 167068"/>
                    <a:gd name="connsiteY19" fmla="*/ 7133 h 175011"/>
                    <a:gd name="connsiteX20" fmla="*/ 87821 w 167068"/>
                    <a:gd name="connsiteY20" fmla="*/ 19706 h 175011"/>
                    <a:gd name="connsiteX21" fmla="*/ 104489 w 167068"/>
                    <a:gd name="connsiteY21" fmla="*/ 19706 h 175011"/>
                    <a:gd name="connsiteX22" fmla="*/ 100394 w 167068"/>
                    <a:gd name="connsiteY22" fmla="*/ 61426 h 175011"/>
                    <a:gd name="connsiteX23" fmla="*/ 96203 w 167068"/>
                    <a:gd name="connsiteY23" fmla="*/ 65617 h 175011"/>
                    <a:gd name="connsiteX24" fmla="*/ 96203 w 167068"/>
                    <a:gd name="connsiteY24" fmla="*/ 57235 h 175011"/>
                    <a:gd name="connsiteX25" fmla="*/ 87821 w 167068"/>
                    <a:gd name="connsiteY25" fmla="*/ 57235 h 175011"/>
                    <a:gd name="connsiteX26" fmla="*/ 75152 w 167068"/>
                    <a:gd name="connsiteY26" fmla="*/ 78095 h 175011"/>
                    <a:gd name="connsiteX27" fmla="*/ 70961 w 167068"/>
                    <a:gd name="connsiteY27" fmla="*/ 78095 h 175011"/>
                    <a:gd name="connsiteX28" fmla="*/ 70961 w 167068"/>
                    <a:gd name="connsiteY28" fmla="*/ 82286 h 175011"/>
                    <a:gd name="connsiteX29" fmla="*/ 66770 w 167068"/>
                    <a:gd name="connsiteY29" fmla="*/ 82286 h 175011"/>
                    <a:gd name="connsiteX30" fmla="*/ 66770 w 167068"/>
                    <a:gd name="connsiteY30" fmla="*/ 61426 h 175011"/>
                    <a:gd name="connsiteX31" fmla="*/ 62675 w 167068"/>
                    <a:gd name="connsiteY31" fmla="*/ 61426 h 175011"/>
                    <a:gd name="connsiteX32" fmla="*/ 58483 w 167068"/>
                    <a:gd name="connsiteY32" fmla="*/ 98954 h 175011"/>
                    <a:gd name="connsiteX33" fmla="*/ 50102 w 167068"/>
                    <a:gd name="connsiteY33" fmla="*/ 94763 h 175011"/>
                    <a:gd name="connsiteX34" fmla="*/ 46006 w 167068"/>
                    <a:gd name="connsiteY34" fmla="*/ 94763 h 175011"/>
                    <a:gd name="connsiteX35" fmla="*/ 46006 w 167068"/>
                    <a:gd name="connsiteY35" fmla="*/ 82191 h 175011"/>
                    <a:gd name="connsiteX36" fmla="*/ 37529 w 167068"/>
                    <a:gd name="connsiteY36" fmla="*/ 82191 h 175011"/>
                    <a:gd name="connsiteX37" fmla="*/ 37529 w 167068"/>
                    <a:gd name="connsiteY37" fmla="*/ 115718 h 175011"/>
                    <a:gd name="connsiteX38" fmla="*/ 46006 w 167068"/>
                    <a:gd name="connsiteY38" fmla="*/ 128196 h 175011"/>
                    <a:gd name="connsiteX39" fmla="*/ 37529 w 167068"/>
                    <a:gd name="connsiteY39" fmla="*/ 136578 h 175011"/>
                    <a:gd name="connsiteX40" fmla="*/ 37529 w 167068"/>
                    <a:gd name="connsiteY40" fmla="*/ 140674 h 175011"/>
                    <a:gd name="connsiteX41" fmla="*/ 33433 w 167068"/>
                    <a:gd name="connsiteY41" fmla="*/ 140674 h 175011"/>
                    <a:gd name="connsiteX42" fmla="*/ 33433 w 167068"/>
                    <a:gd name="connsiteY42" fmla="*/ 128196 h 175011"/>
                    <a:gd name="connsiteX43" fmla="*/ 24955 w 167068"/>
                    <a:gd name="connsiteY43" fmla="*/ 119719 h 175011"/>
                    <a:gd name="connsiteX44" fmla="*/ 0 w 167068"/>
                    <a:gd name="connsiteY44" fmla="*/ 119719 h 175011"/>
                    <a:gd name="connsiteX45" fmla="*/ 24955 w 167068"/>
                    <a:gd name="connsiteY45" fmla="*/ 140674 h 175011"/>
                    <a:gd name="connsiteX46" fmla="*/ 24955 w 167068"/>
                    <a:gd name="connsiteY46" fmla="*/ 169916 h 175011"/>
                    <a:gd name="connsiteX47" fmla="*/ 37529 w 167068"/>
                    <a:gd name="connsiteY47" fmla="*/ 169916 h 175011"/>
                    <a:gd name="connsiteX48" fmla="*/ 41720 w 167068"/>
                    <a:gd name="connsiteY48" fmla="*/ 161629 h 175011"/>
                    <a:gd name="connsiteX49" fmla="*/ 41720 w 167068"/>
                    <a:gd name="connsiteY49" fmla="*/ 153247 h 175011"/>
                    <a:gd name="connsiteX50" fmla="*/ 46006 w 167068"/>
                    <a:gd name="connsiteY50" fmla="*/ 153247 h 175011"/>
                    <a:gd name="connsiteX51" fmla="*/ 58483 w 167068"/>
                    <a:gd name="connsiteY51" fmla="*/ 169916 h 175011"/>
                    <a:gd name="connsiteX52" fmla="*/ 58483 w 167068"/>
                    <a:gd name="connsiteY52" fmla="*/ 174107 h 175011"/>
                    <a:gd name="connsiteX53" fmla="*/ 70961 w 167068"/>
                    <a:gd name="connsiteY53" fmla="*/ 161629 h 175011"/>
                    <a:gd name="connsiteX54" fmla="*/ 75152 w 167068"/>
                    <a:gd name="connsiteY54" fmla="*/ 161629 h 175011"/>
                    <a:gd name="connsiteX55" fmla="*/ 75152 w 167068"/>
                    <a:gd name="connsiteY55" fmla="*/ 165820 h 175011"/>
                    <a:gd name="connsiteX56" fmla="*/ 91916 w 167068"/>
                    <a:gd name="connsiteY56" fmla="*/ 169916 h 175011"/>
                    <a:gd name="connsiteX57" fmla="*/ 91916 w 167068"/>
                    <a:gd name="connsiteY57" fmla="*/ 161629 h 175011"/>
                    <a:gd name="connsiteX58" fmla="*/ 104489 w 167068"/>
                    <a:gd name="connsiteY58" fmla="*/ 144865 h 175011"/>
                    <a:gd name="connsiteX59" fmla="*/ 108776 w 167068"/>
                    <a:gd name="connsiteY59" fmla="*/ 144865 h 175011"/>
                    <a:gd name="connsiteX60" fmla="*/ 112967 w 167068"/>
                    <a:gd name="connsiteY60" fmla="*/ 132292 h 175011"/>
                    <a:gd name="connsiteX61" fmla="*/ 125444 w 167068"/>
                    <a:gd name="connsiteY61" fmla="*/ 128196 h 175011"/>
                    <a:gd name="connsiteX62" fmla="*/ 138017 w 167068"/>
                    <a:gd name="connsiteY62" fmla="*/ 149056 h 175011"/>
                    <a:gd name="connsiteX63" fmla="*/ 146304 w 167068"/>
                    <a:gd name="connsiteY63" fmla="*/ 144865 h 175011"/>
                    <a:gd name="connsiteX64" fmla="*/ 150495 w 167068"/>
                    <a:gd name="connsiteY64" fmla="*/ 144865 h 175011"/>
                    <a:gd name="connsiteX65" fmla="*/ 146304 w 167068"/>
                    <a:gd name="connsiteY65" fmla="*/ 132292 h 175011"/>
                    <a:gd name="connsiteX66" fmla="*/ 162973 w 167068"/>
                    <a:gd name="connsiteY66" fmla="*/ 136578 h 175011"/>
                    <a:gd name="connsiteX67" fmla="*/ 162973 w 167068"/>
                    <a:gd name="connsiteY67" fmla="*/ 132292 h 175011"/>
                    <a:gd name="connsiteX68" fmla="*/ 50197 w 167068"/>
                    <a:gd name="connsiteY68" fmla="*/ 120005 h 175011"/>
                    <a:gd name="connsiteX69" fmla="*/ 50197 w 167068"/>
                    <a:gd name="connsiteY69" fmla="*/ 111718 h 175011"/>
                    <a:gd name="connsiteX70" fmla="*/ 75248 w 167068"/>
                    <a:gd name="connsiteY70" fmla="*/ 86667 h 175011"/>
                    <a:gd name="connsiteX71" fmla="*/ 83629 w 167068"/>
                    <a:gd name="connsiteY71" fmla="*/ 86667 h 175011"/>
                    <a:gd name="connsiteX72" fmla="*/ 58579 w 167068"/>
                    <a:gd name="connsiteY72" fmla="*/ 120005 h 175011"/>
                    <a:gd name="connsiteX73" fmla="*/ 50197 w 167068"/>
                    <a:gd name="connsiteY73" fmla="*/ 120005 h 175011"/>
                    <a:gd name="connsiteX74" fmla="*/ 66866 w 167068"/>
                    <a:gd name="connsiteY74" fmla="*/ 124196 h 175011"/>
                    <a:gd name="connsiteX75" fmla="*/ 66866 w 167068"/>
                    <a:gd name="connsiteY75" fmla="*/ 145151 h 175011"/>
                    <a:gd name="connsiteX76" fmla="*/ 62770 w 167068"/>
                    <a:gd name="connsiteY76" fmla="*/ 145151 h 175011"/>
                    <a:gd name="connsiteX77" fmla="*/ 62770 w 167068"/>
                    <a:gd name="connsiteY77" fmla="*/ 153533 h 175011"/>
                    <a:gd name="connsiteX78" fmla="*/ 58579 w 167068"/>
                    <a:gd name="connsiteY78" fmla="*/ 153533 h 175011"/>
                    <a:gd name="connsiteX79" fmla="*/ 87821 w 167068"/>
                    <a:gd name="connsiteY79" fmla="*/ 95049 h 175011"/>
                    <a:gd name="connsiteX80" fmla="*/ 91916 w 167068"/>
                    <a:gd name="connsiteY80" fmla="*/ 95049 h 175011"/>
                    <a:gd name="connsiteX81" fmla="*/ 75152 w 167068"/>
                    <a:gd name="connsiteY81" fmla="*/ 124196 h 175011"/>
                    <a:gd name="connsiteX82" fmla="*/ 66770 w 167068"/>
                    <a:gd name="connsiteY82" fmla="*/ 124196 h 175011"/>
                    <a:gd name="connsiteX83" fmla="*/ 87916 w 167068"/>
                    <a:gd name="connsiteY83" fmla="*/ 132578 h 175011"/>
                    <a:gd name="connsiteX84" fmla="*/ 87916 w 167068"/>
                    <a:gd name="connsiteY84" fmla="*/ 136864 h 175011"/>
                    <a:gd name="connsiteX85" fmla="*/ 92012 w 167068"/>
                    <a:gd name="connsiteY85" fmla="*/ 136864 h 175011"/>
                    <a:gd name="connsiteX86" fmla="*/ 92012 w 167068"/>
                    <a:gd name="connsiteY86" fmla="*/ 153533 h 175011"/>
                    <a:gd name="connsiteX87" fmla="*/ 87916 w 167068"/>
                    <a:gd name="connsiteY87" fmla="*/ 153533 h 175011"/>
                    <a:gd name="connsiteX88" fmla="*/ 87916 w 167068"/>
                    <a:gd name="connsiteY88" fmla="*/ 149342 h 175011"/>
                    <a:gd name="connsiteX89" fmla="*/ 83725 w 167068"/>
                    <a:gd name="connsiteY89" fmla="*/ 149342 h 175011"/>
                    <a:gd name="connsiteX90" fmla="*/ 87916 w 167068"/>
                    <a:gd name="connsiteY90" fmla="*/ 120005 h 175011"/>
                    <a:gd name="connsiteX91" fmla="*/ 96298 w 167068"/>
                    <a:gd name="connsiteY91" fmla="*/ 116004 h 175011"/>
                    <a:gd name="connsiteX92" fmla="*/ 100489 w 167068"/>
                    <a:gd name="connsiteY92" fmla="*/ 116004 h 175011"/>
                    <a:gd name="connsiteX93" fmla="*/ 87916 w 167068"/>
                    <a:gd name="connsiteY93" fmla="*/ 132578 h 175011"/>
                    <a:gd name="connsiteX94" fmla="*/ 112967 w 167068"/>
                    <a:gd name="connsiteY94" fmla="*/ 95049 h 175011"/>
                    <a:gd name="connsiteX95" fmla="*/ 104584 w 167068"/>
                    <a:gd name="connsiteY95" fmla="*/ 95049 h 175011"/>
                    <a:gd name="connsiteX96" fmla="*/ 92012 w 167068"/>
                    <a:gd name="connsiteY96" fmla="*/ 82476 h 175011"/>
                    <a:gd name="connsiteX97" fmla="*/ 92012 w 167068"/>
                    <a:gd name="connsiteY97" fmla="*/ 74189 h 175011"/>
                    <a:gd name="connsiteX98" fmla="*/ 108776 w 167068"/>
                    <a:gd name="connsiteY98" fmla="*/ 69999 h 175011"/>
                    <a:gd name="connsiteX99" fmla="*/ 112967 w 167068"/>
                    <a:gd name="connsiteY99" fmla="*/ 74189 h 175011"/>
                    <a:gd name="connsiteX100" fmla="*/ 112967 w 167068"/>
                    <a:gd name="connsiteY100" fmla="*/ 95049 h 175011"/>
                    <a:gd name="connsiteX101" fmla="*/ 138017 w 167068"/>
                    <a:gd name="connsiteY101" fmla="*/ 120005 h 175011"/>
                    <a:gd name="connsiteX102" fmla="*/ 133826 w 167068"/>
                    <a:gd name="connsiteY102" fmla="*/ 120005 h 175011"/>
                    <a:gd name="connsiteX103" fmla="*/ 125444 w 167068"/>
                    <a:gd name="connsiteY103" fmla="*/ 124196 h 175011"/>
                    <a:gd name="connsiteX104" fmla="*/ 121253 w 167068"/>
                    <a:gd name="connsiteY104" fmla="*/ 120005 h 175011"/>
                    <a:gd name="connsiteX105" fmla="*/ 121253 w 167068"/>
                    <a:gd name="connsiteY105" fmla="*/ 103431 h 175011"/>
                    <a:gd name="connsiteX106" fmla="*/ 133731 w 167068"/>
                    <a:gd name="connsiteY106" fmla="*/ 116004 h 175011"/>
                    <a:gd name="connsiteX107" fmla="*/ 137922 w 167068"/>
                    <a:gd name="connsiteY107" fmla="*/ 116004 h 175011"/>
                    <a:gd name="connsiteX108" fmla="*/ 137922 w 167068"/>
                    <a:gd name="connsiteY108" fmla="*/ 120005 h 1750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</a:cxnLst>
                  <a:rect l="l" t="t" r="r" b="b"/>
                  <a:pathLst>
                    <a:path w="167068" h="175011">
                      <a:moveTo>
                        <a:pt x="162973" y="132578"/>
                      </a:moveTo>
                      <a:cubicBezTo>
                        <a:pt x="167640" y="127910"/>
                        <a:pt x="164687" y="132578"/>
                        <a:pt x="167069" y="124196"/>
                      </a:cubicBezTo>
                      <a:cubicBezTo>
                        <a:pt x="161735" y="119814"/>
                        <a:pt x="162878" y="116766"/>
                        <a:pt x="158782" y="111718"/>
                      </a:cubicBezTo>
                      <a:lnTo>
                        <a:pt x="154591" y="111718"/>
                      </a:lnTo>
                      <a:cubicBezTo>
                        <a:pt x="153257" y="107527"/>
                        <a:pt x="151829" y="103336"/>
                        <a:pt x="150495" y="99145"/>
                      </a:cubicBezTo>
                      <a:cubicBezTo>
                        <a:pt x="142113" y="97812"/>
                        <a:pt x="133731" y="96383"/>
                        <a:pt x="125349" y="94954"/>
                      </a:cubicBezTo>
                      <a:lnTo>
                        <a:pt x="125349" y="90763"/>
                      </a:lnTo>
                      <a:lnTo>
                        <a:pt x="121158" y="90763"/>
                      </a:lnTo>
                      <a:cubicBezTo>
                        <a:pt x="122492" y="86667"/>
                        <a:pt x="123920" y="82476"/>
                        <a:pt x="125349" y="78190"/>
                      </a:cubicBezTo>
                      <a:cubicBezTo>
                        <a:pt x="132302" y="79619"/>
                        <a:pt x="139255" y="81047"/>
                        <a:pt x="146304" y="82381"/>
                      </a:cubicBezTo>
                      <a:lnTo>
                        <a:pt x="146304" y="61521"/>
                      </a:lnTo>
                      <a:lnTo>
                        <a:pt x="133731" y="61521"/>
                      </a:lnTo>
                      <a:lnTo>
                        <a:pt x="133731" y="69808"/>
                      </a:lnTo>
                      <a:lnTo>
                        <a:pt x="125349" y="69808"/>
                      </a:lnTo>
                      <a:lnTo>
                        <a:pt x="125349" y="57235"/>
                      </a:lnTo>
                      <a:cubicBezTo>
                        <a:pt x="116967" y="59807"/>
                        <a:pt x="121825" y="56759"/>
                        <a:pt x="116967" y="61426"/>
                      </a:cubicBezTo>
                      <a:lnTo>
                        <a:pt x="112871" y="61426"/>
                      </a:lnTo>
                      <a:cubicBezTo>
                        <a:pt x="115538" y="41900"/>
                        <a:pt x="118396" y="22469"/>
                        <a:pt x="121158" y="2942"/>
                      </a:cubicBezTo>
                      <a:cubicBezTo>
                        <a:pt x="105728" y="180"/>
                        <a:pt x="97155" y="-3535"/>
                        <a:pt x="87821" y="7133"/>
                      </a:cubicBezTo>
                      <a:lnTo>
                        <a:pt x="83629" y="7133"/>
                      </a:lnTo>
                      <a:cubicBezTo>
                        <a:pt x="84963" y="11324"/>
                        <a:pt x="86392" y="15420"/>
                        <a:pt x="87821" y="19706"/>
                      </a:cubicBezTo>
                      <a:lnTo>
                        <a:pt x="104489" y="19706"/>
                      </a:lnTo>
                      <a:cubicBezTo>
                        <a:pt x="104966" y="33327"/>
                        <a:pt x="106871" y="54282"/>
                        <a:pt x="100394" y="61426"/>
                      </a:cubicBezTo>
                      <a:cubicBezTo>
                        <a:pt x="96679" y="66093"/>
                        <a:pt x="100870" y="61997"/>
                        <a:pt x="96203" y="65617"/>
                      </a:cubicBezTo>
                      <a:lnTo>
                        <a:pt x="96203" y="57235"/>
                      </a:lnTo>
                      <a:lnTo>
                        <a:pt x="87821" y="57235"/>
                      </a:lnTo>
                      <a:cubicBezTo>
                        <a:pt x="84582" y="69046"/>
                        <a:pt x="80296" y="69141"/>
                        <a:pt x="75152" y="78095"/>
                      </a:cubicBezTo>
                      <a:lnTo>
                        <a:pt x="70961" y="78095"/>
                      </a:lnTo>
                      <a:lnTo>
                        <a:pt x="70961" y="82286"/>
                      </a:lnTo>
                      <a:lnTo>
                        <a:pt x="66770" y="82286"/>
                      </a:lnTo>
                      <a:lnTo>
                        <a:pt x="66770" y="61426"/>
                      </a:lnTo>
                      <a:lnTo>
                        <a:pt x="62675" y="61426"/>
                      </a:lnTo>
                      <a:cubicBezTo>
                        <a:pt x="59150" y="70665"/>
                        <a:pt x="58198" y="84095"/>
                        <a:pt x="58483" y="98954"/>
                      </a:cubicBezTo>
                      <a:cubicBezTo>
                        <a:pt x="50102" y="96478"/>
                        <a:pt x="54864" y="99526"/>
                        <a:pt x="50102" y="94763"/>
                      </a:cubicBezTo>
                      <a:lnTo>
                        <a:pt x="46006" y="94763"/>
                      </a:lnTo>
                      <a:lnTo>
                        <a:pt x="46006" y="82191"/>
                      </a:lnTo>
                      <a:lnTo>
                        <a:pt x="37529" y="82191"/>
                      </a:lnTo>
                      <a:cubicBezTo>
                        <a:pt x="36862" y="94192"/>
                        <a:pt x="32004" y="103241"/>
                        <a:pt x="37529" y="115718"/>
                      </a:cubicBezTo>
                      <a:cubicBezTo>
                        <a:pt x="38767" y="118290"/>
                        <a:pt x="43053" y="115909"/>
                        <a:pt x="46006" y="128196"/>
                      </a:cubicBezTo>
                      <a:cubicBezTo>
                        <a:pt x="41720" y="131435"/>
                        <a:pt x="41815" y="133340"/>
                        <a:pt x="37529" y="136578"/>
                      </a:cubicBezTo>
                      <a:lnTo>
                        <a:pt x="37529" y="140674"/>
                      </a:lnTo>
                      <a:lnTo>
                        <a:pt x="33433" y="140674"/>
                      </a:lnTo>
                      <a:lnTo>
                        <a:pt x="33433" y="128196"/>
                      </a:lnTo>
                      <a:cubicBezTo>
                        <a:pt x="32385" y="126387"/>
                        <a:pt x="27527" y="124672"/>
                        <a:pt x="24955" y="119719"/>
                      </a:cubicBezTo>
                      <a:lnTo>
                        <a:pt x="0" y="119719"/>
                      </a:lnTo>
                      <a:cubicBezTo>
                        <a:pt x="3810" y="133435"/>
                        <a:pt x="13526" y="136007"/>
                        <a:pt x="24955" y="140674"/>
                      </a:cubicBezTo>
                      <a:lnTo>
                        <a:pt x="24955" y="169916"/>
                      </a:lnTo>
                      <a:lnTo>
                        <a:pt x="37529" y="169916"/>
                      </a:lnTo>
                      <a:cubicBezTo>
                        <a:pt x="40005" y="161629"/>
                        <a:pt x="37052" y="166391"/>
                        <a:pt x="41720" y="161629"/>
                      </a:cubicBezTo>
                      <a:lnTo>
                        <a:pt x="41720" y="153247"/>
                      </a:lnTo>
                      <a:lnTo>
                        <a:pt x="46006" y="153247"/>
                      </a:lnTo>
                      <a:cubicBezTo>
                        <a:pt x="54388" y="164963"/>
                        <a:pt x="38481" y="164201"/>
                        <a:pt x="58483" y="169916"/>
                      </a:cubicBezTo>
                      <a:lnTo>
                        <a:pt x="58483" y="174107"/>
                      </a:lnTo>
                      <a:cubicBezTo>
                        <a:pt x="70485" y="178298"/>
                        <a:pt x="67532" y="166868"/>
                        <a:pt x="70961" y="161629"/>
                      </a:cubicBezTo>
                      <a:lnTo>
                        <a:pt x="75152" y="161629"/>
                      </a:lnTo>
                      <a:lnTo>
                        <a:pt x="75152" y="165820"/>
                      </a:lnTo>
                      <a:cubicBezTo>
                        <a:pt x="81534" y="168011"/>
                        <a:pt x="81915" y="169344"/>
                        <a:pt x="91916" y="169916"/>
                      </a:cubicBezTo>
                      <a:lnTo>
                        <a:pt x="91916" y="161629"/>
                      </a:lnTo>
                      <a:cubicBezTo>
                        <a:pt x="111538" y="156200"/>
                        <a:pt x="97060" y="158105"/>
                        <a:pt x="104489" y="144865"/>
                      </a:cubicBezTo>
                      <a:lnTo>
                        <a:pt x="108776" y="144865"/>
                      </a:lnTo>
                      <a:cubicBezTo>
                        <a:pt x="110109" y="140674"/>
                        <a:pt x="111443" y="136578"/>
                        <a:pt x="112967" y="132292"/>
                      </a:cubicBezTo>
                      <a:cubicBezTo>
                        <a:pt x="117062" y="130958"/>
                        <a:pt x="121253" y="129530"/>
                        <a:pt x="125444" y="128196"/>
                      </a:cubicBezTo>
                      <a:cubicBezTo>
                        <a:pt x="129635" y="135149"/>
                        <a:pt x="133826" y="142103"/>
                        <a:pt x="138017" y="149056"/>
                      </a:cubicBezTo>
                      <a:cubicBezTo>
                        <a:pt x="146304" y="146579"/>
                        <a:pt x="141542" y="149532"/>
                        <a:pt x="146304" y="144865"/>
                      </a:cubicBezTo>
                      <a:lnTo>
                        <a:pt x="150495" y="144865"/>
                      </a:lnTo>
                      <a:cubicBezTo>
                        <a:pt x="148971" y="140674"/>
                        <a:pt x="147638" y="136578"/>
                        <a:pt x="146304" y="132292"/>
                      </a:cubicBezTo>
                      <a:cubicBezTo>
                        <a:pt x="151924" y="133816"/>
                        <a:pt x="157448" y="135149"/>
                        <a:pt x="162973" y="136578"/>
                      </a:cubicBezTo>
                      <a:lnTo>
                        <a:pt x="162973" y="132292"/>
                      </a:lnTo>
                      <a:close/>
                      <a:moveTo>
                        <a:pt x="50197" y="120005"/>
                      </a:moveTo>
                      <a:lnTo>
                        <a:pt x="50197" y="111718"/>
                      </a:lnTo>
                      <a:cubicBezTo>
                        <a:pt x="64865" y="108099"/>
                        <a:pt x="70009" y="99145"/>
                        <a:pt x="75248" y="86667"/>
                      </a:cubicBezTo>
                      <a:lnTo>
                        <a:pt x="83629" y="86667"/>
                      </a:lnTo>
                      <a:cubicBezTo>
                        <a:pt x="79248" y="103336"/>
                        <a:pt x="66389" y="106955"/>
                        <a:pt x="58579" y="120005"/>
                      </a:cubicBezTo>
                      <a:lnTo>
                        <a:pt x="50197" y="120005"/>
                      </a:lnTo>
                      <a:close/>
                      <a:moveTo>
                        <a:pt x="66866" y="124196"/>
                      </a:moveTo>
                      <a:lnTo>
                        <a:pt x="66866" y="145151"/>
                      </a:lnTo>
                      <a:lnTo>
                        <a:pt x="62770" y="145151"/>
                      </a:lnTo>
                      <a:lnTo>
                        <a:pt x="62770" y="153533"/>
                      </a:lnTo>
                      <a:lnTo>
                        <a:pt x="58579" y="153533"/>
                      </a:lnTo>
                      <a:cubicBezTo>
                        <a:pt x="58579" y="111432"/>
                        <a:pt x="73343" y="119052"/>
                        <a:pt x="87821" y="95049"/>
                      </a:cubicBezTo>
                      <a:lnTo>
                        <a:pt x="91916" y="95049"/>
                      </a:lnTo>
                      <a:cubicBezTo>
                        <a:pt x="88487" y="108384"/>
                        <a:pt x="81058" y="113718"/>
                        <a:pt x="75152" y="124196"/>
                      </a:cubicBezTo>
                      <a:lnTo>
                        <a:pt x="66770" y="124196"/>
                      </a:lnTo>
                      <a:close/>
                      <a:moveTo>
                        <a:pt x="87916" y="132578"/>
                      </a:moveTo>
                      <a:lnTo>
                        <a:pt x="87916" y="136864"/>
                      </a:lnTo>
                      <a:lnTo>
                        <a:pt x="92012" y="136864"/>
                      </a:lnTo>
                      <a:lnTo>
                        <a:pt x="92012" y="153533"/>
                      </a:lnTo>
                      <a:lnTo>
                        <a:pt x="87916" y="153533"/>
                      </a:lnTo>
                      <a:lnTo>
                        <a:pt x="87916" y="149342"/>
                      </a:lnTo>
                      <a:lnTo>
                        <a:pt x="83725" y="149342"/>
                      </a:lnTo>
                      <a:cubicBezTo>
                        <a:pt x="83725" y="138197"/>
                        <a:pt x="82296" y="125529"/>
                        <a:pt x="87916" y="120005"/>
                      </a:cubicBezTo>
                      <a:cubicBezTo>
                        <a:pt x="94298" y="113909"/>
                        <a:pt x="90297" y="123243"/>
                        <a:pt x="96298" y="116004"/>
                      </a:cubicBezTo>
                      <a:lnTo>
                        <a:pt x="100489" y="116004"/>
                      </a:lnTo>
                      <a:cubicBezTo>
                        <a:pt x="104013" y="126577"/>
                        <a:pt x="90202" y="128768"/>
                        <a:pt x="87916" y="132578"/>
                      </a:cubicBezTo>
                      <a:close/>
                      <a:moveTo>
                        <a:pt x="112967" y="95049"/>
                      </a:moveTo>
                      <a:lnTo>
                        <a:pt x="104584" y="95049"/>
                      </a:lnTo>
                      <a:cubicBezTo>
                        <a:pt x="101346" y="83714"/>
                        <a:pt x="103632" y="85620"/>
                        <a:pt x="92012" y="82476"/>
                      </a:cubicBezTo>
                      <a:lnTo>
                        <a:pt x="92012" y="74189"/>
                      </a:lnTo>
                      <a:cubicBezTo>
                        <a:pt x="97631" y="72856"/>
                        <a:pt x="103156" y="71427"/>
                        <a:pt x="108776" y="69999"/>
                      </a:cubicBezTo>
                      <a:cubicBezTo>
                        <a:pt x="112204" y="74761"/>
                        <a:pt x="108109" y="70665"/>
                        <a:pt x="112967" y="74189"/>
                      </a:cubicBezTo>
                      <a:lnTo>
                        <a:pt x="112967" y="95049"/>
                      </a:lnTo>
                      <a:close/>
                      <a:moveTo>
                        <a:pt x="138017" y="120005"/>
                      </a:moveTo>
                      <a:lnTo>
                        <a:pt x="133826" y="120005"/>
                      </a:lnTo>
                      <a:cubicBezTo>
                        <a:pt x="129064" y="124862"/>
                        <a:pt x="133826" y="121910"/>
                        <a:pt x="125444" y="124196"/>
                      </a:cubicBezTo>
                      <a:cubicBezTo>
                        <a:pt x="121920" y="119624"/>
                        <a:pt x="125921" y="123624"/>
                        <a:pt x="121253" y="120005"/>
                      </a:cubicBezTo>
                      <a:lnTo>
                        <a:pt x="121253" y="103431"/>
                      </a:lnTo>
                      <a:cubicBezTo>
                        <a:pt x="132683" y="106670"/>
                        <a:pt x="130778" y="104384"/>
                        <a:pt x="133731" y="116004"/>
                      </a:cubicBezTo>
                      <a:lnTo>
                        <a:pt x="137922" y="116004"/>
                      </a:lnTo>
                      <a:lnTo>
                        <a:pt x="137922" y="12000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0" name="任意多边形: 形状 49"/>
                <p:cNvSpPr/>
                <p:nvPr/>
              </p:nvSpPr>
              <p:spPr>
                <a:xfrm>
                  <a:off x="5799676" y="2887026"/>
                  <a:ext cx="20859" cy="12477"/>
                </a:xfrm>
                <a:custGeom>
                  <a:avLst/>
                  <a:gdLst>
                    <a:gd name="connsiteX0" fmla="*/ 0 w 20859"/>
                    <a:gd name="connsiteY0" fmla="*/ 0 h 12477"/>
                    <a:gd name="connsiteX1" fmla="*/ 0 w 20859"/>
                    <a:gd name="connsiteY1" fmla="*/ 8287 h 12477"/>
                    <a:gd name="connsiteX2" fmla="*/ 16764 w 20859"/>
                    <a:gd name="connsiteY2" fmla="*/ 12478 h 12477"/>
                    <a:gd name="connsiteX3" fmla="*/ 20860 w 20859"/>
                    <a:gd name="connsiteY3" fmla="*/ 0 h 12477"/>
                    <a:gd name="connsiteX4" fmla="*/ 0 w 20859"/>
                    <a:gd name="connsiteY4" fmla="*/ 0 h 1247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859" h="12477">
                      <a:moveTo>
                        <a:pt x="0" y="0"/>
                      </a:moveTo>
                      <a:lnTo>
                        <a:pt x="0" y="8287"/>
                      </a:lnTo>
                      <a:cubicBezTo>
                        <a:pt x="5525" y="9811"/>
                        <a:pt x="11144" y="11144"/>
                        <a:pt x="16764" y="12478"/>
                      </a:cubicBezTo>
                      <a:cubicBezTo>
                        <a:pt x="18098" y="8287"/>
                        <a:pt x="19526" y="4096"/>
                        <a:pt x="20860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1" name="任意多边形: 形状 50"/>
                <p:cNvSpPr/>
                <p:nvPr/>
              </p:nvSpPr>
              <p:spPr>
                <a:xfrm>
                  <a:off x="5732811" y="2816065"/>
                  <a:ext cx="12572" cy="16668"/>
                </a:xfrm>
                <a:custGeom>
                  <a:avLst/>
                  <a:gdLst>
                    <a:gd name="connsiteX0" fmla="*/ 8382 w 12572"/>
                    <a:gd name="connsiteY0" fmla="*/ 0 h 16668"/>
                    <a:gd name="connsiteX1" fmla="*/ 0 w 12572"/>
                    <a:gd name="connsiteY1" fmla="*/ 0 h 16668"/>
                    <a:gd name="connsiteX2" fmla="*/ 4191 w 12572"/>
                    <a:gd name="connsiteY2" fmla="*/ 16669 h 16668"/>
                    <a:gd name="connsiteX3" fmla="*/ 12573 w 12572"/>
                    <a:gd name="connsiteY3" fmla="*/ 16669 h 16668"/>
                    <a:gd name="connsiteX4" fmla="*/ 8382 w 12572"/>
                    <a:gd name="connsiteY4" fmla="*/ 0 h 166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572" h="16668">
                      <a:moveTo>
                        <a:pt x="8382" y="0"/>
                      </a:moveTo>
                      <a:lnTo>
                        <a:pt x="0" y="0"/>
                      </a:lnTo>
                      <a:cubicBezTo>
                        <a:pt x="1429" y="5525"/>
                        <a:pt x="2857" y="11144"/>
                        <a:pt x="4191" y="16669"/>
                      </a:cubicBezTo>
                      <a:lnTo>
                        <a:pt x="12573" y="16669"/>
                      </a:lnTo>
                      <a:cubicBezTo>
                        <a:pt x="11144" y="11144"/>
                        <a:pt x="9716" y="5620"/>
                        <a:pt x="838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2" name="任意多边形: 形状 51"/>
                <p:cNvSpPr/>
                <p:nvPr/>
              </p:nvSpPr>
              <p:spPr>
                <a:xfrm>
                  <a:off x="5561551" y="3296316"/>
                  <a:ext cx="12653" cy="25050"/>
                </a:xfrm>
                <a:custGeom>
                  <a:avLst/>
                  <a:gdLst>
                    <a:gd name="connsiteX0" fmla="*/ 8382 w 12653"/>
                    <a:gd name="connsiteY0" fmla="*/ 25051 h 25050"/>
                    <a:gd name="connsiteX1" fmla="*/ 12478 w 12653"/>
                    <a:gd name="connsiteY1" fmla="*/ 25051 h 25050"/>
                    <a:gd name="connsiteX2" fmla="*/ 0 w 12653"/>
                    <a:gd name="connsiteY2" fmla="*/ 0 h 25050"/>
                    <a:gd name="connsiteX3" fmla="*/ 8382 w 12653"/>
                    <a:gd name="connsiteY3" fmla="*/ 25051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653" h="25050">
                      <a:moveTo>
                        <a:pt x="8382" y="25051"/>
                      </a:moveTo>
                      <a:lnTo>
                        <a:pt x="12478" y="25051"/>
                      </a:lnTo>
                      <a:cubicBezTo>
                        <a:pt x="12764" y="7810"/>
                        <a:pt x="14192" y="3715"/>
                        <a:pt x="0" y="0"/>
                      </a:cubicBezTo>
                      <a:cubicBezTo>
                        <a:pt x="1048" y="18097"/>
                        <a:pt x="2572" y="14192"/>
                        <a:pt x="8382" y="2505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3" name="任意多边形: 形状 52"/>
                <p:cNvSpPr/>
                <p:nvPr/>
              </p:nvSpPr>
              <p:spPr>
                <a:xfrm>
                  <a:off x="5716142" y="3246119"/>
                  <a:ext cx="71056" cy="66865"/>
                </a:xfrm>
                <a:custGeom>
                  <a:avLst/>
                  <a:gdLst>
                    <a:gd name="connsiteX0" fmla="*/ 25051 w 71056"/>
                    <a:gd name="connsiteY0" fmla="*/ 66866 h 66865"/>
                    <a:gd name="connsiteX1" fmla="*/ 50197 w 71056"/>
                    <a:gd name="connsiteY1" fmla="*/ 62675 h 66865"/>
                    <a:gd name="connsiteX2" fmla="*/ 58483 w 71056"/>
                    <a:gd name="connsiteY2" fmla="*/ 33433 h 66865"/>
                    <a:gd name="connsiteX3" fmla="*/ 71057 w 71056"/>
                    <a:gd name="connsiteY3" fmla="*/ 33433 h 66865"/>
                    <a:gd name="connsiteX4" fmla="*/ 71057 w 71056"/>
                    <a:gd name="connsiteY4" fmla="*/ 16764 h 66865"/>
                    <a:gd name="connsiteX5" fmla="*/ 58483 w 71056"/>
                    <a:gd name="connsiteY5" fmla="*/ 16764 h 66865"/>
                    <a:gd name="connsiteX6" fmla="*/ 62675 w 71056"/>
                    <a:gd name="connsiteY6" fmla="*/ 0 h 66865"/>
                    <a:gd name="connsiteX7" fmla="*/ 33433 w 71056"/>
                    <a:gd name="connsiteY7" fmla="*/ 0 h 66865"/>
                    <a:gd name="connsiteX8" fmla="*/ 37529 w 71056"/>
                    <a:gd name="connsiteY8" fmla="*/ 20955 h 66865"/>
                    <a:gd name="connsiteX9" fmla="*/ 50197 w 71056"/>
                    <a:gd name="connsiteY9" fmla="*/ 25146 h 66865"/>
                    <a:gd name="connsiteX10" fmla="*/ 41720 w 71056"/>
                    <a:gd name="connsiteY10" fmla="*/ 54292 h 66865"/>
                    <a:gd name="connsiteX11" fmla="*/ 20860 w 71056"/>
                    <a:gd name="connsiteY11" fmla="*/ 41719 h 66865"/>
                    <a:gd name="connsiteX12" fmla="*/ 0 w 71056"/>
                    <a:gd name="connsiteY12" fmla="*/ 54292 h 66865"/>
                    <a:gd name="connsiteX13" fmla="*/ 25051 w 71056"/>
                    <a:gd name="connsiteY13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71056" h="66865">
                      <a:moveTo>
                        <a:pt x="25051" y="66866"/>
                      </a:moveTo>
                      <a:cubicBezTo>
                        <a:pt x="36957" y="66675"/>
                        <a:pt x="42863" y="65437"/>
                        <a:pt x="50197" y="62675"/>
                      </a:cubicBezTo>
                      <a:cubicBezTo>
                        <a:pt x="53054" y="49911"/>
                        <a:pt x="57150" y="48292"/>
                        <a:pt x="58483" y="33433"/>
                      </a:cubicBezTo>
                      <a:lnTo>
                        <a:pt x="71057" y="33433"/>
                      </a:lnTo>
                      <a:lnTo>
                        <a:pt x="71057" y="16764"/>
                      </a:lnTo>
                      <a:lnTo>
                        <a:pt x="58483" y="16764"/>
                      </a:lnTo>
                      <a:cubicBezTo>
                        <a:pt x="59912" y="11144"/>
                        <a:pt x="61246" y="5620"/>
                        <a:pt x="62675" y="0"/>
                      </a:cubicBezTo>
                      <a:lnTo>
                        <a:pt x="33433" y="0"/>
                      </a:lnTo>
                      <a:cubicBezTo>
                        <a:pt x="34766" y="7048"/>
                        <a:pt x="36195" y="14002"/>
                        <a:pt x="37529" y="20955"/>
                      </a:cubicBezTo>
                      <a:cubicBezTo>
                        <a:pt x="41720" y="22384"/>
                        <a:pt x="45910" y="23813"/>
                        <a:pt x="50197" y="25146"/>
                      </a:cubicBezTo>
                      <a:cubicBezTo>
                        <a:pt x="47625" y="43339"/>
                        <a:pt x="43815" y="36290"/>
                        <a:pt x="41720" y="54292"/>
                      </a:cubicBezTo>
                      <a:cubicBezTo>
                        <a:pt x="27718" y="52864"/>
                        <a:pt x="26289" y="51340"/>
                        <a:pt x="20860" y="41719"/>
                      </a:cubicBezTo>
                      <a:cubicBezTo>
                        <a:pt x="4858" y="42196"/>
                        <a:pt x="3429" y="41053"/>
                        <a:pt x="0" y="54292"/>
                      </a:cubicBezTo>
                      <a:cubicBezTo>
                        <a:pt x="10573" y="56579"/>
                        <a:pt x="19241" y="59912"/>
                        <a:pt x="25051" y="6686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4" name="任意多边形: 形状 53"/>
                <p:cNvSpPr/>
                <p:nvPr/>
              </p:nvSpPr>
              <p:spPr>
                <a:xfrm>
                  <a:off x="5565742" y="3275456"/>
                  <a:ext cx="20764" cy="20859"/>
                </a:xfrm>
                <a:custGeom>
                  <a:avLst/>
                  <a:gdLst>
                    <a:gd name="connsiteX0" fmla="*/ 0 w 20764"/>
                    <a:gd name="connsiteY0" fmla="*/ 0 h 20859"/>
                    <a:gd name="connsiteX1" fmla="*/ 4191 w 20764"/>
                    <a:gd name="connsiteY1" fmla="*/ 20860 h 20859"/>
                    <a:gd name="connsiteX2" fmla="*/ 20764 w 20764"/>
                    <a:gd name="connsiteY2" fmla="*/ 20860 h 20859"/>
                    <a:gd name="connsiteX3" fmla="*/ 0 w 20764"/>
                    <a:gd name="connsiteY3" fmla="*/ 0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764" h="20859">
                      <a:moveTo>
                        <a:pt x="0" y="0"/>
                      </a:moveTo>
                      <a:cubicBezTo>
                        <a:pt x="1333" y="6953"/>
                        <a:pt x="2857" y="13906"/>
                        <a:pt x="4191" y="20860"/>
                      </a:cubicBezTo>
                      <a:lnTo>
                        <a:pt x="20764" y="20860"/>
                      </a:lnTo>
                      <a:cubicBezTo>
                        <a:pt x="17717" y="8096"/>
                        <a:pt x="12859" y="2953"/>
                        <a:pt x="0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5" name="任意多边形: 形状 54"/>
                <p:cNvSpPr/>
                <p:nvPr/>
              </p:nvSpPr>
              <p:spPr>
                <a:xfrm>
                  <a:off x="6254781" y="2861976"/>
                  <a:ext cx="41814" cy="50101"/>
                </a:xfrm>
                <a:custGeom>
                  <a:avLst/>
                  <a:gdLst>
                    <a:gd name="connsiteX0" fmla="*/ 41815 w 41814"/>
                    <a:gd name="connsiteY0" fmla="*/ 41719 h 50101"/>
                    <a:gd name="connsiteX1" fmla="*/ 41815 w 41814"/>
                    <a:gd name="connsiteY1" fmla="*/ 25146 h 50101"/>
                    <a:gd name="connsiteX2" fmla="*/ 12573 w 41814"/>
                    <a:gd name="connsiteY2" fmla="*/ 25146 h 50101"/>
                    <a:gd name="connsiteX3" fmla="*/ 16764 w 41814"/>
                    <a:gd name="connsiteY3" fmla="*/ 0 h 50101"/>
                    <a:gd name="connsiteX4" fmla="*/ 8382 w 41814"/>
                    <a:gd name="connsiteY4" fmla="*/ 0 h 50101"/>
                    <a:gd name="connsiteX5" fmla="*/ 4191 w 41814"/>
                    <a:gd name="connsiteY5" fmla="*/ 29242 h 50101"/>
                    <a:gd name="connsiteX6" fmla="*/ 0 w 41814"/>
                    <a:gd name="connsiteY6" fmla="*/ 29242 h 50101"/>
                    <a:gd name="connsiteX7" fmla="*/ 0 w 41814"/>
                    <a:gd name="connsiteY7" fmla="*/ 45910 h 50101"/>
                    <a:gd name="connsiteX8" fmla="*/ 4191 w 41814"/>
                    <a:gd name="connsiteY8" fmla="*/ 45910 h 50101"/>
                    <a:gd name="connsiteX9" fmla="*/ 8382 w 41814"/>
                    <a:gd name="connsiteY9" fmla="*/ 50102 h 50101"/>
                    <a:gd name="connsiteX10" fmla="*/ 12573 w 41814"/>
                    <a:gd name="connsiteY10" fmla="*/ 41624 h 50101"/>
                    <a:gd name="connsiteX11" fmla="*/ 8382 w 41814"/>
                    <a:gd name="connsiteY11" fmla="*/ 41624 h 50101"/>
                    <a:gd name="connsiteX12" fmla="*/ 8382 w 41814"/>
                    <a:gd name="connsiteY12" fmla="*/ 37529 h 50101"/>
                    <a:gd name="connsiteX13" fmla="*/ 12573 w 41814"/>
                    <a:gd name="connsiteY13" fmla="*/ 37529 h 50101"/>
                    <a:gd name="connsiteX14" fmla="*/ 12573 w 41814"/>
                    <a:gd name="connsiteY14" fmla="*/ 33338 h 50101"/>
                    <a:gd name="connsiteX15" fmla="*/ 20955 w 41814"/>
                    <a:gd name="connsiteY15" fmla="*/ 41624 h 50101"/>
                    <a:gd name="connsiteX16" fmla="*/ 37624 w 41814"/>
                    <a:gd name="connsiteY16" fmla="*/ 45815 h 50101"/>
                    <a:gd name="connsiteX17" fmla="*/ 41720 w 41814"/>
                    <a:gd name="connsiteY17" fmla="*/ 41624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41814" h="50101">
                      <a:moveTo>
                        <a:pt x="41815" y="41719"/>
                      </a:moveTo>
                      <a:lnTo>
                        <a:pt x="41815" y="25146"/>
                      </a:lnTo>
                      <a:cubicBezTo>
                        <a:pt x="26003" y="22384"/>
                        <a:pt x="28480" y="22193"/>
                        <a:pt x="12573" y="25146"/>
                      </a:cubicBezTo>
                      <a:cubicBezTo>
                        <a:pt x="14002" y="16859"/>
                        <a:pt x="15335" y="8477"/>
                        <a:pt x="16764" y="0"/>
                      </a:cubicBezTo>
                      <a:lnTo>
                        <a:pt x="8382" y="0"/>
                      </a:lnTo>
                      <a:cubicBezTo>
                        <a:pt x="7049" y="9715"/>
                        <a:pt x="5620" y="19526"/>
                        <a:pt x="4191" y="29242"/>
                      </a:cubicBezTo>
                      <a:lnTo>
                        <a:pt x="0" y="29242"/>
                      </a:lnTo>
                      <a:lnTo>
                        <a:pt x="0" y="45910"/>
                      </a:lnTo>
                      <a:lnTo>
                        <a:pt x="4191" y="45910"/>
                      </a:lnTo>
                      <a:cubicBezTo>
                        <a:pt x="7810" y="50578"/>
                        <a:pt x="3715" y="46673"/>
                        <a:pt x="8382" y="50102"/>
                      </a:cubicBezTo>
                      <a:cubicBezTo>
                        <a:pt x="9811" y="47339"/>
                        <a:pt x="11240" y="44482"/>
                        <a:pt x="12573" y="41624"/>
                      </a:cubicBezTo>
                      <a:lnTo>
                        <a:pt x="8382" y="41624"/>
                      </a:lnTo>
                      <a:lnTo>
                        <a:pt x="8382" y="37529"/>
                      </a:lnTo>
                      <a:lnTo>
                        <a:pt x="12573" y="37529"/>
                      </a:lnTo>
                      <a:lnTo>
                        <a:pt x="12573" y="33338"/>
                      </a:lnTo>
                      <a:cubicBezTo>
                        <a:pt x="19336" y="32575"/>
                        <a:pt x="17717" y="40005"/>
                        <a:pt x="20955" y="41624"/>
                      </a:cubicBezTo>
                      <a:cubicBezTo>
                        <a:pt x="26479" y="43053"/>
                        <a:pt x="32099" y="44386"/>
                        <a:pt x="37624" y="45815"/>
                      </a:cubicBezTo>
                      <a:cubicBezTo>
                        <a:pt x="41148" y="41053"/>
                        <a:pt x="36957" y="45148"/>
                        <a:pt x="41720" y="4162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6" name="任意多边形: 形状 55"/>
                <p:cNvSpPr/>
                <p:nvPr/>
              </p:nvSpPr>
              <p:spPr>
                <a:xfrm>
                  <a:off x="6363556" y="3580161"/>
                  <a:ext cx="62579" cy="409384"/>
                </a:xfrm>
                <a:custGeom>
                  <a:avLst/>
                  <a:gdLst>
                    <a:gd name="connsiteX0" fmla="*/ 41720 w 62579"/>
                    <a:gd name="connsiteY0" fmla="*/ 33623 h 409384"/>
                    <a:gd name="connsiteX1" fmla="*/ 33338 w 62579"/>
                    <a:gd name="connsiteY1" fmla="*/ 37719 h 409384"/>
                    <a:gd name="connsiteX2" fmla="*/ 33338 w 62579"/>
                    <a:gd name="connsiteY2" fmla="*/ 46101 h 409384"/>
                    <a:gd name="connsiteX3" fmla="*/ 20860 w 62579"/>
                    <a:gd name="connsiteY3" fmla="*/ 54483 h 409384"/>
                    <a:gd name="connsiteX4" fmla="*/ 20860 w 62579"/>
                    <a:gd name="connsiteY4" fmla="*/ 71057 h 409384"/>
                    <a:gd name="connsiteX5" fmla="*/ 16669 w 62579"/>
                    <a:gd name="connsiteY5" fmla="*/ 71057 h 409384"/>
                    <a:gd name="connsiteX6" fmla="*/ 25051 w 62579"/>
                    <a:gd name="connsiteY6" fmla="*/ 158877 h 409384"/>
                    <a:gd name="connsiteX7" fmla="*/ 20860 w 62579"/>
                    <a:gd name="connsiteY7" fmla="*/ 158877 h 409384"/>
                    <a:gd name="connsiteX8" fmla="*/ 16669 w 62579"/>
                    <a:gd name="connsiteY8" fmla="*/ 175641 h 409384"/>
                    <a:gd name="connsiteX9" fmla="*/ 4096 w 62579"/>
                    <a:gd name="connsiteY9" fmla="*/ 183928 h 409384"/>
                    <a:gd name="connsiteX10" fmla="*/ 4096 w 62579"/>
                    <a:gd name="connsiteY10" fmla="*/ 192215 h 409384"/>
                    <a:gd name="connsiteX11" fmla="*/ 0 w 62579"/>
                    <a:gd name="connsiteY11" fmla="*/ 192215 h 409384"/>
                    <a:gd name="connsiteX12" fmla="*/ 4096 w 62579"/>
                    <a:gd name="connsiteY12" fmla="*/ 254889 h 409384"/>
                    <a:gd name="connsiteX13" fmla="*/ 8287 w 62579"/>
                    <a:gd name="connsiteY13" fmla="*/ 254889 h 409384"/>
                    <a:gd name="connsiteX14" fmla="*/ 4096 w 62579"/>
                    <a:gd name="connsiteY14" fmla="*/ 313373 h 409384"/>
                    <a:gd name="connsiteX15" fmla="*/ 8287 w 62579"/>
                    <a:gd name="connsiteY15" fmla="*/ 313373 h 409384"/>
                    <a:gd name="connsiteX16" fmla="*/ 8287 w 62579"/>
                    <a:gd name="connsiteY16" fmla="*/ 334232 h 409384"/>
                    <a:gd name="connsiteX17" fmla="*/ 12478 w 62579"/>
                    <a:gd name="connsiteY17" fmla="*/ 334232 h 409384"/>
                    <a:gd name="connsiteX18" fmla="*/ 12478 w 62579"/>
                    <a:gd name="connsiteY18" fmla="*/ 346805 h 409384"/>
                    <a:gd name="connsiteX19" fmla="*/ 16669 w 62579"/>
                    <a:gd name="connsiteY19" fmla="*/ 346805 h 409384"/>
                    <a:gd name="connsiteX20" fmla="*/ 16669 w 62579"/>
                    <a:gd name="connsiteY20" fmla="*/ 363569 h 409384"/>
                    <a:gd name="connsiteX21" fmla="*/ 20860 w 62579"/>
                    <a:gd name="connsiteY21" fmla="*/ 363569 h 409384"/>
                    <a:gd name="connsiteX22" fmla="*/ 20860 w 62579"/>
                    <a:gd name="connsiteY22" fmla="*/ 371856 h 409384"/>
                    <a:gd name="connsiteX23" fmla="*/ 25051 w 62579"/>
                    <a:gd name="connsiteY23" fmla="*/ 371856 h 409384"/>
                    <a:gd name="connsiteX24" fmla="*/ 33338 w 62579"/>
                    <a:gd name="connsiteY24" fmla="*/ 409385 h 409384"/>
                    <a:gd name="connsiteX25" fmla="*/ 50006 w 62579"/>
                    <a:gd name="connsiteY25" fmla="*/ 409385 h 409384"/>
                    <a:gd name="connsiteX26" fmla="*/ 33338 w 62579"/>
                    <a:gd name="connsiteY26" fmla="*/ 355187 h 409384"/>
                    <a:gd name="connsiteX27" fmla="*/ 33338 w 62579"/>
                    <a:gd name="connsiteY27" fmla="*/ 280130 h 409384"/>
                    <a:gd name="connsiteX28" fmla="*/ 29242 w 62579"/>
                    <a:gd name="connsiteY28" fmla="*/ 280130 h 409384"/>
                    <a:gd name="connsiteX29" fmla="*/ 29242 w 62579"/>
                    <a:gd name="connsiteY29" fmla="*/ 271748 h 409384"/>
                    <a:gd name="connsiteX30" fmla="*/ 25051 w 62579"/>
                    <a:gd name="connsiteY30" fmla="*/ 271748 h 409384"/>
                    <a:gd name="connsiteX31" fmla="*/ 25051 w 62579"/>
                    <a:gd name="connsiteY31" fmla="*/ 246602 h 409384"/>
                    <a:gd name="connsiteX32" fmla="*/ 20860 w 62579"/>
                    <a:gd name="connsiteY32" fmla="*/ 246602 h 409384"/>
                    <a:gd name="connsiteX33" fmla="*/ 20860 w 62579"/>
                    <a:gd name="connsiteY33" fmla="*/ 209074 h 409384"/>
                    <a:gd name="connsiteX34" fmla="*/ 16669 w 62579"/>
                    <a:gd name="connsiteY34" fmla="*/ 209074 h 409384"/>
                    <a:gd name="connsiteX35" fmla="*/ 16669 w 62579"/>
                    <a:gd name="connsiteY35" fmla="*/ 192310 h 409384"/>
                    <a:gd name="connsiteX36" fmla="*/ 12478 w 62579"/>
                    <a:gd name="connsiteY36" fmla="*/ 192310 h 409384"/>
                    <a:gd name="connsiteX37" fmla="*/ 33338 w 62579"/>
                    <a:gd name="connsiteY37" fmla="*/ 171450 h 409384"/>
                    <a:gd name="connsiteX38" fmla="*/ 29242 w 62579"/>
                    <a:gd name="connsiteY38" fmla="*/ 96203 h 409384"/>
                    <a:gd name="connsiteX39" fmla="*/ 41720 w 62579"/>
                    <a:gd name="connsiteY39" fmla="*/ 58579 h 409384"/>
                    <a:gd name="connsiteX40" fmla="*/ 41720 w 62579"/>
                    <a:gd name="connsiteY40" fmla="*/ 54483 h 409384"/>
                    <a:gd name="connsiteX41" fmla="*/ 45815 w 62579"/>
                    <a:gd name="connsiteY41" fmla="*/ 62865 h 409384"/>
                    <a:gd name="connsiteX42" fmla="*/ 50006 w 62579"/>
                    <a:gd name="connsiteY42" fmla="*/ 62865 h 409384"/>
                    <a:gd name="connsiteX43" fmla="*/ 45815 w 62579"/>
                    <a:gd name="connsiteY43" fmla="*/ 79534 h 409384"/>
                    <a:gd name="connsiteX44" fmla="*/ 50006 w 62579"/>
                    <a:gd name="connsiteY44" fmla="*/ 79534 h 409384"/>
                    <a:gd name="connsiteX45" fmla="*/ 41720 w 62579"/>
                    <a:gd name="connsiteY45" fmla="*/ 158877 h 409384"/>
                    <a:gd name="connsiteX46" fmla="*/ 45815 w 62579"/>
                    <a:gd name="connsiteY46" fmla="*/ 158877 h 409384"/>
                    <a:gd name="connsiteX47" fmla="*/ 37529 w 62579"/>
                    <a:gd name="connsiteY47" fmla="*/ 179737 h 409384"/>
                    <a:gd name="connsiteX48" fmla="*/ 41720 w 62579"/>
                    <a:gd name="connsiteY48" fmla="*/ 196406 h 409384"/>
                    <a:gd name="connsiteX49" fmla="*/ 54197 w 62579"/>
                    <a:gd name="connsiteY49" fmla="*/ 200501 h 409384"/>
                    <a:gd name="connsiteX50" fmla="*/ 54197 w 62579"/>
                    <a:gd name="connsiteY50" fmla="*/ 142018 h 409384"/>
                    <a:gd name="connsiteX51" fmla="*/ 50006 w 62579"/>
                    <a:gd name="connsiteY51" fmla="*/ 137827 h 409384"/>
                    <a:gd name="connsiteX52" fmla="*/ 54197 w 62579"/>
                    <a:gd name="connsiteY52" fmla="*/ 137827 h 409384"/>
                    <a:gd name="connsiteX53" fmla="*/ 54197 w 62579"/>
                    <a:gd name="connsiteY53" fmla="*/ 129540 h 409384"/>
                    <a:gd name="connsiteX54" fmla="*/ 58293 w 62579"/>
                    <a:gd name="connsiteY54" fmla="*/ 129540 h 409384"/>
                    <a:gd name="connsiteX55" fmla="*/ 62579 w 62579"/>
                    <a:gd name="connsiteY55" fmla="*/ 58483 h 409384"/>
                    <a:gd name="connsiteX56" fmla="*/ 58293 w 62579"/>
                    <a:gd name="connsiteY56" fmla="*/ 58483 h 409384"/>
                    <a:gd name="connsiteX57" fmla="*/ 58293 w 62579"/>
                    <a:gd name="connsiteY57" fmla="*/ 50102 h 409384"/>
                    <a:gd name="connsiteX58" fmla="*/ 54197 w 62579"/>
                    <a:gd name="connsiteY58" fmla="*/ 50102 h 409384"/>
                    <a:gd name="connsiteX59" fmla="*/ 58293 w 62579"/>
                    <a:gd name="connsiteY59" fmla="*/ 25146 h 409384"/>
                    <a:gd name="connsiteX60" fmla="*/ 62579 w 62579"/>
                    <a:gd name="connsiteY60" fmla="*/ 25146 h 409384"/>
                    <a:gd name="connsiteX61" fmla="*/ 62579 w 62579"/>
                    <a:gd name="connsiteY61" fmla="*/ 0 h 409384"/>
                    <a:gd name="connsiteX62" fmla="*/ 54197 w 62579"/>
                    <a:gd name="connsiteY62" fmla="*/ 0 h 409384"/>
                    <a:gd name="connsiteX63" fmla="*/ 41720 w 62579"/>
                    <a:gd name="connsiteY63" fmla="*/ 33433 h 409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62579" h="409384">
                      <a:moveTo>
                        <a:pt x="41720" y="33623"/>
                      </a:moveTo>
                      <a:cubicBezTo>
                        <a:pt x="38862" y="35052"/>
                        <a:pt x="36100" y="36386"/>
                        <a:pt x="33338" y="37719"/>
                      </a:cubicBezTo>
                      <a:lnTo>
                        <a:pt x="33338" y="46101"/>
                      </a:lnTo>
                      <a:cubicBezTo>
                        <a:pt x="29242" y="48863"/>
                        <a:pt x="25051" y="51721"/>
                        <a:pt x="20860" y="54483"/>
                      </a:cubicBezTo>
                      <a:lnTo>
                        <a:pt x="20860" y="71057"/>
                      </a:lnTo>
                      <a:lnTo>
                        <a:pt x="16669" y="71057"/>
                      </a:lnTo>
                      <a:cubicBezTo>
                        <a:pt x="10478" y="94202"/>
                        <a:pt x="35719" y="129254"/>
                        <a:pt x="25051" y="158877"/>
                      </a:cubicBezTo>
                      <a:lnTo>
                        <a:pt x="20860" y="158877"/>
                      </a:lnTo>
                      <a:cubicBezTo>
                        <a:pt x="19526" y="164402"/>
                        <a:pt x="18098" y="169926"/>
                        <a:pt x="16669" y="175641"/>
                      </a:cubicBezTo>
                      <a:cubicBezTo>
                        <a:pt x="12478" y="178403"/>
                        <a:pt x="8287" y="181166"/>
                        <a:pt x="4096" y="183928"/>
                      </a:cubicBezTo>
                      <a:lnTo>
                        <a:pt x="4096" y="192215"/>
                      </a:lnTo>
                      <a:lnTo>
                        <a:pt x="0" y="192215"/>
                      </a:lnTo>
                      <a:cubicBezTo>
                        <a:pt x="1334" y="213170"/>
                        <a:pt x="2667" y="234029"/>
                        <a:pt x="4096" y="254889"/>
                      </a:cubicBezTo>
                      <a:lnTo>
                        <a:pt x="8287" y="254889"/>
                      </a:lnTo>
                      <a:cubicBezTo>
                        <a:pt x="6858" y="274415"/>
                        <a:pt x="5525" y="293751"/>
                        <a:pt x="4096" y="313373"/>
                      </a:cubicBezTo>
                      <a:lnTo>
                        <a:pt x="8287" y="313373"/>
                      </a:lnTo>
                      <a:lnTo>
                        <a:pt x="8287" y="334232"/>
                      </a:lnTo>
                      <a:lnTo>
                        <a:pt x="12478" y="334232"/>
                      </a:lnTo>
                      <a:lnTo>
                        <a:pt x="12478" y="346805"/>
                      </a:lnTo>
                      <a:lnTo>
                        <a:pt x="16669" y="346805"/>
                      </a:lnTo>
                      <a:lnTo>
                        <a:pt x="16669" y="363569"/>
                      </a:lnTo>
                      <a:lnTo>
                        <a:pt x="20860" y="363569"/>
                      </a:lnTo>
                      <a:lnTo>
                        <a:pt x="20860" y="371856"/>
                      </a:lnTo>
                      <a:lnTo>
                        <a:pt x="25051" y="371856"/>
                      </a:lnTo>
                      <a:cubicBezTo>
                        <a:pt x="27718" y="384334"/>
                        <a:pt x="30575" y="396907"/>
                        <a:pt x="33338" y="409385"/>
                      </a:cubicBezTo>
                      <a:lnTo>
                        <a:pt x="50006" y="409385"/>
                      </a:lnTo>
                      <a:cubicBezTo>
                        <a:pt x="44482" y="391287"/>
                        <a:pt x="38862" y="373285"/>
                        <a:pt x="33338" y="355187"/>
                      </a:cubicBezTo>
                      <a:lnTo>
                        <a:pt x="33338" y="280130"/>
                      </a:lnTo>
                      <a:lnTo>
                        <a:pt x="29242" y="280130"/>
                      </a:lnTo>
                      <a:lnTo>
                        <a:pt x="29242" y="271748"/>
                      </a:lnTo>
                      <a:lnTo>
                        <a:pt x="25051" y="271748"/>
                      </a:lnTo>
                      <a:lnTo>
                        <a:pt x="25051" y="246602"/>
                      </a:lnTo>
                      <a:lnTo>
                        <a:pt x="20860" y="246602"/>
                      </a:lnTo>
                      <a:lnTo>
                        <a:pt x="20860" y="209074"/>
                      </a:lnTo>
                      <a:lnTo>
                        <a:pt x="16669" y="209074"/>
                      </a:lnTo>
                      <a:lnTo>
                        <a:pt x="16669" y="192310"/>
                      </a:lnTo>
                      <a:lnTo>
                        <a:pt x="12478" y="192310"/>
                      </a:lnTo>
                      <a:cubicBezTo>
                        <a:pt x="12002" y="182785"/>
                        <a:pt x="29813" y="177641"/>
                        <a:pt x="33338" y="171450"/>
                      </a:cubicBezTo>
                      <a:cubicBezTo>
                        <a:pt x="40958" y="157829"/>
                        <a:pt x="37433" y="105632"/>
                        <a:pt x="29242" y="96203"/>
                      </a:cubicBezTo>
                      <a:cubicBezTo>
                        <a:pt x="28480" y="75152"/>
                        <a:pt x="28670" y="66104"/>
                        <a:pt x="41720" y="58579"/>
                      </a:cubicBezTo>
                      <a:lnTo>
                        <a:pt x="41720" y="54483"/>
                      </a:lnTo>
                      <a:cubicBezTo>
                        <a:pt x="46292" y="59150"/>
                        <a:pt x="43529" y="54483"/>
                        <a:pt x="45815" y="62865"/>
                      </a:cubicBezTo>
                      <a:lnTo>
                        <a:pt x="50006" y="62865"/>
                      </a:lnTo>
                      <a:cubicBezTo>
                        <a:pt x="48578" y="68390"/>
                        <a:pt x="47244" y="74009"/>
                        <a:pt x="45815" y="79534"/>
                      </a:cubicBezTo>
                      <a:lnTo>
                        <a:pt x="50006" y="79534"/>
                      </a:lnTo>
                      <a:cubicBezTo>
                        <a:pt x="56960" y="107252"/>
                        <a:pt x="33433" y="126968"/>
                        <a:pt x="41720" y="158877"/>
                      </a:cubicBezTo>
                      <a:lnTo>
                        <a:pt x="45815" y="158877"/>
                      </a:lnTo>
                      <a:cubicBezTo>
                        <a:pt x="49054" y="171926"/>
                        <a:pt x="43720" y="175450"/>
                        <a:pt x="37529" y="179737"/>
                      </a:cubicBezTo>
                      <a:cubicBezTo>
                        <a:pt x="38576" y="189548"/>
                        <a:pt x="39338" y="190119"/>
                        <a:pt x="41720" y="196406"/>
                      </a:cubicBezTo>
                      <a:cubicBezTo>
                        <a:pt x="45815" y="197739"/>
                        <a:pt x="50006" y="199168"/>
                        <a:pt x="54197" y="200501"/>
                      </a:cubicBezTo>
                      <a:cubicBezTo>
                        <a:pt x="59246" y="186500"/>
                        <a:pt x="57531" y="162116"/>
                        <a:pt x="54197" y="142018"/>
                      </a:cubicBezTo>
                      <a:cubicBezTo>
                        <a:pt x="53245" y="136208"/>
                        <a:pt x="49435" y="143828"/>
                        <a:pt x="50006" y="137827"/>
                      </a:cubicBezTo>
                      <a:lnTo>
                        <a:pt x="54197" y="137827"/>
                      </a:lnTo>
                      <a:lnTo>
                        <a:pt x="54197" y="129540"/>
                      </a:lnTo>
                      <a:lnTo>
                        <a:pt x="58293" y="129540"/>
                      </a:lnTo>
                      <a:cubicBezTo>
                        <a:pt x="59817" y="105823"/>
                        <a:pt x="61151" y="82296"/>
                        <a:pt x="62579" y="58483"/>
                      </a:cubicBezTo>
                      <a:lnTo>
                        <a:pt x="58293" y="58483"/>
                      </a:lnTo>
                      <a:lnTo>
                        <a:pt x="58293" y="50102"/>
                      </a:lnTo>
                      <a:lnTo>
                        <a:pt x="54197" y="50102"/>
                      </a:lnTo>
                      <a:cubicBezTo>
                        <a:pt x="55626" y="41815"/>
                        <a:pt x="56960" y="33528"/>
                        <a:pt x="58293" y="25146"/>
                      </a:cubicBezTo>
                      <a:lnTo>
                        <a:pt x="62579" y="25146"/>
                      </a:lnTo>
                      <a:lnTo>
                        <a:pt x="62579" y="0"/>
                      </a:lnTo>
                      <a:lnTo>
                        <a:pt x="54197" y="0"/>
                      </a:lnTo>
                      <a:cubicBezTo>
                        <a:pt x="52673" y="14954"/>
                        <a:pt x="49340" y="24860"/>
                        <a:pt x="41720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7" name="任意多边形: 形状 56"/>
                <p:cNvSpPr/>
                <p:nvPr/>
              </p:nvSpPr>
              <p:spPr>
                <a:xfrm>
                  <a:off x="5670231" y="2661570"/>
                  <a:ext cx="29994" cy="41719"/>
                </a:xfrm>
                <a:custGeom>
                  <a:avLst/>
                  <a:gdLst>
                    <a:gd name="connsiteX0" fmla="*/ 25051 w 29994"/>
                    <a:gd name="connsiteY0" fmla="*/ 37624 h 41719"/>
                    <a:gd name="connsiteX1" fmla="*/ 29242 w 29994"/>
                    <a:gd name="connsiteY1" fmla="*/ 37624 h 41719"/>
                    <a:gd name="connsiteX2" fmla="*/ 25051 w 29994"/>
                    <a:gd name="connsiteY2" fmla="*/ 29146 h 41719"/>
                    <a:gd name="connsiteX3" fmla="*/ 16669 w 29994"/>
                    <a:gd name="connsiteY3" fmla="*/ 0 h 41719"/>
                    <a:gd name="connsiteX4" fmla="*/ 4191 w 29994"/>
                    <a:gd name="connsiteY4" fmla="*/ 0 h 41719"/>
                    <a:gd name="connsiteX5" fmla="*/ 0 w 29994"/>
                    <a:gd name="connsiteY5" fmla="*/ 41719 h 41719"/>
                    <a:gd name="connsiteX6" fmla="*/ 24955 w 29994"/>
                    <a:gd name="connsiteY6" fmla="*/ 41719 h 41719"/>
                    <a:gd name="connsiteX7" fmla="*/ 24955 w 29994"/>
                    <a:gd name="connsiteY7" fmla="*/ 37624 h 4171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9994" h="41719">
                      <a:moveTo>
                        <a:pt x="25051" y="37624"/>
                      </a:moveTo>
                      <a:lnTo>
                        <a:pt x="29242" y="37624"/>
                      </a:lnTo>
                      <a:cubicBezTo>
                        <a:pt x="31909" y="29813"/>
                        <a:pt x="26765" y="31718"/>
                        <a:pt x="25051" y="29146"/>
                      </a:cubicBezTo>
                      <a:cubicBezTo>
                        <a:pt x="24575" y="7334"/>
                        <a:pt x="23527" y="12859"/>
                        <a:pt x="16669" y="0"/>
                      </a:cubicBezTo>
                      <a:lnTo>
                        <a:pt x="4191" y="0"/>
                      </a:lnTo>
                      <a:cubicBezTo>
                        <a:pt x="2667" y="13906"/>
                        <a:pt x="1333" y="27813"/>
                        <a:pt x="0" y="41719"/>
                      </a:cubicBezTo>
                      <a:lnTo>
                        <a:pt x="24955" y="41719"/>
                      </a:lnTo>
                      <a:lnTo>
                        <a:pt x="24955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8" name="任意多边形: 形状 57"/>
                <p:cNvSpPr/>
                <p:nvPr/>
              </p:nvSpPr>
              <p:spPr>
                <a:xfrm>
                  <a:off x="5770339" y="2661570"/>
                  <a:ext cx="29336" cy="12572"/>
                </a:xfrm>
                <a:custGeom>
                  <a:avLst/>
                  <a:gdLst>
                    <a:gd name="connsiteX0" fmla="*/ 29337 w 29336"/>
                    <a:gd name="connsiteY0" fmla="*/ 0 h 12572"/>
                    <a:gd name="connsiteX1" fmla="*/ 0 w 29336"/>
                    <a:gd name="connsiteY1" fmla="*/ 0 h 12572"/>
                    <a:gd name="connsiteX2" fmla="*/ 0 w 29336"/>
                    <a:gd name="connsiteY2" fmla="*/ 12573 h 12572"/>
                    <a:gd name="connsiteX3" fmla="*/ 29337 w 29336"/>
                    <a:gd name="connsiteY3" fmla="*/ 8382 h 12572"/>
                    <a:gd name="connsiteX4" fmla="*/ 29337 w 29336"/>
                    <a:gd name="connsiteY4" fmla="*/ 95 h 1257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336" h="12572">
                      <a:moveTo>
                        <a:pt x="29337" y="0"/>
                      </a:moveTo>
                      <a:lnTo>
                        <a:pt x="0" y="0"/>
                      </a:lnTo>
                      <a:lnTo>
                        <a:pt x="0" y="12573"/>
                      </a:lnTo>
                      <a:cubicBezTo>
                        <a:pt x="13906" y="12192"/>
                        <a:pt x="18955" y="10192"/>
                        <a:pt x="29337" y="8382"/>
                      </a:cubicBezTo>
                      <a:lnTo>
                        <a:pt x="29337" y="9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59" name="任意多边形: 形状 58"/>
                <p:cNvSpPr/>
                <p:nvPr/>
              </p:nvSpPr>
              <p:spPr>
                <a:xfrm>
                  <a:off x="5665945" y="2753391"/>
                  <a:ext cx="46005" cy="45910"/>
                </a:xfrm>
                <a:custGeom>
                  <a:avLst/>
                  <a:gdLst>
                    <a:gd name="connsiteX0" fmla="*/ 41815 w 46005"/>
                    <a:gd name="connsiteY0" fmla="*/ 29242 h 45910"/>
                    <a:gd name="connsiteX1" fmla="*/ 46006 w 46005"/>
                    <a:gd name="connsiteY1" fmla="*/ 25051 h 45910"/>
                    <a:gd name="connsiteX2" fmla="*/ 46006 w 46005"/>
                    <a:gd name="connsiteY2" fmla="*/ 20955 h 45910"/>
                    <a:gd name="connsiteX3" fmla="*/ 20860 w 46005"/>
                    <a:gd name="connsiteY3" fmla="*/ 25051 h 45910"/>
                    <a:gd name="connsiteX4" fmla="*/ 20860 w 46005"/>
                    <a:gd name="connsiteY4" fmla="*/ 16669 h 45910"/>
                    <a:gd name="connsiteX5" fmla="*/ 16669 w 46005"/>
                    <a:gd name="connsiteY5" fmla="*/ 16669 h 45910"/>
                    <a:gd name="connsiteX6" fmla="*/ 20860 w 46005"/>
                    <a:gd name="connsiteY6" fmla="*/ 0 h 45910"/>
                    <a:gd name="connsiteX7" fmla="*/ 8382 w 46005"/>
                    <a:gd name="connsiteY7" fmla="*/ 4096 h 45910"/>
                    <a:gd name="connsiteX8" fmla="*/ 0 w 46005"/>
                    <a:gd name="connsiteY8" fmla="*/ 45910 h 45910"/>
                    <a:gd name="connsiteX9" fmla="*/ 41815 w 46005"/>
                    <a:gd name="connsiteY9" fmla="*/ 29242 h 459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46005" h="45910">
                      <a:moveTo>
                        <a:pt x="41815" y="29242"/>
                      </a:moveTo>
                      <a:cubicBezTo>
                        <a:pt x="45339" y="24479"/>
                        <a:pt x="41243" y="28575"/>
                        <a:pt x="46006" y="25051"/>
                      </a:cubicBezTo>
                      <a:lnTo>
                        <a:pt x="46006" y="20955"/>
                      </a:lnTo>
                      <a:cubicBezTo>
                        <a:pt x="37624" y="22289"/>
                        <a:pt x="29242" y="23717"/>
                        <a:pt x="20860" y="25051"/>
                      </a:cubicBezTo>
                      <a:lnTo>
                        <a:pt x="20860" y="16669"/>
                      </a:lnTo>
                      <a:lnTo>
                        <a:pt x="16669" y="16669"/>
                      </a:lnTo>
                      <a:cubicBezTo>
                        <a:pt x="16669" y="14097"/>
                        <a:pt x="20384" y="8954"/>
                        <a:pt x="20860" y="0"/>
                      </a:cubicBezTo>
                      <a:cubicBezTo>
                        <a:pt x="16669" y="1429"/>
                        <a:pt x="12478" y="2667"/>
                        <a:pt x="8382" y="4096"/>
                      </a:cubicBezTo>
                      <a:cubicBezTo>
                        <a:pt x="5525" y="18098"/>
                        <a:pt x="2858" y="32004"/>
                        <a:pt x="0" y="45910"/>
                      </a:cubicBezTo>
                      <a:cubicBezTo>
                        <a:pt x="18479" y="43910"/>
                        <a:pt x="28766" y="36100"/>
                        <a:pt x="41815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0" name="任意多边形: 形状 59"/>
                <p:cNvSpPr/>
                <p:nvPr/>
              </p:nvSpPr>
              <p:spPr>
                <a:xfrm>
                  <a:off x="6238398" y="2937033"/>
                  <a:ext cx="54197" cy="66865"/>
                </a:xfrm>
                <a:custGeom>
                  <a:avLst/>
                  <a:gdLst>
                    <a:gd name="connsiteX0" fmla="*/ 50006 w 54197"/>
                    <a:gd name="connsiteY0" fmla="*/ 33433 h 66865"/>
                    <a:gd name="connsiteX1" fmla="*/ 54197 w 54197"/>
                    <a:gd name="connsiteY1" fmla="*/ 33433 h 66865"/>
                    <a:gd name="connsiteX2" fmla="*/ 54197 w 54197"/>
                    <a:gd name="connsiteY2" fmla="*/ 29242 h 66865"/>
                    <a:gd name="connsiteX3" fmla="*/ 33242 w 54197"/>
                    <a:gd name="connsiteY3" fmla="*/ 29242 h 66865"/>
                    <a:gd name="connsiteX4" fmla="*/ 41624 w 54197"/>
                    <a:gd name="connsiteY4" fmla="*/ 4286 h 66865"/>
                    <a:gd name="connsiteX5" fmla="*/ 33242 w 54197"/>
                    <a:gd name="connsiteY5" fmla="*/ 4286 h 66865"/>
                    <a:gd name="connsiteX6" fmla="*/ 16574 w 54197"/>
                    <a:gd name="connsiteY6" fmla="*/ 12573 h 66865"/>
                    <a:gd name="connsiteX7" fmla="*/ 12383 w 54197"/>
                    <a:gd name="connsiteY7" fmla="*/ 4286 h 66865"/>
                    <a:gd name="connsiteX8" fmla="*/ 4096 w 54197"/>
                    <a:gd name="connsiteY8" fmla="*/ 4286 h 66865"/>
                    <a:gd name="connsiteX9" fmla="*/ 4096 w 54197"/>
                    <a:gd name="connsiteY9" fmla="*/ 0 h 66865"/>
                    <a:gd name="connsiteX10" fmla="*/ 0 w 54197"/>
                    <a:gd name="connsiteY10" fmla="*/ 0 h 66865"/>
                    <a:gd name="connsiteX11" fmla="*/ 4096 w 54197"/>
                    <a:gd name="connsiteY11" fmla="*/ 12478 h 66865"/>
                    <a:gd name="connsiteX12" fmla="*/ 8287 w 54197"/>
                    <a:gd name="connsiteY12" fmla="*/ 12478 h 66865"/>
                    <a:gd name="connsiteX13" fmla="*/ 12383 w 54197"/>
                    <a:gd name="connsiteY13" fmla="*/ 37624 h 66865"/>
                    <a:gd name="connsiteX14" fmla="*/ 16574 w 54197"/>
                    <a:gd name="connsiteY14" fmla="*/ 37624 h 66865"/>
                    <a:gd name="connsiteX15" fmla="*/ 8287 w 54197"/>
                    <a:gd name="connsiteY15" fmla="*/ 46006 h 66865"/>
                    <a:gd name="connsiteX16" fmla="*/ 8287 w 54197"/>
                    <a:gd name="connsiteY16" fmla="*/ 54388 h 66865"/>
                    <a:gd name="connsiteX17" fmla="*/ 4096 w 54197"/>
                    <a:gd name="connsiteY17" fmla="*/ 54388 h 66865"/>
                    <a:gd name="connsiteX18" fmla="*/ 8287 w 54197"/>
                    <a:gd name="connsiteY18" fmla="*/ 66866 h 66865"/>
                    <a:gd name="connsiteX19" fmla="*/ 33338 w 54197"/>
                    <a:gd name="connsiteY19" fmla="*/ 62675 h 66865"/>
                    <a:gd name="connsiteX20" fmla="*/ 33338 w 54197"/>
                    <a:gd name="connsiteY20" fmla="*/ 54388 h 66865"/>
                    <a:gd name="connsiteX21" fmla="*/ 50102 w 54197"/>
                    <a:gd name="connsiteY21" fmla="*/ 58483 h 66865"/>
                    <a:gd name="connsiteX22" fmla="*/ 50102 w 54197"/>
                    <a:gd name="connsiteY22" fmla="*/ 50292 h 66865"/>
                    <a:gd name="connsiteX23" fmla="*/ 41720 w 54197"/>
                    <a:gd name="connsiteY23" fmla="*/ 50292 h 66865"/>
                    <a:gd name="connsiteX24" fmla="*/ 41720 w 54197"/>
                    <a:gd name="connsiteY24" fmla="*/ 37719 h 66865"/>
                    <a:gd name="connsiteX25" fmla="*/ 50102 w 54197"/>
                    <a:gd name="connsiteY25" fmla="*/ 33528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</a:cxnLst>
                  <a:rect l="l" t="t" r="r" b="b"/>
                  <a:pathLst>
                    <a:path w="54197" h="66865">
                      <a:moveTo>
                        <a:pt x="50006" y="33433"/>
                      </a:moveTo>
                      <a:lnTo>
                        <a:pt x="54197" y="33433"/>
                      </a:lnTo>
                      <a:lnTo>
                        <a:pt x="54197" y="29242"/>
                      </a:lnTo>
                      <a:lnTo>
                        <a:pt x="33242" y="29242"/>
                      </a:lnTo>
                      <a:cubicBezTo>
                        <a:pt x="36005" y="20860"/>
                        <a:pt x="38862" y="12573"/>
                        <a:pt x="41624" y="4286"/>
                      </a:cubicBezTo>
                      <a:lnTo>
                        <a:pt x="33242" y="4286"/>
                      </a:lnTo>
                      <a:cubicBezTo>
                        <a:pt x="29623" y="5906"/>
                        <a:pt x="30099" y="17240"/>
                        <a:pt x="16574" y="12573"/>
                      </a:cubicBezTo>
                      <a:cubicBezTo>
                        <a:pt x="15145" y="9811"/>
                        <a:pt x="13811" y="7048"/>
                        <a:pt x="12383" y="4286"/>
                      </a:cubicBezTo>
                      <a:lnTo>
                        <a:pt x="4096" y="4286"/>
                      </a:ln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4286"/>
                        <a:pt x="2667" y="8477"/>
                        <a:pt x="4096" y="12478"/>
                      </a:cubicBezTo>
                      <a:lnTo>
                        <a:pt x="8287" y="12478"/>
                      </a:lnTo>
                      <a:cubicBezTo>
                        <a:pt x="9716" y="20765"/>
                        <a:pt x="10954" y="29147"/>
                        <a:pt x="12383" y="37624"/>
                      </a:cubicBezTo>
                      <a:lnTo>
                        <a:pt x="16574" y="37624"/>
                      </a:lnTo>
                      <a:cubicBezTo>
                        <a:pt x="15621" y="44672"/>
                        <a:pt x="9239" y="43815"/>
                        <a:pt x="8287" y="46006"/>
                      </a:cubicBezTo>
                      <a:lnTo>
                        <a:pt x="8287" y="54388"/>
                      </a:lnTo>
                      <a:lnTo>
                        <a:pt x="4096" y="54388"/>
                      </a:lnTo>
                      <a:cubicBezTo>
                        <a:pt x="5525" y="58483"/>
                        <a:pt x="6953" y="62675"/>
                        <a:pt x="8287" y="66866"/>
                      </a:cubicBezTo>
                      <a:cubicBezTo>
                        <a:pt x="16574" y="65437"/>
                        <a:pt x="24956" y="64008"/>
                        <a:pt x="33338" y="62675"/>
                      </a:cubicBezTo>
                      <a:lnTo>
                        <a:pt x="33338" y="54388"/>
                      </a:lnTo>
                      <a:cubicBezTo>
                        <a:pt x="38957" y="55817"/>
                        <a:pt x="44482" y="57055"/>
                        <a:pt x="50102" y="58483"/>
                      </a:cubicBezTo>
                      <a:lnTo>
                        <a:pt x="50102" y="50292"/>
                      </a:lnTo>
                      <a:lnTo>
                        <a:pt x="41720" y="50292"/>
                      </a:lnTo>
                      <a:lnTo>
                        <a:pt x="41720" y="37719"/>
                      </a:lnTo>
                      <a:cubicBezTo>
                        <a:pt x="50102" y="35243"/>
                        <a:pt x="45244" y="38195"/>
                        <a:pt x="50102" y="33528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1" name="任意多边形: 形状 60"/>
                <p:cNvSpPr/>
                <p:nvPr/>
              </p:nvSpPr>
              <p:spPr>
                <a:xfrm>
                  <a:off x="5849778" y="3208591"/>
                  <a:ext cx="58197" cy="62674"/>
                </a:xfrm>
                <a:custGeom>
                  <a:avLst/>
                  <a:gdLst>
                    <a:gd name="connsiteX0" fmla="*/ 29146 w 58197"/>
                    <a:gd name="connsiteY0" fmla="*/ 8382 h 62674"/>
                    <a:gd name="connsiteX1" fmla="*/ 29146 w 58197"/>
                    <a:gd name="connsiteY1" fmla="*/ 12573 h 62674"/>
                    <a:gd name="connsiteX2" fmla="*/ 20860 w 58197"/>
                    <a:gd name="connsiteY2" fmla="*/ 12573 h 62674"/>
                    <a:gd name="connsiteX3" fmla="*/ 0 w 58197"/>
                    <a:gd name="connsiteY3" fmla="*/ 33433 h 62674"/>
                    <a:gd name="connsiteX4" fmla="*/ 0 w 58197"/>
                    <a:gd name="connsiteY4" fmla="*/ 45910 h 62674"/>
                    <a:gd name="connsiteX5" fmla="*/ 16573 w 58197"/>
                    <a:gd name="connsiteY5" fmla="*/ 45910 h 62674"/>
                    <a:gd name="connsiteX6" fmla="*/ 16573 w 58197"/>
                    <a:gd name="connsiteY6" fmla="*/ 62675 h 62674"/>
                    <a:gd name="connsiteX7" fmla="*/ 24955 w 58197"/>
                    <a:gd name="connsiteY7" fmla="*/ 62675 h 62674"/>
                    <a:gd name="connsiteX8" fmla="*/ 29051 w 58197"/>
                    <a:gd name="connsiteY8" fmla="*/ 54292 h 62674"/>
                    <a:gd name="connsiteX9" fmla="*/ 29051 w 58197"/>
                    <a:gd name="connsiteY9" fmla="*/ 62675 h 62674"/>
                    <a:gd name="connsiteX10" fmla="*/ 37433 w 58197"/>
                    <a:gd name="connsiteY10" fmla="*/ 62675 h 62674"/>
                    <a:gd name="connsiteX11" fmla="*/ 33242 w 58197"/>
                    <a:gd name="connsiteY11" fmla="*/ 37529 h 62674"/>
                    <a:gd name="connsiteX12" fmla="*/ 49911 w 58197"/>
                    <a:gd name="connsiteY12" fmla="*/ 41815 h 62674"/>
                    <a:gd name="connsiteX13" fmla="*/ 37338 w 58197"/>
                    <a:gd name="connsiteY13" fmla="*/ 16669 h 62674"/>
                    <a:gd name="connsiteX14" fmla="*/ 58198 w 58197"/>
                    <a:gd name="connsiteY14" fmla="*/ 8382 h 62674"/>
                    <a:gd name="connsiteX15" fmla="*/ 58198 w 58197"/>
                    <a:gd name="connsiteY15" fmla="*/ 0 h 62674"/>
                    <a:gd name="connsiteX16" fmla="*/ 41529 w 58197"/>
                    <a:gd name="connsiteY16" fmla="*/ 0 h 62674"/>
                    <a:gd name="connsiteX17" fmla="*/ 28956 w 58197"/>
                    <a:gd name="connsiteY17" fmla="*/ 8382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58197" h="62674">
                      <a:moveTo>
                        <a:pt x="29146" y="8382"/>
                      </a:moveTo>
                      <a:lnTo>
                        <a:pt x="29146" y="12573"/>
                      </a:lnTo>
                      <a:lnTo>
                        <a:pt x="20860" y="12573"/>
                      </a:lnTo>
                      <a:cubicBezTo>
                        <a:pt x="13621" y="17717"/>
                        <a:pt x="10287" y="27718"/>
                        <a:pt x="0" y="33433"/>
                      </a:cubicBezTo>
                      <a:lnTo>
                        <a:pt x="0" y="45910"/>
                      </a:lnTo>
                      <a:lnTo>
                        <a:pt x="16573" y="45910"/>
                      </a:lnTo>
                      <a:lnTo>
                        <a:pt x="16573" y="62675"/>
                      </a:lnTo>
                      <a:lnTo>
                        <a:pt x="24955" y="62675"/>
                      </a:lnTo>
                      <a:cubicBezTo>
                        <a:pt x="27527" y="54292"/>
                        <a:pt x="24384" y="58960"/>
                        <a:pt x="29051" y="54292"/>
                      </a:cubicBezTo>
                      <a:lnTo>
                        <a:pt x="29051" y="62675"/>
                      </a:lnTo>
                      <a:lnTo>
                        <a:pt x="37433" y="62675"/>
                      </a:lnTo>
                      <a:cubicBezTo>
                        <a:pt x="36100" y="54292"/>
                        <a:pt x="34766" y="45910"/>
                        <a:pt x="33242" y="37529"/>
                      </a:cubicBezTo>
                      <a:cubicBezTo>
                        <a:pt x="38767" y="38957"/>
                        <a:pt x="44386" y="40386"/>
                        <a:pt x="49911" y="41815"/>
                      </a:cubicBezTo>
                      <a:cubicBezTo>
                        <a:pt x="46006" y="27527"/>
                        <a:pt x="41053" y="31052"/>
                        <a:pt x="37338" y="16669"/>
                      </a:cubicBezTo>
                      <a:cubicBezTo>
                        <a:pt x="45148" y="13240"/>
                        <a:pt x="48196" y="10287"/>
                        <a:pt x="58198" y="8382"/>
                      </a:cubicBezTo>
                      <a:lnTo>
                        <a:pt x="58198" y="0"/>
                      </a:lnTo>
                      <a:lnTo>
                        <a:pt x="41529" y="0"/>
                      </a:lnTo>
                      <a:cubicBezTo>
                        <a:pt x="37147" y="5429"/>
                        <a:pt x="34195" y="4381"/>
                        <a:pt x="28956" y="838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2" name="任意多边形: 形状 61"/>
                <p:cNvSpPr/>
                <p:nvPr/>
              </p:nvSpPr>
              <p:spPr>
                <a:xfrm>
                  <a:off x="5895784" y="3179444"/>
                  <a:ext cx="8381" cy="8381"/>
                </a:xfrm>
                <a:custGeom>
                  <a:avLst/>
                  <a:gdLst>
                    <a:gd name="connsiteX0" fmla="*/ 8382 w 8381"/>
                    <a:gd name="connsiteY0" fmla="*/ 8382 h 8381"/>
                    <a:gd name="connsiteX1" fmla="*/ 8382 w 8381"/>
                    <a:gd name="connsiteY1" fmla="*/ 0 h 8381"/>
                    <a:gd name="connsiteX2" fmla="*/ 0 w 8381"/>
                    <a:gd name="connsiteY2" fmla="*/ 0 h 8381"/>
                    <a:gd name="connsiteX3" fmla="*/ 0 w 8381"/>
                    <a:gd name="connsiteY3" fmla="*/ 4191 h 8381"/>
                    <a:gd name="connsiteX4" fmla="*/ 4096 w 8381"/>
                    <a:gd name="connsiteY4" fmla="*/ 4191 h 8381"/>
                    <a:gd name="connsiteX5" fmla="*/ 4096 w 8381"/>
                    <a:gd name="connsiteY5" fmla="*/ 8382 h 8381"/>
                    <a:gd name="connsiteX6" fmla="*/ 8382 w 8381"/>
                    <a:gd name="connsiteY6" fmla="*/ 8382 h 8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381" h="8381">
                      <a:moveTo>
                        <a:pt x="8382" y="8382"/>
                      </a:moveTo>
                      <a:lnTo>
                        <a:pt x="8382" y="0"/>
                      </a:ln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4096" y="4191"/>
                      </a:lnTo>
                      <a:lnTo>
                        <a:pt x="4096" y="8382"/>
                      </a:lnTo>
                      <a:lnTo>
                        <a:pt x="8382" y="8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3" name="任意多边形: 形状 62"/>
                <p:cNvSpPr/>
                <p:nvPr/>
              </p:nvSpPr>
              <p:spPr>
                <a:xfrm>
                  <a:off x="5523928" y="3146011"/>
                  <a:ext cx="25050" cy="29337"/>
                </a:xfrm>
                <a:custGeom>
                  <a:avLst/>
                  <a:gdLst>
                    <a:gd name="connsiteX0" fmla="*/ 25051 w 25050"/>
                    <a:gd name="connsiteY0" fmla="*/ 29242 h 29337"/>
                    <a:gd name="connsiteX1" fmla="*/ 12573 w 25050"/>
                    <a:gd name="connsiteY1" fmla="*/ 0 h 29337"/>
                    <a:gd name="connsiteX2" fmla="*/ 4191 w 25050"/>
                    <a:gd name="connsiteY2" fmla="*/ 0 h 29337"/>
                    <a:gd name="connsiteX3" fmla="*/ 4191 w 25050"/>
                    <a:gd name="connsiteY3" fmla="*/ 4191 h 29337"/>
                    <a:gd name="connsiteX4" fmla="*/ 0 w 25050"/>
                    <a:gd name="connsiteY4" fmla="*/ 4191 h 29337"/>
                    <a:gd name="connsiteX5" fmla="*/ 4191 w 25050"/>
                    <a:gd name="connsiteY5" fmla="*/ 25051 h 29337"/>
                    <a:gd name="connsiteX6" fmla="*/ 25051 w 25050"/>
                    <a:gd name="connsiteY6" fmla="*/ 29337 h 29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5050" h="29337">
                      <a:moveTo>
                        <a:pt x="25051" y="29242"/>
                      </a:moveTo>
                      <a:cubicBezTo>
                        <a:pt x="24003" y="10192"/>
                        <a:pt x="19240" y="11335"/>
                        <a:pt x="12573" y="0"/>
                      </a:cubicBezTo>
                      <a:lnTo>
                        <a:pt x="4191" y="0"/>
                      </a:lnTo>
                      <a:lnTo>
                        <a:pt x="4191" y="4191"/>
                      </a:lnTo>
                      <a:lnTo>
                        <a:pt x="0" y="4191"/>
                      </a:lnTo>
                      <a:cubicBezTo>
                        <a:pt x="1429" y="11144"/>
                        <a:pt x="2857" y="18193"/>
                        <a:pt x="4191" y="25051"/>
                      </a:cubicBezTo>
                      <a:cubicBezTo>
                        <a:pt x="11144" y="26479"/>
                        <a:pt x="18097" y="27908"/>
                        <a:pt x="25051" y="2933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4" name="任意多边形: 形状 63"/>
                <p:cNvSpPr/>
                <p:nvPr/>
              </p:nvSpPr>
              <p:spPr>
                <a:xfrm>
                  <a:off x="5515450" y="3091624"/>
                  <a:ext cx="133731" cy="158781"/>
                </a:xfrm>
                <a:custGeom>
                  <a:avLst/>
                  <a:gdLst>
                    <a:gd name="connsiteX0" fmla="*/ 21050 w 133731"/>
                    <a:gd name="connsiteY0" fmla="*/ 146113 h 158781"/>
                    <a:gd name="connsiteX1" fmla="*/ 33528 w 133731"/>
                    <a:gd name="connsiteY1" fmla="*/ 142113 h 158781"/>
                    <a:gd name="connsiteX2" fmla="*/ 41910 w 133731"/>
                    <a:gd name="connsiteY2" fmla="*/ 121158 h 158781"/>
                    <a:gd name="connsiteX3" fmla="*/ 37719 w 133731"/>
                    <a:gd name="connsiteY3" fmla="*/ 121158 h 158781"/>
                    <a:gd name="connsiteX4" fmla="*/ 37719 w 133731"/>
                    <a:gd name="connsiteY4" fmla="*/ 108680 h 158781"/>
                    <a:gd name="connsiteX5" fmla="*/ 46006 w 133731"/>
                    <a:gd name="connsiteY5" fmla="*/ 104489 h 158781"/>
                    <a:gd name="connsiteX6" fmla="*/ 66961 w 133731"/>
                    <a:gd name="connsiteY6" fmla="*/ 108680 h 158781"/>
                    <a:gd name="connsiteX7" fmla="*/ 50197 w 133731"/>
                    <a:gd name="connsiteY7" fmla="*/ 158782 h 158781"/>
                    <a:gd name="connsiteX8" fmla="*/ 79439 w 133731"/>
                    <a:gd name="connsiteY8" fmla="*/ 154496 h 158781"/>
                    <a:gd name="connsiteX9" fmla="*/ 66866 w 133731"/>
                    <a:gd name="connsiteY9" fmla="*/ 137922 h 158781"/>
                    <a:gd name="connsiteX10" fmla="*/ 83534 w 133731"/>
                    <a:gd name="connsiteY10" fmla="*/ 96107 h 158781"/>
                    <a:gd name="connsiteX11" fmla="*/ 104489 w 133731"/>
                    <a:gd name="connsiteY11" fmla="*/ 116967 h 158781"/>
                    <a:gd name="connsiteX12" fmla="*/ 104489 w 133731"/>
                    <a:gd name="connsiteY12" fmla="*/ 121158 h 158781"/>
                    <a:gd name="connsiteX13" fmla="*/ 87725 w 133731"/>
                    <a:gd name="connsiteY13" fmla="*/ 121158 h 158781"/>
                    <a:gd name="connsiteX14" fmla="*/ 83534 w 133731"/>
                    <a:gd name="connsiteY14" fmla="*/ 125349 h 158781"/>
                    <a:gd name="connsiteX15" fmla="*/ 79439 w 133731"/>
                    <a:gd name="connsiteY15" fmla="*/ 133636 h 158781"/>
                    <a:gd name="connsiteX16" fmla="*/ 79439 w 133731"/>
                    <a:gd name="connsiteY16" fmla="*/ 137922 h 158781"/>
                    <a:gd name="connsiteX17" fmla="*/ 96107 w 133731"/>
                    <a:gd name="connsiteY17" fmla="*/ 133636 h 158781"/>
                    <a:gd name="connsiteX18" fmla="*/ 100394 w 133731"/>
                    <a:gd name="connsiteY18" fmla="*/ 142113 h 158781"/>
                    <a:gd name="connsiteX19" fmla="*/ 112776 w 133731"/>
                    <a:gd name="connsiteY19" fmla="*/ 137922 h 158781"/>
                    <a:gd name="connsiteX20" fmla="*/ 112776 w 133731"/>
                    <a:gd name="connsiteY20" fmla="*/ 142113 h 158781"/>
                    <a:gd name="connsiteX21" fmla="*/ 121158 w 133731"/>
                    <a:gd name="connsiteY21" fmla="*/ 142113 h 158781"/>
                    <a:gd name="connsiteX22" fmla="*/ 108680 w 133731"/>
                    <a:gd name="connsiteY22" fmla="*/ 121158 h 158781"/>
                    <a:gd name="connsiteX23" fmla="*/ 108680 w 133731"/>
                    <a:gd name="connsiteY23" fmla="*/ 116967 h 158781"/>
                    <a:gd name="connsiteX24" fmla="*/ 121158 w 133731"/>
                    <a:gd name="connsiteY24" fmla="*/ 116967 h 158781"/>
                    <a:gd name="connsiteX25" fmla="*/ 108680 w 133731"/>
                    <a:gd name="connsiteY25" fmla="*/ 108680 h 158781"/>
                    <a:gd name="connsiteX26" fmla="*/ 108680 w 133731"/>
                    <a:gd name="connsiteY26" fmla="*/ 104489 h 158781"/>
                    <a:gd name="connsiteX27" fmla="*/ 129540 w 133731"/>
                    <a:gd name="connsiteY27" fmla="*/ 96202 h 158781"/>
                    <a:gd name="connsiteX28" fmla="*/ 133731 w 133731"/>
                    <a:gd name="connsiteY28" fmla="*/ 96202 h 158781"/>
                    <a:gd name="connsiteX29" fmla="*/ 133731 w 133731"/>
                    <a:gd name="connsiteY29" fmla="*/ 92011 h 158781"/>
                    <a:gd name="connsiteX30" fmla="*/ 129540 w 133731"/>
                    <a:gd name="connsiteY30" fmla="*/ 92011 h 158781"/>
                    <a:gd name="connsiteX31" fmla="*/ 129540 w 133731"/>
                    <a:gd name="connsiteY31" fmla="*/ 87821 h 158781"/>
                    <a:gd name="connsiteX32" fmla="*/ 108680 w 133731"/>
                    <a:gd name="connsiteY32" fmla="*/ 83629 h 158781"/>
                    <a:gd name="connsiteX33" fmla="*/ 104489 w 133731"/>
                    <a:gd name="connsiteY33" fmla="*/ 83629 h 158781"/>
                    <a:gd name="connsiteX34" fmla="*/ 125349 w 133731"/>
                    <a:gd name="connsiteY34" fmla="*/ 58483 h 158781"/>
                    <a:gd name="connsiteX35" fmla="*/ 129540 w 133731"/>
                    <a:gd name="connsiteY35" fmla="*/ 50101 h 158781"/>
                    <a:gd name="connsiteX36" fmla="*/ 108680 w 133731"/>
                    <a:gd name="connsiteY36" fmla="*/ 20955 h 158781"/>
                    <a:gd name="connsiteX37" fmla="*/ 96107 w 133731"/>
                    <a:gd name="connsiteY37" fmla="*/ 20955 h 158781"/>
                    <a:gd name="connsiteX38" fmla="*/ 104489 w 133731"/>
                    <a:gd name="connsiteY38" fmla="*/ 29337 h 158781"/>
                    <a:gd name="connsiteX39" fmla="*/ 104489 w 133731"/>
                    <a:gd name="connsiteY39" fmla="*/ 37624 h 158781"/>
                    <a:gd name="connsiteX40" fmla="*/ 108680 w 133731"/>
                    <a:gd name="connsiteY40" fmla="*/ 37624 h 158781"/>
                    <a:gd name="connsiteX41" fmla="*/ 108680 w 133731"/>
                    <a:gd name="connsiteY41" fmla="*/ 41815 h 158781"/>
                    <a:gd name="connsiteX42" fmla="*/ 104489 w 133731"/>
                    <a:gd name="connsiteY42" fmla="*/ 41815 h 158781"/>
                    <a:gd name="connsiteX43" fmla="*/ 112681 w 133731"/>
                    <a:gd name="connsiteY43" fmla="*/ 58483 h 158781"/>
                    <a:gd name="connsiteX44" fmla="*/ 112681 w 133731"/>
                    <a:gd name="connsiteY44" fmla="*/ 66865 h 158781"/>
                    <a:gd name="connsiteX45" fmla="*/ 100298 w 133731"/>
                    <a:gd name="connsiteY45" fmla="*/ 71056 h 158781"/>
                    <a:gd name="connsiteX46" fmla="*/ 79343 w 133731"/>
                    <a:gd name="connsiteY46" fmla="*/ 96107 h 158781"/>
                    <a:gd name="connsiteX47" fmla="*/ 70866 w 133731"/>
                    <a:gd name="connsiteY47" fmla="*/ 96107 h 158781"/>
                    <a:gd name="connsiteX48" fmla="*/ 83439 w 133731"/>
                    <a:gd name="connsiteY48" fmla="*/ 71056 h 158781"/>
                    <a:gd name="connsiteX49" fmla="*/ 83439 w 133731"/>
                    <a:gd name="connsiteY49" fmla="*/ 66865 h 158781"/>
                    <a:gd name="connsiteX50" fmla="*/ 91916 w 133731"/>
                    <a:gd name="connsiteY50" fmla="*/ 71056 h 158781"/>
                    <a:gd name="connsiteX51" fmla="*/ 100298 w 133731"/>
                    <a:gd name="connsiteY51" fmla="*/ 58483 h 158781"/>
                    <a:gd name="connsiteX52" fmla="*/ 104489 w 133731"/>
                    <a:gd name="connsiteY52" fmla="*/ 58483 h 158781"/>
                    <a:gd name="connsiteX53" fmla="*/ 104489 w 133731"/>
                    <a:gd name="connsiteY53" fmla="*/ 54292 h 158781"/>
                    <a:gd name="connsiteX54" fmla="*/ 96107 w 133731"/>
                    <a:gd name="connsiteY54" fmla="*/ 50101 h 158781"/>
                    <a:gd name="connsiteX55" fmla="*/ 96107 w 133731"/>
                    <a:gd name="connsiteY55" fmla="*/ 29337 h 158781"/>
                    <a:gd name="connsiteX56" fmla="*/ 92012 w 133731"/>
                    <a:gd name="connsiteY56" fmla="*/ 29337 h 158781"/>
                    <a:gd name="connsiteX57" fmla="*/ 92012 w 133731"/>
                    <a:gd name="connsiteY57" fmla="*/ 25051 h 158781"/>
                    <a:gd name="connsiteX58" fmla="*/ 87725 w 133731"/>
                    <a:gd name="connsiteY58" fmla="*/ 25051 h 158781"/>
                    <a:gd name="connsiteX59" fmla="*/ 70961 w 133731"/>
                    <a:gd name="connsiteY59" fmla="*/ 54292 h 158781"/>
                    <a:gd name="connsiteX60" fmla="*/ 75248 w 133731"/>
                    <a:gd name="connsiteY60" fmla="*/ 16669 h 158781"/>
                    <a:gd name="connsiteX61" fmla="*/ 62770 w 133731"/>
                    <a:gd name="connsiteY61" fmla="*/ 12478 h 158781"/>
                    <a:gd name="connsiteX62" fmla="*/ 50197 w 133731"/>
                    <a:gd name="connsiteY62" fmla="*/ 0 h 158781"/>
                    <a:gd name="connsiteX63" fmla="*/ 50197 w 133731"/>
                    <a:gd name="connsiteY63" fmla="*/ 12478 h 158781"/>
                    <a:gd name="connsiteX64" fmla="*/ 37719 w 133731"/>
                    <a:gd name="connsiteY64" fmla="*/ 4096 h 158781"/>
                    <a:gd name="connsiteX65" fmla="*/ 33433 w 133731"/>
                    <a:gd name="connsiteY65" fmla="*/ 4096 h 158781"/>
                    <a:gd name="connsiteX66" fmla="*/ 54388 w 133731"/>
                    <a:gd name="connsiteY66" fmla="*/ 45910 h 158781"/>
                    <a:gd name="connsiteX67" fmla="*/ 41815 w 133731"/>
                    <a:gd name="connsiteY67" fmla="*/ 33433 h 158781"/>
                    <a:gd name="connsiteX68" fmla="*/ 29337 w 133731"/>
                    <a:gd name="connsiteY68" fmla="*/ 33433 h 158781"/>
                    <a:gd name="connsiteX69" fmla="*/ 45911 w 133731"/>
                    <a:gd name="connsiteY69" fmla="*/ 54292 h 158781"/>
                    <a:gd name="connsiteX70" fmla="*/ 37624 w 133731"/>
                    <a:gd name="connsiteY70" fmla="*/ 79343 h 158781"/>
                    <a:gd name="connsiteX71" fmla="*/ 37624 w 133731"/>
                    <a:gd name="connsiteY71" fmla="*/ 83629 h 158781"/>
                    <a:gd name="connsiteX72" fmla="*/ 54293 w 133731"/>
                    <a:gd name="connsiteY72" fmla="*/ 71152 h 158781"/>
                    <a:gd name="connsiteX73" fmla="*/ 58388 w 133731"/>
                    <a:gd name="connsiteY73" fmla="*/ 71152 h 158781"/>
                    <a:gd name="connsiteX74" fmla="*/ 54293 w 133731"/>
                    <a:gd name="connsiteY74" fmla="*/ 100298 h 158781"/>
                    <a:gd name="connsiteX75" fmla="*/ 20860 w 133731"/>
                    <a:gd name="connsiteY75" fmla="*/ 96202 h 158781"/>
                    <a:gd name="connsiteX76" fmla="*/ 20860 w 133731"/>
                    <a:gd name="connsiteY76" fmla="*/ 112776 h 158781"/>
                    <a:gd name="connsiteX77" fmla="*/ 0 w 133731"/>
                    <a:gd name="connsiteY77" fmla="*/ 112776 h 158781"/>
                    <a:gd name="connsiteX78" fmla="*/ 0 w 133731"/>
                    <a:gd name="connsiteY78" fmla="*/ 121158 h 158781"/>
                    <a:gd name="connsiteX79" fmla="*/ 20860 w 133731"/>
                    <a:gd name="connsiteY79" fmla="*/ 121158 h 158781"/>
                    <a:gd name="connsiteX80" fmla="*/ 20860 w 133731"/>
                    <a:gd name="connsiteY80" fmla="*/ 146113 h 1587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</a:cxnLst>
                  <a:rect l="l" t="t" r="r" b="b"/>
                  <a:pathLst>
                    <a:path w="133731" h="158781">
                      <a:moveTo>
                        <a:pt x="21050" y="146113"/>
                      </a:moveTo>
                      <a:cubicBezTo>
                        <a:pt x="25241" y="144875"/>
                        <a:pt x="29528" y="143351"/>
                        <a:pt x="33528" y="142113"/>
                      </a:cubicBezTo>
                      <a:cubicBezTo>
                        <a:pt x="36386" y="135160"/>
                        <a:pt x="39148" y="128111"/>
                        <a:pt x="41910" y="121158"/>
                      </a:cubicBezTo>
                      <a:lnTo>
                        <a:pt x="37719" y="121158"/>
                      </a:lnTo>
                      <a:lnTo>
                        <a:pt x="37719" y="108680"/>
                      </a:lnTo>
                      <a:cubicBezTo>
                        <a:pt x="46006" y="106108"/>
                        <a:pt x="41339" y="109156"/>
                        <a:pt x="46006" y="104489"/>
                      </a:cubicBezTo>
                      <a:cubicBezTo>
                        <a:pt x="57055" y="104965"/>
                        <a:pt x="60198" y="106204"/>
                        <a:pt x="66961" y="108680"/>
                      </a:cubicBezTo>
                      <a:cubicBezTo>
                        <a:pt x="61722" y="127825"/>
                        <a:pt x="51054" y="131921"/>
                        <a:pt x="50197" y="158782"/>
                      </a:cubicBezTo>
                      <a:cubicBezTo>
                        <a:pt x="60579" y="156781"/>
                        <a:pt x="65437" y="154781"/>
                        <a:pt x="79439" y="154496"/>
                      </a:cubicBezTo>
                      <a:cubicBezTo>
                        <a:pt x="76581" y="143827"/>
                        <a:pt x="75152" y="142589"/>
                        <a:pt x="66866" y="137922"/>
                      </a:cubicBezTo>
                      <a:cubicBezTo>
                        <a:pt x="73057" y="116110"/>
                        <a:pt x="83058" y="127635"/>
                        <a:pt x="83534" y="96107"/>
                      </a:cubicBezTo>
                      <a:cubicBezTo>
                        <a:pt x="93250" y="101917"/>
                        <a:pt x="95250" y="110966"/>
                        <a:pt x="104489" y="116967"/>
                      </a:cubicBezTo>
                      <a:lnTo>
                        <a:pt x="104489" y="121158"/>
                      </a:lnTo>
                      <a:lnTo>
                        <a:pt x="87725" y="121158"/>
                      </a:lnTo>
                      <a:cubicBezTo>
                        <a:pt x="82201" y="123349"/>
                        <a:pt x="89059" y="123253"/>
                        <a:pt x="83534" y="125349"/>
                      </a:cubicBezTo>
                      <a:cubicBezTo>
                        <a:pt x="81058" y="133636"/>
                        <a:pt x="84106" y="128969"/>
                        <a:pt x="79439" y="133636"/>
                      </a:cubicBezTo>
                      <a:lnTo>
                        <a:pt x="79439" y="137922"/>
                      </a:lnTo>
                      <a:cubicBezTo>
                        <a:pt x="84963" y="136493"/>
                        <a:pt x="90583" y="135065"/>
                        <a:pt x="96107" y="133636"/>
                      </a:cubicBezTo>
                      <a:cubicBezTo>
                        <a:pt x="97536" y="136493"/>
                        <a:pt x="98965" y="139255"/>
                        <a:pt x="100394" y="142113"/>
                      </a:cubicBezTo>
                      <a:cubicBezTo>
                        <a:pt x="104584" y="140779"/>
                        <a:pt x="108680" y="139351"/>
                        <a:pt x="112776" y="137922"/>
                      </a:cubicBezTo>
                      <a:lnTo>
                        <a:pt x="112776" y="142113"/>
                      </a:lnTo>
                      <a:lnTo>
                        <a:pt x="121158" y="142113"/>
                      </a:lnTo>
                      <a:cubicBezTo>
                        <a:pt x="117824" y="134779"/>
                        <a:pt x="114491" y="126206"/>
                        <a:pt x="108680" y="121158"/>
                      </a:cubicBezTo>
                      <a:lnTo>
                        <a:pt x="108680" y="116967"/>
                      </a:lnTo>
                      <a:lnTo>
                        <a:pt x="121158" y="116967"/>
                      </a:lnTo>
                      <a:cubicBezTo>
                        <a:pt x="116396" y="109919"/>
                        <a:pt x="118586" y="111157"/>
                        <a:pt x="108680" y="108680"/>
                      </a:cubicBezTo>
                      <a:lnTo>
                        <a:pt x="108680" y="104489"/>
                      </a:lnTo>
                      <a:cubicBezTo>
                        <a:pt x="115729" y="99441"/>
                        <a:pt x="120587" y="106204"/>
                        <a:pt x="129540" y="96202"/>
                      </a:cubicBezTo>
                      <a:lnTo>
                        <a:pt x="133731" y="96202"/>
                      </a:lnTo>
                      <a:lnTo>
                        <a:pt x="133731" y="92011"/>
                      </a:lnTo>
                      <a:lnTo>
                        <a:pt x="129540" y="92011"/>
                      </a:lnTo>
                      <a:lnTo>
                        <a:pt x="129540" y="87821"/>
                      </a:lnTo>
                      <a:cubicBezTo>
                        <a:pt x="114967" y="84201"/>
                        <a:pt x="121158" y="100870"/>
                        <a:pt x="108680" y="83629"/>
                      </a:cubicBezTo>
                      <a:lnTo>
                        <a:pt x="104489" y="83629"/>
                      </a:lnTo>
                      <a:cubicBezTo>
                        <a:pt x="112681" y="73819"/>
                        <a:pt x="121539" y="73819"/>
                        <a:pt x="125349" y="58483"/>
                      </a:cubicBezTo>
                      <a:cubicBezTo>
                        <a:pt x="130016" y="53721"/>
                        <a:pt x="127159" y="58483"/>
                        <a:pt x="129540" y="50101"/>
                      </a:cubicBezTo>
                      <a:cubicBezTo>
                        <a:pt x="122682" y="40386"/>
                        <a:pt x="115633" y="30671"/>
                        <a:pt x="108680" y="20955"/>
                      </a:cubicBezTo>
                      <a:lnTo>
                        <a:pt x="96107" y="20955"/>
                      </a:lnTo>
                      <a:cubicBezTo>
                        <a:pt x="98489" y="25336"/>
                        <a:pt x="103632" y="27813"/>
                        <a:pt x="104489" y="29337"/>
                      </a:cubicBezTo>
                      <a:lnTo>
                        <a:pt x="104489" y="37624"/>
                      </a:lnTo>
                      <a:lnTo>
                        <a:pt x="108680" y="37624"/>
                      </a:lnTo>
                      <a:lnTo>
                        <a:pt x="108680" y="41815"/>
                      </a:lnTo>
                      <a:lnTo>
                        <a:pt x="104489" y="41815"/>
                      </a:lnTo>
                      <a:cubicBezTo>
                        <a:pt x="104870" y="50863"/>
                        <a:pt x="108014" y="54102"/>
                        <a:pt x="112681" y="58483"/>
                      </a:cubicBezTo>
                      <a:lnTo>
                        <a:pt x="112681" y="66865"/>
                      </a:lnTo>
                      <a:cubicBezTo>
                        <a:pt x="108585" y="68199"/>
                        <a:pt x="104489" y="69532"/>
                        <a:pt x="100298" y="71056"/>
                      </a:cubicBezTo>
                      <a:cubicBezTo>
                        <a:pt x="90488" y="77152"/>
                        <a:pt x="82963" y="83058"/>
                        <a:pt x="79343" y="96107"/>
                      </a:cubicBezTo>
                      <a:lnTo>
                        <a:pt x="70866" y="96107"/>
                      </a:lnTo>
                      <a:cubicBezTo>
                        <a:pt x="71914" y="78105"/>
                        <a:pt x="73724" y="78962"/>
                        <a:pt x="83439" y="71056"/>
                      </a:cubicBezTo>
                      <a:lnTo>
                        <a:pt x="83439" y="66865"/>
                      </a:lnTo>
                      <a:cubicBezTo>
                        <a:pt x="86297" y="68199"/>
                        <a:pt x="88964" y="69532"/>
                        <a:pt x="91916" y="71056"/>
                      </a:cubicBezTo>
                      <a:cubicBezTo>
                        <a:pt x="94679" y="66865"/>
                        <a:pt x="97441" y="62675"/>
                        <a:pt x="100298" y="58483"/>
                      </a:cubicBezTo>
                      <a:lnTo>
                        <a:pt x="104489" y="58483"/>
                      </a:lnTo>
                      <a:lnTo>
                        <a:pt x="104489" y="54292"/>
                      </a:lnTo>
                      <a:cubicBezTo>
                        <a:pt x="101727" y="52864"/>
                        <a:pt x="98965" y="51435"/>
                        <a:pt x="96107" y="50101"/>
                      </a:cubicBezTo>
                      <a:lnTo>
                        <a:pt x="96107" y="29337"/>
                      </a:lnTo>
                      <a:lnTo>
                        <a:pt x="92012" y="29337"/>
                      </a:lnTo>
                      <a:lnTo>
                        <a:pt x="92012" y="25051"/>
                      </a:lnTo>
                      <a:lnTo>
                        <a:pt x="87725" y="25051"/>
                      </a:lnTo>
                      <a:cubicBezTo>
                        <a:pt x="85249" y="40386"/>
                        <a:pt x="86297" y="50006"/>
                        <a:pt x="70961" y="54292"/>
                      </a:cubicBezTo>
                      <a:cubicBezTo>
                        <a:pt x="66866" y="32956"/>
                        <a:pt x="66104" y="33623"/>
                        <a:pt x="75248" y="16669"/>
                      </a:cubicBezTo>
                      <a:cubicBezTo>
                        <a:pt x="70961" y="15240"/>
                        <a:pt x="66961" y="13811"/>
                        <a:pt x="62770" y="12478"/>
                      </a:cubicBezTo>
                      <a:cubicBezTo>
                        <a:pt x="59531" y="1048"/>
                        <a:pt x="61722" y="2953"/>
                        <a:pt x="50197" y="0"/>
                      </a:cubicBezTo>
                      <a:lnTo>
                        <a:pt x="50197" y="12478"/>
                      </a:lnTo>
                      <a:cubicBezTo>
                        <a:pt x="40291" y="9811"/>
                        <a:pt x="42386" y="11335"/>
                        <a:pt x="37719" y="4096"/>
                      </a:cubicBezTo>
                      <a:lnTo>
                        <a:pt x="33433" y="4096"/>
                      </a:lnTo>
                      <a:cubicBezTo>
                        <a:pt x="38957" y="27051"/>
                        <a:pt x="51530" y="23050"/>
                        <a:pt x="54388" y="45910"/>
                      </a:cubicBezTo>
                      <a:cubicBezTo>
                        <a:pt x="43053" y="42672"/>
                        <a:pt x="44958" y="44863"/>
                        <a:pt x="41815" y="33433"/>
                      </a:cubicBezTo>
                      <a:lnTo>
                        <a:pt x="29337" y="33433"/>
                      </a:lnTo>
                      <a:cubicBezTo>
                        <a:pt x="31052" y="49340"/>
                        <a:pt x="34385" y="49340"/>
                        <a:pt x="45911" y="54292"/>
                      </a:cubicBezTo>
                      <a:cubicBezTo>
                        <a:pt x="45434" y="68104"/>
                        <a:pt x="45053" y="73152"/>
                        <a:pt x="37624" y="79343"/>
                      </a:cubicBezTo>
                      <a:lnTo>
                        <a:pt x="37624" y="83629"/>
                      </a:lnTo>
                      <a:cubicBezTo>
                        <a:pt x="51721" y="82010"/>
                        <a:pt x="51054" y="83629"/>
                        <a:pt x="54293" y="71152"/>
                      </a:cubicBezTo>
                      <a:lnTo>
                        <a:pt x="58388" y="71152"/>
                      </a:lnTo>
                      <a:cubicBezTo>
                        <a:pt x="58388" y="84011"/>
                        <a:pt x="57245" y="92488"/>
                        <a:pt x="54293" y="100298"/>
                      </a:cubicBezTo>
                      <a:cubicBezTo>
                        <a:pt x="39243" y="100203"/>
                        <a:pt x="31623" y="98107"/>
                        <a:pt x="20860" y="96202"/>
                      </a:cubicBezTo>
                      <a:lnTo>
                        <a:pt x="20860" y="112776"/>
                      </a:lnTo>
                      <a:lnTo>
                        <a:pt x="0" y="112776"/>
                      </a:lnTo>
                      <a:lnTo>
                        <a:pt x="0" y="121158"/>
                      </a:lnTo>
                      <a:lnTo>
                        <a:pt x="20860" y="121158"/>
                      </a:lnTo>
                      <a:lnTo>
                        <a:pt x="20860" y="14611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5" name="任意多边形: 形状 64"/>
                <p:cNvSpPr/>
                <p:nvPr/>
              </p:nvSpPr>
              <p:spPr>
                <a:xfrm>
                  <a:off x="5565933" y="2861880"/>
                  <a:ext cx="154830" cy="167163"/>
                </a:xfrm>
                <a:custGeom>
                  <a:avLst/>
                  <a:gdLst>
                    <a:gd name="connsiteX0" fmla="*/ 24860 w 154830"/>
                    <a:gd name="connsiteY0" fmla="*/ 133636 h 167163"/>
                    <a:gd name="connsiteX1" fmla="*/ 45720 w 154830"/>
                    <a:gd name="connsiteY1" fmla="*/ 133636 h 167163"/>
                    <a:gd name="connsiteX2" fmla="*/ 45720 w 154830"/>
                    <a:gd name="connsiteY2" fmla="*/ 146304 h 167163"/>
                    <a:gd name="connsiteX3" fmla="*/ 50006 w 154830"/>
                    <a:gd name="connsiteY3" fmla="*/ 146304 h 167163"/>
                    <a:gd name="connsiteX4" fmla="*/ 50006 w 154830"/>
                    <a:gd name="connsiteY4" fmla="*/ 150400 h 167163"/>
                    <a:gd name="connsiteX5" fmla="*/ 66580 w 154830"/>
                    <a:gd name="connsiteY5" fmla="*/ 150400 h 167163"/>
                    <a:gd name="connsiteX6" fmla="*/ 66580 w 154830"/>
                    <a:gd name="connsiteY6" fmla="*/ 158782 h 167163"/>
                    <a:gd name="connsiteX7" fmla="*/ 95917 w 154830"/>
                    <a:gd name="connsiteY7" fmla="*/ 146304 h 167163"/>
                    <a:gd name="connsiteX8" fmla="*/ 100012 w 154830"/>
                    <a:gd name="connsiteY8" fmla="*/ 162973 h 167163"/>
                    <a:gd name="connsiteX9" fmla="*/ 116681 w 154830"/>
                    <a:gd name="connsiteY9" fmla="*/ 167164 h 167163"/>
                    <a:gd name="connsiteX10" fmla="*/ 133445 w 154830"/>
                    <a:gd name="connsiteY10" fmla="*/ 162973 h 167163"/>
                    <a:gd name="connsiteX11" fmla="*/ 133445 w 154830"/>
                    <a:gd name="connsiteY11" fmla="*/ 150400 h 167163"/>
                    <a:gd name="connsiteX12" fmla="*/ 129254 w 154830"/>
                    <a:gd name="connsiteY12" fmla="*/ 150400 h 167163"/>
                    <a:gd name="connsiteX13" fmla="*/ 129254 w 154830"/>
                    <a:gd name="connsiteY13" fmla="*/ 146304 h 167163"/>
                    <a:gd name="connsiteX14" fmla="*/ 116777 w 154830"/>
                    <a:gd name="connsiteY14" fmla="*/ 146304 h 167163"/>
                    <a:gd name="connsiteX15" fmla="*/ 104299 w 154830"/>
                    <a:gd name="connsiteY15" fmla="*/ 129635 h 167163"/>
                    <a:gd name="connsiteX16" fmla="*/ 104299 w 154830"/>
                    <a:gd name="connsiteY16" fmla="*/ 112967 h 167163"/>
                    <a:gd name="connsiteX17" fmla="*/ 108490 w 154830"/>
                    <a:gd name="connsiteY17" fmla="*/ 112967 h 167163"/>
                    <a:gd name="connsiteX18" fmla="*/ 112585 w 154830"/>
                    <a:gd name="connsiteY18" fmla="*/ 108775 h 167163"/>
                    <a:gd name="connsiteX19" fmla="*/ 120967 w 154830"/>
                    <a:gd name="connsiteY19" fmla="*/ 121348 h 167163"/>
                    <a:gd name="connsiteX20" fmla="*/ 137732 w 154830"/>
                    <a:gd name="connsiteY20" fmla="*/ 129731 h 167163"/>
                    <a:gd name="connsiteX21" fmla="*/ 150209 w 154830"/>
                    <a:gd name="connsiteY21" fmla="*/ 129731 h 167163"/>
                    <a:gd name="connsiteX22" fmla="*/ 150209 w 154830"/>
                    <a:gd name="connsiteY22" fmla="*/ 125540 h 167163"/>
                    <a:gd name="connsiteX23" fmla="*/ 154400 w 154830"/>
                    <a:gd name="connsiteY23" fmla="*/ 125540 h 167163"/>
                    <a:gd name="connsiteX24" fmla="*/ 141923 w 154830"/>
                    <a:gd name="connsiteY24" fmla="*/ 104585 h 167163"/>
                    <a:gd name="connsiteX25" fmla="*/ 137732 w 154830"/>
                    <a:gd name="connsiteY25" fmla="*/ 104585 h 167163"/>
                    <a:gd name="connsiteX26" fmla="*/ 141923 w 154830"/>
                    <a:gd name="connsiteY26" fmla="*/ 83820 h 167163"/>
                    <a:gd name="connsiteX27" fmla="*/ 137732 w 154830"/>
                    <a:gd name="connsiteY27" fmla="*/ 83820 h 167163"/>
                    <a:gd name="connsiteX28" fmla="*/ 137732 w 154830"/>
                    <a:gd name="connsiteY28" fmla="*/ 87916 h 167163"/>
                    <a:gd name="connsiteX29" fmla="*/ 129350 w 154830"/>
                    <a:gd name="connsiteY29" fmla="*/ 100489 h 167163"/>
                    <a:gd name="connsiteX30" fmla="*/ 120967 w 154830"/>
                    <a:gd name="connsiteY30" fmla="*/ 100489 h 167163"/>
                    <a:gd name="connsiteX31" fmla="*/ 120967 w 154830"/>
                    <a:gd name="connsiteY31" fmla="*/ 87916 h 167163"/>
                    <a:gd name="connsiteX32" fmla="*/ 125159 w 154830"/>
                    <a:gd name="connsiteY32" fmla="*/ 87916 h 167163"/>
                    <a:gd name="connsiteX33" fmla="*/ 125159 w 154830"/>
                    <a:gd name="connsiteY33" fmla="*/ 67056 h 167163"/>
                    <a:gd name="connsiteX34" fmla="*/ 116872 w 154830"/>
                    <a:gd name="connsiteY34" fmla="*/ 75343 h 167163"/>
                    <a:gd name="connsiteX35" fmla="*/ 112681 w 154830"/>
                    <a:gd name="connsiteY35" fmla="*/ 75343 h 167163"/>
                    <a:gd name="connsiteX36" fmla="*/ 116872 w 154830"/>
                    <a:gd name="connsiteY36" fmla="*/ 50292 h 167163"/>
                    <a:gd name="connsiteX37" fmla="*/ 108585 w 154830"/>
                    <a:gd name="connsiteY37" fmla="*/ 50292 h 167163"/>
                    <a:gd name="connsiteX38" fmla="*/ 108585 w 154830"/>
                    <a:gd name="connsiteY38" fmla="*/ 58579 h 167163"/>
                    <a:gd name="connsiteX39" fmla="*/ 96107 w 154830"/>
                    <a:gd name="connsiteY39" fmla="*/ 46006 h 167163"/>
                    <a:gd name="connsiteX40" fmla="*/ 91916 w 154830"/>
                    <a:gd name="connsiteY40" fmla="*/ 46006 h 167163"/>
                    <a:gd name="connsiteX41" fmla="*/ 96107 w 154830"/>
                    <a:gd name="connsiteY41" fmla="*/ 25146 h 167163"/>
                    <a:gd name="connsiteX42" fmla="*/ 79343 w 154830"/>
                    <a:gd name="connsiteY42" fmla="*/ 20860 h 167163"/>
                    <a:gd name="connsiteX43" fmla="*/ 79343 w 154830"/>
                    <a:gd name="connsiteY43" fmla="*/ 25146 h 167163"/>
                    <a:gd name="connsiteX44" fmla="*/ 75152 w 154830"/>
                    <a:gd name="connsiteY44" fmla="*/ 25146 h 167163"/>
                    <a:gd name="connsiteX45" fmla="*/ 79343 w 154830"/>
                    <a:gd name="connsiteY45" fmla="*/ 37624 h 167163"/>
                    <a:gd name="connsiteX46" fmla="*/ 66770 w 154830"/>
                    <a:gd name="connsiteY46" fmla="*/ 37624 h 167163"/>
                    <a:gd name="connsiteX47" fmla="*/ 75152 w 154830"/>
                    <a:gd name="connsiteY47" fmla="*/ 12573 h 167163"/>
                    <a:gd name="connsiteX48" fmla="*/ 87725 w 154830"/>
                    <a:gd name="connsiteY48" fmla="*/ 0 h 167163"/>
                    <a:gd name="connsiteX49" fmla="*/ 75152 w 154830"/>
                    <a:gd name="connsiteY49" fmla="*/ 0 h 167163"/>
                    <a:gd name="connsiteX50" fmla="*/ 70961 w 154830"/>
                    <a:gd name="connsiteY50" fmla="*/ 8382 h 167163"/>
                    <a:gd name="connsiteX51" fmla="*/ 62579 w 154830"/>
                    <a:gd name="connsiteY51" fmla="*/ 4096 h 167163"/>
                    <a:gd name="connsiteX52" fmla="*/ 54388 w 154830"/>
                    <a:gd name="connsiteY52" fmla="*/ 8382 h 167163"/>
                    <a:gd name="connsiteX53" fmla="*/ 37624 w 154830"/>
                    <a:gd name="connsiteY53" fmla="*/ 4096 h 167163"/>
                    <a:gd name="connsiteX54" fmla="*/ 37624 w 154830"/>
                    <a:gd name="connsiteY54" fmla="*/ 20765 h 167163"/>
                    <a:gd name="connsiteX55" fmla="*/ 62579 w 154830"/>
                    <a:gd name="connsiteY55" fmla="*/ 50102 h 167163"/>
                    <a:gd name="connsiteX56" fmla="*/ 66770 w 154830"/>
                    <a:gd name="connsiteY56" fmla="*/ 50102 h 167163"/>
                    <a:gd name="connsiteX57" fmla="*/ 75152 w 154830"/>
                    <a:gd name="connsiteY57" fmla="*/ 62579 h 167163"/>
                    <a:gd name="connsiteX58" fmla="*/ 87725 w 154830"/>
                    <a:gd name="connsiteY58" fmla="*/ 62579 h 167163"/>
                    <a:gd name="connsiteX59" fmla="*/ 87725 w 154830"/>
                    <a:gd name="connsiteY59" fmla="*/ 66770 h 167163"/>
                    <a:gd name="connsiteX60" fmla="*/ 91916 w 154830"/>
                    <a:gd name="connsiteY60" fmla="*/ 66770 h 167163"/>
                    <a:gd name="connsiteX61" fmla="*/ 96107 w 154830"/>
                    <a:gd name="connsiteY61" fmla="*/ 91821 h 167163"/>
                    <a:gd name="connsiteX62" fmla="*/ 87725 w 154830"/>
                    <a:gd name="connsiteY62" fmla="*/ 95917 h 167163"/>
                    <a:gd name="connsiteX63" fmla="*/ 91916 w 154830"/>
                    <a:gd name="connsiteY63" fmla="*/ 112681 h 167163"/>
                    <a:gd name="connsiteX64" fmla="*/ 50197 w 154830"/>
                    <a:gd name="connsiteY64" fmla="*/ 108490 h 167163"/>
                    <a:gd name="connsiteX65" fmla="*/ 50197 w 154830"/>
                    <a:gd name="connsiteY65" fmla="*/ 104299 h 167163"/>
                    <a:gd name="connsiteX66" fmla="*/ 45910 w 154830"/>
                    <a:gd name="connsiteY66" fmla="*/ 104299 h 167163"/>
                    <a:gd name="connsiteX67" fmla="*/ 58484 w 154830"/>
                    <a:gd name="connsiteY67" fmla="*/ 70961 h 167163"/>
                    <a:gd name="connsiteX68" fmla="*/ 54292 w 154830"/>
                    <a:gd name="connsiteY68" fmla="*/ 45815 h 167163"/>
                    <a:gd name="connsiteX69" fmla="*/ 37529 w 154830"/>
                    <a:gd name="connsiteY69" fmla="*/ 45815 h 167163"/>
                    <a:gd name="connsiteX70" fmla="*/ 24956 w 154830"/>
                    <a:gd name="connsiteY70" fmla="*/ 33338 h 167163"/>
                    <a:gd name="connsiteX71" fmla="*/ 24956 w 154830"/>
                    <a:gd name="connsiteY71" fmla="*/ 50102 h 167163"/>
                    <a:gd name="connsiteX72" fmla="*/ 16669 w 154830"/>
                    <a:gd name="connsiteY72" fmla="*/ 54197 h 167163"/>
                    <a:gd name="connsiteX73" fmla="*/ 20764 w 154830"/>
                    <a:gd name="connsiteY73" fmla="*/ 79343 h 167163"/>
                    <a:gd name="connsiteX74" fmla="*/ 25051 w 154830"/>
                    <a:gd name="connsiteY74" fmla="*/ 79343 h 167163"/>
                    <a:gd name="connsiteX75" fmla="*/ 25051 w 154830"/>
                    <a:gd name="connsiteY75" fmla="*/ 83534 h 167163"/>
                    <a:gd name="connsiteX76" fmla="*/ 12573 w 154830"/>
                    <a:gd name="connsiteY76" fmla="*/ 83534 h 167163"/>
                    <a:gd name="connsiteX77" fmla="*/ 12573 w 154830"/>
                    <a:gd name="connsiteY77" fmla="*/ 79343 h 167163"/>
                    <a:gd name="connsiteX78" fmla="*/ 0 w 154830"/>
                    <a:gd name="connsiteY78" fmla="*/ 79343 h 167163"/>
                    <a:gd name="connsiteX79" fmla="*/ 16764 w 154830"/>
                    <a:gd name="connsiteY79" fmla="*/ 100203 h 167163"/>
                    <a:gd name="connsiteX80" fmla="*/ 16764 w 154830"/>
                    <a:gd name="connsiteY80" fmla="*/ 104299 h 167163"/>
                    <a:gd name="connsiteX81" fmla="*/ 0 w 154830"/>
                    <a:gd name="connsiteY81" fmla="*/ 108490 h 167163"/>
                    <a:gd name="connsiteX82" fmla="*/ 0 w 154830"/>
                    <a:gd name="connsiteY82" fmla="*/ 116872 h 167163"/>
                    <a:gd name="connsiteX83" fmla="*/ 20764 w 154830"/>
                    <a:gd name="connsiteY83" fmla="*/ 121063 h 167163"/>
                    <a:gd name="connsiteX84" fmla="*/ 25051 w 154830"/>
                    <a:gd name="connsiteY84" fmla="*/ 133445 h 167163"/>
                    <a:gd name="connsiteX85" fmla="*/ 87535 w 154830"/>
                    <a:gd name="connsiteY85" fmla="*/ 129540 h 167163"/>
                    <a:gd name="connsiteX86" fmla="*/ 91726 w 154830"/>
                    <a:gd name="connsiteY86" fmla="*/ 129540 h 167163"/>
                    <a:gd name="connsiteX87" fmla="*/ 95917 w 154830"/>
                    <a:gd name="connsiteY87" fmla="*/ 133636 h 167163"/>
                    <a:gd name="connsiteX88" fmla="*/ 95917 w 154830"/>
                    <a:gd name="connsiteY88" fmla="*/ 137827 h 167163"/>
                    <a:gd name="connsiteX89" fmla="*/ 87535 w 154830"/>
                    <a:gd name="connsiteY89" fmla="*/ 137827 h 167163"/>
                    <a:gd name="connsiteX90" fmla="*/ 87535 w 154830"/>
                    <a:gd name="connsiteY90" fmla="*/ 129540 h 167163"/>
                    <a:gd name="connsiteX91" fmla="*/ 29051 w 154830"/>
                    <a:gd name="connsiteY91" fmla="*/ 58483 h 167163"/>
                    <a:gd name="connsiteX92" fmla="*/ 37338 w 154830"/>
                    <a:gd name="connsiteY92" fmla="*/ 54293 h 167163"/>
                    <a:gd name="connsiteX93" fmla="*/ 41624 w 154830"/>
                    <a:gd name="connsiteY93" fmla="*/ 54293 h 167163"/>
                    <a:gd name="connsiteX94" fmla="*/ 41624 w 154830"/>
                    <a:gd name="connsiteY94" fmla="*/ 62675 h 167163"/>
                    <a:gd name="connsiteX95" fmla="*/ 29051 w 154830"/>
                    <a:gd name="connsiteY95" fmla="*/ 66866 h 167163"/>
                    <a:gd name="connsiteX96" fmla="*/ 29051 w 154830"/>
                    <a:gd name="connsiteY96" fmla="*/ 58483 h 16716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</a:cxnLst>
                  <a:rect l="l" t="t" r="r" b="b"/>
                  <a:pathLst>
                    <a:path w="154830" h="167163">
                      <a:moveTo>
                        <a:pt x="24860" y="133636"/>
                      </a:moveTo>
                      <a:lnTo>
                        <a:pt x="45720" y="133636"/>
                      </a:lnTo>
                      <a:lnTo>
                        <a:pt x="45720" y="146304"/>
                      </a:lnTo>
                      <a:lnTo>
                        <a:pt x="50006" y="146304"/>
                      </a:lnTo>
                      <a:lnTo>
                        <a:pt x="50006" y="150400"/>
                      </a:lnTo>
                      <a:lnTo>
                        <a:pt x="66580" y="150400"/>
                      </a:lnTo>
                      <a:lnTo>
                        <a:pt x="66580" y="158782"/>
                      </a:lnTo>
                      <a:cubicBezTo>
                        <a:pt x="83915" y="156400"/>
                        <a:pt x="81248" y="150019"/>
                        <a:pt x="95917" y="146304"/>
                      </a:cubicBezTo>
                      <a:cubicBezTo>
                        <a:pt x="98298" y="152591"/>
                        <a:pt x="99251" y="153162"/>
                        <a:pt x="100012" y="162973"/>
                      </a:cubicBezTo>
                      <a:cubicBezTo>
                        <a:pt x="113538" y="161735"/>
                        <a:pt x="109061" y="156877"/>
                        <a:pt x="116681" y="167164"/>
                      </a:cubicBezTo>
                      <a:cubicBezTo>
                        <a:pt x="126492" y="166116"/>
                        <a:pt x="127063" y="165259"/>
                        <a:pt x="133445" y="162973"/>
                      </a:cubicBezTo>
                      <a:lnTo>
                        <a:pt x="133445" y="150400"/>
                      </a:lnTo>
                      <a:lnTo>
                        <a:pt x="129254" y="150400"/>
                      </a:lnTo>
                      <a:lnTo>
                        <a:pt x="129254" y="146304"/>
                      </a:lnTo>
                      <a:lnTo>
                        <a:pt x="116777" y="146304"/>
                      </a:lnTo>
                      <a:cubicBezTo>
                        <a:pt x="113919" y="135541"/>
                        <a:pt x="112490" y="134398"/>
                        <a:pt x="104299" y="129635"/>
                      </a:cubicBezTo>
                      <a:lnTo>
                        <a:pt x="104299" y="112967"/>
                      </a:lnTo>
                      <a:lnTo>
                        <a:pt x="108490" y="112967"/>
                      </a:lnTo>
                      <a:cubicBezTo>
                        <a:pt x="110109" y="111252"/>
                        <a:pt x="107347" y="106013"/>
                        <a:pt x="112585" y="108775"/>
                      </a:cubicBezTo>
                      <a:cubicBezTo>
                        <a:pt x="115443" y="112967"/>
                        <a:pt x="118110" y="117158"/>
                        <a:pt x="120967" y="121348"/>
                      </a:cubicBezTo>
                      <a:cubicBezTo>
                        <a:pt x="128683" y="126206"/>
                        <a:pt x="130683" y="120968"/>
                        <a:pt x="137732" y="129731"/>
                      </a:cubicBezTo>
                      <a:lnTo>
                        <a:pt x="150209" y="129731"/>
                      </a:lnTo>
                      <a:lnTo>
                        <a:pt x="150209" y="125540"/>
                      </a:lnTo>
                      <a:lnTo>
                        <a:pt x="154400" y="125540"/>
                      </a:lnTo>
                      <a:cubicBezTo>
                        <a:pt x="157258" y="116681"/>
                        <a:pt x="145066" y="109728"/>
                        <a:pt x="141923" y="104585"/>
                      </a:cubicBezTo>
                      <a:lnTo>
                        <a:pt x="137732" y="104585"/>
                      </a:lnTo>
                      <a:cubicBezTo>
                        <a:pt x="139065" y="97631"/>
                        <a:pt x="140494" y="90678"/>
                        <a:pt x="141923" y="83820"/>
                      </a:cubicBezTo>
                      <a:lnTo>
                        <a:pt x="137732" y="83820"/>
                      </a:lnTo>
                      <a:lnTo>
                        <a:pt x="137732" y="87916"/>
                      </a:lnTo>
                      <a:cubicBezTo>
                        <a:pt x="130683" y="92773"/>
                        <a:pt x="131826" y="90583"/>
                        <a:pt x="129350" y="100489"/>
                      </a:cubicBezTo>
                      <a:lnTo>
                        <a:pt x="120967" y="100489"/>
                      </a:lnTo>
                      <a:lnTo>
                        <a:pt x="120967" y="87916"/>
                      </a:lnTo>
                      <a:lnTo>
                        <a:pt x="125159" y="87916"/>
                      </a:lnTo>
                      <a:lnTo>
                        <a:pt x="125159" y="67056"/>
                      </a:lnTo>
                      <a:cubicBezTo>
                        <a:pt x="119825" y="70485"/>
                        <a:pt x="120206" y="69914"/>
                        <a:pt x="116872" y="75343"/>
                      </a:cubicBezTo>
                      <a:lnTo>
                        <a:pt x="112681" y="75343"/>
                      </a:lnTo>
                      <a:cubicBezTo>
                        <a:pt x="114110" y="67056"/>
                        <a:pt x="115538" y="58674"/>
                        <a:pt x="116872" y="50292"/>
                      </a:cubicBezTo>
                      <a:lnTo>
                        <a:pt x="108585" y="50292"/>
                      </a:lnTo>
                      <a:lnTo>
                        <a:pt x="108585" y="58579"/>
                      </a:lnTo>
                      <a:cubicBezTo>
                        <a:pt x="97155" y="55340"/>
                        <a:pt x="98965" y="57626"/>
                        <a:pt x="96107" y="46006"/>
                      </a:cubicBezTo>
                      <a:lnTo>
                        <a:pt x="91916" y="46006"/>
                      </a:lnTo>
                      <a:cubicBezTo>
                        <a:pt x="93250" y="39052"/>
                        <a:pt x="94679" y="32099"/>
                        <a:pt x="96107" y="25146"/>
                      </a:cubicBezTo>
                      <a:cubicBezTo>
                        <a:pt x="86201" y="24194"/>
                        <a:pt x="85725" y="23336"/>
                        <a:pt x="79343" y="20860"/>
                      </a:cubicBezTo>
                      <a:lnTo>
                        <a:pt x="79343" y="25146"/>
                      </a:lnTo>
                      <a:lnTo>
                        <a:pt x="75152" y="25146"/>
                      </a:lnTo>
                      <a:cubicBezTo>
                        <a:pt x="76581" y="29337"/>
                        <a:pt x="78010" y="33433"/>
                        <a:pt x="79343" y="37624"/>
                      </a:cubicBezTo>
                      <a:lnTo>
                        <a:pt x="66770" y="37624"/>
                      </a:lnTo>
                      <a:cubicBezTo>
                        <a:pt x="69533" y="29242"/>
                        <a:pt x="72390" y="20860"/>
                        <a:pt x="75152" y="12573"/>
                      </a:cubicBezTo>
                      <a:cubicBezTo>
                        <a:pt x="86582" y="9430"/>
                        <a:pt x="84677" y="11621"/>
                        <a:pt x="87725" y="0"/>
                      </a:cubicBezTo>
                      <a:lnTo>
                        <a:pt x="75152" y="0"/>
                      </a:lnTo>
                      <a:cubicBezTo>
                        <a:pt x="73819" y="2762"/>
                        <a:pt x="72485" y="5620"/>
                        <a:pt x="70961" y="8382"/>
                      </a:cubicBezTo>
                      <a:cubicBezTo>
                        <a:pt x="64389" y="10477"/>
                        <a:pt x="62960" y="4191"/>
                        <a:pt x="62579" y="4096"/>
                      </a:cubicBezTo>
                      <a:cubicBezTo>
                        <a:pt x="56197" y="3239"/>
                        <a:pt x="54388" y="8382"/>
                        <a:pt x="54388" y="8382"/>
                      </a:cubicBezTo>
                      <a:cubicBezTo>
                        <a:pt x="48863" y="6953"/>
                        <a:pt x="43243" y="5620"/>
                        <a:pt x="37624" y="4096"/>
                      </a:cubicBezTo>
                      <a:lnTo>
                        <a:pt x="37624" y="20765"/>
                      </a:lnTo>
                      <a:cubicBezTo>
                        <a:pt x="60674" y="26956"/>
                        <a:pt x="52483" y="35338"/>
                        <a:pt x="62579" y="50102"/>
                      </a:cubicBezTo>
                      <a:lnTo>
                        <a:pt x="66770" y="50102"/>
                      </a:lnTo>
                      <a:cubicBezTo>
                        <a:pt x="69533" y="54197"/>
                        <a:pt x="72390" y="58388"/>
                        <a:pt x="75152" y="62579"/>
                      </a:cubicBezTo>
                      <a:lnTo>
                        <a:pt x="87725" y="62579"/>
                      </a:lnTo>
                      <a:lnTo>
                        <a:pt x="87725" y="66770"/>
                      </a:lnTo>
                      <a:lnTo>
                        <a:pt x="91916" y="66770"/>
                      </a:lnTo>
                      <a:cubicBezTo>
                        <a:pt x="93250" y="75057"/>
                        <a:pt x="94679" y="83534"/>
                        <a:pt x="96107" y="91821"/>
                      </a:cubicBezTo>
                      <a:cubicBezTo>
                        <a:pt x="93250" y="93154"/>
                        <a:pt x="90392" y="94488"/>
                        <a:pt x="87725" y="95917"/>
                      </a:cubicBezTo>
                      <a:cubicBezTo>
                        <a:pt x="87725" y="95917"/>
                        <a:pt x="91916" y="107061"/>
                        <a:pt x="91916" y="112681"/>
                      </a:cubicBezTo>
                      <a:cubicBezTo>
                        <a:pt x="77914" y="111347"/>
                        <a:pt x="64103" y="109823"/>
                        <a:pt x="50197" y="108490"/>
                      </a:cubicBezTo>
                      <a:lnTo>
                        <a:pt x="50197" y="104299"/>
                      </a:lnTo>
                      <a:lnTo>
                        <a:pt x="45910" y="104299"/>
                      </a:lnTo>
                      <a:cubicBezTo>
                        <a:pt x="45910" y="86011"/>
                        <a:pt x="47435" y="77819"/>
                        <a:pt x="58484" y="70961"/>
                      </a:cubicBezTo>
                      <a:cubicBezTo>
                        <a:pt x="58293" y="59055"/>
                        <a:pt x="56960" y="53054"/>
                        <a:pt x="54292" y="45815"/>
                      </a:cubicBezTo>
                      <a:lnTo>
                        <a:pt x="37529" y="45815"/>
                      </a:lnTo>
                      <a:cubicBezTo>
                        <a:pt x="34385" y="34481"/>
                        <a:pt x="36576" y="36290"/>
                        <a:pt x="24956" y="33338"/>
                      </a:cubicBezTo>
                      <a:lnTo>
                        <a:pt x="24956" y="50102"/>
                      </a:lnTo>
                      <a:cubicBezTo>
                        <a:pt x="22193" y="51435"/>
                        <a:pt x="19431" y="52769"/>
                        <a:pt x="16669" y="54197"/>
                      </a:cubicBezTo>
                      <a:cubicBezTo>
                        <a:pt x="18002" y="62579"/>
                        <a:pt x="19431" y="70961"/>
                        <a:pt x="20764" y="79343"/>
                      </a:cubicBezTo>
                      <a:lnTo>
                        <a:pt x="25051" y="79343"/>
                      </a:lnTo>
                      <a:lnTo>
                        <a:pt x="25051" y="83534"/>
                      </a:lnTo>
                      <a:lnTo>
                        <a:pt x="12573" y="83534"/>
                      </a:lnTo>
                      <a:lnTo>
                        <a:pt x="12573" y="79343"/>
                      </a:lnTo>
                      <a:lnTo>
                        <a:pt x="0" y="79343"/>
                      </a:lnTo>
                      <a:cubicBezTo>
                        <a:pt x="4477" y="88964"/>
                        <a:pt x="7715" y="94964"/>
                        <a:pt x="16764" y="100203"/>
                      </a:cubicBezTo>
                      <a:lnTo>
                        <a:pt x="16764" y="104299"/>
                      </a:lnTo>
                      <a:cubicBezTo>
                        <a:pt x="11240" y="105727"/>
                        <a:pt x="5620" y="107156"/>
                        <a:pt x="0" y="108490"/>
                      </a:cubicBezTo>
                      <a:lnTo>
                        <a:pt x="0" y="116872"/>
                      </a:lnTo>
                      <a:cubicBezTo>
                        <a:pt x="6953" y="118205"/>
                        <a:pt x="13906" y="119634"/>
                        <a:pt x="20764" y="121063"/>
                      </a:cubicBezTo>
                      <a:cubicBezTo>
                        <a:pt x="22288" y="125254"/>
                        <a:pt x="23622" y="129445"/>
                        <a:pt x="25051" y="133445"/>
                      </a:cubicBezTo>
                      <a:close/>
                      <a:moveTo>
                        <a:pt x="87535" y="129540"/>
                      </a:moveTo>
                      <a:lnTo>
                        <a:pt x="91726" y="129540"/>
                      </a:lnTo>
                      <a:cubicBezTo>
                        <a:pt x="95155" y="134302"/>
                        <a:pt x="91059" y="130207"/>
                        <a:pt x="95917" y="133636"/>
                      </a:cubicBezTo>
                      <a:lnTo>
                        <a:pt x="95917" y="137827"/>
                      </a:lnTo>
                      <a:lnTo>
                        <a:pt x="87535" y="137827"/>
                      </a:lnTo>
                      <a:lnTo>
                        <a:pt x="87535" y="129540"/>
                      </a:lnTo>
                      <a:close/>
                      <a:moveTo>
                        <a:pt x="29051" y="58483"/>
                      </a:moveTo>
                      <a:cubicBezTo>
                        <a:pt x="37338" y="56102"/>
                        <a:pt x="32671" y="59150"/>
                        <a:pt x="37338" y="54293"/>
                      </a:cubicBezTo>
                      <a:lnTo>
                        <a:pt x="41624" y="54293"/>
                      </a:lnTo>
                      <a:lnTo>
                        <a:pt x="41624" y="62675"/>
                      </a:lnTo>
                      <a:cubicBezTo>
                        <a:pt x="37338" y="64103"/>
                        <a:pt x="33147" y="65532"/>
                        <a:pt x="29051" y="66866"/>
                      </a:cubicBezTo>
                      <a:lnTo>
                        <a:pt x="2905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6" name="任意多边形: 形状 65"/>
                <p:cNvSpPr/>
                <p:nvPr/>
              </p:nvSpPr>
              <p:spPr>
                <a:xfrm>
                  <a:off x="5962554" y="2465259"/>
                  <a:ext cx="37623" cy="37433"/>
                </a:xfrm>
                <a:custGeom>
                  <a:avLst/>
                  <a:gdLst>
                    <a:gd name="connsiteX0" fmla="*/ 33433 w 37623"/>
                    <a:gd name="connsiteY0" fmla="*/ 37433 h 37433"/>
                    <a:gd name="connsiteX1" fmla="*/ 33433 w 37623"/>
                    <a:gd name="connsiteY1" fmla="*/ 33338 h 37433"/>
                    <a:gd name="connsiteX2" fmla="*/ 37624 w 37623"/>
                    <a:gd name="connsiteY2" fmla="*/ 24955 h 37433"/>
                    <a:gd name="connsiteX3" fmla="*/ 8287 w 37623"/>
                    <a:gd name="connsiteY3" fmla="*/ 0 h 37433"/>
                    <a:gd name="connsiteX4" fmla="*/ 12478 w 37623"/>
                    <a:gd name="connsiteY4" fmla="*/ 20765 h 37433"/>
                    <a:gd name="connsiteX5" fmla="*/ 0 w 37623"/>
                    <a:gd name="connsiteY5" fmla="*/ 20765 h 37433"/>
                    <a:gd name="connsiteX6" fmla="*/ 4191 w 37623"/>
                    <a:gd name="connsiteY6" fmla="*/ 24955 h 37433"/>
                    <a:gd name="connsiteX7" fmla="*/ 4191 w 37623"/>
                    <a:gd name="connsiteY7" fmla="*/ 29147 h 37433"/>
                    <a:gd name="connsiteX8" fmla="*/ 16764 w 37623"/>
                    <a:gd name="connsiteY8" fmla="*/ 29147 h 37433"/>
                    <a:gd name="connsiteX9" fmla="*/ 16764 w 37623"/>
                    <a:gd name="connsiteY9" fmla="*/ 37433 h 37433"/>
                    <a:gd name="connsiteX10" fmla="*/ 33433 w 37623"/>
                    <a:gd name="connsiteY10" fmla="*/ 37433 h 374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623" h="37433">
                      <a:moveTo>
                        <a:pt x="33433" y="37433"/>
                      </a:moveTo>
                      <a:lnTo>
                        <a:pt x="33433" y="33338"/>
                      </a:lnTo>
                      <a:cubicBezTo>
                        <a:pt x="38195" y="28670"/>
                        <a:pt x="35243" y="33338"/>
                        <a:pt x="37624" y="24955"/>
                      </a:cubicBezTo>
                      <a:cubicBezTo>
                        <a:pt x="26575" y="15716"/>
                        <a:pt x="25051" y="4096"/>
                        <a:pt x="8287" y="0"/>
                      </a:cubicBezTo>
                      <a:cubicBezTo>
                        <a:pt x="9620" y="6858"/>
                        <a:pt x="11049" y="13811"/>
                        <a:pt x="12478" y="20765"/>
                      </a:cubicBezTo>
                      <a:lnTo>
                        <a:pt x="0" y="20765"/>
                      </a:lnTo>
                      <a:cubicBezTo>
                        <a:pt x="3620" y="25432"/>
                        <a:pt x="-571" y="21336"/>
                        <a:pt x="4191" y="24955"/>
                      </a:cubicBezTo>
                      <a:lnTo>
                        <a:pt x="4191" y="29147"/>
                      </a:lnTo>
                      <a:lnTo>
                        <a:pt x="16764" y="29147"/>
                      </a:lnTo>
                      <a:lnTo>
                        <a:pt x="16764" y="37433"/>
                      </a:lnTo>
                      <a:lnTo>
                        <a:pt x="33433" y="3743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7" name="任意多边形: 形状 66"/>
                <p:cNvSpPr/>
                <p:nvPr/>
              </p:nvSpPr>
              <p:spPr>
                <a:xfrm>
                  <a:off x="5636037" y="2352198"/>
                  <a:ext cx="777430" cy="906589"/>
                </a:xfrm>
                <a:custGeom>
                  <a:avLst/>
                  <a:gdLst>
                    <a:gd name="connsiteX0" fmla="*/ 38386 w 777430"/>
                    <a:gd name="connsiteY0" fmla="*/ 129635 h 906589"/>
                    <a:gd name="connsiteX1" fmla="*/ 42481 w 777430"/>
                    <a:gd name="connsiteY1" fmla="*/ 129635 h 906589"/>
                    <a:gd name="connsiteX2" fmla="*/ 38386 w 777430"/>
                    <a:gd name="connsiteY2" fmla="*/ 158877 h 906589"/>
                    <a:gd name="connsiteX3" fmla="*/ 59246 w 777430"/>
                    <a:gd name="connsiteY3" fmla="*/ 150495 h 906589"/>
                    <a:gd name="connsiteX4" fmla="*/ 59246 w 777430"/>
                    <a:gd name="connsiteY4" fmla="*/ 146399 h 906589"/>
                    <a:gd name="connsiteX5" fmla="*/ 101060 w 777430"/>
                    <a:gd name="connsiteY5" fmla="*/ 138017 h 906589"/>
                    <a:gd name="connsiteX6" fmla="*/ 101060 w 777430"/>
                    <a:gd name="connsiteY6" fmla="*/ 150495 h 906589"/>
                    <a:gd name="connsiteX7" fmla="*/ 71819 w 777430"/>
                    <a:gd name="connsiteY7" fmla="*/ 175641 h 906589"/>
                    <a:gd name="connsiteX8" fmla="*/ 63532 w 777430"/>
                    <a:gd name="connsiteY8" fmla="*/ 175641 h 906589"/>
                    <a:gd name="connsiteX9" fmla="*/ 63532 w 777430"/>
                    <a:gd name="connsiteY9" fmla="*/ 183928 h 906589"/>
                    <a:gd name="connsiteX10" fmla="*/ 92678 w 777430"/>
                    <a:gd name="connsiteY10" fmla="*/ 179737 h 906589"/>
                    <a:gd name="connsiteX11" fmla="*/ 96869 w 777430"/>
                    <a:gd name="connsiteY11" fmla="*/ 167164 h 906589"/>
                    <a:gd name="connsiteX12" fmla="*/ 101060 w 777430"/>
                    <a:gd name="connsiteY12" fmla="*/ 167164 h 906589"/>
                    <a:gd name="connsiteX13" fmla="*/ 113538 w 777430"/>
                    <a:gd name="connsiteY13" fmla="*/ 175641 h 906589"/>
                    <a:gd name="connsiteX14" fmla="*/ 113538 w 777430"/>
                    <a:gd name="connsiteY14" fmla="*/ 183928 h 906589"/>
                    <a:gd name="connsiteX15" fmla="*/ 126016 w 777430"/>
                    <a:gd name="connsiteY15" fmla="*/ 188119 h 906589"/>
                    <a:gd name="connsiteX16" fmla="*/ 130207 w 777430"/>
                    <a:gd name="connsiteY16" fmla="*/ 196501 h 906589"/>
                    <a:gd name="connsiteX17" fmla="*/ 134303 w 777430"/>
                    <a:gd name="connsiteY17" fmla="*/ 196501 h 906589"/>
                    <a:gd name="connsiteX18" fmla="*/ 134303 w 777430"/>
                    <a:gd name="connsiteY18" fmla="*/ 204788 h 906589"/>
                    <a:gd name="connsiteX19" fmla="*/ 138494 w 777430"/>
                    <a:gd name="connsiteY19" fmla="*/ 204788 h 906589"/>
                    <a:gd name="connsiteX20" fmla="*/ 138494 w 777430"/>
                    <a:gd name="connsiteY20" fmla="*/ 213170 h 906589"/>
                    <a:gd name="connsiteX21" fmla="*/ 117634 w 777430"/>
                    <a:gd name="connsiteY21" fmla="*/ 200692 h 906589"/>
                    <a:gd name="connsiteX22" fmla="*/ 105156 w 777430"/>
                    <a:gd name="connsiteY22" fmla="*/ 234124 h 906589"/>
                    <a:gd name="connsiteX23" fmla="*/ 109347 w 777430"/>
                    <a:gd name="connsiteY23" fmla="*/ 242506 h 906589"/>
                    <a:gd name="connsiteX24" fmla="*/ 130302 w 777430"/>
                    <a:gd name="connsiteY24" fmla="*/ 238316 h 906589"/>
                    <a:gd name="connsiteX25" fmla="*/ 130302 w 777430"/>
                    <a:gd name="connsiteY25" fmla="*/ 234124 h 906589"/>
                    <a:gd name="connsiteX26" fmla="*/ 151162 w 777430"/>
                    <a:gd name="connsiteY26" fmla="*/ 234124 h 906589"/>
                    <a:gd name="connsiteX27" fmla="*/ 155353 w 777430"/>
                    <a:gd name="connsiteY27" fmla="*/ 246602 h 906589"/>
                    <a:gd name="connsiteX28" fmla="*/ 159449 w 777430"/>
                    <a:gd name="connsiteY28" fmla="*/ 250793 h 906589"/>
                    <a:gd name="connsiteX29" fmla="*/ 172022 w 777430"/>
                    <a:gd name="connsiteY29" fmla="*/ 250793 h 906589"/>
                    <a:gd name="connsiteX30" fmla="*/ 172022 w 777430"/>
                    <a:gd name="connsiteY30" fmla="*/ 254984 h 906589"/>
                    <a:gd name="connsiteX31" fmla="*/ 188690 w 777430"/>
                    <a:gd name="connsiteY31" fmla="*/ 238316 h 906589"/>
                    <a:gd name="connsiteX32" fmla="*/ 180404 w 777430"/>
                    <a:gd name="connsiteY32" fmla="*/ 238316 h 906589"/>
                    <a:gd name="connsiteX33" fmla="*/ 180404 w 777430"/>
                    <a:gd name="connsiteY33" fmla="*/ 225743 h 906589"/>
                    <a:gd name="connsiteX34" fmla="*/ 230410 w 777430"/>
                    <a:gd name="connsiteY34" fmla="*/ 230029 h 906589"/>
                    <a:gd name="connsiteX35" fmla="*/ 230410 w 777430"/>
                    <a:gd name="connsiteY35" fmla="*/ 238316 h 906589"/>
                    <a:gd name="connsiteX36" fmla="*/ 217932 w 777430"/>
                    <a:gd name="connsiteY36" fmla="*/ 238316 h 906589"/>
                    <a:gd name="connsiteX37" fmla="*/ 213836 w 777430"/>
                    <a:gd name="connsiteY37" fmla="*/ 250889 h 906589"/>
                    <a:gd name="connsiteX38" fmla="*/ 217932 w 777430"/>
                    <a:gd name="connsiteY38" fmla="*/ 259175 h 906589"/>
                    <a:gd name="connsiteX39" fmla="*/ 213836 w 777430"/>
                    <a:gd name="connsiteY39" fmla="*/ 259175 h 906589"/>
                    <a:gd name="connsiteX40" fmla="*/ 213836 w 777430"/>
                    <a:gd name="connsiteY40" fmla="*/ 263366 h 906589"/>
                    <a:gd name="connsiteX41" fmla="*/ 192881 w 777430"/>
                    <a:gd name="connsiteY41" fmla="*/ 280130 h 906589"/>
                    <a:gd name="connsiteX42" fmla="*/ 180499 w 777430"/>
                    <a:gd name="connsiteY42" fmla="*/ 280130 h 906589"/>
                    <a:gd name="connsiteX43" fmla="*/ 180499 w 777430"/>
                    <a:gd name="connsiteY43" fmla="*/ 292608 h 906589"/>
                    <a:gd name="connsiteX44" fmla="*/ 151257 w 777430"/>
                    <a:gd name="connsiteY44" fmla="*/ 275844 h 906589"/>
                    <a:gd name="connsiteX45" fmla="*/ 151257 w 777430"/>
                    <a:gd name="connsiteY45" fmla="*/ 259175 h 906589"/>
                    <a:gd name="connsiteX46" fmla="*/ 142875 w 777430"/>
                    <a:gd name="connsiteY46" fmla="*/ 250889 h 906589"/>
                    <a:gd name="connsiteX47" fmla="*/ 117729 w 777430"/>
                    <a:gd name="connsiteY47" fmla="*/ 259175 h 906589"/>
                    <a:gd name="connsiteX48" fmla="*/ 117729 w 777430"/>
                    <a:gd name="connsiteY48" fmla="*/ 284226 h 906589"/>
                    <a:gd name="connsiteX49" fmla="*/ 113633 w 777430"/>
                    <a:gd name="connsiteY49" fmla="*/ 284226 h 906589"/>
                    <a:gd name="connsiteX50" fmla="*/ 121920 w 777430"/>
                    <a:gd name="connsiteY50" fmla="*/ 300990 h 906589"/>
                    <a:gd name="connsiteX51" fmla="*/ 134398 w 777430"/>
                    <a:gd name="connsiteY51" fmla="*/ 300990 h 906589"/>
                    <a:gd name="connsiteX52" fmla="*/ 134398 w 777430"/>
                    <a:gd name="connsiteY52" fmla="*/ 296799 h 906589"/>
                    <a:gd name="connsiteX53" fmla="*/ 138589 w 777430"/>
                    <a:gd name="connsiteY53" fmla="*/ 296799 h 906589"/>
                    <a:gd name="connsiteX54" fmla="*/ 138589 w 777430"/>
                    <a:gd name="connsiteY54" fmla="*/ 300990 h 906589"/>
                    <a:gd name="connsiteX55" fmla="*/ 167831 w 777430"/>
                    <a:gd name="connsiteY55" fmla="*/ 300990 h 906589"/>
                    <a:gd name="connsiteX56" fmla="*/ 172022 w 777430"/>
                    <a:gd name="connsiteY56" fmla="*/ 317659 h 906589"/>
                    <a:gd name="connsiteX57" fmla="*/ 167831 w 777430"/>
                    <a:gd name="connsiteY57" fmla="*/ 317659 h 906589"/>
                    <a:gd name="connsiteX58" fmla="*/ 167831 w 777430"/>
                    <a:gd name="connsiteY58" fmla="*/ 325945 h 906589"/>
                    <a:gd name="connsiteX59" fmla="*/ 159449 w 777430"/>
                    <a:gd name="connsiteY59" fmla="*/ 330137 h 906589"/>
                    <a:gd name="connsiteX60" fmla="*/ 121920 w 777430"/>
                    <a:gd name="connsiteY60" fmla="*/ 317659 h 906589"/>
                    <a:gd name="connsiteX61" fmla="*/ 113633 w 777430"/>
                    <a:gd name="connsiteY61" fmla="*/ 317659 h 906589"/>
                    <a:gd name="connsiteX62" fmla="*/ 113633 w 777430"/>
                    <a:gd name="connsiteY62" fmla="*/ 309372 h 906589"/>
                    <a:gd name="connsiteX63" fmla="*/ 101156 w 777430"/>
                    <a:gd name="connsiteY63" fmla="*/ 309372 h 906589"/>
                    <a:gd name="connsiteX64" fmla="*/ 105347 w 777430"/>
                    <a:gd name="connsiteY64" fmla="*/ 300990 h 906589"/>
                    <a:gd name="connsiteX65" fmla="*/ 96965 w 777430"/>
                    <a:gd name="connsiteY65" fmla="*/ 300990 h 906589"/>
                    <a:gd name="connsiteX66" fmla="*/ 92774 w 777430"/>
                    <a:gd name="connsiteY66" fmla="*/ 275844 h 906589"/>
                    <a:gd name="connsiteX67" fmla="*/ 80296 w 777430"/>
                    <a:gd name="connsiteY67" fmla="*/ 280130 h 906589"/>
                    <a:gd name="connsiteX68" fmla="*/ 80296 w 777430"/>
                    <a:gd name="connsiteY68" fmla="*/ 271748 h 906589"/>
                    <a:gd name="connsiteX69" fmla="*/ 55150 w 777430"/>
                    <a:gd name="connsiteY69" fmla="*/ 263271 h 906589"/>
                    <a:gd name="connsiteX70" fmla="*/ 63532 w 777430"/>
                    <a:gd name="connsiteY70" fmla="*/ 292608 h 906589"/>
                    <a:gd name="connsiteX71" fmla="*/ 67723 w 777430"/>
                    <a:gd name="connsiteY71" fmla="*/ 292608 h 906589"/>
                    <a:gd name="connsiteX72" fmla="*/ 76105 w 777430"/>
                    <a:gd name="connsiteY72" fmla="*/ 325945 h 906589"/>
                    <a:gd name="connsiteX73" fmla="*/ 76105 w 777430"/>
                    <a:gd name="connsiteY73" fmla="*/ 330137 h 906589"/>
                    <a:gd name="connsiteX74" fmla="*/ 96869 w 777430"/>
                    <a:gd name="connsiteY74" fmla="*/ 325945 h 906589"/>
                    <a:gd name="connsiteX75" fmla="*/ 96869 w 777430"/>
                    <a:gd name="connsiteY75" fmla="*/ 330137 h 906589"/>
                    <a:gd name="connsiteX76" fmla="*/ 101060 w 777430"/>
                    <a:gd name="connsiteY76" fmla="*/ 330137 h 906589"/>
                    <a:gd name="connsiteX77" fmla="*/ 101060 w 777430"/>
                    <a:gd name="connsiteY77" fmla="*/ 342710 h 906589"/>
                    <a:gd name="connsiteX78" fmla="*/ 105251 w 777430"/>
                    <a:gd name="connsiteY78" fmla="*/ 342710 h 906589"/>
                    <a:gd name="connsiteX79" fmla="*/ 105251 w 777430"/>
                    <a:gd name="connsiteY79" fmla="*/ 346901 h 906589"/>
                    <a:gd name="connsiteX80" fmla="*/ 101060 w 777430"/>
                    <a:gd name="connsiteY80" fmla="*/ 346901 h 906589"/>
                    <a:gd name="connsiteX81" fmla="*/ 101060 w 777430"/>
                    <a:gd name="connsiteY81" fmla="*/ 355283 h 906589"/>
                    <a:gd name="connsiteX82" fmla="*/ 80201 w 777430"/>
                    <a:gd name="connsiteY82" fmla="*/ 350996 h 906589"/>
                    <a:gd name="connsiteX83" fmla="*/ 80201 w 777430"/>
                    <a:gd name="connsiteY83" fmla="*/ 342710 h 906589"/>
                    <a:gd name="connsiteX84" fmla="*/ 59246 w 777430"/>
                    <a:gd name="connsiteY84" fmla="*/ 355283 h 906589"/>
                    <a:gd name="connsiteX85" fmla="*/ 59246 w 777430"/>
                    <a:gd name="connsiteY85" fmla="*/ 367760 h 906589"/>
                    <a:gd name="connsiteX86" fmla="*/ 84296 w 777430"/>
                    <a:gd name="connsiteY86" fmla="*/ 384429 h 906589"/>
                    <a:gd name="connsiteX87" fmla="*/ 84296 w 777430"/>
                    <a:gd name="connsiteY87" fmla="*/ 397002 h 906589"/>
                    <a:gd name="connsiteX88" fmla="*/ 96774 w 777430"/>
                    <a:gd name="connsiteY88" fmla="*/ 397002 h 906589"/>
                    <a:gd name="connsiteX89" fmla="*/ 105156 w 777430"/>
                    <a:gd name="connsiteY89" fmla="*/ 380238 h 906589"/>
                    <a:gd name="connsiteX90" fmla="*/ 105156 w 777430"/>
                    <a:gd name="connsiteY90" fmla="*/ 376047 h 906589"/>
                    <a:gd name="connsiteX91" fmla="*/ 113538 w 777430"/>
                    <a:gd name="connsiteY91" fmla="*/ 376047 h 906589"/>
                    <a:gd name="connsiteX92" fmla="*/ 109347 w 777430"/>
                    <a:gd name="connsiteY92" fmla="*/ 388620 h 906589"/>
                    <a:gd name="connsiteX93" fmla="*/ 105156 w 777430"/>
                    <a:gd name="connsiteY93" fmla="*/ 388620 h 906589"/>
                    <a:gd name="connsiteX94" fmla="*/ 105156 w 777430"/>
                    <a:gd name="connsiteY94" fmla="*/ 401098 h 906589"/>
                    <a:gd name="connsiteX95" fmla="*/ 100965 w 777430"/>
                    <a:gd name="connsiteY95" fmla="*/ 401098 h 906589"/>
                    <a:gd name="connsiteX96" fmla="*/ 100965 w 777430"/>
                    <a:gd name="connsiteY96" fmla="*/ 413576 h 906589"/>
                    <a:gd name="connsiteX97" fmla="*/ 105156 w 777430"/>
                    <a:gd name="connsiteY97" fmla="*/ 413576 h 906589"/>
                    <a:gd name="connsiteX98" fmla="*/ 109347 w 777430"/>
                    <a:gd name="connsiteY98" fmla="*/ 417766 h 906589"/>
                    <a:gd name="connsiteX99" fmla="*/ 117634 w 777430"/>
                    <a:gd name="connsiteY99" fmla="*/ 401098 h 906589"/>
                    <a:gd name="connsiteX100" fmla="*/ 126016 w 777430"/>
                    <a:gd name="connsiteY100" fmla="*/ 401098 h 906589"/>
                    <a:gd name="connsiteX101" fmla="*/ 130207 w 777430"/>
                    <a:gd name="connsiteY101" fmla="*/ 413576 h 906589"/>
                    <a:gd name="connsiteX102" fmla="*/ 142685 w 777430"/>
                    <a:gd name="connsiteY102" fmla="*/ 413576 h 906589"/>
                    <a:gd name="connsiteX103" fmla="*/ 142685 w 777430"/>
                    <a:gd name="connsiteY103" fmla="*/ 409480 h 906589"/>
                    <a:gd name="connsiteX104" fmla="*/ 146876 w 777430"/>
                    <a:gd name="connsiteY104" fmla="*/ 409480 h 906589"/>
                    <a:gd name="connsiteX105" fmla="*/ 138494 w 777430"/>
                    <a:gd name="connsiteY105" fmla="*/ 401098 h 906589"/>
                    <a:gd name="connsiteX106" fmla="*/ 126016 w 777430"/>
                    <a:gd name="connsiteY106" fmla="*/ 388620 h 906589"/>
                    <a:gd name="connsiteX107" fmla="*/ 126016 w 777430"/>
                    <a:gd name="connsiteY107" fmla="*/ 367760 h 906589"/>
                    <a:gd name="connsiteX108" fmla="*/ 151162 w 777430"/>
                    <a:gd name="connsiteY108" fmla="*/ 359378 h 906589"/>
                    <a:gd name="connsiteX109" fmla="*/ 159449 w 777430"/>
                    <a:gd name="connsiteY109" fmla="*/ 380333 h 906589"/>
                    <a:gd name="connsiteX110" fmla="*/ 172022 w 777430"/>
                    <a:gd name="connsiteY110" fmla="*/ 371951 h 906589"/>
                    <a:gd name="connsiteX111" fmla="*/ 176213 w 777430"/>
                    <a:gd name="connsiteY111" fmla="*/ 371951 h 906589"/>
                    <a:gd name="connsiteX112" fmla="*/ 180404 w 777430"/>
                    <a:gd name="connsiteY112" fmla="*/ 401193 h 906589"/>
                    <a:gd name="connsiteX113" fmla="*/ 192786 w 777430"/>
                    <a:gd name="connsiteY113" fmla="*/ 401193 h 906589"/>
                    <a:gd name="connsiteX114" fmla="*/ 192786 w 777430"/>
                    <a:gd name="connsiteY114" fmla="*/ 397097 h 906589"/>
                    <a:gd name="connsiteX115" fmla="*/ 213741 w 777430"/>
                    <a:gd name="connsiteY115" fmla="*/ 384524 h 906589"/>
                    <a:gd name="connsiteX116" fmla="*/ 209455 w 777430"/>
                    <a:gd name="connsiteY116" fmla="*/ 376142 h 906589"/>
                    <a:gd name="connsiteX117" fmla="*/ 209455 w 777430"/>
                    <a:gd name="connsiteY117" fmla="*/ 359378 h 906589"/>
                    <a:gd name="connsiteX118" fmla="*/ 222028 w 777430"/>
                    <a:gd name="connsiteY118" fmla="*/ 351091 h 906589"/>
                    <a:gd name="connsiteX119" fmla="*/ 222028 w 777430"/>
                    <a:gd name="connsiteY119" fmla="*/ 342805 h 906589"/>
                    <a:gd name="connsiteX120" fmla="*/ 230315 w 777430"/>
                    <a:gd name="connsiteY120" fmla="*/ 338614 h 906589"/>
                    <a:gd name="connsiteX121" fmla="*/ 230315 w 777430"/>
                    <a:gd name="connsiteY121" fmla="*/ 334518 h 906589"/>
                    <a:gd name="connsiteX122" fmla="*/ 242792 w 777430"/>
                    <a:gd name="connsiteY122" fmla="*/ 334518 h 906589"/>
                    <a:gd name="connsiteX123" fmla="*/ 246983 w 777430"/>
                    <a:gd name="connsiteY123" fmla="*/ 317754 h 906589"/>
                    <a:gd name="connsiteX124" fmla="*/ 251174 w 777430"/>
                    <a:gd name="connsiteY124" fmla="*/ 317754 h 906589"/>
                    <a:gd name="connsiteX125" fmla="*/ 251174 w 777430"/>
                    <a:gd name="connsiteY125" fmla="*/ 321945 h 906589"/>
                    <a:gd name="connsiteX126" fmla="*/ 272034 w 777430"/>
                    <a:gd name="connsiteY126" fmla="*/ 326041 h 906589"/>
                    <a:gd name="connsiteX127" fmla="*/ 276130 w 777430"/>
                    <a:gd name="connsiteY127" fmla="*/ 326041 h 906589"/>
                    <a:gd name="connsiteX128" fmla="*/ 272034 w 777430"/>
                    <a:gd name="connsiteY128" fmla="*/ 292703 h 906589"/>
                    <a:gd name="connsiteX129" fmla="*/ 292989 w 777430"/>
                    <a:gd name="connsiteY129" fmla="*/ 292703 h 906589"/>
                    <a:gd name="connsiteX130" fmla="*/ 292989 w 777430"/>
                    <a:gd name="connsiteY130" fmla="*/ 296894 h 906589"/>
                    <a:gd name="connsiteX131" fmla="*/ 305467 w 777430"/>
                    <a:gd name="connsiteY131" fmla="*/ 301085 h 906589"/>
                    <a:gd name="connsiteX132" fmla="*/ 309658 w 777430"/>
                    <a:gd name="connsiteY132" fmla="*/ 321945 h 906589"/>
                    <a:gd name="connsiteX133" fmla="*/ 322040 w 777430"/>
                    <a:gd name="connsiteY133" fmla="*/ 321945 h 906589"/>
                    <a:gd name="connsiteX134" fmla="*/ 322040 w 777430"/>
                    <a:gd name="connsiteY134" fmla="*/ 305181 h 906589"/>
                    <a:gd name="connsiteX135" fmla="*/ 313849 w 777430"/>
                    <a:gd name="connsiteY135" fmla="*/ 300990 h 906589"/>
                    <a:gd name="connsiteX136" fmla="*/ 313849 w 777430"/>
                    <a:gd name="connsiteY136" fmla="*/ 292608 h 906589"/>
                    <a:gd name="connsiteX137" fmla="*/ 334613 w 777430"/>
                    <a:gd name="connsiteY137" fmla="*/ 305086 h 906589"/>
                    <a:gd name="connsiteX138" fmla="*/ 338804 w 777430"/>
                    <a:gd name="connsiteY138" fmla="*/ 305086 h 906589"/>
                    <a:gd name="connsiteX139" fmla="*/ 342995 w 777430"/>
                    <a:gd name="connsiteY139" fmla="*/ 317564 h 906589"/>
                    <a:gd name="connsiteX140" fmla="*/ 351377 w 777430"/>
                    <a:gd name="connsiteY140" fmla="*/ 317564 h 906589"/>
                    <a:gd name="connsiteX141" fmla="*/ 355568 w 777430"/>
                    <a:gd name="connsiteY141" fmla="*/ 309277 h 906589"/>
                    <a:gd name="connsiteX142" fmla="*/ 355568 w 777430"/>
                    <a:gd name="connsiteY142" fmla="*/ 313468 h 906589"/>
                    <a:gd name="connsiteX143" fmla="*/ 359759 w 777430"/>
                    <a:gd name="connsiteY143" fmla="*/ 313468 h 906589"/>
                    <a:gd name="connsiteX144" fmla="*/ 359759 w 777430"/>
                    <a:gd name="connsiteY144" fmla="*/ 325945 h 906589"/>
                    <a:gd name="connsiteX145" fmla="*/ 363950 w 777430"/>
                    <a:gd name="connsiteY145" fmla="*/ 325945 h 906589"/>
                    <a:gd name="connsiteX146" fmla="*/ 363950 w 777430"/>
                    <a:gd name="connsiteY146" fmla="*/ 342710 h 906589"/>
                    <a:gd name="connsiteX147" fmla="*/ 342995 w 777430"/>
                    <a:gd name="connsiteY147" fmla="*/ 359283 h 906589"/>
                    <a:gd name="connsiteX148" fmla="*/ 342995 w 777430"/>
                    <a:gd name="connsiteY148" fmla="*/ 363474 h 906589"/>
                    <a:gd name="connsiteX149" fmla="*/ 334613 w 777430"/>
                    <a:gd name="connsiteY149" fmla="*/ 363474 h 906589"/>
                    <a:gd name="connsiteX150" fmla="*/ 334613 w 777430"/>
                    <a:gd name="connsiteY150" fmla="*/ 367760 h 906589"/>
                    <a:gd name="connsiteX151" fmla="*/ 322040 w 777430"/>
                    <a:gd name="connsiteY151" fmla="*/ 380238 h 906589"/>
                    <a:gd name="connsiteX152" fmla="*/ 334613 w 777430"/>
                    <a:gd name="connsiteY152" fmla="*/ 380238 h 906589"/>
                    <a:gd name="connsiteX153" fmla="*/ 330422 w 777430"/>
                    <a:gd name="connsiteY153" fmla="*/ 392811 h 906589"/>
                    <a:gd name="connsiteX154" fmla="*/ 296990 w 777430"/>
                    <a:gd name="connsiteY154" fmla="*/ 392811 h 906589"/>
                    <a:gd name="connsiteX155" fmla="*/ 296990 w 777430"/>
                    <a:gd name="connsiteY155" fmla="*/ 388620 h 906589"/>
                    <a:gd name="connsiteX156" fmla="*/ 292894 w 777430"/>
                    <a:gd name="connsiteY156" fmla="*/ 388620 h 906589"/>
                    <a:gd name="connsiteX157" fmla="*/ 301276 w 777430"/>
                    <a:gd name="connsiteY157" fmla="*/ 363474 h 906589"/>
                    <a:gd name="connsiteX158" fmla="*/ 276130 w 777430"/>
                    <a:gd name="connsiteY158" fmla="*/ 384429 h 906589"/>
                    <a:gd name="connsiteX159" fmla="*/ 272034 w 777430"/>
                    <a:gd name="connsiteY159" fmla="*/ 367760 h 906589"/>
                    <a:gd name="connsiteX160" fmla="*/ 259556 w 777430"/>
                    <a:gd name="connsiteY160" fmla="*/ 367760 h 906589"/>
                    <a:gd name="connsiteX161" fmla="*/ 259556 w 777430"/>
                    <a:gd name="connsiteY161" fmla="*/ 384429 h 906589"/>
                    <a:gd name="connsiteX162" fmla="*/ 255270 w 777430"/>
                    <a:gd name="connsiteY162" fmla="*/ 384429 h 906589"/>
                    <a:gd name="connsiteX163" fmla="*/ 251079 w 777430"/>
                    <a:gd name="connsiteY163" fmla="*/ 367760 h 906589"/>
                    <a:gd name="connsiteX164" fmla="*/ 242697 w 777430"/>
                    <a:gd name="connsiteY164" fmla="*/ 367760 h 906589"/>
                    <a:gd name="connsiteX165" fmla="*/ 242697 w 777430"/>
                    <a:gd name="connsiteY165" fmla="*/ 384429 h 906589"/>
                    <a:gd name="connsiteX166" fmla="*/ 246888 w 777430"/>
                    <a:gd name="connsiteY166" fmla="*/ 384429 h 906589"/>
                    <a:gd name="connsiteX167" fmla="*/ 226028 w 777430"/>
                    <a:gd name="connsiteY167" fmla="*/ 392811 h 906589"/>
                    <a:gd name="connsiteX168" fmla="*/ 217551 w 777430"/>
                    <a:gd name="connsiteY168" fmla="*/ 392811 h 906589"/>
                    <a:gd name="connsiteX169" fmla="*/ 226028 w 777430"/>
                    <a:gd name="connsiteY169" fmla="*/ 405289 h 906589"/>
                    <a:gd name="connsiteX170" fmla="*/ 226028 w 777430"/>
                    <a:gd name="connsiteY170" fmla="*/ 409575 h 906589"/>
                    <a:gd name="connsiteX171" fmla="*/ 213455 w 777430"/>
                    <a:gd name="connsiteY171" fmla="*/ 409575 h 906589"/>
                    <a:gd name="connsiteX172" fmla="*/ 217551 w 777430"/>
                    <a:gd name="connsiteY172" fmla="*/ 426244 h 906589"/>
                    <a:gd name="connsiteX173" fmla="*/ 213455 w 777430"/>
                    <a:gd name="connsiteY173" fmla="*/ 426244 h 906589"/>
                    <a:gd name="connsiteX174" fmla="*/ 213455 w 777430"/>
                    <a:gd name="connsiteY174" fmla="*/ 434626 h 906589"/>
                    <a:gd name="connsiteX175" fmla="*/ 226028 w 777430"/>
                    <a:gd name="connsiteY175" fmla="*/ 422148 h 906589"/>
                    <a:gd name="connsiteX176" fmla="*/ 234315 w 777430"/>
                    <a:gd name="connsiteY176" fmla="*/ 422148 h 906589"/>
                    <a:gd name="connsiteX177" fmla="*/ 230124 w 777430"/>
                    <a:gd name="connsiteY177" fmla="*/ 438817 h 906589"/>
                    <a:gd name="connsiteX178" fmla="*/ 221837 w 777430"/>
                    <a:gd name="connsiteY178" fmla="*/ 443008 h 906589"/>
                    <a:gd name="connsiteX179" fmla="*/ 175927 w 777430"/>
                    <a:gd name="connsiteY179" fmla="*/ 409575 h 906589"/>
                    <a:gd name="connsiteX180" fmla="*/ 167545 w 777430"/>
                    <a:gd name="connsiteY180" fmla="*/ 409575 h 906589"/>
                    <a:gd name="connsiteX181" fmla="*/ 163354 w 777430"/>
                    <a:gd name="connsiteY181" fmla="*/ 459676 h 906589"/>
                    <a:gd name="connsiteX182" fmla="*/ 167545 w 777430"/>
                    <a:gd name="connsiteY182" fmla="*/ 459676 h 906589"/>
                    <a:gd name="connsiteX183" fmla="*/ 167545 w 777430"/>
                    <a:gd name="connsiteY183" fmla="*/ 476441 h 906589"/>
                    <a:gd name="connsiteX184" fmla="*/ 171736 w 777430"/>
                    <a:gd name="connsiteY184" fmla="*/ 476441 h 906589"/>
                    <a:gd name="connsiteX185" fmla="*/ 171736 w 777430"/>
                    <a:gd name="connsiteY185" fmla="*/ 480632 h 906589"/>
                    <a:gd name="connsiteX186" fmla="*/ 163354 w 777430"/>
                    <a:gd name="connsiteY186" fmla="*/ 484918 h 906589"/>
                    <a:gd name="connsiteX187" fmla="*/ 163354 w 777430"/>
                    <a:gd name="connsiteY187" fmla="*/ 489014 h 906589"/>
                    <a:gd name="connsiteX188" fmla="*/ 167545 w 777430"/>
                    <a:gd name="connsiteY188" fmla="*/ 489014 h 906589"/>
                    <a:gd name="connsiteX189" fmla="*/ 167545 w 777430"/>
                    <a:gd name="connsiteY189" fmla="*/ 493205 h 906589"/>
                    <a:gd name="connsiteX190" fmla="*/ 175927 w 777430"/>
                    <a:gd name="connsiteY190" fmla="*/ 493205 h 906589"/>
                    <a:gd name="connsiteX191" fmla="*/ 180118 w 777430"/>
                    <a:gd name="connsiteY191" fmla="*/ 484918 h 906589"/>
                    <a:gd name="connsiteX192" fmla="*/ 192500 w 777430"/>
                    <a:gd name="connsiteY192" fmla="*/ 480632 h 906589"/>
                    <a:gd name="connsiteX193" fmla="*/ 192500 w 777430"/>
                    <a:gd name="connsiteY193" fmla="*/ 472345 h 906589"/>
                    <a:gd name="connsiteX194" fmla="*/ 200882 w 777430"/>
                    <a:gd name="connsiteY194" fmla="*/ 468058 h 906589"/>
                    <a:gd name="connsiteX195" fmla="*/ 200882 w 777430"/>
                    <a:gd name="connsiteY195" fmla="*/ 459676 h 906589"/>
                    <a:gd name="connsiteX196" fmla="*/ 213455 w 777430"/>
                    <a:gd name="connsiteY196" fmla="*/ 451295 h 906589"/>
                    <a:gd name="connsiteX197" fmla="*/ 221742 w 777430"/>
                    <a:gd name="connsiteY197" fmla="*/ 451295 h 906589"/>
                    <a:gd name="connsiteX198" fmla="*/ 221742 w 777430"/>
                    <a:gd name="connsiteY198" fmla="*/ 463868 h 906589"/>
                    <a:gd name="connsiteX199" fmla="*/ 230029 w 777430"/>
                    <a:gd name="connsiteY199" fmla="*/ 463868 h 906589"/>
                    <a:gd name="connsiteX200" fmla="*/ 234220 w 777430"/>
                    <a:gd name="connsiteY200" fmla="*/ 455485 h 906589"/>
                    <a:gd name="connsiteX201" fmla="*/ 259366 w 777430"/>
                    <a:gd name="connsiteY201" fmla="*/ 459676 h 906589"/>
                    <a:gd name="connsiteX202" fmla="*/ 259366 w 777430"/>
                    <a:gd name="connsiteY202" fmla="*/ 455485 h 906589"/>
                    <a:gd name="connsiteX203" fmla="*/ 263462 w 777430"/>
                    <a:gd name="connsiteY203" fmla="*/ 455485 h 906589"/>
                    <a:gd name="connsiteX204" fmla="*/ 259366 w 777430"/>
                    <a:gd name="connsiteY204" fmla="*/ 443008 h 906589"/>
                    <a:gd name="connsiteX205" fmla="*/ 275939 w 777430"/>
                    <a:gd name="connsiteY205" fmla="*/ 438817 h 906589"/>
                    <a:gd name="connsiteX206" fmla="*/ 280225 w 777430"/>
                    <a:gd name="connsiteY206" fmla="*/ 459676 h 906589"/>
                    <a:gd name="connsiteX207" fmla="*/ 284226 w 777430"/>
                    <a:gd name="connsiteY207" fmla="*/ 459676 h 906589"/>
                    <a:gd name="connsiteX208" fmla="*/ 284226 w 777430"/>
                    <a:gd name="connsiteY208" fmla="*/ 468058 h 906589"/>
                    <a:gd name="connsiteX209" fmla="*/ 305181 w 777430"/>
                    <a:gd name="connsiteY209" fmla="*/ 459676 h 906589"/>
                    <a:gd name="connsiteX210" fmla="*/ 309372 w 777430"/>
                    <a:gd name="connsiteY210" fmla="*/ 447199 h 906589"/>
                    <a:gd name="connsiteX211" fmla="*/ 284226 w 777430"/>
                    <a:gd name="connsiteY211" fmla="*/ 438817 h 906589"/>
                    <a:gd name="connsiteX212" fmla="*/ 284226 w 777430"/>
                    <a:gd name="connsiteY212" fmla="*/ 430530 h 906589"/>
                    <a:gd name="connsiteX213" fmla="*/ 288417 w 777430"/>
                    <a:gd name="connsiteY213" fmla="*/ 430530 h 906589"/>
                    <a:gd name="connsiteX214" fmla="*/ 288417 w 777430"/>
                    <a:gd name="connsiteY214" fmla="*/ 426339 h 906589"/>
                    <a:gd name="connsiteX215" fmla="*/ 317659 w 777430"/>
                    <a:gd name="connsiteY215" fmla="*/ 430530 h 906589"/>
                    <a:gd name="connsiteX216" fmla="*/ 317659 w 777430"/>
                    <a:gd name="connsiteY216" fmla="*/ 434721 h 906589"/>
                    <a:gd name="connsiteX217" fmla="*/ 325946 w 777430"/>
                    <a:gd name="connsiteY217" fmla="*/ 434721 h 906589"/>
                    <a:gd name="connsiteX218" fmla="*/ 325946 w 777430"/>
                    <a:gd name="connsiteY218" fmla="*/ 438912 h 906589"/>
                    <a:gd name="connsiteX219" fmla="*/ 351092 w 777430"/>
                    <a:gd name="connsiteY219" fmla="*/ 434721 h 906589"/>
                    <a:gd name="connsiteX220" fmla="*/ 351092 w 777430"/>
                    <a:gd name="connsiteY220" fmla="*/ 443103 h 906589"/>
                    <a:gd name="connsiteX221" fmla="*/ 367760 w 777430"/>
                    <a:gd name="connsiteY221" fmla="*/ 443103 h 906589"/>
                    <a:gd name="connsiteX222" fmla="*/ 367760 w 777430"/>
                    <a:gd name="connsiteY222" fmla="*/ 447294 h 906589"/>
                    <a:gd name="connsiteX223" fmla="*/ 334328 w 777430"/>
                    <a:gd name="connsiteY223" fmla="*/ 468154 h 906589"/>
                    <a:gd name="connsiteX224" fmla="*/ 292608 w 777430"/>
                    <a:gd name="connsiteY224" fmla="*/ 476536 h 906589"/>
                    <a:gd name="connsiteX225" fmla="*/ 284131 w 777430"/>
                    <a:gd name="connsiteY225" fmla="*/ 476536 h 906589"/>
                    <a:gd name="connsiteX226" fmla="*/ 284131 w 777430"/>
                    <a:gd name="connsiteY226" fmla="*/ 480727 h 906589"/>
                    <a:gd name="connsiteX227" fmla="*/ 317659 w 777430"/>
                    <a:gd name="connsiteY227" fmla="*/ 480727 h 906589"/>
                    <a:gd name="connsiteX228" fmla="*/ 305086 w 777430"/>
                    <a:gd name="connsiteY228" fmla="*/ 522541 h 906589"/>
                    <a:gd name="connsiteX229" fmla="*/ 275749 w 777430"/>
                    <a:gd name="connsiteY229" fmla="*/ 551688 h 906589"/>
                    <a:gd name="connsiteX230" fmla="*/ 263271 w 777430"/>
                    <a:gd name="connsiteY230" fmla="*/ 551688 h 906589"/>
                    <a:gd name="connsiteX231" fmla="*/ 263271 w 777430"/>
                    <a:gd name="connsiteY231" fmla="*/ 547592 h 906589"/>
                    <a:gd name="connsiteX232" fmla="*/ 259175 w 777430"/>
                    <a:gd name="connsiteY232" fmla="*/ 543401 h 906589"/>
                    <a:gd name="connsiteX233" fmla="*/ 296704 w 777430"/>
                    <a:gd name="connsiteY233" fmla="*/ 530828 h 906589"/>
                    <a:gd name="connsiteX234" fmla="*/ 296704 w 777430"/>
                    <a:gd name="connsiteY234" fmla="*/ 514160 h 906589"/>
                    <a:gd name="connsiteX235" fmla="*/ 259175 w 777430"/>
                    <a:gd name="connsiteY235" fmla="*/ 518446 h 906589"/>
                    <a:gd name="connsiteX236" fmla="*/ 263271 w 777430"/>
                    <a:gd name="connsiteY236" fmla="*/ 497491 h 906589"/>
                    <a:gd name="connsiteX237" fmla="*/ 250698 w 777430"/>
                    <a:gd name="connsiteY237" fmla="*/ 509968 h 906589"/>
                    <a:gd name="connsiteX238" fmla="*/ 242316 w 777430"/>
                    <a:gd name="connsiteY238" fmla="*/ 518351 h 906589"/>
                    <a:gd name="connsiteX239" fmla="*/ 238220 w 777430"/>
                    <a:gd name="connsiteY239" fmla="*/ 518351 h 906589"/>
                    <a:gd name="connsiteX240" fmla="*/ 238220 w 777430"/>
                    <a:gd name="connsiteY240" fmla="*/ 493300 h 906589"/>
                    <a:gd name="connsiteX241" fmla="*/ 229838 w 777430"/>
                    <a:gd name="connsiteY241" fmla="*/ 493300 h 906589"/>
                    <a:gd name="connsiteX242" fmla="*/ 221552 w 777430"/>
                    <a:gd name="connsiteY242" fmla="*/ 518351 h 906589"/>
                    <a:gd name="connsiteX243" fmla="*/ 217361 w 777430"/>
                    <a:gd name="connsiteY243" fmla="*/ 518351 h 906589"/>
                    <a:gd name="connsiteX244" fmla="*/ 213265 w 777430"/>
                    <a:gd name="connsiteY244" fmla="*/ 505778 h 906589"/>
                    <a:gd name="connsiteX245" fmla="*/ 196596 w 777430"/>
                    <a:gd name="connsiteY245" fmla="*/ 505778 h 906589"/>
                    <a:gd name="connsiteX246" fmla="*/ 196596 w 777430"/>
                    <a:gd name="connsiteY246" fmla="*/ 522446 h 906589"/>
                    <a:gd name="connsiteX247" fmla="*/ 179927 w 777430"/>
                    <a:gd name="connsiteY247" fmla="*/ 518255 h 906589"/>
                    <a:gd name="connsiteX248" fmla="*/ 184023 w 777430"/>
                    <a:gd name="connsiteY248" fmla="*/ 526637 h 906589"/>
                    <a:gd name="connsiteX249" fmla="*/ 184023 w 777430"/>
                    <a:gd name="connsiteY249" fmla="*/ 530733 h 906589"/>
                    <a:gd name="connsiteX250" fmla="*/ 209074 w 777430"/>
                    <a:gd name="connsiteY250" fmla="*/ 526637 h 906589"/>
                    <a:gd name="connsiteX251" fmla="*/ 209074 w 777430"/>
                    <a:gd name="connsiteY251" fmla="*/ 530733 h 906589"/>
                    <a:gd name="connsiteX252" fmla="*/ 213360 w 777430"/>
                    <a:gd name="connsiteY252" fmla="*/ 530733 h 906589"/>
                    <a:gd name="connsiteX253" fmla="*/ 213360 w 777430"/>
                    <a:gd name="connsiteY253" fmla="*/ 551593 h 906589"/>
                    <a:gd name="connsiteX254" fmla="*/ 209074 w 777430"/>
                    <a:gd name="connsiteY254" fmla="*/ 551593 h 906589"/>
                    <a:gd name="connsiteX255" fmla="*/ 209074 w 777430"/>
                    <a:gd name="connsiteY255" fmla="*/ 555784 h 906589"/>
                    <a:gd name="connsiteX256" fmla="*/ 196596 w 777430"/>
                    <a:gd name="connsiteY256" fmla="*/ 555784 h 906589"/>
                    <a:gd name="connsiteX257" fmla="*/ 196596 w 777430"/>
                    <a:gd name="connsiteY257" fmla="*/ 547497 h 906589"/>
                    <a:gd name="connsiteX258" fmla="*/ 163163 w 777430"/>
                    <a:gd name="connsiteY258" fmla="*/ 560070 h 906589"/>
                    <a:gd name="connsiteX259" fmla="*/ 163163 w 777430"/>
                    <a:gd name="connsiteY259" fmla="*/ 568357 h 906589"/>
                    <a:gd name="connsiteX260" fmla="*/ 154781 w 777430"/>
                    <a:gd name="connsiteY260" fmla="*/ 564166 h 906589"/>
                    <a:gd name="connsiteX261" fmla="*/ 150590 w 777430"/>
                    <a:gd name="connsiteY261" fmla="*/ 564166 h 906589"/>
                    <a:gd name="connsiteX262" fmla="*/ 154781 w 777430"/>
                    <a:gd name="connsiteY262" fmla="*/ 543306 h 906589"/>
                    <a:gd name="connsiteX263" fmla="*/ 138017 w 777430"/>
                    <a:gd name="connsiteY263" fmla="*/ 539115 h 906589"/>
                    <a:gd name="connsiteX264" fmla="*/ 142208 w 777430"/>
                    <a:gd name="connsiteY264" fmla="*/ 522446 h 906589"/>
                    <a:gd name="connsiteX265" fmla="*/ 133826 w 777430"/>
                    <a:gd name="connsiteY265" fmla="*/ 518255 h 906589"/>
                    <a:gd name="connsiteX266" fmla="*/ 133826 w 777430"/>
                    <a:gd name="connsiteY266" fmla="*/ 509873 h 906589"/>
                    <a:gd name="connsiteX267" fmla="*/ 154781 w 777430"/>
                    <a:gd name="connsiteY267" fmla="*/ 514064 h 906589"/>
                    <a:gd name="connsiteX268" fmla="*/ 154781 w 777430"/>
                    <a:gd name="connsiteY268" fmla="*/ 509873 h 906589"/>
                    <a:gd name="connsiteX269" fmla="*/ 158877 w 777430"/>
                    <a:gd name="connsiteY269" fmla="*/ 509873 h 906589"/>
                    <a:gd name="connsiteX270" fmla="*/ 154781 w 777430"/>
                    <a:gd name="connsiteY270" fmla="*/ 484918 h 906589"/>
                    <a:gd name="connsiteX271" fmla="*/ 150590 w 777430"/>
                    <a:gd name="connsiteY271" fmla="*/ 484918 h 906589"/>
                    <a:gd name="connsiteX272" fmla="*/ 150590 w 777430"/>
                    <a:gd name="connsiteY272" fmla="*/ 480632 h 906589"/>
                    <a:gd name="connsiteX273" fmla="*/ 121253 w 777430"/>
                    <a:gd name="connsiteY273" fmla="*/ 497395 h 906589"/>
                    <a:gd name="connsiteX274" fmla="*/ 117062 w 777430"/>
                    <a:gd name="connsiteY274" fmla="*/ 526733 h 906589"/>
                    <a:gd name="connsiteX275" fmla="*/ 117062 w 777430"/>
                    <a:gd name="connsiteY275" fmla="*/ 530828 h 906589"/>
                    <a:gd name="connsiteX276" fmla="*/ 104584 w 777430"/>
                    <a:gd name="connsiteY276" fmla="*/ 526733 h 906589"/>
                    <a:gd name="connsiteX277" fmla="*/ 129731 w 777430"/>
                    <a:gd name="connsiteY277" fmla="*/ 489014 h 906589"/>
                    <a:gd name="connsiteX278" fmla="*/ 133826 w 777430"/>
                    <a:gd name="connsiteY278" fmla="*/ 455581 h 906589"/>
                    <a:gd name="connsiteX279" fmla="*/ 125540 w 777430"/>
                    <a:gd name="connsiteY279" fmla="*/ 455581 h 906589"/>
                    <a:gd name="connsiteX280" fmla="*/ 83725 w 777430"/>
                    <a:gd name="connsiteY280" fmla="*/ 514064 h 906589"/>
                    <a:gd name="connsiteX281" fmla="*/ 83725 w 777430"/>
                    <a:gd name="connsiteY281" fmla="*/ 518351 h 906589"/>
                    <a:gd name="connsiteX282" fmla="*/ 62865 w 777430"/>
                    <a:gd name="connsiteY282" fmla="*/ 509968 h 906589"/>
                    <a:gd name="connsiteX283" fmla="*/ 75438 w 777430"/>
                    <a:gd name="connsiteY283" fmla="*/ 526733 h 906589"/>
                    <a:gd name="connsiteX284" fmla="*/ 67056 w 777430"/>
                    <a:gd name="connsiteY284" fmla="*/ 555879 h 906589"/>
                    <a:gd name="connsiteX285" fmla="*/ 58674 w 777430"/>
                    <a:gd name="connsiteY285" fmla="*/ 555879 h 906589"/>
                    <a:gd name="connsiteX286" fmla="*/ 75438 w 777430"/>
                    <a:gd name="connsiteY286" fmla="*/ 581025 h 906589"/>
                    <a:gd name="connsiteX287" fmla="*/ 75438 w 777430"/>
                    <a:gd name="connsiteY287" fmla="*/ 593598 h 906589"/>
                    <a:gd name="connsiteX288" fmla="*/ 87916 w 777430"/>
                    <a:gd name="connsiteY288" fmla="*/ 601885 h 906589"/>
                    <a:gd name="connsiteX289" fmla="*/ 92012 w 777430"/>
                    <a:gd name="connsiteY289" fmla="*/ 610172 h 906589"/>
                    <a:gd name="connsiteX290" fmla="*/ 92012 w 777430"/>
                    <a:gd name="connsiteY290" fmla="*/ 614267 h 906589"/>
                    <a:gd name="connsiteX291" fmla="*/ 104584 w 777430"/>
                    <a:gd name="connsiteY291" fmla="*/ 614267 h 906589"/>
                    <a:gd name="connsiteX292" fmla="*/ 108776 w 777430"/>
                    <a:gd name="connsiteY292" fmla="*/ 601885 h 906589"/>
                    <a:gd name="connsiteX293" fmla="*/ 137922 w 777430"/>
                    <a:gd name="connsiteY293" fmla="*/ 614267 h 906589"/>
                    <a:gd name="connsiteX294" fmla="*/ 137922 w 777430"/>
                    <a:gd name="connsiteY294" fmla="*/ 605885 h 906589"/>
                    <a:gd name="connsiteX295" fmla="*/ 142113 w 777430"/>
                    <a:gd name="connsiteY295" fmla="*/ 605885 h 906589"/>
                    <a:gd name="connsiteX296" fmla="*/ 154686 w 777430"/>
                    <a:gd name="connsiteY296" fmla="*/ 585026 h 906589"/>
                    <a:gd name="connsiteX297" fmla="*/ 175546 w 777430"/>
                    <a:gd name="connsiteY297" fmla="*/ 585026 h 906589"/>
                    <a:gd name="connsiteX298" fmla="*/ 175546 w 777430"/>
                    <a:gd name="connsiteY298" fmla="*/ 580835 h 906589"/>
                    <a:gd name="connsiteX299" fmla="*/ 179737 w 777430"/>
                    <a:gd name="connsiteY299" fmla="*/ 580835 h 906589"/>
                    <a:gd name="connsiteX300" fmla="*/ 175546 w 777430"/>
                    <a:gd name="connsiteY300" fmla="*/ 564071 h 906589"/>
                    <a:gd name="connsiteX301" fmla="*/ 188024 w 777430"/>
                    <a:gd name="connsiteY301" fmla="*/ 564071 h 906589"/>
                    <a:gd name="connsiteX302" fmla="*/ 192119 w 777430"/>
                    <a:gd name="connsiteY302" fmla="*/ 614172 h 906589"/>
                    <a:gd name="connsiteX303" fmla="*/ 179737 w 777430"/>
                    <a:gd name="connsiteY303" fmla="*/ 614172 h 906589"/>
                    <a:gd name="connsiteX304" fmla="*/ 179737 w 777430"/>
                    <a:gd name="connsiteY304" fmla="*/ 618363 h 906589"/>
                    <a:gd name="connsiteX305" fmla="*/ 175546 w 777430"/>
                    <a:gd name="connsiteY305" fmla="*/ 618363 h 906589"/>
                    <a:gd name="connsiteX306" fmla="*/ 175546 w 777430"/>
                    <a:gd name="connsiteY306" fmla="*/ 668560 h 906589"/>
                    <a:gd name="connsiteX307" fmla="*/ 179737 w 777430"/>
                    <a:gd name="connsiteY307" fmla="*/ 668560 h 906589"/>
                    <a:gd name="connsiteX308" fmla="*/ 179737 w 777430"/>
                    <a:gd name="connsiteY308" fmla="*/ 685324 h 906589"/>
                    <a:gd name="connsiteX309" fmla="*/ 183833 w 777430"/>
                    <a:gd name="connsiteY309" fmla="*/ 685324 h 906589"/>
                    <a:gd name="connsiteX310" fmla="*/ 183833 w 777430"/>
                    <a:gd name="connsiteY310" fmla="*/ 706088 h 906589"/>
                    <a:gd name="connsiteX311" fmla="*/ 229743 w 777430"/>
                    <a:gd name="connsiteY311" fmla="*/ 735425 h 906589"/>
                    <a:gd name="connsiteX312" fmla="*/ 254889 w 777430"/>
                    <a:gd name="connsiteY312" fmla="*/ 768763 h 906589"/>
                    <a:gd name="connsiteX313" fmla="*/ 254889 w 777430"/>
                    <a:gd name="connsiteY313" fmla="*/ 781241 h 906589"/>
                    <a:gd name="connsiteX314" fmla="*/ 250698 w 777430"/>
                    <a:gd name="connsiteY314" fmla="*/ 781241 h 906589"/>
                    <a:gd name="connsiteX315" fmla="*/ 250698 w 777430"/>
                    <a:gd name="connsiteY315" fmla="*/ 768763 h 906589"/>
                    <a:gd name="connsiteX316" fmla="*/ 246507 w 777430"/>
                    <a:gd name="connsiteY316" fmla="*/ 772954 h 906589"/>
                    <a:gd name="connsiteX317" fmla="*/ 238125 w 777430"/>
                    <a:gd name="connsiteY317" fmla="*/ 802100 h 906589"/>
                    <a:gd name="connsiteX318" fmla="*/ 229743 w 777430"/>
                    <a:gd name="connsiteY318" fmla="*/ 802100 h 906589"/>
                    <a:gd name="connsiteX319" fmla="*/ 221456 w 777430"/>
                    <a:gd name="connsiteY319" fmla="*/ 760381 h 906589"/>
                    <a:gd name="connsiteX320" fmla="*/ 208883 w 777430"/>
                    <a:gd name="connsiteY320" fmla="*/ 760381 h 906589"/>
                    <a:gd name="connsiteX321" fmla="*/ 183833 w 777430"/>
                    <a:gd name="connsiteY321" fmla="*/ 785432 h 906589"/>
                    <a:gd name="connsiteX322" fmla="*/ 183833 w 777430"/>
                    <a:gd name="connsiteY322" fmla="*/ 772954 h 906589"/>
                    <a:gd name="connsiteX323" fmla="*/ 175451 w 777430"/>
                    <a:gd name="connsiteY323" fmla="*/ 772954 h 906589"/>
                    <a:gd name="connsiteX324" fmla="*/ 171260 w 777430"/>
                    <a:gd name="connsiteY324" fmla="*/ 781241 h 906589"/>
                    <a:gd name="connsiteX325" fmla="*/ 171260 w 777430"/>
                    <a:gd name="connsiteY325" fmla="*/ 785432 h 906589"/>
                    <a:gd name="connsiteX326" fmla="*/ 150400 w 777430"/>
                    <a:gd name="connsiteY326" fmla="*/ 781241 h 906589"/>
                    <a:gd name="connsiteX327" fmla="*/ 167069 w 777430"/>
                    <a:gd name="connsiteY327" fmla="*/ 823055 h 906589"/>
                    <a:gd name="connsiteX328" fmla="*/ 158687 w 777430"/>
                    <a:gd name="connsiteY328" fmla="*/ 823055 h 906589"/>
                    <a:gd name="connsiteX329" fmla="*/ 146209 w 777430"/>
                    <a:gd name="connsiteY329" fmla="*/ 802100 h 906589"/>
                    <a:gd name="connsiteX330" fmla="*/ 133636 w 777430"/>
                    <a:gd name="connsiteY330" fmla="*/ 802100 h 906589"/>
                    <a:gd name="connsiteX331" fmla="*/ 129540 w 777430"/>
                    <a:gd name="connsiteY331" fmla="*/ 810482 h 906589"/>
                    <a:gd name="connsiteX332" fmla="*/ 154591 w 777430"/>
                    <a:gd name="connsiteY332" fmla="*/ 831342 h 906589"/>
                    <a:gd name="connsiteX333" fmla="*/ 154591 w 777430"/>
                    <a:gd name="connsiteY333" fmla="*/ 835533 h 906589"/>
                    <a:gd name="connsiteX334" fmla="*/ 133636 w 777430"/>
                    <a:gd name="connsiteY334" fmla="*/ 831342 h 906589"/>
                    <a:gd name="connsiteX335" fmla="*/ 133636 w 777430"/>
                    <a:gd name="connsiteY335" fmla="*/ 835533 h 906589"/>
                    <a:gd name="connsiteX336" fmla="*/ 121158 w 777430"/>
                    <a:gd name="connsiteY336" fmla="*/ 839629 h 906589"/>
                    <a:gd name="connsiteX337" fmla="*/ 108680 w 777430"/>
                    <a:gd name="connsiteY337" fmla="*/ 802100 h 906589"/>
                    <a:gd name="connsiteX338" fmla="*/ 100298 w 777430"/>
                    <a:gd name="connsiteY338" fmla="*/ 814578 h 906589"/>
                    <a:gd name="connsiteX339" fmla="*/ 87725 w 777430"/>
                    <a:gd name="connsiteY339" fmla="*/ 822960 h 906589"/>
                    <a:gd name="connsiteX340" fmla="*/ 83534 w 777430"/>
                    <a:gd name="connsiteY340" fmla="*/ 822960 h 906589"/>
                    <a:gd name="connsiteX341" fmla="*/ 83534 w 777430"/>
                    <a:gd name="connsiteY341" fmla="*/ 810482 h 906589"/>
                    <a:gd name="connsiteX342" fmla="*/ 71056 w 777430"/>
                    <a:gd name="connsiteY342" fmla="*/ 827151 h 906589"/>
                    <a:gd name="connsiteX343" fmla="*/ 33528 w 777430"/>
                    <a:gd name="connsiteY343" fmla="*/ 789527 h 906589"/>
                    <a:gd name="connsiteX344" fmla="*/ 33528 w 777430"/>
                    <a:gd name="connsiteY344" fmla="*/ 768763 h 906589"/>
                    <a:gd name="connsiteX345" fmla="*/ 71056 w 777430"/>
                    <a:gd name="connsiteY345" fmla="*/ 764477 h 906589"/>
                    <a:gd name="connsiteX346" fmla="*/ 62770 w 777430"/>
                    <a:gd name="connsiteY346" fmla="*/ 793718 h 906589"/>
                    <a:gd name="connsiteX347" fmla="*/ 75343 w 777430"/>
                    <a:gd name="connsiteY347" fmla="*/ 785432 h 906589"/>
                    <a:gd name="connsiteX348" fmla="*/ 79439 w 777430"/>
                    <a:gd name="connsiteY348" fmla="*/ 785432 h 906589"/>
                    <a:gd name="connsiteX349" fmla="*/ 79439 w 777430"/>
                    <a:gd name="connsiteY349" fmla="*/ 776954 h 906589"/>
                    <a:gd name="connsiteX350" fmla="*/ 91916 w 777430"/>
                    <a:gd name="connsiteY350" fmla="*/ 768668 h 906589"/>
                    <a:gd name="connsiteX351" fmla="*/ 96107 w 777430"/>
                    <a:gd name="connsiteY351" fmla="*/ 760285 h 906589"/>
                    <a:gd name="connsiteX352" fmla="*/ 112871 w 777430"/>
                    <a:gd name="connsiteY352" fmla="*/ 760285 h 906589"/>
                    <a:gd name="connsiteX353" fmla="*/ 116967 w 777430"/>
                    <a:gd name="connsiteY353" fmla="*/ 751904 h 906589"/>
                    <a:gd name="connsiteX354" fmla="*/ 129635 w 777430"/>
                    <a:gd name="connsiteY354" fmla="*/ 747712 h 906589"/>
                    <a:gd name="connsiteX355" fmla="*/ 129635 w 777430"/>
                    <a:gd name="connsiteY355" fmla="*/ 739331 h 906589"/>
                    <a:gd name="connsiteX356" fmla="*/ 137922 w 777430"/>
                    <a:gd name="connsiteY356" fmla="*/ 735235 h 906589"/>
                    <a:gd name="connsiteX357" fmla="*/ 137922 w 777430"/>
                    <a:gd name="connsiteY357" fmla="*/ 718471 h 906589"/>
                    <a:gd name="connsiteX358" fmla="*/ 142113 w 777430"/>
                    <a:gd name="connsiteY358" fmla="*/ 718471 h 906589"/>
                    <a:gd name="connsiteX359" fmla="*/ 142113 w 777430"/>
                    <a:gd name="connsiteY359" fmla="*/ 714280 h 906589"/>
                    <a:gd name="connsiteX360" fmla="*/ 158782 w 777430"/>
                    <a:gd name="connsiteY360" fmla="*/ 718471 h 906589"/>
                    <a:gd name="connsiteX361" fmla="*/ 158782 w 777430"/>
                    <a:gd name="connsiteY361" fmla="*/ 714280 h 906589"/>
                    <a:gd name="connsiteX362" fmla="*/ 167164 w 777430"/>
                    <a:gd name="connsiteY362" fmla="*/ 710089 h 906589"/>
                    <a:gd name="connsiteX363" fmla="*/ 150495 w 777430"/>
                    <a:gd name="connsiteY363" fmla="*/ 701707 h 906589"/>
                    <a:gd name="connsiteX364" fmla="*/ 125349 w 777430"/>
                    <a:gd name="connsiteY364" fmla="*/ 731044 h 906589"/>
                    <a:gd name="connsiteX365" fmla="*/ 121158 w 777430"/>
                    <a:gd name="connsiteY365" fmla="*/ 739331 h 906589"/>
                    <a:gd name="connsiteX366" fmla="*/ 104489 w 777430"/>
                    <a:gd name="connsiteY366" fmla="*/ 747712 h 906589"/>
                    <a:gd name="connsiteX367" fmla="*/ 104489 w 777430"/>
                    <a:gd name="connsiteY367" fmla="*/ 751904 h 906589"/>
                    <a:gd name="connsiteX368" fmla="*/ 71056 w 777430"/>
                    <a:gd name="connsiteY368" fmla="*/ 756095 h 906589"/>
                    <a:gd name="connsiteX369" fmla="*/ 62770 w 777430"/>
                    <a:gd name="connsiteY369" fmla="*/ 751904 h 906589"/>
                    <a:gd name="connsiteX370" fmla="*/ 62770 w 777430"/>
                    <a:gd name="connsiteY370" fmla="*/ 756095 h 906589"/>
                    <a:gd name="connsiteX371" fmla="*/ 25241 w 777430"/>
                    <a:gd name="connsiteY371" fmla="*/ 760381 h 906589"/>
                    <a:gd name="connsiteX372" fmla="*/ 12668 w 777430"/>
                    <a:gd name="connsiteY372" fmla="*/ 731139 h 906589"/>
                    <a:gd name="connsiteX373" fmla="*/ 0 w 777430"/>
                    <a:gd name="connsiteY373" fmla="*/ 731139 h 906589"/>
                    <a:gd name="connsiteX374" fmla="*/ 12668 w 777430"/>
                    <a:gd name="connsiteY374" fmla="*/ 768668 h 906589"/>
                    <a:gd name="connsiteX375" fmla="*/ 16764 w 777430"/>
                    <a:gd name="connsiteY375" fmla="*/ 768668 h 906589"/>
                    <a:gd name="connsiteX376" fmla="*/ 16764 w 777430"/>
                    <a:gd name="connsiteY376" fmla="*/ 776954 h 906589"/>
                    <a:gd name="connsiteX377" fmla="*/ 20955 w 777430"/>
                    <a:gd name="connsiteY377" fmla="*/ 776954 h 906589"/>
                    <a:gd name="connsiteX378" fmla="*/ 20955 w 777430"/>
                    <a:gd name="connsiteY378" fmla="*/ 802100 h 906589"/>
                    <a:gd name="connsiteX379" fmla="*/ 25146 w 777430"/>
                    <a:gd name="connsiteY379" fmla="*/ 802100 h 906589"/>
                    <a:gd name="connsiteX380" fmla="*/ 25146 w 777430"/>
                    <a:gd name="connsiteY380" fmla="*/ 806291 h 906589"/>
                    <a:gd name="connsiteX381" fmla="*/ 37624 w 777430"/>
                    <a:gd name="connsiteY381" fmla="*/ 806291 h 906589"/>
                    <a:gd name="connsiteX382" fmla="*/ 41720 w 777430"/>
                    <a:gd name="connsiteY382" fmla="*/ 818769 h 906589"/>
                    <a:gd name="connsiteX383" fmla="*/ 33528 w 777430"/>
                    <a:gd name="connsiteY383" fmla="*/ 823055 h 906589"/>
                    <a:gd name="connsiteX384" fmla="*/ 29242 w 777430"/>
                    <a:gd name="connsiteY384" fmla="*/ 839629 h 906589"/>
                    <a:gd name="connsiteX385" fmla="*/ 41720 w 777430"/>
                    <a:gd name="connsiteY385" fmla="*/ 839629 h 906589"/>
                    <a:gd name="connsiteX386" fmla="*/ 45910 w 777430"/>
                    <a:gd name="connsiteY386" fmla="*/ 831342 h 906589"/>
                    <a:gd name="connsiteX387" fmla="*/ 79343 w 777430"/>
                    <a:gd name="connsiteY387" fmla="*/ 839629 h 906589"/>
                    <a:gd name="connsiteX388" fmla="*/ 58388 w 777430"/>
                    <a:gd name="connsiteY388" fmla="*/ 864775 h 906589"/>
                    <a:gd name="connsiteX389" fmla="*/ 58388 w 777430"/>
                    <a:gd name="connsiteY389" fmla="*/ 873062 h 906589"/>
                    <a:gd name="connsiteX390" fmla="*/ 83439 w 777430"/>
                    <a:gd name="connsiteY390" fmla="*/ 868966 h 906589"/>
                    <a:gd name="connsiteX391" fmla="*/ 83439 w 777430"/>
                    <a:gd name="connsiteY391" fmla="*/ 852202 h 906589"/>
                    <a:gd name="connsiteX392" fmla="*/ 91726 w 777430"/>
                    <a:gd name="connsiteY392" fmla="*/ 852202 h 906589"/>
                    <a:gd name="connsiteX393" fmla="*/ 91726 w 777430"/>
                    <a:gd name="connsiteY393" fmla="*/ 839724 h 906589"/>
                    <a:gd name="connsiteX394" fmla="*/ 104299 w 777430"/>
                    <a:gd name="connsiteY394" fmla="*/ 843915 h 906589"/>
                    <a:gd name="connsiteX395" fmla="*/ 91726 w 777430"/>
                    <a:gd name="connsiteY395" fmla="*/ 864775 h 906589"/>
                    <a:gd name="connsiteX396" fmla="*/ 87630 w 777430"/>
                    <a:gd name="connsiteY396" fmla="*/ 864775 h 906589"/>
                    <a:gd name="connsiteX397" fmla="*/ 83439 w 777430"/>
                    <a:gd name="connsiteY397" fmla="*/ 889826 h 906589"/>
                    <a:gd name="connsiteX398" fmla="*/ 79248 w 777430"/>
                    <a:gd name="connsiteY398" fmla="*/ 889826 h 906589"/>
                    <a:gd name="connsiteX399" fmla="*/ 79248 w 777430"/>
                    <a:gd name="connsiteY399" fmla="*/ 906589 h 906589"/>
                    <a:gd name="connsiteX400" fmla="*/ 83439 w 777430"/>
                    <a:gd name="connsiteY400" fmla="*/ 906589 h 906589"/>
                    <a:gd name="connsiteX401" fmla="*/ 83439 w 777430"/>
                    <a:gd name="connsiteY401" fmla="*/ 902303 h 906589"/>
                    <a:gd name="connsiteX402" fmla="*/ 104394 w 777430"/>
                    <a:gd name="connsiteY402" fmla="*/ 864775 h 906589"/>
                    <a:gd name="connsiteX403" fmla="*/ 112776 w 777430"/>
                    <a:gd name="connsiteY403" fmla="*/ 864775 h 906589"/>
                    <a:gd name="connsiteX404" fmla="*/ 112776 w 777430"/>
                    <a:gd name="connsiteY404" fmla="*/ 873062 h 906589"/>
                    <a:gd name="connsiteX405" fmla="*/ 121063 w 777430"/>
                    <a:gd name="connsiteY405" fmla="*/ 873062 h 906589"/>
                    <a:gd name="connsiteX406" fmla="*/ 116872 w 777430"/>
                    <a:gd name="connsiteY406" fmla="*/ 848106 h 906589"/>
                    <a:gd name="connsiteX407" fmla="*/ 129540 w 777430"/>
                    <a:gd name="connsiteY407" fmla="*/ 839629 h 906589"/>
                    <a:gd name="connsiteX408" fmla="*/ 150400 w 777430"/>
                    <a:gd name="connsiteY408" fmla="*/ 843820 h 906589"/>
                    <a:gd name="connsiteX409" fmla="*/ 142018 w 777430"/>
                    <a:gd name="connsiteY409" fmla="*/ 856298 h 906589"/>
                    <a:gd name="connsiteX410" fmla="*/ 154591 w 777430"/>
                    <a:gd name="connsiteY410" fmla="*/ 868871 h 906589"/>
                    <a:gd name="connsiteX411" fmla="*/ 154591 w 777430"/>
                    <a:gd name="connsiteY411" fmla="*/ 881444 h 906589"/>
                    <a:gd name="connsiteX412" fmla="*/ 158687 w 777430"/>
                    <a:gd name="connsiteY412" fmla="*/ 881444 h 906589"/>
                    <a:gd name="connsiteX413" fmla="*/ 158687 w 777430"/>
                    <a:gd name="connsiteY413" fmla="*/ 889730 h 906589"/>
                    <a:gd name="connsiteX414" fmla="*/ 183833 w 777430"/>
                    <a:gd name="connsiteY414" fmla="*/ 881444 h 906589"/>
                    <a:gd name="connsiteX415" fmla="*/ 179737 w 777430"/>
                    <a:gd name="connsiteY415" fmla="*/ 860489 h 906589"/>
                    <a:gd name="connsiteX416" fmla="*/ 188024 w 777430"/>
                    <a:gd name="connsiteY416" fmla="*/ 864680 h 906589"/>
                    <a:gd name="connsiteX417" fmla="*/ 192119 w 777430"/>
                    <a:gd name="connsiteY417" fmla="*/ 864680 h 906589"/>
                    <a:gd name="connsiteX418" fmla="*/ 188024 w 777430"/>
                    <a:gd name="connsiteY418" fmla="*/ 877253 h 906589"/>
                    <a:gd name="connsiteX419" fmla="*/ 200501 w 777430"/>
                    <a:gd name="connsiteY419" fmla="*/ 877253 h 906589"/>
                    <a:gd name="connsiteX420" fmla="*/ 200501 w 777430"/>
                    <a:gd name="connsiteY420" fmla="*/ 868871 h 906589"/>
                    <a:gd name="connsiteX421" fmla="*/ 208883 w 777430"/>
                    <a:gd name="connsiteY421" fmla="*/ 872966 h 906589"/>
                    <a:gd name="connsiteX422" fmla="*/ 213170 w 777430"/>
                    <a:gd name="connsiteY422" fmla="*/ 872966 h 906589"/>
                    <a:gd name="connsiteX423" fmla="*/ 217265 w 777430"/>
                    <a:gd name="connsiteY423" fmla="*/ 852107 h 906589"/>
                    <a:gd name="connsiteX424" fmla="*/ 213170 w 777430"/>
                    <a:gd name="connsiteY424" fmla="*/ 852107 h 906589"/>
                    <a:gd name="connsiteX425" fmla="*/ 213170 w 777430"/>
                    <a:gd name="connsiteY425" fmla="*/ 843820 h 906589"/>
                    <a:gd name="connsiteX426" fmla="*/ 225743 w 777430"/>
                    <a:gd name="connsiteY426" fmla="*/ 848011 h 906589"/>
                    <a:gd name="connsiteX427" fmla="*/ 238220 w 777430"/>
                    <a:gd name="connsiteY427" fmla="*/ 843820 h 906589"/>
                    <a:gd name="connsiteX428" fmla="*/ 238220 w 777430"/>
                    <a:gd name="connsiteY428" fmla="*/ 848011 h 906589"/>
                    <a:gd name="connsiteX429" fmla="*/ 246602 w 777430"/>
                    <a:gd name="connsiteY429" fmla="*/ 848011 h 906589"/>
                    <a:gd name="connsiteX430" fmla="*/ 246602 w 777430"/>
                    <a:gd name="connsiteY430" fmla="*/ 839533 h 906589"/>
                    <a:gd name="connsiteX431" fmla="*/ 254984 w 777430"/>
                    <a:gd name="connsiteY431" fmla="*/ 843725 h 906589"/>
                    <a:gd name="connsiteX432" fmla="*/ 259271 w 777430"/>
                    <a:gd name="connsiteY432" fmla="*/ 843725 h 906589"/>
                    <a:gd name="connsiteX433" fmla="*/ 259271 w 777430"/>
                    <a:gd name="connsiteY433" fmla="*/ 806196 h 906589"/>
                    <a:gd name="connsiteX434" fmla="*/ 263366 w 777430"/>
                    <a:gd name="connsiteY434" fmla="*/ 806196 h 906589"/>
                    <a:gd name="connsiteX435" fmla="*/ 259271 w 777430"/>
                    <a:gd name="connsiteY435" fmla="*/ 818674 h 906589"/>
                    <a:gd name="connsiteX436" fmla="*/ 275844 w 777430"/>
                    <a:gd name="connsiteY436" fmla="*/ 814483 h 906589"/>
                    <a:gd name="connsiteX437" fmla="*/ 280130 w 777430"/>
                    <a:gd name="connsiteY437" fmla="*/ 827056 h 906589"/>
                    <a:gd name="connsiteX438" fmla="*/ 284131 w 777430"/>
                    <a:gd name="connsiteY438" fmla="*/ 827056 h 906589"/>
                    <a:gd name="connsiteX439" fmla="*/ 296704 w 777430"/>
                    <a:gd name="connsiteY439" fmla="*/ 839533 h 906589"/>
                    <a:gd name="connsiteX440" fmla="*/ 296704 w 777430"/>
                    <a:gd name="connsiteY440" fmla="*/ 831247 h 906589"/>
                    <a:gd name="connsiteX441" fmla="*/ 317659 w 777430"/>
                    <a:gd name="connsiteY441" fmla="*/ 839533 h 906589"/>
                    <a:gd name="connsiteX442" fmla="*/ 317659 w 777430"/>
                    <a:gd name="connsiteY442" fmla="*/ 835438 h 906589"/>
                    <a:gd name="connsiteX443" fmla="*/ 321755 w 777430"/>
                    <a:gd name="connsiteY443" fmla="*/ 835438 h 906589"/>
                    <a:gd name="connsiteX444" fmla="*/ 321755 w 777430"/>
                    <a:gd name="connsiteY444" fmla="*/ 818674 h 906589"/>
                    <a:gd name="connsiteX445" fmla="*/ 317659 w 777430"/>
                    <a:gd name="connsiteY445" fmla="*/ 818674 h 906589"/>
                    <a:gd name="connsiteX446" fmla="*/ 317659 w 777430"/>
                    <a:gd name="connsiteY446" fmla="*/ 814483 h 906589"/>
                    <a:gd name="connsiteX447" fmla="*/ 309372 w 777430"/>
                    <a:gd name="connsiteY447" fmla="*/ 818674 h 906589"/>
                    <a:gd name="connsiteX448" fmla="*/ 305181 w 777430"/>
                    <a:gd name="connsiteY448" fmla="*/ 818674 h 906589"/>
                    <a:gd name="connsiteX449" fmla="*/ 300990 w 777430"/>
                    <a:gd name="connsiteY449" fmla="*/ 793623 h 906589"/>
                    <a:gd name="connsiteX450" fmla="*/ 288417 w 777430"/>
                    <a:gd name="connsiteY450" fmla="*/ 797814 h 906589"/>
                    <a:gd name="connsiteX451" fmla="*/ 246698 w 777430"/>
                    <a:gd name="connsiteY451" fmla="*/ 739331 h 906589"/>
                    <a:gd name="connsiteX452" fmla="*/ 242506 w 777430"/>
                    <a:gd name="connsiteY452" fmla="*/ 739331 h 906589"/>
                    <a:gd name="connsiteX453" fmla="*/ 246698 w 777430"/>
                    <a:gd name="connsiteY453" fmla="*/ 722567 h 906589"/>
                    <a:gd name="connsiteX454" fmla="*/ 259271 w 777430"/>
                    <a:gd name="connsiteY454" fmla="*/ 731044 h 906589"/>
                    <a:gd name="connsiteX455" fmla="*/ 300990 w 777430"/>
                    <a:gd name="connsiteY455" fmla="*/ 731044 h 906589"/>
                    <a:gd name="connsiteX456" fmla="*/ 305181 w 777430"/>
                    <a:gd name="connsiteY456" fmla="*/ 731044 h 906589"/>
                    <a:gd name="connsiteX457" fmla="*/ 300990 w 777430"/>
                    <a:gd name="connsiteY457" fmla="*/ 714280 h 906589"/>
                    <a:gd name="connsiteX458" fmla="*/ 305181 w 777430"/>
                    <a:gd name="connsiteY458" fmla="*/ 714280 h 906589"/>
                    <a:gd name="connsiteX459" fmla="*/ 305181 w 777430"/>
                    <a:gd name="connsiteY459" fmla="*/ 722662 h 906589"/>
                    <a:gd name="connsiteX460" fmla="*/ 313563 w 777430"/>
                    <a:gd name="connsiteY460" fmla="*/ 726853 h 906589"/>
                    <a:gd name="connsiteX461" fmla="*/ 313563 w 777430"/>
                    <a:gd name="connsiteY461" fmla="*/ 731044 h 906589"/>
                    <a:gd name="connsiteX462" fmla="*/ 309372 w 777430"/>
                    <a:gd name="connsiteY462" fmla="*/ 731044 h 906589"/>
                    <a:gd name="connsiteX463" fmla="*/ 305181 w 777430"/>
                    <a:gd name="connsiteY463" fmla="*/ 760285 h 906589"/>
                    <a:gd name="connsiteX464" fmla="*/ 300990 w 777430"/>
                    <a:gd name="connsiteY464" fmla="*/ 760285 h 906589"/>
                    <a:gd name="connsiteX465" fmla="*/ 300990 w 777430"/>
                    <a:gd name="connsiteY465" fmla="*/ 776859 h 906589"/>
                    <a:gd name="connsiteX466" fmla="*/ 334328 w 777430"/>
                    <a:gd name="connsiteY466" fmla="*/ 755999 h 906589"/>
                    <a:gd name="connsiteX467" fmla="*/ 338519 w 777430"/>
                    <a:gd name="connsiteY467" fmla="*/ 747712 h 906589"/>
                    <a:gd name="connsiteX468" fmla="*/ 317659 w 777430"/>
                    <a:gd name="connsiteY468" fmla="*/ 718471 h 906589"/>
                    <a:gd name="connsiteX469" fmla="*/ 313468 w 777430"/>
                    <a:gd name="connsiteY469" fmla="*/ 718471 h 906589"/>
                    <a:gd name="connsiteX470" fmla="*/ 313468 w 777430"/>
                    <a:gd name="connsiteY470" fmla="*/ 714280 h 906589"/>
                    <a:gd name="connsiteX471" fmla="*/ 338423 w 777430"/>
                    <a:gd name="connsiteY471" fmla="*/ 710089 h 906589"/>
                    <a:gd name="connsiteX472" fmla="*/ 338423 w 777430"/>
                    <a:gd name="connsiteY472" fmla="*/ 697611 h 906589"/>
                    <a:gd name="connsiteX473" fmla="*/ 321659 w 777430"/>
                    <a:gd name="connsiteY473" fmla="*/ 701802 h 906589"/>
                    <a:gd name="connsiteX474" fmla="*/ 321659 w 777430"/>
                    <a:gd name="connsiteY474" fmla="*/ 697611 h 906589"/>
                    <a:gd name="connsiteX475" fmla="*/ 317564 w 777430"/>
                    <a:gd name="connsiteY475" fmla="*/ 697611 h 906589"/>
                    <a:gd name="connsiteX476" fmla="*/ 325850 w 777430"/>
                    <a:gd name="connsiteY476" fmla="*/ 680942 h 906589"/>
                    <a:gd name="connsiteX477" fmla="*/ 292513 w 777430"/>
                    <a:gd name="connsiteY477" fmla="*/ 680942 h 906589"/>
                    <a:gd name="connsiteX478" fmla="*/ 288322 w 777430"/>
                    <a:gd name="connsiteY478" fmla="*/ 664178 h 906589"/>
                    <a:gd name="connsiteX479" fmla="*/ 292513 w 777430"/>
                    <a:gd name="connsiteY479" fmla="*/ 664178 h 906589"/>
                    <a:gd name="connsiteX480" fmla="*/ 292513 w 777430"/>
                    <a:gd name="connsiteY480" fmla="*/ 643223 h 906589"/>
                    <a:gd name="connsiteX481" fmla="*/ 288322 w 777430"/>
                    <a:gd name="connsiteY481" fmla="*/ 643223 h 906589"/>
                    <a:gd name="connsiteX482" fmla="*/ 280035 w 777430"/>
                    <a:gd name="connsiteY482" fmla="*/ 676751 h 906589"/>
                    <a:gd name="connsiteX483" fmla="*/ 238220 w 777430"/>
                    <a:gd name="connsiteY483" fmla="*/ 689324 h 906589"/>
                    <a:gd name="connsiteX484" fmla="*/ 234029 w 777430"/>
                    <a:gd name="connsiteY484" fmla="*/ 689324 h 906589"/>
                    <a:gd name="connsiteX485" fmla="*/ 234029 w 777430"/>
                    <a:gd name="connsiteY485" fmla="*/ 693325 h 906589"/>
                    <a:gd name="connsiteX486" fmla="*/ 250698 w 777430"/>
                    <a:gd name="connsiteY486" fmla="*/ 693325 h 906589"/>
                    <a:gd name="connsiteX487" fmla="*/ 238220 w 777430"/>
                    <a:gd name="connsiteY487" fmla="*/ 705898 h 906589"/>
                    <a:gd name="connsiteX488" fmla="*/ 238220 w 777430"/>
                    <a:gd name="connsiteY488" fmla="*/ 714280 h 906589"/>
                    <a:gd name="connsiteX489" fmla="*/ 246602 w 777430"/>
                    <a:gd name="connsiteY489" fmla="*/ 714280 h 906589"/>
                    <a:gd name="connsiteX490" fmla="*/ 242411 w 777430"/>
                    <a:gd name="connsiteY490" fmla="*/ 726853 h 906589"/>
                    <a:gd name="connsiteX491" fmla="*/ 221552 w 777430"/>
                    <a:gd name="connsiteY491" fmla="*/ 714280 h 906589"/>
                    <a:gd name="connsiteX492" fmla="*/ 217361 w 777430"/>
                    <a:gd name="connsiteY492" fmla="*/ 714280 h 906589"/>
                    <a:gd name="connsiteX493" fmla="*/ 213265 w 777430"/>
                    <a:gd name="connsiteY493" fmla="*/ 701707 h 906589"/>
                    <a:gd name="connsiteX494" fmla="*/ 200692 w 777430"/>
                    <a:gd name="connsiteY494" fmla="*/ 701707 h 906589"/>
                    <a:gd name="connsiteX495" fmla="*/ 196596 w 777430"/>
                    <a:gd name="connsiteY495" fmla="*/ 697516 h 906589"/>
                    <a:gd name="connsiteX496" fmla="*/ 192310 w 777430"/>
                    <a:gd name="connsiteY496" fmla="*/ 622364 h 906589"/>
                    <a:gd name="connsiteX497" fmla="*/ 217456 w 777430"/>
                    <a:gd name="connsiteY497" fmla="*/ 609791 h 906589"/>
                    <a:gd name="connsiteX498" fmla="*/ 221647 w 777430"/>
                    <a:gd name="connsiteY498" fmla="*/ 609791 h 906589"/>
                    <a:gd name="connsiteX499" fmla="*/ 221647 w 777430"/>
                    <a:gd name="connsiteY499" fmla="*/ 626459 h 906589"/>
                    <a:gd name="connsiteX500" fmla="*/ 225838 w 777430"/>
                    <a:gd name="connsiteY500" fmla="*/ 626459 h 906589"/>
                    <a:gd name="connsiteX501" fmla="*/ 225838 w 777430"/>
                    <a:gd name="connsiteY501" fmla="*/ 634841 h 906589"/>
                    <a:gd name="connsiteX502" fmla="*/ 229934 w 777430"/>
                    <a:gd name="connsiteY502" fmla="*/ 634841 h 906589"/>
                    <a:gd name="connsiteX503" fmla="*/ 238316 w 777430"/>
                    <a:gd name="connsiteY503" fmla="*/ 659797 h 906589"/>
                    <a:gd name="connsiteX504" fmla="*/ 238316 w 777430"/>
                    <a:gd name="connsiteY504" fmla="*/ 663988 h 906589"/>
                    <a:gd name="connsiteX505" fmla="*/ 246698 w 777430"/>
                    <a:gd name="connsiteY505" fmla="*/ 663988 h 906589"/>
                    <a:gd name="connsiteX506" fmla="*/ 246698 w 777430"/>
                    <a:gd name="connsiteY506" fmla="*/ 659797 h 906589"/>
                    <a:gd name="connsiteX507" fmla="*/ 242506 w 777430"/>
                    <a:gd name="connsiteY507" fmla="*/ 659797 h 906589"/>
                    <a:gd name="connsiteX508" fmla="*/ 242506 w 777430"/>
                    <a:gd name="connsiteY508" fmla="*/ 638937 h 906589"/>
                    <a:gd name="connsiteX509" fmla="*/ 234220 w 777430"/>
                    <a:gd name="connsiteY509" fmla="*/ 634746 h 906589"/>
                    <a:gd name="connsiteX510" fmla="*/ 234220 w 777430"/>
                    <a:gd name="connsiteY510" fmla="*/ 613791 h 906589"/>
                    <a:gd name="connsiteX511" fmla="*/ 238411 w 777430"/>
                    <a:gd name="connsiteY511" fmla="*/ 613791 h 906589"/>
                    <a:gd name="connsiteX512" fmla="*/ 234220 w 777430"/>
                    <a:gd name="connsiteY512" fmla="*/ 597122 h 906589"/>
                    <a:gd name="connsiteX513" fmla="*/ 263462 w 777430"/>
                    <a:gd name="connsiteY513" fmla="*/ 572072 h 906589"/>
                    <a:gd name="connsiteX514" fmla="*/ 271844 w 777430"/>
                    <a:gd name="connsiteY514" fmla="*/ 572072 h 906589"/>
                    <a:gd name="connsiteX515" fmla="*/ 280321 w 777430"/>
                    <a:gd name="connsiteY515" fmla="*/ 580454 h 906589"/>
                    <a:gd name="connsiteX516" fmla="*/ 263557 w 777430"/>
                    <a:gd name="connsiteY516" fmla="*/ 601313 h 906589"/>
                    <a:gd name="connsiteX517" fmla="*/ 263557 w 777430"/>
                    <a:gd name="connsiteY517" fmla="*/ 605409 h 906589"/>
                    <a:gd name="connsiteX518" fmla="*/ 280321 w 777430"/>
                    <a:gd name="connsiteY518" fmla="*/ 605409 h 906589"/>
                    <a:gd name="connsiteX519" fmla="*/ 276035 w 777430"/>
                    <a:gd name="connsiteY519" fmla="*/ 630555 h 906589"/>
                    <a:gd name="connsiteX520" fmla="*/ 301181 w 777430"/>
                    <a:gd name="connsiteY520" fmla="*/ 622173 h 906589"/>
                    <a:gd name="connsiteX521" fmla="*/ 296990 w 777430"/>
                    <a:gd name="connsiteY521" fmla="*/ 593027 h 906589"/>
                    <a:gd name="connsiteX522" fmla="*/ 301181 w 777430"/>
                    <a:gd name="connsiteY522" fmla="*/ 593027 h 906589"/>
                    <a:gd name="connsiteX523" fmla="*/ 301181 w 777430"/>
                    <a:gd name="connsiteY523" fmla="*/ 588835 h 906589"/>
                    <a:gd name="connsiteX524" fmla="*/ 305371 w 777430"/>
                    <a:gd name="connsiteY524" fmla="*/ 588835 h 906589"/>
                    <a:gd name="connsiteX525" fmla="*/ 305371 w 777430"/>
                    <a:gd name="connsiteY525" fmla="*/ 593027 h 906589"/>
                    <a:gd name="connsiteX526" fmla="*/ 309563 w 777430"/>
                    <a:gd name="connsiteY526" fmla="*/ 593027 h 906589"/>
                    <a:gd name="connsiteX527" fmla="*/ 309563 w 777430"/>
                    <a:gd name="connsiteY527" fmla="*/ 626364 h 906589"/>
                    <a:gd name="connsiteX528" fmla="*/ 338709 w 777430"/>
                    <a:gd name="connsiteY528" fmla="*/ 622173 h 906589"/>
                    <a:gd name="connsiteX529" fmla="*/ 338709 w 777430"/>
                    <a:gd name="connsiteY529" fmla="*/ 638842 h 906589"/>
                    <a:gd name="connsiteX530" fmla="*/ 351282 w 777430"/>
                    <a:gd name="connsiteY530" fmla="*/ 630460 h 906589"/>
                    <a:gd name="connsiteX531" fmla="*/ 355473 w 777430"/>
                    <a:gd name="connsiteY531" fmla="*/ 630460 h 906589"/>
                    <a:gd name="connsiteX532" fmla="*/ 355473 w 777430"/>
                    <a:gd name="connsiteY532" fmla="*/ 642842 h 906589"/>
                    <a:gd name="connsiteX533" fmla="*/ 334518 w 777430"/>
                    <a:gd name="connsiteY533" fmla="*/ 651320 h 906589"/>
                    <a:gd name="connsiteX534" fmla="*/ 334518 w 777430"/>
                    <a:gd name="connsiteY534" fmla="*/ 659606 h 906589"/>
                    <a:gd name="connsiteX535" fmla="*/ 372142 w 777430"/>
                    <a:gd name="connsiteY535" fmla="*/ 655510 h 906589"/>
                    <a:gd name="connsiteX536" fmla="*/ 376333 w 777430"/>
                    <a:gd name="connsiteY536" fmla="*/ 655510 h 906589"/>
                    <a:gd name="connsiteX537" fmla="*/ 376333 w 777430"/>
                    <a:gd name="connsiteY537" fmla="*/ 651320 h 906589"/>
                    <a:gd name="connsiteX538" fmla="*/ 367951 w 777430"/>
                    <a:gd name="connsiteY538" fmla="*/ 647129 h 906589"/>
                    <a:gd name="connsiteX539" fmla="*/ 363855 w 777430"/>
                    <a:gd name="connsiteY539" fmla="*/ 609600 h 906589"/>
                    <a:gd name="connsiteX540" fmla="*/ 363855 w 777430"/>
                    <a:gd name="connsiteY540" fmla="*/ 605314 h 906589"/>
                    <a:gd name="connsiteX541" fmla="*/ 338709 w 777430"/>
                    <a:gd name="connsiteY541" fmla="*/ 605314 h 906589"/>
                    <a:gd name="connsiteX542" fmla="*/ 338709 w 777430"/>
                    <a:gd name="connsiteY542" fmla="*/ 613696 h 906589"/>
                    <a:gd name="connsiteX543" fmla="*/ 326231 w 777430"/>
                    <a:gd name="connsiteY543" fmla="*/ 613696 h 906589"/>
                    <a:gd name="connsiteX544" fmla="*/ 326231 w 777430"/>
                    <a:gd name="connsiteY544" fmla="*/ 609600 h 906589"/>
                    <a:gd name="connsiteX545" fmla="*/ 322040 w 777430"/>
                    <a:gd name="connsiteY545" fmla="*/ 609600 h 906589"/>
                    <a:gd name="connsiteX546" fmla="*/ 330518 w 777430"/>
                    <a:gd name="connsiteY546" fmla="*/ 592931 h 906589"/>
                    <a:gd name="connsiteX547" fmla="*/ 318040 w 777430"/>
                    <a:gd name="connsiteY547" fmla="*/ 592931 h 906589"/>
                    <a:gd name="connsiteX548" fmla="*/ 309753 w 777430"/>
                    <a:gd name="connsiteY548" fmla="*/ 563594 h 906589"/>
                    <a:gd name="connsiteX549" fmla="*/ 284607 w 777430"/>
                    <a:gd name="connsiteY549" fmla="*/ 571976 h 906589"/>
                    <a:gd name="connsiteX550" fmla="*/ 284607 w 777430"/>
                    <a:gd name="connsiteY550" fmla="*/ 563594 h 906589"/>
                    <a:gd name="connsiteX551" fmla="*/ 309753 w 777430"/>
                    <a:gd name="connsiteY551" fmla="*/ 551117 h 906589"/>
                    <a:gd name="connsiteX552" fmla="*/ 330613 w 777430"/>
                    <a:gd name="connsiteY552" fmla="*/ 567881 h 906589"/>
                    <a:gd name="connsiteX553" fmla="*/ 330613 w 777430"/>
                    <a:gd name="connsiteY553" fmla="*/ 572072 h 906589"/>
                    <a:gd name="connsiteX554" fmla="*/ 338900 w 777430"/>
                    <a:gd name="connsiteY554" fmla="*/ 572072 h 906589"/>
                    <a:gd name="connsiteX555" fmla="*/ 359855 w 777430"/>
                    <a:gd name="connsiteY555" fmla="*/ 593027 h 906589"/>
                    <a:gd name="connsiteX556" fmla="*/ 364046 w 777430"/>
                    <a:gd name="connsiteY556" fmla="*/ 605409 h 906589"/>
                    <a:gd name="connsiteX557" fmla="*/ 389096 w 777430"/>
                    <a:gd name="connsiteY557" fmla="*/ 626364 h 906589"/>
                    <a:gd name="connsiteX558" fmla="*/ 418338 w 777430"/>
                    <a:gd name="connsiteY558" fmla="*/ 617982 h 906589"/>
                    <a:gd name="connsiteX559" fmla="*/ 418338 w 777430"/>
                    <a:gd name="connsiteY559" fmla="*/ 605409 h 906589"/>
                    <a:gd name="connsiteX560" fmla="*/ 401574 w 777430"/>
                    <a:gd name="connsiteY560" fmla="*/ 597122 h 906589"/>
                    <a:gd name="connsiteX561" fmla="*/ 397383 w 777430"/>
                    <a:gd name="connsiteY561" fmla="*/ 597122 h 906589"/>
                    <a:gd name="connsiteX562" fmla="*/ 397383 w 777430"/>
                    <a:gd name="connsiteY562" fmla="*/ 584645 h 906589"/>
                    <a:gd name="connsiteX563" fmla="*/ 384905 w 777430"/>
                    <a:gd name="connsiteY563" fmla="*/ 584645 h 906589"/>
                    <a:gd name="connsiteX564" fmla="*/ 380619 w 777430"/>
                    <a:gd name="connsiteY564" fmla="*/ 567976 h 906589"/>
                    <a:gd name="connsiteX565" fmla="*/ 368141 w 777430"/>
                    <a:gd name="connsiteY565" fmla="*/ 567976 h 906589"/>
                    <a:gd name="connsiteX566" fmla="*/ 372332 w 777430"/>
                    <a:gd name="connsiteY566" fmla="*/ 584645 h 906589"/>
                    <a:gd name="connsiteX567" fmla="*/ 351473 w 777430"/>
                    <a:gd name="connsiteY567" fmla="*/ 580454 h 906589"/>
                    <a:gd name="connsiteX568" fmla="*/ 351473 w 777430"/>
                    <a:gd name="connsiteY568" fmla="*/ 567881 h 906589"/>
                    <a:gd name="connsiteX569" fmla="*/ 355664 w 777430"/>
                    <a:gd name="connsiteY569" fmla="*/ 563689 h 906589"/>
                    <a:gd name="connsiteX570" fmla="*/ 393192 w 777430"/>
                    <a:gd name="connsiteY570" fmla="*/ 559594 h 906589"/>
                    <a:gd name="connsiteX571" fmla="*/ 393192 w 777430"/>
                    <a:gd name="connsiteY571" fmla="*/ 551117 h 906589"/>
                    <a:gd name="connsiteX572" fmla="*/ 372332 w 777430"/>
                    <a:gd name="connsiteY572" fmla="*/ 547021 h 906589"/>
                    <a:gd name="connsiteX573" fmla="*/ 330613 w 777430"/>
                    <a:gd name="connsiteY573" fmla="*/ 559594 h 906589"/>
                    <a:gd name="connsiteX574" fmla="*/ 330613 w 777430"/>
                    <a:gd name="connsiteY574" fmla="*/ 555403 h 906589"/>
                    <a:gd name="connsiteX575" fmla="*/ 313944 w 777430"/>
                    <a:gd name="connsiteY575" fmla="*/ 551212 h 906589"/>
                    <a:gd name="connsiteX576" fmla="*/ 330613 w 777430"/>
                    <a:gd name="connsiteY576" fmla="*/ 480251 h 906589"/>
                    <a:gd name="connsiteX577" fmla="*/ 355759 w 777430"/>
                    <a:gd name="connsiteY577" fmla="*/ 476060 h 906589"/>
                    <a:gd name="connsiteX578" fmla="*/ 355759 w 777430"/>
                    <a:gd name="connsiteY578" fmla="*/ 471964 h 906589"/>
                    <a:gd name="connsiteX579" fmla="*/ 380714 w 777430"/>
                    <a:gd name="connsiteY579" fmla="*/ 463582 h 906589"/>
                    <a:gd name="connsiteX580" fmla="*/ 380714 w 777430"/>
                    <a:gd name="connsiteY580" fmla="*/ 476060 h 906589"/>
                    <a:gd name="connsiteX581" fmla="*/ 376523 w 777430"/>
                    <a:gd name="connsiteY581" fmla="*/ 476060 h 906589"/>
                    <a:gd name="connsiteX582" fmla="*/ 376523 w 777430"/>
                    <a:gd name="connsiteY582" fmla="*/ 484441 h 906589"/>
                    <a:gd name="connsiteX583" fmla="*/ 393192 w 777430"/>
                    <a:gd name="connsiteY583" fmla="*/ 480155 h 906589"/>
                    <a:gd name="connsiteX584" fmla="*/ 384905 w 777430"/>
                    <a:gd name="connsiteY584" fmla="*/ 505301 h 906589"/>
                    <a:gd name="connsiteX585" fmla="*/ 372332 w 777430"/>
                    <a:gd name="connsiteY585" fmla="*/ 505301 h 906589"/>
                    <a:gd name="connsiteX586" fmla="*/ 372332 w 777430"/>
                    <a:gd name="connsiteY586" fmla="*/ 517874 h 906589"/>
                    <a:gd name="connsiteX587" fmla="*/ 409956 w 777430"/>
                    <a:gd name="connsiteY587" fmla="*/ 501110 h 906589"/>
                    <a:gd name="connsiteX588" fmla="*/ 414147 w 777430"/>
                    <a:gd name="connsiteY588" fmla="*/ 513683 h 906589"/>
                    <a:gd name="connsiteX589" fmla="*/ 418243 w 777430"/>
                    <a:gd name="connsiteY589" fmla="*/ 513683 h 906589"/>
                    <a:gd name="connsiteX590" fmla="*/ 418243 w 777430"/>
                    <a:gd name="connsiteY590" fmla="*/ 530352 h 906589"/>
                    <a:gd name="connsiteX591" fmla="*/ 422434 w 777430"/>
                    <a:gd name="connsiteY591" fmla="*/ 530352 h 906589"/>
                    <a:gd name="connsiteX592" fmla="*/ 426625 w 777430"/>
                    <a:gd name="connsiteY592" fmla="*/ 547116 h 906589"/>
                    <a:gd name="connsiteX593" fmla="*/ 430721 w 777430"/>
                    <a:gd name="connsiteY593" fmla="*/ 547116 h 906589"/>
                    <a:gd name="connsiteX594" fmla="*/ 430721 w 777430"/>
                    <a:gd name="connsiteY594" fmla="*/ 559689 h 906589"/>
                    <a:gd name="connsiteX595" fmla="*/ 434912 w 777430"/>
                    <a:gd name="connsiteY595" fmla="*/ 559689 h 906589"/>
                    <a:gd name="connsiteX596" fmla="*/ 439198 w 777430"/>
                    <a:gd name="connsiteY596" fmla="*/ 580549 h 906589"/>
                    <a:gd name="connsiteX597" fmla="*/ 443294 w 777430"/>
                    <a:gd name="connsiteY597" fmla="*/ 580549 h 906589"/>
                    <a:gd name="connsiteX598" fmla="*/ 443294 w 777430"/>
                    <a:gd name="connsiteY598" fmla="*/ 584740 h 906589"/>
                    <a:gd name="connsiteX599" fmla="*/ 451771 w 777430"/>
                    <a:gd name="connsiteY599" fmla="*/ 584740 h 906589"/>
                    <a:gd name="connsiteX600" fmla="*/ 451771 w 777430"/>
                    <a:gd name="connsiteY600" fmla="*/ 580549 h 906589"/>
                    <a:gd name="connsiteX601" fmla="*/ 447580 w 777430"/>
                    <a:gd name="connsiteY601" fmla="*/ 559689 h 906589"/>
                    <a:gd name="connsiteX602" fmla="*/ 451771 w 777430"/>
                    <a:gd name="connsiteY602" fmla="*/ 559689 h 906589"/>
                    <a:gd name="connsiteX603" fmla="*/ 464344 w 777430"/>
                    <a:gd name="connsiteY603" fmla="*/ 576358 h 906589"/>
                    <a:gd name="connsiteX604" fmla="*/ 460153 w 777430"/>
                    <a:gd name="connsiteY604" fmla="*/ 584645 h 906589"/>
                    <a:gd name="connsiteX605" fmla="*/ 460153 w 777430"/>
                    <a:gd name="connsiteY605" fmla="*/ 593122 h 906589"/>
                    <a:gd name="connsiteX606" fmla="*/ 455962 w 777430"/>
                    <a:gd name="connsiteY606" fmla="*/ 593122 h 906589"/>
                    <a:gd name="connsiteX607" fmla="*/ 455962 w 777430"/>
                    <a:gd name="connsiteY607" fmla="*/ 588931 h 906589"/>
                    <a:gd name="connsiteX608" fmla="*/ 443389 w 777430"/>
                    <a:gd name="connsiteY608" fmla="*/ 593122 h 906589"/>
                    <a:gd name="connsiteX609" fmla="*/ 443389 w 777430"/>
                    <a:gd name="connsiteY609" fmla="*/ 609791 h 906589"/>
                    <a:gd name="connsiteX610" fmla="*/ 451866 w 777430"/>
                    <a:gd name="connsiteY610" fmla="*/ 601504 h 906589"/>
                    <a:gd name="connsiteX611" fmla="*/ 455962 w 777430"/>
                    <a:gd name="connsiteY611" fmla="*/ 601504 h 906589"/>
                    <a:gd name="connsiteX612" fmla="*/ 451866 w 777430"/>
                    <a:gd name="connsiteY612" fmla="*/ 622364 h 906589"/>
                    <a:gd name="connsiteX613" fmla="*/ 455962 w 777430"/>
                    <a:gd name="connsiteY613" fmla="*/ 622364 h 906589"/>
                    <a:gd name="connsiteX614" fmla="*/ 455962 w 777430"/>
                    <a:gd name="connsiteY614" fmla="*/ 630746 h 906589"/>
                    <a:gd name="connsiteX615" fmla="*/ 468535 w 777430"/>
                    <a:gd name="connsiteY615" fmla="*/ 626555 h 906589"/>
                    <a:gd name="connsiteX616" fmla="*/ 468535 w 777430"/>
                    <a:gd name="connsiteY616" fmla="*/ 634937 h 906589"/>
                    <a:gd name="connsiteX617" fmla="*/ 493586 w 777430"/>
                    <a:gd name="connsiteY617" fmla="*/ 639128 h 906589"/>
                    <a:gd name="connsiteX618" fmla="*/ 489394 w 777430"/>
                    <a:gd name="connsiteY618" fmla="*/ 613982 h 906589"/>
                    <a:gd name="connsiteX619" fmla="*/ 493586 w 777430"/>
                    <a:gd name="connsiteY619" fmla="*/ 613982 h 906589"/>
                    <a:gd name="connsiteX620" fmla="*/ 493586 w 777430"/>
                    <a:gd name="connsiteY620" fmla="*/ 609886 h 906589"/>
                    <a:gd name="connsiteX621" fmla="*/ 481108 w 777430"/>
                    <a:gd name="connsiteY621" fmla="*/ 609886 h 906589"/>
                    <a:gd name="connsiteX622" fmla="*/ 481108 w 777430"/>
                    <a:gd name="connsiteY622" fmla="*/ 597313 h 906589"/>
                    <a:gd name="connsiteX623" fmla="*/ 506159 w 777430"/>
                    <a:gd name="connsiteY623" fmla="*/ 593217 h 906589"/>
                    <a:gd name="connsiteX624" fmla="*/ 506159 w 777430"/>
                    <a:gd name="connsiteY624" fmla="*/ 589026 h 906589"/>
                    <a:gd name="connsiteX625" fmla="*/ 493586 w 777430"/>
                    <a:gd name="connsiteY625" fmla="*/ 589026 h 906589"/>
                    <a:gd name="connsiteX626" fmla="*/ 489394 w 777430"/>
                    <a:gd name="connsiteY626" fmla="*/ 580644 h 906589"/>
                    <a:gd name="connsiteX627" fmla="*/ 476821 w 777430"/>
                    <a:gd name="connsiteY627" fmla="*/ 568071 h 906589"/>
                    <a:gd name="connsiteX628" fmla="*/ 514541 w 777430"/>
                    <a:gd name="connsiteY628" fmla="*/ 572262 h 906589"/>
                    <a:gd name="connsiteX629" fmla="*/ 497777 w 777430"/>
                    <a:gd name="connsiteY629" fmla="*/ 630746 h 906589"/>
                    <a:gd name="connsiteX630" fmla="*/ 514541 w 777430"/>
                    <a:gd name="connsiteY630" fmla="*/ 618173 h 906589"/>
                    <a:gd name="connsiteX631" fmla="*/ 518636 w 777430"/>
                    <a:gd name="connsiteY631" fmla="*/ 630746 h 906589"/>
                    <a:gd name="connsiteX632" fmla="*/ 522827 w 777430"/>
                    <a:gd name="connsiteY632" fmla="*/ 630746 h 906589"/>
                    <a:gd name="connsiteX633" fmla="*/ 522827 w 777430"/>
                    <a:gd name="connsiteY633" fmla="*/ 605600 h 906589"/>
                    <a:gd name="connsiteX634" fmla="*/ 547878 w 777430"/>
                    <a:gd name="connsiteY634" fmla="*/ 597313 h 906589"/>
                    <a:gd name="connsiteX635" fmla="*/ 547878 w 777430"/>
                    <a:gd name="connsiteY635" fmla="*/ 593217 h 906589"/>
                    <a:gd name="connsiteX636" fmla="*/ 577120 w 777430"/>
                    <a:gd name="connsiteY636" fmla="*/ 597313 h 906589"/>
                    <a:gd name="connsiteX637" fmla="*/ 581216 w 777430"/>
                    <a:gd name="connsiteY637" fmla="*/ 568071 h 906589"/>
                    <a:gd name="connsiteX638" fmla="*/ 577120 w 777430"/>
                    <a:gd name="connsiteY638" fmla="*/ 568071 h 906589"/>
                    <a:gd name="connsiteX639" fmla="*/ 577120 w 777430"/>
                    <a:gd name="connsiteY639" fmla="*/ 563880 h 906589"/>
                    <a:gd name="connsiteX640" fmla="*/ 551974 w 777430"/>
                    <a:gd name="connsiteY640" fmla="*/ 572262 h 906589"/>
                    <a:gd name="connsiteX641" fmla="*/ 551974 w 777430"/>
                    <a:gd name="connsiteY641" fmla="*/ 555593 h 906589"/>
                    <a:gd name="connsiteX642" fmla="*/ 522827 w 777430"/>
                    <a:gd name="connsiteY642" fmla="*/ 543116 h 906589"/>
                    <a:gd name="connsiteX643" fmla="*/ 514541 w 777430"/>
                    <a:gd name="connsiteY643" fmla="*/ 568166 h 906589"/>
                    <a:gd name="connsiteX644" fmla="*/ 497777 w 777430"/>
                    <a:gd name="connsiteY644" fmla="*/ 563975 h 906589"/>
                    <a:gd name="connsiteX645" fmla="*/ 510350 w 777430"/>
                    <a:gd name="connsiteY645" fmla="*/ 526542 h 906589"/>
                    <a:gd name="connsiteX646" fmla="*/ 526923 w 777430"/>
                    <a:gd name="connsiteY646" fmla="*/ 526542 h 906589"/>
                    <a:gd name="connsiteX647" fmla="*/ 526923 w 777430"/>
                    <a:gd name="connsiteY647" fmla="*/ 534829 h 906589"/>
                    <a:gd name="connsiteX648" fmla="*/ 539496 w 777430"/>
                    <a:gd name="connsiteY648" fmla="*/ 534829 h 906589"/>
                    <a:gd name="connsiteX649" fmla="*/ 551974 w 777430"/>
                    <a:gd name="connsiteY649" fmla="*/ 547307 h 906589"/>
                    <a:gd name="connsiteX650" fmla="*/ 551974 w 777430"/>
                    <a:gd name="connsiteY650" fmla="*/ 543116 h 906589"/>
                    <a:gd name="connsiteX651" fmla="*/ 572834 w 777430"/>
                    <a:gd name="connsiteY651" fmla="*/ 526542 h 906589"/>
                    <a:gd name="connsiteX652" fmla="*/ 581216 w 777430"/>
                    <a:gd name="connsiteY652" fmla="*/ 526542 h 906589"/>
                    <a:gd name="connsiteX653" fmla="*/ 581216 w 777430"/>
                    <a:gd name="connsiteY653" fmla="*/ 539020 h 906589"/>
                    <a:gd name="connsiteX654" fmla="*/ 585407 w 777430"/>
                    <a:gd name="connsiteY654" fmla="*/ 539020 h 906589"/>
                    <a:gd name="connsiteX655" fmla="*/ 585407 w 777430"/>
                    <a:gd name="connsiteY655" fmla="*/ 543211 h 906589"/>
                    <a:gd name="connsiteX656" fmla="*/ 597980 w 777430"/>
                    <a:gd name="connsiteY656" fmla="*/ 539020 h 906589"/>
                    <a:gd name="connsiteX657" fmla="*/ 589598 w 777430"/>
                    <a:gd name="connsiteY657" fmla="*/ 563975 h 906589"/>
                    <a:gd name="connsiteX658" fmla="*/ 606266 w 777430"/>
                    <a:gd name="connsiteY658" fmla="*/ 559880 h 906589"/>
                    <a:gd name="connsiteX659" fmla="*/ 618744 w 777430"/>
                    <a:gd name="connsiteY659" fmla="*/ 526542 h 906589"/>
                    <a:gd name="connsiteX660" fmla="*/ 618744 w 777430"/>
                    <a:gd name="connsiteY660" fmla="*/ 505587 h 906589"/>
                    <a:gd name="connsiteX661" fmla="*/ 614553 w 777430"/>
                    <a:gd name="connsiteY661" fmla="*/ 505587 h 906589"/>
                    <a:gd name="connsiteX662" fmla="*/ 618744 w 777430"/>
                    <a:gd name="connsiteY662" fmla="*/ 497205 h 906589"/>
                    <a:gd name="connsiteX663" fmla="*/ 614553 w 777430"/>
                    <a:gd name="connsiteY663" fmla="*/ 497205 h 906589"/>
                    <a:gd name="connsiteX664" fmla="*/ 614553 w 777430"/>
                    <a:gd name="connsiteY664" fmla="*/ 493014 h 906589"/>
                    <a:gd name="connsiteX665" fmla="*/ 593693 w 777430"/>
                    <a:gd name="connsiteY665" fmla="*/ 501301 h 906589"/>
                    <a:gd name="connsiteX666" fmla="*/ 585311 w 777430"/>
                    <a:gd name="connsiteY666" fmla="*/ 476250 h 906589"/>
                    <a:gd name="connsiteX667" fmla="*/ 572738 w 777430"/>
                    <a:gd name="connsiteY667" fmla="*/ 467868 h 906589"/>
                    <a:gd name="connsiteX668" fmla="*/ 572738 w 777430"/>
                    <a:gd name="connsiteY668" fmla="*/ 459486 h 906589"/>
                    <a:gd name="connsiteX669" fmla="*/ 564547 w 777430"/>
                    <a:gd name="connsiteY669" fmla="*/ 451104 h 906589"/>
                    <a:gd name="connsiteX670" fmla="*/ 551879 w 777430"/>
                    <a:gd name="connsiteY670" fmla="*/ 451104 h 906589"/>
                    <a:gd name="connsiteX671" fmla="*/ 568547 w 777430"/>
                    <a:gd name="connsiteY671" fmla="*/ 421958 h 906589"/>
                    <a:gd name="connsiteX672" fmla="*/ 576929 w 777430"/>
                    <a:gd name="connsiteY672" fmla="*/ 421958 h 906589"/>
                    <a:gd name="connsiteX673" fmla="*/ 602075 w 777430"/>
                    <a:gd name="connsiteY673" fmla="*/ 455295 h 906589"/>
                    <a:gd name="connsiteX674" fmla="*/ 606171 w 777430"/>
                    <a:gd name="connsiteY674" fmla="*/ 463677 h 906589"/>
                    <a:gd name="connsiteX675" fmla="*/ 614458 w 777430"/>
                    <a:gd name="connsiteY675" fmla="*/ 463677 h 906589"/>
                    <a:gd name="connsiteX676" fmla="*/ 622840 w 777430"/>
                    <a:gd name="connsiteY676" fmla="*/ 476155 h 906589"/>
                    <a:gd name="connsiteX677" fmla="*/ 631222 w 777430"/>
                    <a:gd name="connsiteY677" fmla="*/ 476155 h 906589"/>
                    <a:gd name="connsiteX678" fmla="*/ 656368 w 777430"/>
                    <a:gd name="connsiteY678" fmla="*/ 505397 h 906589"/>
                    <a:gd name="connsiteX679" fmla="*/ 656368 w 777430"/>
                    <a:gd name="connsiteY679" fmla="*/ 522065 h 906589"/>
                    <a:gd name="connsiteX680" fmla="*/ 664750 w 777430"/>
                    <a:gd name="connsiteY680" fmla="*/ 526352 h 906589"/>
                    <a:gd name="connsiteX681" fmla="*/ 685610 w 777430"/>
                    <a:gd name="connsiteY681" fmla="*/ 517970 h 906589"/>
                    <a:gd name="connsiteX682" fmla="*/ 702278 w 777430"/>
                    <a:gd name="connsiteY682" fmla="*/ 517970 h 906589"/>
                    <a:gd name="connsiteX683" fmla="*/ 698087 w 777430"/>
                    <a:gd name="connsiteY683" fmla="*/ 551307 h 906589"/>
                    <a:gd name="connsiteX684" fmla="*/ 719042 w 777430"/>
                    <a:gd name="connsiteY684" fmla="*/ 563785 h 906589"/>
                    <a:gd name="connsiteX685" fmla="*/ 719042 w 777430"/>
                    <a:gd name="connsiteY685" fmla="*/ 567976 h 906589"/>
                    <a:gd name="connsiteX686" fmla="*/ 739902 w 777430"/>
                    <a:gd name="connsiteY686" fmla="*/ 572167 h 906589"/>
                    <a:gd name="connsiteX687" fmla="*/ 744093 w 777430"/>
                    <a:gd name="connsiteY687" fmla="*/ 559689 h 906589"/>
                    <a:gd name="connsiteX688" fmla="*/ 739902 w 777430"/>
                    <a:gd name="connsiteY688" fmla="*/ 559689 h 906589"/>
                    <a:gd name="connsiteX689" fmla="*/ 735711 w 777430"/>
                    <a:gd name="connsiteY689" fmla="*/ 547116 h 906589"/>
                    <a:gd name="connsiteX690" fmla="*/ 731520 w 777430"/>
                    <a:gd name="connsiteY690" fmla="*/ 547116 h 906589"/>
                    <a:gd name="connsiteX691" fmla="*/ 731520 w 777430"/>
                    <a:gd name="connsiteY691" fmla="*/ 538734 h 906589"/>
                    <a:gd name="connsiteX692" fmla="*/ 723138 w 777430"/>
                    <a:gd name="connsiteY692" fmla="*/ 534543 h 906589"/>
                    <a:gd name="connsiteX693" fmla="*/ 719042 w 777430"/>
                    <a:gd name="connsiteY693" fmla="*/ 513588 h 906589"/>
                    <a:gd name="connsiteX694" fmla="*/ 723138 w 777430"/>
                    <a:gd name="connsiteY694" fmla="*/ 513588 h 906589"/>
                    <a:gd name="connsiteX695" fmla="*/ 723138 w 777430"/>
                    <a:gd name="connsiteY695" fmla="*/ 509397 h 906589"/>
                    <a:gd name="connsiteX696" fmla="*/ 739902 w 777430"/>
                    <a:gd name="connsiteY696" fmla="*/ 509397 h 906589"/>
                    <a:gd name="connsiteX697" fmla="*/ 744093 w 777430"/>
                    <a:gd name="connsiteY697" fmla="*/ 488442 h 906589"/>
                    <a:gd name="connsiteX698" fmla="*/ 748284 w 777430"/>
                    <a:gd name="connsiteY698" fmla="*/ 488442 h 906589"/>
                    <a:gd name="connsiteX699" fmla="*/ 748284 w 777430"/>
                    <a:gd name="connsiteY699" fmla="*/ 484346 h 906589"/>
                    <a:gd name="connsiteX700" fmla="*/ 752475 w 777430"/>
                    <a:gd name="connsiteY700" fmla="*/ 484346 h 906589"/>
                    <a:gd name="connsiteX701" fmla="*/ 752475 w 777430"/>
                    <a:gd name="connsiteY701" fmla="*/ 492633 h 906589"/>
                    <a:gd name="connsiteX702" fmla="*/ 769144 w 777430"/>
                    <a:gd name="connsiteY702" fmla="*/ 496824 h 906589"/>
                    <a:gd name="connsiteX703" fmla="*/ 773240 w 777430"/>
                    <a:gd name="connsiteY703" fmla="*/ 475964 h 906589"/>
                    <a:gd name="connsiteX704" fmla="*/ 777431 w 777430"/>
                    <a:gd name="connsiteY704" fmla="*/ 475964 h 906589"/>
                    <a:gd name="connsiteX705" fmla="*/ 777431 w 777430"/>
                    <a:gd name="connsiteY705" fmla="*/ 450818 h 906589"/>
                    <a:gd name="connsiteX706" fmla="*/ 773240 w 777430"/>
                    <a:gd name="connsiteY706" fmla="*/ 450818 h 906589"/>
                    <a:gd name="connsiteX707" fmla="*/ 752475 w 777430"/>
                    <a:gd name="connsiteY707" fmla="*/ 430054 h 906589"/>
                    <a:gd name="connsiteX708" fmla="*/ 739902 w 777430"/>
                    <a:gd name="connsiteY708" fmla="*/ 430054 h 906589"/>
                    <a:gd name="connsiteX709" fmla="*/ 731520 w 777430"/>
                    <a:gd name="connsiteY709" fmla="*/ 500920 h 906589"/>
                    <a:gd name="connsiteX710" fmla="*/ 677228 w 777430"/>
                    <a:gd name="connsiteY710" fmla="*/ 513493 h 906589"/>
                    <a:gd name="connsiteX711" fmla="*/ 652272 w 777430"/>
                    <a:gd name="connsiteY711" fmla="*/ 471773 h 906589"/>
                    <a:gd name="connsiteX712" fmla="*/ 643890 w 777430"/>
                    <a:gd name="connsiteY712" fmla="*/ 471773 h 906589"/>
                    <a:gd name="connsiteX713" fmla="*/ 635508 w 777430"/>
                    <a:gd name="connsiteY713" fmla="*/ 459200 h 906589"/>
                    <a:gd name="connsiteX714" fmla="*/ 627126 w 777430"/>
                    <a:gd name="connsiteY714" fmla="*/ 459200 h 906589"/>
                    <a:gd name="connsiteX715" fmla="*/ 627126 w 777430"/>
                    <a:gd name="connsiteY715" fmla="*/ 455009 h 906589"/>
                    <a:gd name="connsiteX716" fmla="*/ 614648 w 777430"/>
                    <a:gd name="connsiteY716" fmla="*/ 446722 h 906589"/>
                    <a:gd name="connsiteX717" fmla="*/ 614648 w 777430"/>
                    <a:gd name="connsiteY717" fmla="*/ 438341 h 906589"/>
                    <a:gd name="connsiteX718" fmla="*/ 606362 w 777430"/>
                    <a:gd name="connsiteY718" fmla="*/ 438341 h 906589"/>
                    <a:gd name="connsiteX719" fmla="*/ 602266 w 777430"/>
                    <a:gd name="connsiteY719" fmla="*/ 425768 h 906589"/>
                    <a:gd name="connsiteX720" fmla="*/ 593884 w 777430"/>
                    <a:gd name="connsiteY720" fmla="*/ 421672 h 906589"/>
                    <a:gd name="connsiteX721" fmla="*/ 593884 w 777430"/>
                    <a:gd name="connsiteY721" fmla="*/ 404908 h 906589"/>
                    <a:gd name="connsiteX722" fmla="*/ 585502 w 777430"/>
                    <a:gd name="connsiteY722" fmla="*/ 334042 h 906589"/>
                    <a:gd name="connsiteX723" fmla="*/ 581311 w 777430"/>
                    <a:gd name="connsiteY723" fmla="*/ 334042 h 906589"/>
                    <a:gd name="connsiteX724" fmla="*/ 581311 w 777430"/>
                    <a:gd name="connsiteY724" fmla="*/ 321564 h 906589"/>
                    <a:gd name="connsiteX725" fmla="*/ 552069 w 777430"/>
                    <a:gd name="connsiteY725" fmla="*/ 308991 h 906589"/>
                    <a:gd name="connsiteX726" fmla="*/ 552069 w 777430"/>
                    <a:gd name="connsiteY726" fmla="*/ 304800 h 906589"/>
                    <a:gd name="connsiteX727" fmla="*/ 527018 w 777430"/>
                    <a:gd name="connsiteY727" fmla="*/ 304800 h 906589"/>
                    <a:gd name="connsiteX728" fmla="*/ 405956 w 777430"/>
                    <a:gd name="connsiteY728" fmla="*/ 321564 h 906589"/>
                    <a:gd name="connsiteX729" fmla="*/ 401765 w 777430"/>
                    <a:gd name="connsiteY729" fmla="*/ 321564 h 906589"/>
                    <a:gd name="connsiteX730" fmla="*/ 401765 w 777430"/>
                    <a:gd name="connsiteY730" fmla="*/ 208693 h 906589"/>
                    <a:gd name="connsiteX731" fmla="*/ 393383 w 777430"/>
                    <a:gd name="connsiteY731" fmla="*/ 192024 h 906589"/>
                    <a:gd name="connsiteX732" fmla="*/ 393383 w 777430"/>
                    <a:gd name="connsiteY732" fmla="*/ 183737 h 906589"/>
                    <a:gd name="connsiteX733" fmla="*/ 376714 w 777430"/>
                    <a:gd name="connsiteY733" fmla="*/ 183737 h 906589"/>
                    <a:gd name="connsiteX734" fmla="*/ 380905 w 777430"/>
                    <a:gd name="connsiteY734" fmla="*/ 221266 h 906589"/>
                    <a:gd name="connsiteX735" fmla="*/ 385191 w 777430"/>
                    <a:gd name="connsiteY735" fmla="*/ 221266 h 906589"/>
                    <a:gd name="connsiteX736" fmla="*/ 385191 w 777430"/>
                    <a:gd name="connsiteY736" fmla="*/ 250603 h 906589"/>
                    <a:gd name="connsiteX737" fmla="*/ 389382 w 777430"/>
                    <a:gd name="connsiteY737" fmla="*/ 250603 h 906589"/>
                    <a:gd name="connsiteX738" fmla="*/ 385191 w 777430"/>
                    <a:gd name="connsiteY738" fmla="*/ 263081 h 906589"/>
                    <a:gd name="connsiteX739" fmla="*/ 401860 w 777430"/>
                    <a:gd name="connsiteY739" fmla="*/ 342519 h 906589"/>
                    <a:gd name="connsiteX740" fmla="*/ 431102 w 777430"/>
                    <a:gd name="connsiteY740" fmla="*/ 359093 h 906589"/>
                    <a:gd name="connsiteX741" fmla="*/ 406051 w 777430"/>
                    <a:gd name="connsiteY741" fmla="*/ 388430 h 906589"/>
                    <a:gd name="connsiteX742" fmla="*/ 406051 w 777430"/>
                    <a:gd name="connsiteY742" fmla="*/ 405003 h 906589"/>
                    <a:gd name="connsiteX743" fmla="*/ 339185 w 777430"/>
                    <a:gd name="connsiteY743" fmla="*/ 430149 h 906589"/>
                    <a:gd name="connsiteX744" fmla="*/ 330898 w 777430"/>
                    <a:gd name="connsiteY744" fmla="*/ 430149 h 906589"/>
                    <a:gd name="connsiteX745" fmla="*/ 339185 w 777430"/>
                    <a:gd name="connsiteY745" fmla="*/ 421767 h 906589"/>
                    <a:gd name="connsiteX746" fmla="*/ 339185 w 777430"/>
                    <a:gd name="connsiteY746" fmla="*/ 417576 h 906589"/>
                    <a:gd name="connsiteX747" fmla="*/ 318325 w 777430"/>
                    <a:gd name="connsiteY747" fmla="*/ 421767 h 906589"/>
                    <a:gd name="connsiteX748" fmla="*/ 318325 w 777430"/>
                    <a:gd name="connsiteY748" fmla="*/ 417576 h 906589"/>
                    <a:gd name="connsiteX749" fmla="*/ 293275 w 777430"/>
                    <a:gd name="connsiteY749" fmla="*/ 417576 h 906589"/>
                    <a:gd name="connsiteX750" fmla="*/ 293275 w 777430"/>
                    <a:gd name="connsiteY750" fmla="*/ 421767 h 906589"/>
                    <a:gd name="connsiteX751" fmla="*/ 264033 w 777430"/>
                    <a:gd name="connsiteY751" fmla="*/ 430149 h 906589"/>
                    <a:gd name="connsiteX752" fmla="*/ 264033 w 777430"/>
                    <a:gd name="connsiteY752" fmla="*/ 421767 h 906589"/>
                    <a:gd name="connsiteX753" fmla="*/ 284893 w 777430"/>
                    <a:gd name="connsiteY753" fmla="*/ 417576 h 906589"/>
                    <a:gd name="connsiteX754" fmla="*/ 284893 w 777430"/>
                    <a:gd name="connsiteY754" fmla="*/ 413385 h 906589"/>
                    <a:gd name="connsiteX755" fmla="*/ 293370 w 777430"/>
                    <a:gd name="connsiteY755" fmla="*/ 400907 h 906589"/>
                    <a:gd name="connsiteX756" fmla="*/ 326708 w 777430"/>
                    <a:gd name="connsiteY756" fmla="*/ 400907 h 906589"/>
                    <a:gd name="connsiteX757" fmla="*/ 326708 w 777430"/>
                    <a:gd name="connsiteY757" fmla="*/ 405003 h 906589"/>
                    <a:gd name="connsiteX758" fmla="*/ 351854 w 777430"/>
                    <a:gd name="connsiteY758" fmla="*/ 409289 h 906589"/>
                    <a:gd name="connsiteX759" fmla="*/ 351854 w 777430"/>
                    <a:gd name="connsiteY759" fmla="*/ 405003 h 906589"/>
                    <a:gd name="connsiteX760" fmla="*/ 360236 w 777430"/>
                    <a:gd name="connsiteY760" fmla="*/ 405003 h 906589"/>
                    <a:gd name="connsiteX761" fmla="*/ 360236 w 777430"/>
                    <a:gd name="connsiteY761" fmla="*/ 400907 h 906589"/>
                    <a:gd name="connsiteX762" fmla="*/ 372713 w 777430"/>
                    <a:gd name="connsiteY762" fmla="*/ 396812 h 906589"/>
                    <a:gd name="connsiteX763" fmla="*/ 389382 w 777430"/>
                    <a:gd name="connsiteY763" fmla="*/ 380047 h 906589"/>
                    <a:gd name="connsiteX764" fmla="*/ 385191 w 777430"/>
                    <a:gd name="connsiteY764" fmla="*/ 338328 h 906589"/>
                    <a:gd name="connsiteX765" fmla="*/ 376809 w 777430"/>
                    <a:gd name="connsiteY765" fmla="*/ 334232 h 906589"/>
                    <a:gd name="connsiteX766" fmla="*/ 376809 w 777430"/>
                    <a:gd name="connsiteY766" fmla="*/ 321755 h 906589"/>
                    <a:gd name="connsiteX767" fmla="*/ 372618 w 777430"/>
                    <a:gd name="connsiteY767" fmla="*/ 321755 h 906589"/>
                    <a:gd name="connsiteX768" fmla="*/ 372618 w 777430"/>
                    <a:gd name="connsiteY768" fmla="*/ 313372 h 906589"/>
                    <a:gd name="connsiteX769" fmla="*/ 368427 w 777430"/>
                    <a:gd name="connsiteY769" fmla="*/ 313372 h 906589"/>
                    <a:gd name="connsiteX770" fmla="*/ 372618 w 777430"/>
                    <a:gd name="connsiteY770" fmla="*/ 267462 h 906589"/>
                    <a:gd name="connsiteX771" fmla="*/ 360140 w 777430"/>
                    <a:gd name="connsiteY771" fmla="*/ 259080 h 906589"/>
                    <a:gd name="connsiteX772" fmla="*/ 364331 w 777430"/>
                    <a:gd name="connsiteY772" fmla="*/ 242411 h 906589"/>
                    <a:gd name="connsiteX773" fmla="*/ 360140 w 777430"/>
                    <a:gd name="connsiteY773" fmla="*/ 242411 h 906589"/>
                    <a:gd name="connsiteX774" fmla="*/ 355949 w 777430"/>
                    <a:gd name="connsiteY774" fmla="*/ 158877 h 906589"/>
                    <a:gd name="connsiteX775" fmla="*/ 334994 w 777430"/>
                    <a:gd name="connsiteY775" fmla="*/ 163068 h 906589"/>
                    <a:gd name="connsiteX776" fmla="*/ 334994 w 777430"/>
                    <a:gd name="connsiteY776" fmla="*/ 175546 h 906589"/>
                    <a:gd name="connsiteX777" fmla="*/ 326612 w 777430"/>
                    <a:gd name="connsiteY777" fmla="*/ 183833 h 906589"/>
                    <a:gd name="connsiteX778" fmla="*/ 322421 w 777430"/>
                    <a:gd name="connsiteY778" fmla="*/ 183833 h 906589"/>
                    <a:gd name="connsiteX779" fmla="*/ 318325 w 777430"/>
                    <a:gd name="connsiteY779" fmla="*/ 162973 h 906589"/>
                    <a:gd name="connsiteX780" fmla="*/ 314135 w 777430"/>
                    <a:gd name="connsiteY780" fmla="*/ 162973 h 906589"/>
                    <a:gd name="connsiteX781" fmla="*/ 314135 w 777430"/>
                    <a:gd name="connsiteY781" fmla="*/ 150304 h 906589"/>
                    <a:gd name="connsiteX782" fmla="*/ 309944 w 777430"/>
                    <a:gd name="connsiteY782" fmla="*/ 150304 h 906589"/>
                    <a:gd name="connsiteX783" fmla="*/ 309944 w 777430"/>
                    <a:gd name="connsiteY783" fmla="*/ 137827 h 906589"/>
                    <a:gd name="connsiteX784" fmla="*/ 305753 w 777430"/>
                    <a:gd name="connsiteY784" fmla="*/ 137827 h 906589"/>
                    <a:gd name="connsiteX785" fmla="*/ 305753 w 777430"/>
                    <a:gd name="connsiteY785" fmla="*/ 116872 h 906589"/>
                    <a:gd name="connsiteX786" fmla="*/ 322326 w 777430"/>
                    <a:gd name="connsiteY786" fmla="*/ 112871 h 906589"/>
                    <a:gd name="connsiteX787" fmla="*/ 326517 w 777430"/>
                    <a:gd name="connsiteY787" fmla="*/ 104394 h 906589"/>
                    <a:gd name="connsiteX788" fmla="*/ 355854 w 777430"/>
                    <a:gd name="connsiteY788" fmla="*/ 87630 h 906589"/>
                    <a:gd name="connsiteX789" fmla="*/ 360045 w 777430"/>
                    <a:gd name="connsiteY789" fmla="*/ 87630 h 906589"/>
                    <a:gd name="connsiteX790" fmla="*/ 360045 w 777430"/>
                    <a:gd name="connsiteY790" fmla="*/ 116872 h 906589"/>
                    <a:gd name="connsiteX791" fmla="*/ 364236 w 777430"/>
                    <a:gd name="connsiteY791" fmla="*/ 116872 h 906589"/>
                    <a:gd name="connsiteX792" fmla="*/ 368332 w 777430"/>
                    <a:gd name="connsiteY792" fmla="*/ 137827 h 906589"/>
                    <a:gd name="connsiteX793" fmla="*/ 405956 w 777430"/>
                    <a:gd name="connsiteY793" fmla="*/ 79248 h 906589"/>
                    <a:gd name="connsiteX794" fmla="*/ 443484 w 777430"/>
                    <a:gd name="connsiteY794" fmla="*/ 66770 h 906589"/>
                    <a:gd name="connsiteX795" fmla="*/ 447770 w 777430"/>
                    <a:gd name="connsiteY795" fmla="*/ 58579 h 906589"/>
                    <a:gd name="connsiteX796" fmla="*/ 447770 w 777430"/>
                    <a:gd name="connsiteY796" fmla="*/ 54293 h 906589"/>
                    <a:gd name="connsiteX797" fmla="*/ 435197 w 777430"/>
                    <a:gd name="connsiteY797" fmla="*/ 62674 h 906589"/>
                    <a:gd name="connsiteX798" fmla="*/ 426911 w 777430"/>
                    <a:gd name="connsiteY798" fmla="*/ 62674 h 906589"/>
                    <a:gd name="connsiteX799" fmla="*/ 426911 w 777430"/>
                    <a:gd name="connsiteY799" fmla="*/ 58483 h 906589"/>
                    <a:gd name="connsiteX800" fmla="*/ 431006 w 777430"/>
                    <a:gd name="connsiteY800" fmla="*/ 58483 h 906589"/>
                    <a:gd name="connsiteX801" fmla="*/ 431006 w 777430"/>
                    <a:gd name="connsiteY801" fmla="*/ 45910 h 906589"/>
                    <a:gd name="connsiteX802" fmla="*/ 435197 w 777430"/>
                    <a:gd name="connsiteY802" fmla="*/ 45910 h 906589"/>
                    <a:gd name="connsiteX803" fmla="*/ 447770 w 777430"/>
                    <a:gd name="connsiteY803" fmla="*/ 29242 h 906589"/>
                    <a:gd name="connsiteX804" fmla="*/ 431006 w 777430"/>
                    <a:gd name="connsiteY804" fmla="*/ 33433 h 906589"/>
                    <a:gd name="connsiteX805" fmla="*/ 431006 w 777430"/>
                    <a:gd name="connsiteY805" fmla="*/ 29242 h 906589"/>
                    <a:gd name="connsiteX806" fmla="*/ 422719 w 777430"/>
                    <a:gd name="connsiteY806" fmla="*/ 29242 h 906589"/>
                    <a:gd name="connsiteX807" fmla="*/ 422719 w 777430"/>
                    <a:gd name="connsiteY807" fmla="*/ 25051 h 906589"/>
                    <a:gd name="connsiteX808" fmla="*/ 426911 w 777430"/>
                    <a:gd name="connsiteY808" fmla="*/ 25051 h 906589"/>
                    <a:gd name="connsiteX809" fmla="*/ 439484 w 777430"/>
                    <a:gd name="connsiteY809" fmla="*/ 16669 h 906589"/>
                    <a:gd name="connsiteX810" fmla="*/ 439484 w 777430"/>
                    <a:gd name="connsiteY810" fmla="*/ 12573 h 906589"/>
                    <a:gd name="connsiteX811" fmla="*/ 426911 w 777430"/>
                    <a:gd name="connsiteY811" fmla="*/ 12573 h 906589"/>
                    <a:gd name="connsiteX812" fmla="*/ 422719 w 777430"/>
                    <a:gd name="connsiteY812" fmla="*/ 0 h 906589"/>
                    <a:gd name="connsiteX813" fmla="*/ 401765 w 777430"/>
                    <a:gd name="connsiteY813" fmla="*/ 0 h 906589"/>
                    <a:gd name="connsiteX814" fmla="*/ 401765 w 777430"/>
                    <a:gd name="connsiteY814" fmla="*/ 12573 h 906589"/>
                    <a:gd name="connsiteX815" fmla="*/ 397573 w 777430"/>
                    <a:gd name="connsiteY815" fmla="*/ 12573 h 906589"/>
                    <a:gd name="connsiteX816" fmla="*/ 397573 w 777430"/>
                    <a:gd name="connsiteY816" fmla="*/ 16669 h 906589"/>
                    <a:gd name="connsiteX817" fmla="*/ 380810 w 777430"/>
                    <a:gd name="connsiteY817" fmla="*/ 8287 h 906589"/>
                    <a:gd name="connsiteX818" fmla="*/ 380810 w 777430"/>
                    <a:gd name="connsiteY818" fmla="*/ 16669 h 906589"/>
                    <a:gd name="connsiteX819" fmla="*/ 372523 w 777430"/>
                    <a:gd name="connsiteY819" fmla="*/ 16669 h 906589"/>
                    <a:gd name="connsiteX820" fmla="*/ 368332 w 777430"/>
                    <a:gd name="connsiteY820" fmla="*/ 8287 h 906589"/>
                    <a:gd name="connsiteX821" fmla="*/ 355854 w 777430"/>
                    <a:gd name="connsiteY821" fmla="*/ 12573 h 906589"/>
                    <a:gd name="connsiteX822" fmla="*/ 347377 w 777430"/>
                    <a:gd name="connsiteY822" fmla="*/ 8287 h 906589"/>
                    <a:gd name="connsiteX823" fmla="*/ 380810 w 777430"/>
                    <a:gd name="connsiteY823" fmla="*/ 37528 h 906589"/>
                    <a:gd name="connsiteX824" fmla="*/ 380810 w 777430"/>
                    <a:gd name="connsiteY824" fmla="*/ 45910 h 906589"/>
                    <a:gd name="connsiteX825" fmla="*/ 347377 w 777430"/>
                    <a:gd name="connsiteY825" fmla="*/ 50101 h 906589"/>
                    <a:gd name="connsiteX826" fmla="*/ 343281 w 777430"/>
                    <a:gd name="connsiteY826" fmla="*/ 62674 h 906589"/>
                    <a:gd name="connsiteX827" fmla="*/ 355854 w 777430"/>
                    <a:gd name="connsiteY827" fmla="*/ 66770 h 906589"/>
                    <a:gd name="connsiteX828" fmla="*/ 334899 w 777430"/>
                    <a:gd name="connsiteY828" fmla="*/ 91916 h 906589"/>
                    <a:gd name="connsiteX829" fmla="*/ 334899 w 777430"/>
                    <a:gd name="connsiteY829" fmla="*/ 96107 h 906589"/>
                    <a:gd name="connsiteX830" fmla="*/ 309944 w 777430"/>
                    <a:gd name="connsiteY830" fmla="*/ 96107 h 906589"/>
                    <a:gd name="connsiteX831" fmla="*/ 309944 w 777430"/>
                    <a:gd name="connsiteY831" fmla="*/ 87725 h 906589"/>
                    <a:gd name="connsiteX832" fmla="*/ 297275 w 777430"/>
                    <a:gd name="connsiteY832" fmla="*/ 87725 h 906589"/>
                    <a:gd name="connsiteX833" fmla="*/ 297275 w 777430"/>
                    <a:gd name="connsiteY833" fmla="*/ 146209 h 906589"/>
                    <a:gd name="connsiteX834" fmla="*/ 309944 w 777430"/>
                    <a:gd name="connsiteY834" fmla="*/ 187928 h 906589"/>
                    <a:gd name="connsiteX835" fmla="*/ 293180 w 777430"/>
                    <a:gd name="connsiteY835" fmla="*/ 179546 h 906589"/>
                    <a:gd name="connsiteX836" fmla="*/ 288989 w 777430"/>
                    <a:gd name="connsiteY836" fmla="*/ 179546 h 906589"/>
                    <a:gd name="connsiteX837" fmla="*/ 284798 w 777430"/>
                    <a:gd name="connsiteY837" fmla="*/ 208788 h 906589"/>
                    <a:gd name="connsiteX838" fmla="*/ 305753 w 777430"/>
                    <a:gd name="connsiteY838" fmla="*/ 208788 h 906589"/>
                    <a:gd name="connsiteX839" fmla="*/ 305753 w 777430"/>
                    <a:gd name="connsiteY839" fmla="*/ 212979 h 906589"/>
                    <a:gd name="connsiteX840" fmla="*/ 322326 w 777430"/>
                    <a:gd name="connsiteY840" fmla="*/ 225552 h 906589"/>
                    <a:gd name="connsiteX841" fmla="*/ 322326 w 777430"/>
                    <a:gd name="connsiteY841" fmla="*/ 200501 h 906589"/>
                    <a:gd name="connsiteX842" fmla="*/ 334899 w 777430"/>
                    <a:gd name="connsiteY842" fmla="*/ 200501 h 906589"/>
                    <a:gd name="connsiteX843" fmla="*/ 347377 w 777430"/>
                    <a:gd name="connsiteY843" fmla="*/ 212979 h 906589"/>
                    <a:gd name="connsiteX844" fmla="*/ 343281 w 777430"/>
                    <a:gd name="connsiteY844" fmla="*/ 242221 h 906589"/>
                    <a:gd name="connsiteX845" fmla="*/ 330708 w 777430"/>
                    <a:gd name="connsiteY845" fmla="*/ 242221 h 906589"/>
                    <a:gd name="connsiteX846" fmla="*/ 330708 w 777430"/>
                    <a:gd name="connsiteY846" fmla="*/ 238030 h 906589"/>
                    <a:gd name="connsiteX847" fmla="*/ 280702 w 777430"/>
                    <a:gd name="connsiteY847" fmla="*/ 238030 h 906589"/>
                    <a:gd name="connsiteX848" fmla="*/ 280702 w 777430"/>
                    <a:gd name="connsiteY848" fmla="*/ 233839 h 906589"/>
                    <a:gd name="connsiteX849" fmla="*/ 272225 w 777430"/>
                    <a:gd name="connsiteY849" fmla="*/ 233839 h 906589"/>
                    <a:gd name="connsiteX850" fmla="*/ 272225 w 777430"/>
                    <a:gd name="connsiteY850" fmla="*/ 229743 h 906589"/>
                    <a:gd name="connsiteX851" fmla="*/ 247174 w 777430"/>
                    <a:gd name="connsiteY851" fmla="*/ 225457 h 906589"/>
                    <a:gd name="connsiteX852" fmla="*/ 247174 w 777430"/>
                    <a:gd name="connsiteY852" fmla="*/ 221266 h 906589"/>
                    <a:gd name="connsiteX853" fmla="*/ 242983 w 777430"/>
                    <a:gd name="connsiteY853" fmla="*/ 217170 h 906589"/>
                    <a:gd name="connsiteX854" fmla="*/ 251365 w 777430"/>
                    <a:gd name="connsiteY854" fmla="*/ 217170 h 906589"/>
                    <a:gd name="connsiteX855" fmla="*/ 247174 w 777430"/>
                    <a:gd name="connsiteY855" fmla="*/ 196310 h 906589"/>
                    <a:gd name="connsiteX856" fmla="*/ 251365 w 777430"/>
                    <a:gd name="connsiteY856" fmla="*/ 196310 h 906589"/>
                    <a:gd name="connsiteX857" fmla="*/ 251365 w 777430"/>
                    <a:gd name="connsiteY857" fmla="*/ 192024 h 906589"/>
                    <a:gd name="connsiteX858" fmla="*/ 238887 w 777430"/>
                    <a:gd name="connsiteY858" fmla="*/ 192024 h 906589"/>
                    <a:gd name="connsiteX859" fmla="*/ 238887 w 777430"/>
                    <a:gd name="connsiteY859" fmla="*/ 183737 h 906589"/>
                    <a:gd name="connsiteX860" fmla="*/ 251365 w 777430"/>
                    <a:gd name="connsiteY860" fmla="*/ 183737 h 906589"/>
                    <a:gd name="connsiteX861" fmla="*/ 251365 w 777430"/>
                    <a:gd name="connsiteY861" fmla="*/ 192024 h 906589"/>
                    <a:gd name="connsiteX862" fmla="*/ 263938 w 777430"/>
                    <a:gd name="connsiteY862" fmla="*/ 192024 h 906589"/>
                    <a:gd name="connsiteX863" fmla="*/ 263938 w 777430"/>
                    <a:gd name="connsiteY863" fmla="*/ 196310 h 906589"/>
                    <a:gd name="connsiteX864" fmla="*/ 268224 w 777430"/>
                    <a:gd name="connsiteY864" fmla="*/ 196310 h 906589"/>
                    <a:gd name="connsiteX865" fmla="*/ 272320 w 777430"/>
                    <a:gd name="connsiteY865" fmla="*/ 171164 h 906589"/>
                    <a:gd name="connsiteX866" fmla="*/ 268224 w 777430"/>
                    <a:gd name="connsiteY866" fmla="*/ 171164 h 906589"/>
                    <a:gd name="connsiteX867" fmla="*/ 263938 w 777430"/>
                    <a:gd name="connsiteY867" fmla="*/ 141922 h 906589"/>
                    <a:gd name="connsiteX868" fmla="*/ 255556 w 777430"/>
                    <a:gd name="connsiteY868" fmla="*/ 141922 h 906589"/>
                    <a:gd name="connsiteX869" fmla="*/ 259842 w 777430"/>
                    <a:gd name="connsiteY869" fmla="*/ 120968 h 906589"/>
                    <a:gd name="connsiteX870" fmla="*/ 251365 w 777430"/>
                    <a:gd name="connsiteY870" fmla="*/ 120968 h 906589"/>
                    <a:gd name="connsiteX871" fmla="*/ 247174 w 777430"/>
                    <a:gd name="connsiteY871" fmla="*/ 137731 h 906589"/>
                    <a:gd name="connsiteX872" fmla="*/ 209550 w 777430"/>
                    <a:gd name="connsiteY872" fmla="*/ 146114 h 906589"/>
                    <a:gd name="connsiteX873" fmla="*/ 201168 w 777430"/>
                    <a:gd name="connsiteY873" fmla="*/ 133541 h 906589"/>
                    <a:gd name="connsiteX874" fmla="*/ 192786 w 777430"/>
                    <a:gd name="connsiteY874" fmla="*/ 133541 h 906589"/>
                    <a:gd name="connsiteX875" fmla="*/ 205454 w 777430"/>
                    <a:gd name="connsiteY875" fmla="*/ 166878 h 906589"/>
                    <a:gd name="connsiteX876" fmla="*/ 192786 w 777430"/>
                    <a:gd name="connsiteY876" fmla="*/ 171069 h 906589"/>
                    <a:gd name="connsiteX877" fmla="*/ 192786 w 777430"/>
                    <a:gd name="connsiteY877" fmla="*/ 175355 h 906589"/>
                    <a:gd name="connsiteX878" fmla="*/ 184499 w 777430"/>
                    <a:gd name="connsiteY878" fmla="*/ 175355 h 906589"/>
                    <a:gd name="connsiteX879" fmla="*/ 184499 w 777430"/>
                    <a:gd name="connsiteY879" fmla="*/ 179451 h 906589"/>
                    <a:gd name="connsiteX880" fmla="*/ 159353 w 777430"/>
                    <a:gd name="connsiteY880" fmla="*/ 179451 h 906589"/>
                    <a:gd name="connsiteX881" fmla="*/ 167735 w 777430"/>
                    <a:gd name="connsiteY881" fmla="*/ 200406 h 906589"/>
                    <a:gd name="connsiteX882" fmla="*/ 176117 w 777430"/>
                    <a:gd name="connsiteY882" fmla="*/ 204597 h 906589"/>
                    <a:gd name="connsiteX883" fmla="*/ 222028 w 777430"/>
                    <a:gd name="connsiteY883" fmla="*/ 187928 h 906589"/>
                    <a:gd name="connsiteX884" fmla="*/ 234506 w 777430"/>
                    <a:gd name="connsiteY884" fmla="*/ 208788 h 906589"/>
                    <a:gd name="connsiteX885" fmla="*/ 230315 w 777430"/>
                    <a:gd name="connsiteY885" fmla="*/ 208788 h 906589"/>
                    <a:gd name="connsiteX886" fmla="*/ 226219 w 777430"/>
                    <a:gd name="connsiteY886" fmla="*/ 217265 h 906589"/>
                    <a:gd name="connsiteX887" fmla="*/ 222028 w 777430"/>
                    <a:gd name="connsiteY887" fmla="*/ 221361 h 906589"/>
                    <a:gd name="connsiteX888" fmla="*/ 222028 w 777430"/>
                    <a:gd name="connsiteY888" fmla="*/ 217265 h 906589"/>
                    <a:gd name="connsiteX889" fmla="*/ 180308 w 777430"/>
                    <a:gd name="connsiteY889" fmla="*/ 208788 h 906589"/>
                    <a:gd name="connsiteX890" fmla="*/ 159353 w 777430"/>
                    <a:gd name="connsiteY890" fmla="*/ 208788 h 906589"/>
                    <a:gd name="connsiteX891" fmla="*/ 159353 w 777430"/>
                    <a:gd name="connsiteY891" fmla="*/ 204597 h 906589"/>
                    <a:gd name="connsiteX892" fmla="*/ 142685 w 777430"/>
                    <a:gd name="connsiteY892" fmla="*/ 200406 h 906589"/>
                    <a:gd name="connsiteX893" fmla="*/ 138494 w 777430"/>
                    <a:gd name="connsiteY893" fmla="*/ 192024 h 906589"/>
                    <a:gd name="connsiteX894" fmla="*/ 113443 w 777430"/>
                    <a:gd name="connsiteY894" fmla="*/ 171164 h 906589"/>
                    <a:gd name="connsiteX895" fmla="*/ 113443 w 777430"/>
                    <a:gd name="connsiteY895" fmla="*/ 158687 h 906589"/>
                    <a:gd name="connsiteX896" fmla="*/ 121730 w 777430"/>
                    <a:gd name="connsiteY896" fmla="*/ 154495 h 906589"/>
                    <a:gd name="connsiteX897" fmla="*/ 117539 w 777430"/>
                    <a:gd name="connsiteY897" fmla="*/ 137827 h 906589"/>
                    <a:gd name="connsiteX898" fmla="*/ 130207 w 777430"/>
                    <a:gd name="connsiteY898" fmla="*/ 137827 h 906589"/>
                    <a:gd name="connsiteX899" fmla="*/ 130207 w 777430"/>
                    <a:gd name="connsiteY899" fmla="*/ 133636 h 906589"/>
                    <a:gd name="connsiteX900" fmla="*/ 142685 w 777430"/>
                    <a:gd name="connsiteY900" fmla="*/ 133636 h 906589"/>
                    <a:gd name="connsiteX901" fmla="*/ 142685 w 777430"/>
                    <a:gd name="connsiteY901" fmla="*/ 137827 h 906589"/>
                    <a:gd name="connsiteX902" fmla="*/ 163544 w 777430"/>
                    <a:gd name="connsiteY902" fmla="*/ 154495 h 906589"/>
                    <a:gd name="connsiteX903" fmla="*/ 167735 w 777430"/>
                    <a:gd name="connsiteY903" fmla="*/ 154495 h 906589"/>
                    <a:gd name="connsiteX904" fmla="*/ 167735 w 777430"/>
                    <a:gd name="connsiteY904" fmla="*/ 166973 h 906589"/>
                    <a:gd name="connsiteX905" fmla="*/ 180308 w 777430"/>
                    <a:gd name="connsiteY905" fmla="*/ 162877 h 906589"/>
                    <a:gd name="connsiteX906" fmla="*/ 159353 w 777430"/>
                    <a:gd name="connsiteY906" fmla="*/ 121063 h 906589"/>
                    <a:gd name="connsiteX907" fmla="*/ 96679 w 777430"/>
                    <a:gd name="connsiteY907" fmla="*/ 129445 h 906589"/>
                    <a:gd name="connsiteX908" fmla="*/ 88392 w 777430"/>
                    <a:gd name="connsiteY908" fmla="*/ 104394 h 906589"/>
                    <a:gd name="connsiteX909" fmla="*/ 80010 w 777430"/>
                    <a:gd name="connsiteY909" fmla="*/ 104394 h 906589"/>
                    <a:gd name="connsiteX910" fmla="*/ 84201 w 777430"/>
                    <a:gd name="connsiteY910" fmla="*/ 129445 h 906589"/>
                    <a:gd name="connsiteX911" fmla="*/ 63341 w 777430"/>
                    <a:gd name="connsiteY911" fmla="*/ 125254 h 906589"/>
                    <a:gd name="connsiteX912" fmla="*/ 63341 w 777430"/>
                    <a:gd name="connsiteY912" fmla="*/ 133636 h 906589"/>
                    <a:gd name="connsiteX913" fmla="*/ 46577 w 777430"/>
                    <a:gd name="connsiteY913" fmla="*/ 129445 h 906589"/>
                    <a:gd name="connsiteX914" fmla="*/ 50768 w 777430"/>
                    <a:gd name="connsiteY914" fmla="*/ 108585 h 906589"/>
                    <a:gd name="connsiteX915" fmla="*/ 42386 w 777430"/>
                    <a:gd name="connsiteY915" fmla="*/ 104394 h 906589"/>
                    <a:gd name="connsiteX916" fmla="*/ 38291 w 777430"/>
                    <a:gd name="connsiteY916" fmla="*/ 83439 h 906589"/>
                    <a:gd name="connsiteX917" fmla="*/ 29908 w 777430"/>
                    <a:gd name="connsiteY917" fmla="*/ 83439 h 906589"/>
                    <a:gd name="connsiteX918" fmla="*/ 25813 w 777430"/>
                    <a:gd name="connsiteY918" fmla="*/ 112776 h 906589"/>
                    <a:gd name="connsiteX919" fmla="*/ 38291 w 777430"/>
                    <a:gd name="connsiteY919" fmla="*/ 120968 h 906589"/>
                    <a:gd name="connsiteX920" fmla="*/ 38291 w 777430"/>
                    <a:gd name="connsiteY920" fmla="*/ 129349 h 906589"/>
                    <a:gd name="connsiteX921" fmla="*/ 134398 w 777430"/>
                    <a:gd name="connsiteY921" fmla="*/ 288322 h 906589"/>
                    <a:gd name="connsiteX922" fmla="*/ 134398 w 777430"/>
                    <a:gd name="connsiteY922" fmla="*/ 284131 h 906589"/>
                    <a:gd name="connsiteX923" fmla="*/ 130302 w 777430"/>
                    <a:gd name="connsiteY923" fmla="*/ 280035 h 906589"/>
                    <a:gd name="connsiteX924" fmla="*/ 142780 w 777430"/>
                    <a:gd name="connsiteY924" fmla="*/ 275749 h 906589"/>
                    <a:gd name="connsiteX925" fmla="*/ 146971 w 777430"/>
                    <a:gd name="connsiteY925" fmla="*/ 288322 h 906589"/>
                    <a:gd name="connsiteX926" fmla="*/ 134398 w 777430"/>
                    <a:gd name="connsiteY926" fmla="*/ 288322 h 906589"/>
                    <a:gd name="connsiteX927" fmla="*/ 197072 w 777430"/>
                    <a:gd name="connsiteY927" fmla="*/ 455390 h 906589"/>
                    <a:gd name="connsiteX928" fmla="*/ 192786 w 777430"/>
                    <a:gd name="connsiteY928" fmla="*/ 455390 h 906589"/>
                    <a:gd name="connsiteX929" fmla="*/ 192786 w 777430"/>
                    <a:gd name="connsiteY929" fmla="*/ 459581 h 906589"/>
                    <a:gd name="connsiteX930" fmla="*/ 180404 w 777430"/>
                    <a:gd name="connsiteY930" fmla="*/ 459581 h 906589"/>
                    <a:gd name="connsiteX931" fmla="*/ 180404 w 777430"/>
                    <a:gd name="connsiteY931" fmla="*/ 447104 h 906589"/>
                    <a:gd name="connsiteX932" fmla="*/ 192786 w 777430"/>
                    <a:gd name="connsiteY932" fmla="*/ 447104 h 906589"/>
                    <a:gd name="connsiteX933" fmla="*/ 192786 w 777430"/>
                    <a:gd name="connsiteY933" fmla="*/ 451199 h 906589"/>
                    <a:gd name="connsiteX934" fmla="*/ 197072 w 777430"/>
                    <a:gd name="connsiteY934" fmla="*/ 451199 h 906589"/>
                    <a:gd name="connsiteX935" fmla="*/ 197072 w 777430"/>
                    <a:gd name="connsiteY935" fmla="*/ 455390 h 906589"/>
                    <a:gd name="connsiteX936" fmla="*/ 105156 w 777430"/>
                    <a:gd name="connsiteY936" fmla="*/ 593312 h 906589"/>
                    <a:gd name="connsiteX937" fmla="*/ 96774 w 777430"/>
                    <a:gd name="connsiteY937" fmla="*/ 601599 h 906589"/>
                    <a:gd name="connsiteX938" fmla="*/ 88487 w 777430"/>
                    <a:gd name="connsiteY938" fmla="*/ 593312 h 906589"/>
                    <a:gd name="connsiteX939" fmla="*/ 88487 w 777430"/>
                    <a:gd name="connsiteY939" fmla="*/ 584835 h 906589"/>
                    <a:gd name="connsiteX940" fmla="*/ 109347 w 777430"/>
                    <a:gd name="connsiteY940" fmla="*/ 584835 h 906589"/>
                    <a:gd name="connsiteX941" fmla="*/ 109347 w 777430"/>
                    <a:gd name="connsiteY941" fmla="*/ 580644 h 906589"/>
                    <a:gd name="connsiteX942" fmla="*/ 113538 w 777430"/>
                    <a:gd name="connsiteY942" fmla="*/ 580644 h 906589"/>
                    <a:gd name="connsiteX943" fmla="*/ 109347 w 777430"/>
                    <a:gd name="connsiteY943" fmla="*/ 563880 h 906589"/>
                    <a:gd name="connsiteX944" fmla="*/ 96774 w 777430"/>
                    <a:gd name="connsiteY944" fmla="*/ 563880 h 906589"/>
                    <a:gd name="connsiteX945" fmla="*/ 96774 w 777430"/>
                    <a:gd name="connsiteY945" fmla="*/ 551402 h 906589"/>
                    <a:gd name="connsiteX946" fmla="*/ 76009 w 777430"/>
                    <a:gd name="connsiteY946" fmla="*/ 551402 h 906589"/>
                    <a:gd name="connsiteX947" fmla="*/ 96774 w 777430"/>
                    <a:gd name="connsiteY947" fmla="*/ 534829 h 906589"/>
                    <a:gd name="connsiteX948" fmla="*/ 105156 w 777430"/>
                    <a:gd name="connsiteY948" fmla="*/ 530543 h 906589"/>
                    <a:gd name="connsiteX949" fmla="*/ 113538 w 777430"/>
                    <a:gd name="connsiteY949" fmla="*/ 538925 h 906589"/>
                    <a:gd name="connsiteX950" fmla="*/ 113538 w 777430"/>
                    <a:gd name="connsiteY950" fmla="*/ 547307 h 906589"/>
                    <a:gd name="connsiteX951" fmla="*/ 126016 w 777430"/>
                    <a:gd name="connsiteY951" fmla="*/ 547307 h 906589"/>
                    <a:gd name="connsiteX952" fmla="*/ 126016 w 777430"/>
                    <a:gd name="connsiteY952" fmla="*/ 559880 h 906589"/>
                    <a:gd name="connsiteX953" fmla="*/ 117634 w 777430"/>
                    <a:gd name="connsiteY953" fmla="*/ 559880 h 906589"/>
                    <a:gd name="connsiteX954" fmla="*/ 138494 w 777430"/>
                    <a:gd name="connsiteY954" fmla="*/ 576548 h 906589"/>
                    <a:gd name="connsiteX955" fmla="*/ 105156 w 777430"/>
                    <a:gd name="connsiteY955" fmla="*/ 593312 h 906589"/>
                    <a:gd name="connsiteX956" fmla="*/ 176117 w 777430"/>
                    <a:gd name="connsiteY956" fmla="*/ 848011 h 906589"/>
                    <a:gd name="connsiteX957" fmla="*/ 163640 w 777430"/>
                    <a:gd name="connsiteY957" fmla="*/ 848011 h 906589"/>
                    <a:gd name="connsiteX958" fmla="*/ 167831 w 777430"/>
                    <a:gd name="connsiteY958" fmla="*/ 839533 h 906589"/>
                    <a:gd name="connsiteX959" fmla="*/ 172022 w 777430"/>
                    <a:gd name="connsiteY959" fmla="*/ 835438 h 906589"/>
                    <a:gd name="connsiteX960" fmla="*/ 176213 w 777430"/>
                    <a:gd name="connsiteY960" fmla="*/ 835438 h 906589"/>
                    <a:gd name="connsiteX961" fmla="*/ 176213 w 777430"/>
                    <a:gd name="connsiteY961" fmla="*/ 847916 h 906589"/>
                    <a:gd name="connsiteX962" fmla="*/ 197072 w 777430"/>
                    <a:gd name="connsiteY962" fmla="*/ 793718 h 906589"/>
                    <a:gd name="connsiteX963" fmla="*/ 209550 w 777430"/>
                    <a:gd name="connsiteY963" fmla="*/ 789527 h 906589"/>
                    <a:gd name="connsiteX964" fmla="*/ 209550 w 777430"/>
                    <a:gd name="connsiteY964" fmla="*/ 802100 h 906589"/>
                    <a:gd name="connsiteX965" fmla="*/ 201168 w 777430"/>
                    <a:gd name="connsiteY965" fmla="*/ 806291 h 906589"/>
                    <a:gd name="connsiteX966" fmla="*/ 197072 w 777430"/>
                    <a:gd name="connsiteY966" fmla="*/ 806291 h 906589"/>
                    <a:gd name="connsiteX967" fmla="*/ 197072 w 777430"/>
                    <a:gd name="connsiteY967" fmla="*/ 793718 h 906589"/>
                    <a:gd name="connsiteX968" fmla="*/ 201168 w 777430"/>
                    <a:gd name="connsiteY968" fmla="*/ 852107 h 906589"/>
                    <a:gd name="connsiteX969" fmla="*/ 201168 w 777430"/>
                    <a:gd name="connsiteY969" fmla="*/ 856298 h 906589"/>
                    <a:gd name="connsiteX970" fmla="*/ 184499 w 777430"/>
                    <a:gd name="connsiteY970" fmla="*/ 856298 h 906589"/>
                    <a:gd name="connsiteX971" fmla="*/ 184499 w 777430"/>
                    <a:gd name="connsiteY971" fmla="*/ 852107 h 906589"/>
                    <a:gd name="connsiteX972" fmla="*/ 180404 w 777430"/>
                    <a:gd name="connsiteY972" fmla="*/ 848011 h 906589"/>
                    <a:gd name="connsiteX973" fmla="*/ 188690 w 777430"/>
                    <a:gd name="connsiteY973" fmla="*/ 848011 h 906589"/>
                    <a:gd name="connsiteX974" fmla="*/ 188690 w 777430"/>
                    <a:gd name="connsiteY974" fmla="*/ 835533 h 906589"/>
                    <a:gd name="connsiteX975" fmla="*/ 192786 w 777430"/>
                    <a:gd name="connsiteY975" fmla="*/ 835533 h 906589"/>
                    <a:gd name="connsiteX976" fmla="*/ 205454 w 777430"/>
                    <a:gd name="connsiteY976" fmla="*/ 852107 h 906589"/>
                    <a:gd name="connsiteX977" fmla="*/ 201168 w 777430"/>
                    <a:gd name="connsiteY977" fmla="*/ 852107 h 906589"/>
                    <a:gd name="connsiteX978" fmla="*/ 213741 w 777430"/>
                    <a:gd name="connsiteY978" fmla="*/ 827151 h 906589"/>
                    <a:gd name="connsiteX979" fmla="*/ 209455 w 777430"/>
                    <a:gd name="connsiteY979" fmla="*/ 827151 h 906589"/>
                    <a:gd name="connsiteX980" fmla="*/ 209455 w 777430"/>
                    <a:gd name="connsiteY980" fmla="*/ 831342 h 906589"/>
                    <a:gd name="connsiteX981" fmla="*/ 188595 w 777430"/>
                    <a:gd name="connsiteY981" fmla="*/ 827151 h 906589"/>
                    <a:gd name="connsiteX982" fmla="*/ 188595 w 777430"/>
                    <a:gd name="connsiteY982" fmla="*/ 822960 h 906589"/>
                    <a:gd name="connsiteX983" fmla="*/ 180308 w 777430"/>
                    <a:gd name="connsiteY983" fmla="*/ 818674 h 906589"/>
                    <a:gd name="connsiteX984" fmla="*/ 196977 w 777430"/>
                    <a:gd name="connsiteY984" fmla="*/ 810387 h 906589"/>
                    <a:gd name="connsiteX985" fmla="*/ 196977 w 777430"/>
                    <a:gd name="connsiteY985" fmla="*/ 818674 h 906589"/>
                    <a:gd name="connsiteX986" fmla="*/ 209455 w 777430"/>
                    <a:gd name="connsiteY986" fmla="*/ 818674 h 906589"/>
                    <a:gd name="connsiteX987" fmla="*/ 209455 w 777430"/>
                    <a:gd name="connsiteY987" fmla="*/ 822960 h 906589"/>
                    <a:gd name="connsiteX988" fmla="*/ 213741 w 777430"/>
                    <a:gd name="connsiteY988" fmla="*/ 822960 h 906589"/>
                    <a:gd name="connsiteX989" fmla="*/ 213741 w 777430"/>
                    <a:gd name="connsiteY989" fmla="*/ 827151 h 906589"/>
                    <a:gd name="connsiteX990" fmla="*/ 268034 w 777430"/>
                    <a:gd name="connsiteY990" fmla="*/ 785432 h 906589"/>
                    <a:gd name="connsiteX991" fmla="*/ 268034 w 777430"/>
                    <a:gd name="connsiteY991" fmla="*/ 802100 h 906589"/>
                    <a:gd name="connsiteX992" fmla="*/ 263747 w 777430"/>
                    <a:gd name="connsiteY992" fmla="*/ 802100 h 906589"/>
                    <a:gd name="connsiteX993" fmla="*/ 259652 w 777430"/>
                    <a:gd name="connsiteY993" fmla="*/ 785432 h 906589"/>
                    <a:gd name="connsiteX994" fmla="*/ 268034 w 777430"/>
                    <a:gd name="connsiteY994" fmla="*/ 785432 h 906589"/>
                    <a:gd name="connsiteX995" fmla="*/ 255461 w 777430"/>
                    <a:gd name="connsiteY995" fmla="*/ 689420 h 906589"/>
                    <a:gd name="connsiteX996" fmla="*/ 259747 w 777430"/>
                    <a:gd name="connsiteY996" fmla="*/ 689420 h 906589"/>
                    <a:gd name="connsiteX997" fmla="*/ 259747 w 777430"/>
                    <a:gd name="connsiteY997" fmla="*/ 685229 h 906589"/>
                    <a:gd name="connsiteX998" fmla="*/ 280607 w 777430"/>
                    <a:gd name="connsiteY998" fmla="*/ 685229 h 906589"/>
                    <a:gd name="connsiteX999" fmla="*/ 280607 w 777430"/>
                    <a:gd name="connsiteY999" fmla="*/ 689420 h 906589"/>
                    <a:gd name="connsiteX1000" fmla="*/ 284607 w 777430"/>
                    <a:gd name="connsiteY1000" fmla="*/ 689420 h 906589"/>
                    <a:gd name="connsiteX1001" fmla="*/ 280607 w 777430"/>
                    <a:gd name="connsiteY1001" fmla="*/ 701802 h 906589"/>
                    <a:gd name="connsiteX1002" fmla="*/ 268034 w 777430"/>
                    <a:gd name="connsiteY1002" fmla="*/ 701802 h 906589"/>
                    <a:gd name="connsiteX1003" fmla="*/ 276225 w 777430"/>
                    <a:gd name="connsiteY1003" fmla="*/ 693420 h 906589"/>
                    <a:gd name="connsiteX1004" fmla="*/ 276225 w 777430"/>
                    <a:gd name="connsiteY1004" fmla="*/ 689420 h 906589"/>
                    <a:gd name="connsiteX1005" fmla="*/ 268034 w 777430"/>
                    <a:gd name="connsiteY1005" fmla="*/ 693420 h 906589"/>
                    <a:gd name="connsiteX1006" fmla="*/ 255461 w 777430"/>
                    <a:gd name="connsiteY1006" fmla="*/ 689420 h 906589"/>
                    <a:gd name="connsiteX1007" fmla="*/ 230315 w 777430"/>
                    <a:gd name="connsiteY1007" fmla="*/ 584930 h 906589"/>
                    <a:gd name="connsiteX1008" fmla="*/ 222028 w 777430"/>
                    <a:gd name="connsiteY1008" fmla="*/ 597408 h 906589"/>
                    <a:gd name="connsiteX1009" fmla="*/ 213741 w 777430"/>
                    <a:gd name="connsiteY1009" fmla="*/ 597408 h 906589"/>
                    <a:gd name="connsiteX1010" fmla="*/ 205359 w 777430"/>
                    <a:gd name="connsiteY1010" fmla="*/ 605695 h 906589"/>
                    <a:gd name="connsiteX1011" fmla="*/ 205359 w 777430"/>
                    <a:gd name="connsiteY1011" fmla="*/ 572357 h 906589"/>
                    <a:gd name="connsiteX1012" fmla="*/ 251270 w 777430"/>
                    <a:gd name="connsiteY1012" fmla="*/ 551402 h 906589"/>
                    <a:gd name="connsiteX1013" fmla="*/ 255461 w 777430"/>
                    <a:gd name="connsiteY1013" fmla="*/ 559880 h 906589"/>
                    <a:gd name="connsiteX1014" fmla="*/ 230315 w 777430"/>
                    <a:gd name="connsiteY1014" fmla="*/ 584930 h 906589"/>
                    <a:gd name="connsiteX1015" fmla="*/ 372332 w 777430"/>
                    <a:gd name="connsiteY1015" fmla="*/ 589217 h 906589"/>
                    <a:gd name="connsiteX1016" fmla="*/ 397383 w 777430"/>
                    <a:gd name="connsiteY1016" fmla="*/ 601694 h 906589"/>
                    <a:gd name="connsiteX1017" fmla="*/ 397383 w 777430"/>
                    <a:gd name="connsiteY1017" fmla="*/ 605790 h 906589"/>
                    <a:gd name="connsiteX1018" fmla="*/ 384905 w 777430"/>
                    <a:gd name="connsiteY1018" fmla="*/ 610076 h 906589"/>
                    <a:gd name="connsiteX1019" fmla="*/ 372332 w 777430"/>
                    <a:gd name="connsiteY1019" fmla="*/ 593408 h 906589"/>
                    <a:gd name="connsiteX1020" fmla="*/ 372332 w 777430"/>
                    <a:gd name="connsiteY1020" fmla="*/ 589217 h 906589"/>
                    <a:gd name="connsiteX1021" fmla="*/ 526828 w 777430"/>
                    <a:gd name="connsiteY1021" fmla="*/ 559975 h 906589"/>
                    <a:gd name="connsiteX1022" fmla="*/ 539401 w 777430"/>
                    <a:gd name="connsiteY1022" fmla="*/ 564071 h 906589"/>
                    <a:gd name="connsiteX1023" fmla="*/ 526828 w 777430"/>
                    <a:gd name="connsiteY1023" fmla="*/ 580835 h 906589"/>
                    <a:gd name="connsiteX1024" fmla="*/ 526828 w 777430"/>
                    <a:gd name="connsiteY1024" fmla="*/ 589217 h 906589"/>
                    <a:gd name="connsiteX1025" fmla="*/ 522732 w 777430"/>
                    <a:gd name="connsiteY1025" fmla="*/ 589217 h 906589"/>
                    <a:gd name="connsiteX1026" fmla="*/ 526828 w 777430"/>
                    <a:gd name="connsiteY1026" fmla="*/ 559975 h 906589"/>
                    <a:gd name="connsiteX1027" fmla="*/ 397383 w 777430"/>
                    <a:gd name="connsiteY1027" fmla="*/ 459676 h 906589"/>
                    <a:gd name="connsiteX1028" fmla="*/ 393192 w 777430"/>
                    <a:gd name="connsiteY1028" fmla="*/ 459676 h 906589"/>
                    <a:gd name="connsiteX1029" fmla="*/ 393192 w 777430"/>
                    <a:gd name="connsiteY1029" fmla="*/ 455485 h 906589"/>
                    <a:gd name="connsiteX1030" fmla="*/ 380619 w 777430"/>
                    <a:gd name="connsiteY1030" fmla="*/ 447199 h 906589"/>
                    <a:gd name="connsiteX1031" fmla="*/ 380619 w 777430"/>
                    <a:gd name="connsiteY1031" fmla="*/ 443008 h 906589"/>
                    <a:gd name="connsiteX1032" fmla="*/ 397383 w 777430"/>
                    <a:gd name="connsiteY1032" fmla="*/ 443008 h 906589"/>
                    <a:gd name="connsiteX1033" fmla="*/ 397383 w 777430"/>
                    <a:gd name="connsiteY1033" fmla="*/ 459676 h 906589"/>
                    <a:gd name="connsiteX1034" fmla="*/ 460058 w 777430"/>
                    <a:gd name="connsiteY1034" fmla="*/ 543211 h 906589"/>
                    <a:gd name="connsiteX1035" fmla="*/ 443294 w 777430"/>
                    <a:gd name="connsiteY1035" fmla="*/ 555689 h 906589"/>
                    <a:gd name="connsiteX1036" fmla="*/ 439198 w 777430"/>
                    <a:gd name="connsiteY1036" fmla="*/ 530638 h 906589"/>
                    <a:gd name="connsiteX1037" fmla="*/ 455771 w 777430"/>
                    <a:gd name="connsiteY1037" fmla="*/ 530638 h 906589"/>
                    <a:gd name="connsiteX1038" fmla="*/ 459962 w 777430"/>
                    <a:gd name="connsiteY1038" fmla="*/ 534924 h 906589"/>
                    <a:gd name="connsiteX1039" fmla="*/ 459962 w 777430"/>
                    <a:gd name="connsiteY1039" fmla="*/ 543211 h 906589"/>
                    <a:gd name="connsiteX1040" fmla="*/ 480917 w 777430"/>
                    <a:gd name="connsiteY1040" fmla="*/ 589217 h 906589"/>
                    <a:gd name="connsiteX1041" fmla="*/ 476726 w 777430"/>
                    <a:gd name="connsiteY1041" fmla="*/ 589217 h 906589"/>
                    <a:gd name="connsiteX1042" fmla="*/ 468440 w 777430"/>
                    <a:gd name="connsiteY1042" fmla="*/ 605790 h 906589"/>
                    <a:gd name="connsiteX1043" fmla="*/ 468440 w 777430"/>
                    <a:gd name="connsiteY1043" fmla="*/ 610076 h 906589"/>
                    <a:gd name="connsiteX1044" fmla="*/ 464248 w 777430"/>
                    <a:gd name="connsiteY1044" fmla="*/ 610076 h 906589"/>
                    <a:gd name="connsiteX1045" fmla="*/ 468440 w 777430"/>
                    <a:gd name="connsiteY1045" fmla="*/ 580835 h 906589"/>
                    <a:gd name="connsiteX1046" fmla="*/ 476726 w 777430"/>
                    <a:gd name="connsiteY1046" fmla="*/ 585026 h 906589"/>
                    <a:gd name="connsiteX1047" fmla="*/ 480917 w 777430"/>
                    <a:gd name="connsiteY1047" fmla="*/ 589312 h 906589"/>
                    <a:gd name="connsiteX1048" fmla="*/ 476726 w 777430"/>
                    <a:gd name="connsiteY1048" fmla="*/ 559975 h 906589"/>
                    <a:gd name="connsiteX1049" fmla="*/ 472631 w 777430"/>
                    <a:gd name="connsiteY1049" fmla="*/ 559975 h 906589"/>
                    <a:gd name="connsiteX1050" fmla="*/ 472631 w 777430"/>
                    <a:gd name="connsiteY1050" fmla="*/ 564071 h 906589"/>
                    <a:gd name="connsiteX1051" fmla="*/ 468440 w 777430"/>
                    <a:gd name="connsiteY1051" fmla="*/ 564071 h 906589"/>
                    <a:gd name="connsiteX1052" fmla="*/ 468440 w 777430"/>
                    <a:gd name="connsiteY1052" fmla="*/ 543211 h 906589"/>
                    <a:gd name="connsiteX1053" fmla="*/ 476726 w 777430"/>
                    <a:gd name="connsiteY1053" fmla="*/ 543211 h 906589"/>
                    <a:gd name="connsiteX1054" fmla="*/ 476726 w 777430"/>
                    <a:gd name="connsiteY1054" fmla="*/ 559975 h 906589"/>
                    <a:gd name="connsiteX1055" fmla="*/ 480917 w 777430"/>
                    <a:gd name="connsiteY1055" fmla="*/ 530638 h 906589"/>
                    <a:gd name="connsiteX1056" fmla="*/ 468440 w 777430"/>
                    <a:gd name="connsiteY1056" fmla="*/ 539020 h 906589"/>
                    <a:gd name="connsiteX1057" fmla="*/ 464248 w 777430"/>
                    <a:gd name="connsiteY1057" fmla="*/ 539020 h 906589"/>
                    <a:gd name="connsiteX1058" fmla="*/ 464248 w 777430"/>
                    <a:gd name="connsiteY1058" fmla="*/ 518160 h 906589"/>
                    <a:gd name="connsiteX1059" fmla="*/ 460058 w 777430"/>
                    <a:gd name="connsiteY1059" fmla="*/ 518160 h 906589"/>
                    <a:gd name="connsiteX1060" fmla="*/ 464248 w 777430"/>
                    <a:gd name="connsiteY1060" fmla="*/ 497205 h 906589"/>
                    <a:gd name="connsiteX1061" fmla="*/ 480917 w 777430"/>
                    <a:gd name="connsiteY1061" fmla="*/ 497205 h 906589"/>
                    <a:gd name="connsiteX1062" fmla="*/ 480917 w 777430"/>
                    <a:gd name="connsiteY1062" fmla="*/ 530543 h 906589"/>
                    <a:gd name="connsiteX1063" fmla="*/ 493395 w 777430"/>
                    <a:gd name="connsiteY1063" fmla="*/ 563975 h 906589"/>
                    <a:gd name="connsiteX1064" fmla="*/ 489204 w 777430"/>
                    <a:gd name="connsiteY1064" fmla="*/ 563975 h 906589"/>
                    <a:gd name="connsiteX1065" fmla="*/ 485013 w 777430"/>
                    <a:gd name="connsiteY1065" fmla="*/ 559880 h 906589"/>
                    <a:gd name="connsiteX1066" fmla="*/ 493395 w 777430"/>
                    <a:gd name="connsiteY1066" fmla="*/ 530543 h 906589"/>
                    <a:gd name="connsiteX1067" fmla="*/ 501777 w 777430"/>
                    <a:gd name="connsiteY1067" fmla="*/ 530543 h 906589"/>
                    <a:gd name="connsiteX1068" fmla="*/ 493395 w 777430"/>
                    <a:gd name="connsiteY1068" fmla="*/ 563880 h 906589"/>
                    <a:gd name="connsiteX1069" fmla="*/ 543497 w 777430"/>
                    <a:gd name="connsiteY1069" fmla="*/ 522256 h 906589"/>
                    <a:gd name="connsiteX1070" fmla="*/ 530924 w 777430"/>
                    <a:gd name="connsiteY1070" fmla="*/ 522256 h 906589"/>
                    <a:gd name="connsiteX1071" fmla="*/ 530924 w 777430"/>
                    <a:gd name="connsiteY1071" fmla="*/ 518065 h 906589"/>
                    <a:gd name="connsiteX1072" fmla="*/ 543497 w 777430"/>
                    <a:gd name="connsiteY1072" fmla="*/ 513779 h 906589"/>
                    <a:gd name="connsiteX1073" fmla="*/ 543497 w 777430"/>
                    <a:gd name="connsiteY1073" fmla="*/ 522160 h 906589"/>
                    <a:gd name="connsiteX1074" fmla="*/ 556070 w 777430"/>
                    <a:gd name="connsiteY1074" fmla="*/ 463772 h 906589"/>
                    <a:gd name="connsiteX1075" fmla="*/ 585216 w 777430"/>
                    <a:gd name="connsiteY1075" fmla="*/ 501301 h 906589"/>
                    <a:gd name="connsiteX1076" fmla="*/ 585216 w 777430"/>
                    <a:gd name="connsiteY1076" fmla="*/ 509683 h 906589"/>
                    <a:gd name="connsiteX1077" fmla="*/ 576929 w 777430"/>
                    <a:gd name="connsiteY1077" fmla="*/ 513874 h 906589"/>
                    <a:gd name="connsiteX1078" fmla="*/ 564452 w 777430"/>
                    <a:gd name="connsiteY1078" fmla="*/ 513874 h 906589"/>
                    <a:gd name="connsiteX1079" fmla="*/ 564452 w 777430"/>
                    <a:gd name="connsiteY1079" fmla="*/ 509683 h 906589"/>
                    <a:gd name="connsiteX1080" fmla="*/ 560261 w 777430"/>
                    <a:gd name="connsiteY1080" fmla="*/ 509683 h 906589"/>
                    <a:gd name="connsiteX1081" fmla="*/ 560261 w 777430"/>
                    <a:gd name="connsiteY1081" fmla="*/ 497205 h 906589"/>
                    <a:gd name="connsiteX1082" fmla="*/ 547688 w 777430"/>
                    <a:gd name="connsiteY1082" fmla="*/ 497205 h 906589"/>
                    <a:gd name="connsiteX1083" fmla="*/ 543401 w 777430"/>
                    <a:gd name="connsiteY1083" fmla="*/ 484727 h 906589"/>
                    <a:gd name="connsiteX1084" fmla="*/ 535115 w 777430"/>
                    <a:gd name="connsiteY1084" fmla="*/ 484727 h 906589"/>
                    <a:gd name="connsiteX1085" fmla="*/ 535115 w 777430"/>
                    <a:gd name="connsiteY1085" fmla="*/ 497205 h 906589"/>
                    <a:gd name="connsiteX1086" fmla="*/ 518350 w 777430"/>
                    <a:gd name="connsiteY1086" fmla="*/ 484727 h 906589"/>
                    <a:gd name="connsiteX1087" fmla="*/ 493300 w 777430"/>
                    <a:gd name="connsiteY1087" fmla="*/ 493014 h 906589"/>
                    <a:gd name="connsiteX1088" fmla="*/ 489109 w 777430"/>
                    <a:gd name="connsiteY1088" fmla="*/ 493014 h 906589"/>
                    <a:gd name="connsiteX1089" fmla="*/ 501587 w 777430"/>
                    <a:gd name="connsiteY1089" fmla="*/ 509683 h 906589"/>
                    <a:gd name="connsiteX1090" fmla="*/ 497396 w 777430"/>
                    <a:gd name="connsiteY1090" fmla="*/ 518065 h 906589"/>
                    <a:gd name="connsiteX1091" fmla="*/ 497396 w 777430"/>
                    <a:gd name="connsiteY1091" fmla="*/ 522256 h 906589"/>
                    <a:gd name="connsiteX1092" fmla="*/ 489109 w 777430"/>
                    <a:gd name="connsiteY1092" fmla="*/ 518065 h 906589"/>
                    <a:gd name="connsiteX1093" fmla="*/ 484918 w 777430"/>
                    <a:gd name="connsiteY1093" fmla="*/ 484727 h 906589"/>
                    <a:gd name="connsiteX1094" fmla="*/ 476536 w 777430"/>
                    <a:gd name="connsiteY1094" fmla="*/ 480441 h 906589"/>
                    <a:gd name="connsiteX1095" fmla="*/ 447389 w 777430"/>
                    <a:gd name="connsiteY1095" fmla="*/ 493014 h 906589"/>
                    <a:gd name="connsiteX1096" fmla="*/ 443103 w 777430"/>
                    <a:gd name="connsiteY1096" fmla="*/ 493014 h 906589"/>
                    <a:gd name="connsiteX1097" fmla="*/ 443103 w 777430"/>
                    <a:gd name="connsiteY1097" fmla="*/ 497205 h 906589"/>
                    <a:gd name="connsiteX1098" fmla="*/ 455676 w 777430"/>
                    <a:gd name="connsiteY1098" fmla="*/ 497205 h 906589"/>
                    <a:gd name="connsiteX1099" fmla="*/ 455676 w 777430"/>
                    <a:gd name="connsiteY1099" fmla="*/ 505587 h 906589"/>
                    <a:gd name="connsiteX1100" fmla="*/ 447389 w 777430"/>
                    <a:gd name="connsiteY1100" fmla="*/ 505587 h 906589"/>
                    <a:gd name="connsiteX1101" fmla="*/ 447389 w 777430"/>
                    <a:gd name="connsiteY1101" fmla="*/ 513874 h 906589"/>
                    <a:gd name="connsiteX1102" fmla="*/ 455676 w 777430"/>
                    <a:gd name="connsiteY1102" fmla="*/ 513874 h 906589"/>
                    <a:gd name="connsiteX1103" fmla="*/ 455676 w 777430"/>
                    <a:gd name="connsiteY1103" fmla="*/ 518160 h 906589"/>
                    <a:gd name="connsiteX1104" fmla="*/ 430625 w 777430"/>
                    <a:gd name="connsiteY1104" fmla="*/ 522351 h 906589"/>
                    <a:gd name="connsiteX1105" fmla="*/ 409766 w 777430"/>
                    <a:gd name="connsiteY1105" fmla="*/ 468058 h 906589"/>
                    <a:gd name="connsiteX1106" fmla="*/ 422243 w 777430"/>
                    <a:gd name="connsiteY1106" fmla="*/ 468058 h 906589"/>
                    <a:gd name="connsiteX1107" fmla="*/ 422243 w 777430"/>
                    <a:gd name="connsiteY1107" fmla="*/ 455485 h 906589"/>
                    <a:gd name="connsiteX1108" fmla="*/ 439007 w 777430"/>
                    <a:gd name="connsiteY1108" fmla="*/ 468058 h 906589"/>
                    <a:gd name="connsiteX1109" fmla="*/ 443103 w 777430"/>
                    <a:gd name="connsiteY1109" fmla="*/ 468058 h 906589"/>
                    <a:gd name="connsiteX1110" fmla="*/ 434816 w 777430"/>
                    <a:gd name="connsiteY1110" fmla="*/ 480536 h 906589"/>
                    <a:gd name="connsiteX1111" fmla="*/ 434816 w 777430"/>
                    <a:gd name="connsiteY1111" fmla="*/ 484822 h 906589"/>
                    <a:gd name="connsiteX1112" fmla="*/ 451580 w 777430"/>
                    <a:gd name="connsiteY1112" fmla="*/ 480536 h 906589"/>
                    <a:gd name="connsiteX1113" fmla="*/ 451580 w 777430"/>
                    <a:gd name="connsiteY1113" fmla="*/ 476345 h 906589"/>
                    <a:gd name="connsiteX1114" fmla="*/ 459962 w 777430"/>
                    <a:gd name="connsiteY1114" fmla="*/ 476345 h 906589"/>
                    <a:gd name="connsiteX1115" fmla="*/ 459962 w 777430"/>
                    <a:gd name="connsiteY1115" fmla="*/ 472249 h 906589"/>
                    <a:gd name="connsiteX1116" fmla="*/ 510064 w 777430"/>
                    <a:gd name="connsiteY1116" fmla="*/ 476345 h 906589"/>
                    <a:gd name="connsiteX1117" fmla="*/ 510064 w 777430"/>
                    <a:gd name="connsiteY1117" fmla="*/ 480536 h 906589"/>
                    <a:gd name="connsiteX1118" fmla="*/ 514255 w 777430"/>
                    <a:gd name="connsiteY1118" fmla="*/ 480536 h 906589"/>
                    <a:gd name="connsiteX1119" fmla="*/ 514255 w 777430"/>
                    <a:gd name="connsiteY1119" fmla="*/ 476345 h 906589"/>
                    <a:gd name="connsiteX1120" fmla="*/ 526637 w 777430"/>
                    <a:gd name="connsiteY1120" fmla="*/ 476345 h 906589"/>
                    <a:gd name="connsiteX1121" fmla="*/ 535019 w 777430"/>
                    <a:gd name="connsiteY1121" fmla="*/ 463868 h 906589"/>
                    <a:gd name="connsiteX1122" fmla="*/ 543306 w 777430"/>
                    <a:gd name="connsiteY1122" fmla="*/ 468058 h 906589"/>
                    <a:gd name="connsiteX1123" fmla="*/ 555879 w 777430"/>
                    <a:gd name="connsiteY1123" fmla="*/ 463868 h 906589"/>
                    <a:gd name="connsiteX1124" fmla="*/ 426625 w 777430"/>
                    <a:gd name="connsiteY1124" fmla="*/ 346901 h 906589"/>
                    <a:gd name="connsiteX1125" fmla="*/ 414147 w 777430"/>
                    <a:gd name="connsiteY1125" fmla="*/ 346901 h 906589"/>
                    <a:gd name="connsiteX1126" fmla="*/ 414147 w 777430"/>
                    <a:gd name="connsiteY1126" fmla="*/ 342710 h 906589"/>
                    <a:gd name="connsiteX1127" fmla="*/ 409956 w 777430"/>
                    <a:gd name="connsiteY1127" fmla="*/ 342710 h 906589"/>
                    <a:gd name="connsiteX1128" fmla="*/ 409956 w 777430"/>
                    <a:gd name="connsiteY1128" fmla="*/ 330137 h 906589"/>
                    <a:gd name="connsiteX1129" fmla="*/ 422434 w 777430"/>
                    <a:gd name="connsiteY1129" fmla="*/ 325945 h 906589"/>
                    <a:gd name="connsiteX1130" fmla="*/ 422434 w 777430"/>
                    <a:gd name="connsiteY1130" fmla="*/ 321850 h 906589"/>
                    <a:gd name="connsiteX1131" fmla="*/ 430721 w 777430"/>
                    <a:gd name="connsiteY1131" fmla="*/ 321850 h 906589"/>
                    <a:gd name="connsiteX1132" fmla="*/ 434912 w 777430"/>
                    <a:gd name="connsiteY1132" fmla="*/ 313468 h 906589"/>
                    <a:gd name="connsiteX1133" fmla="*/ 447485 w 777430"/>
                    <a:gd name="connsiteY1133" fmla="*/ 313468 h 906589"/>
                    <a:gd name="connsiteX1134" fmla="*/ 447485 w 777430"/>
                    <a:gd name="connsiteY1134" fmla="*/ 309277 h 906589"/>
                    <a:gd name="connsiteX1135" fmla="*/ 468344 w 777430"/>
                    <a:gd name="connsiteY1135" fmla="*/ 313468 h 906589"/>
                    <a:gd name="connsiteX1136" fmla="*/ 459962 w 777430"/>
                    <a:gd name="connsiteY1136" fmla="*/ 325945 h 906589"/>
                    <a:gd name="connsiteX1137" fmla="*/ 426530 w 777430"/>
                    <a:gd name="connsiteY1137" fmla="*/ 346901 h 906589"/>
                    <a:gd name="connsiteX1138" fmla="*/ 439198 w 777430"/>
                    <a:gd name="connsiteY1138" fmla="*/ 346901 h 906589"/>
                    <a:gd name="connsiteX1139" fmla="*/ 439198 w 777430"/>
                    <a:gd name="connsiteY1139" fmla="*/ 355283 h 906589"/>
                    <a:gd name="connsiteX1140" fmla="*/ 434912 w 777430"/>
                    <a:gd name="connsiteY1140" fmla="*/ 355283 h 906589"/>
                    <a:gd name="connsiteX1141" fmla="*/ 434912 w 777430"/>
                    <a:gd name="connsiteY1141" fmla="*/ 346901 h 906589"/>
                    <a:gd name="connsiteX1142" fmla="*/ 439198 w 777430"/>
                    <a:gd name="connsiteY1142" fmla="*/ 346901 h 906589"/>
                    <a:gd name="connsiteX1143" fmla="*/ 401574 w 777430"/>
                    <a:gd name="connsiteY1143" fmla="*/ 417766 h 906589"/>
                    <a:gd name="connsiteX1144" fmla="*/ 418338 w 777430"/>
                    <a:gd name="connsiteY1144" fmla="*/ 421958 h 906589"/>
                    <a:gd name="connsiteX1145" fmla="*/ 418338 w 777430"/>
                    <a:gd name="connsiteY1145" fmla="*/ 396907 h 906589"/>
                    <a:gd name="connsiteX1146" fmla="*/ 426720 w 777430"/>
                    <a:gd name="connsiteY1146" fmla="*/ 384334 h 906589"/>
                    <a:gd name="connsiteX1147" fmla="*/ 430816 w 777430"/>
                    <a:gd name="connsiteY1147" fmla="*/ 384334 h 906589"/>
                    <a:gd name="connsiteX1148" fmla="*/ 430816 w 777430"/>
                    <a:gd name="connsiteY1148" fmla="*/ 375952 h 906589"/>
                    <a:gd name="connsiteX1149" fmla="*/ 460153 w 777430"/>
                    <a:gd name="connsiteY1149" fmla="*/ 359188 h 906589"/>
                    <a:gd name="connsiteX1150" fmla="*/ 460153 w 777430"/>
                    <a:gd name="connsiteY1150" fmla="*/ 350901 h 906589"/>
                    <a:gd name="connsiteX1151" fmla="*/ 468535 w 777430"/>
                    <a:gd name="connsiteY1151" fmla="*/ 346805 h 906589"/>
                    <a:gd name="connsiteX1152" fmla="*/ 476821 w 777430"/>
                    <a:gd name="connsiteY1152" fmla="*/ 321755 h 906589"/>
                    <a:gd name="connsiteX1153" fmla="*/ 493586 w 777430"/>
                    <a:gd name="connsiteY1153" fmla="*/ 309182 h 906589"/>
                    <a:gd name="connsiteX1154" fmla="*/ 551974 w 777430"/>
                    <a:gd name="connsiteY1154" fmla="*/ 330041 h 906589"/>
                    <a:gd name="connsiteX1155" fmla="*/ 556260 w 777430"/>
                    <a:gd name="connsiteY1155" fmla="*/ 330041 h 906589"/>
                    <a:gd name="connsiteX1156" fmla="*/ 560451 w 777430"/>
                    <a:gd name="connsiteY1156" fmla="*/ 355187 h 906589"/>
                    <a:gd name="connsiteX1157" fmla="*/ 564642 w 777430"/>
                    <a:gd name="connsiteY1157" fmla="*/ 355187 h 906589"/>
                    <a:gd name="connsiteX1158" fmla="*/ 564642 w 777430"/>
                    <a:gd name="connsiteY1158" fmla="*/ 363379 h 906589"/>
                    <a:gd name="connsiteX1159" fmla="*/ 568738 w 777430"/>
                    <a:gd name="connsiteY1159" fmla="*/ 363379 h 906589"/>
                    <a:gd name="connsiteX1160" fmla="*/ 568738 w 777430"/>
                    <a:gd name="connsiteY1160" fmla="*/ 388525 h 906589"/>
                    <a:gd name="connsiteX1161" fmla="*/ 572929 w 777430"/>
                    <a:gd name="connsiteY1161" fmla="*/ 388525 h 906589"/>
                    <a:gd name="connsiteX1162" fmla="*/ 572929 w 777430"/>
                    <a:gd name="connsiteY1162" fmla="*/ 409385 h 906589"/>
                    <a:gd name="connsiteX1163" fmla="*/ 564737 w 777430"/>
                    <a:gd name="connsiteY1163" fmla="*/ 413480 h 906589"/>
                    <a:gd name="connsiteX1164" fmla="*/ 564737 w 777430"/>
                    <a:gd name="connsiteY1164" fmla="*/ 417671 h 906589"/>
                    <a:gd name="connsiteX1165" fmla="*/ 556355 w 777430"/>
                    <a:gd name="connsiteY1165" fmla="*/ 417671 h 906589"/>
                    <a:gd name="connsiteX1166" fmla="*/ 552069 w 777430"/>
                    <a:gd name="connsiteY1166" fmla="*/ 426053 h 906589"/>
                    <a:gd name="connsiteX1167" fmla="*/ 518636 w 777430"/>
                    <a:gd name="connsiteY1167" fmla="*/ 463677 h 906589"/>
                    <a:gd name="connsiteX1168" fmla="*/ 506159 w 777430"/>
                    <a:gd name="connsiteY1168" fmla="*/ 463677 h 906589"/>
                    <a:gd name="connsiteX1169" fmla="*/ 518636 w 777430"/>
                    <a:gd name="connsiteY1169" fmla="*/ 447008 h 906589"/>
                    <a:gd name="connsiteX1170" fmla="*/ 518636 w 777430"/>
                    <a:gd name="connsiteY1170" fmla="*/ 438626 h 906589"/>
                    <a:gd name="connsiteX1171" fmla="*/ 501968 w 777430"/>
                    <a:gd name="connsiteY1171" fmla="*/ 434435 h 906589"/>
                    <a:gd name="connsiteX1172" fmla="*/ 501968 w 777430"/>
                    <a:gd name="connsiteY1172" fmla="*/ 430244 h 906589"/>
                    <a:gd name="connsiteX1173" fmla="*/ 506159 w 777430"/>
                    <a:gd name="connsiteY1173" fmla="*/ 430244 h 906589"/>
                    <a:gd name="connsiteX1174" fmla="*/ 497777 w 777430"/>
                    <a:gd name="connsiteY1174" fmla="*/ 409385 h 906589"/>
                    <a:gd name="connsiteX1175" fmla="*/ 501968 w 777430"/>
                    <a:gd name="connsiteY1175" fmla="*/ 409385 h 906589"/>
                    <a:gd name="connsiteX1176" fmla="*/ 501968 w 777430"/>
                    <a:gd name="connsiteY1176" fmla="*/ 405098 h 906589"/>
                    <a:gd name="connsiteX1177" fmla="*/ 485299 w 777430"/>
                    <a:gd name="connsiteY1177" fmla="*/ 401003 h 906589"/>
                    <a:gd name="connsiteX1178" fmla="*/ 476917 w 777430"/>
                    <a:gd name="connsiteY1178" fmla="*/ 405098 h 906589"/>
                    <a:gd name="connsiteX1179" fmla="*/ 464534 w 777430"/>
                    <a:gd name="connsiteY1179" fmla="*/ 396907 h 906589"/>
                    <a:gd name="connsiteX1180" fmla="*/ 460343 w 777430"/>
                    <a:gd name="connsiteY1180" fmla="*/ 438626 h 906589"/>
                    <a:gd name="connsiteX1181" fmla="*/ 506254 w 777430"/>
                    <a:gd name="connsiteY1181" fmla="*/ 442817 h 906589"/>
                    <a:gd name="connsiteX1182" fmla="*/ 493681 w 777430"/>
                    <a:gd name="connsiteY1182" fmla="*/ 463677 h 906589"/>
                    <a:gd name="connsiteX1183" fmla="*/ 472821 w 777430"/>
                    <a:gd name="connsiteY1183" fmla="*/ 455295 h 906589"/>
                    <a:gd name="connsiteX1184" fmla="*/ 472821 w 777430"/>
                    <a:gd name="connsiteY1184" fmla="*/ 447008 h 906589"/>
                    <a:gd name="connsiteX1185" fmla="*/ 447770 w 777430"/>
                    <a:gd name="connsiteY1185" fmla="*/ 459486 h 906589"/>
                    <a:gd name="connsiteX1186" fmla="*/ 405956 w 777430"/>
                    <a:gd name="connsiteY1186" fmla="*/ 421958 h 906589"/>
                    <a:gd name="connsiteX1187" fmla="*/ 401765 w 777430"/>
                    <a:gd name="connsiteY1187" fmla="*/ 421958 h 906589"/>
                    <a:gd name="connsiteX1188" fmla="*/ 401765 w 777430"/>
                    <a:gd name="connsiteY1188" fmla="*/ 417766 h 906589"/>
                    <a:gd name="connsiteX1189" fmla="*/ 359855 w 777430"/>
                    <a:gd name="connsiteY1189" fmla="*/ 426149 h 906589"/>
                    <a:gd name="connsiteX1190" fmla="*/ 397383 w 777430"/>
                    <a:gd name="connsiteY1190" fmla="*/ 417766 h 906589"/>
                    <a:gd name="connsiteX1191" fmla="*/ 397383 w 777430"/>
                    <a:gd name="connsiteY1191" fmla="*/ 434531 h 906589"/>
                    <a:gd name="connsiteX1192" fmla="*/ 384905 w 777430"/>
                    <a:gd name="connsiteY1192" fmla="*/ 434531 h 906589"/>
                    <a:gd name="connsiteX1193" fmla="*/ 384905 w 777430"/>
                    <a:gd name="connsiteY1193" fmla="*/ 430339 h 906589"/>
                    <a:gd name="connsiteX1194" fmla="*/ 364046 w 777430"/>
                    <a:gd name="connsiteY1194" fmla="*/ 434531 h 906589"/>
                    <a:gd name="connsiteX1195" fmla="*/ 364046 w 777430"/>
                    <a:gd name="connsiteY1195" fmla="*/ 430339 h 906589"/>
                    <a:gd name="connsiteX1196" fmla="*/ 359855 w 777430"/>
                    <a:gd name="connsiteY1196" fmla="*/ 430339 h 906589"/>
                    <a:gd name="connsiteX1197" fmla="*/ 359855 w 777430"/>
                    <a:gd name="connsiteY1197" fmla="*/ 426149 h 906589"/>
                    <a:gd name="connsiteX1198" fmla="*/ 251270 w 777430"/>
                    <a:gd name="connsiteY1198" fmla="*/ 447104 h 906589"/>
                    <a:gd name="connsiteX1199" fmla="*/ 242888 w 777430"/>
                    <a:gd name="connsiteY1199" fmla="*/ 447104 h 906589"/>
                    <a:gd name="connsiteX1200" fmla="*/ 242888 w 777430"/>
                    <a:gd name="connsiteY1200" fmla="*/ 438722 h 906589"/>
                    <a:gd name="connsiteX1201" fmla="*/ 251270 w 777430"/>
                    <a:gd name="connsiteY1201" fmla="*/ 438722 h 906589"/>
                    <a:gd name="connsiteX1202" fmla="*/ 251270 w 777430"/>
                    <a:gd name="connsiteY1202" fmla="*/ 447104 h 906589"/>
                    <a:gd name="connsiteX1203" fmla="*/ 259747 w 777430"/>
                    <a:gd name="connsiteY1203" fmla="*/ 409575 h 906589"/>
                    <a:gd name="connsiteX1204" fmla="*/ 259747 w 777430"/>
                    <a:gd name="connsiteY1204" fmla="*/ 413671 h 906589"/>
                    <a:gd name="connsiteX1205" fmla="*/ 255461 w 777430"/>
                    <a:gd name="connsiteY1205" fmla="*/ 413671 h 906589"/>
                    <a:gd name="connsiteX1206" fmla="*/ 251270 w 777430"/>
                    <a:gd name="connsiteY1206" fmla="*/ 401193 h 906589"/>
                    <a:gd name="connsiteX1207" fmla="*/ 263843 w 777430"/>
                    <a:gd name="connsiteY1207" fmla="*/ 401193 h 906589"/>
                    <a:gd name="connsiteX1208" fmla="*/ 259747 w 777430"/>
                    <a:gd name="connsiteY1208" fmla="*/ 409575 h 906589"/>
                    <a:gd name="connsiteX1209" fmla="*/ 372428 w 777430"/>
                    <a:gd name="connsiteY1209" fmla="*/ 355378 h 906589"/>
                    <a:gd name="connsiteX1210" fmla="*/ 372428 w 777430"/>
                    <a:gd name="connsiteY1210" fmla="*/ 359474 h 906589"/>
                    <a:gd name="connsiteX1211" fmla="*/ 376619 w 777430"/>
                    <a:gd name="connsiteY1211" fmla="*/ 359474 h 906589"/>
                    <a:gd name="connsiteX1212" fmla="*/ 359950 w 777430"/>
                    <a:gd name="connsiteY1212" fmla="*/ 397193 h 906589"/>
                    <a:gd name="connsiteX1213" fmla="*/ 338995 w 777430"/>
                    <a:gd name="connsiteY1213" fmla="*/ 401288 h 906589"/>
                    <a:gd name="connsiteX1214" fmla="*/ 343186 w 777430"/>
                    <a:gd name="connsiteY1214" fmla="*/ 384620 h 906589"/>
                    <a:gd name="connsiteX1215" fmla="*/ 338995 w 777430"/>
                    <a:gd name="connsiteY1215" fmla="*/ 384620 h 906589"/>
                    <a:gd name="connsiteX1216" fmla="*/ 338995 w 777430"/>
                    <a:gd name="connsiteY1216" fmla="*/ 376237 h 906589"/>
                    <a:gd name="connsiteX1217" fmla="*/ 372428 w 777430"/>
                    <a:gd name="connsiteY1217" fmla="*/ 355473 h 906589"/>
                    <a:gd name="connsiteX1218" fmla="*/ 405860 w 777430"/>
                    <a:gd name="connsiteY1218" fmla="*/ 58865 h 906589"/>
                    <a:gd name="connsiteX1219" fmla="*/ 418433 w 777430"/>
                    <a:gd name="connsiteY1219" fmla="*/ 58865 h 906589"/>
                    <a:gd name="connsiteX1220" fmla="*/ 405860 w 777430"/>
                    <a:gd name="connsiteY1220" fmla="*/ 71247 h 906589"/>
                    <a:gd name="connsiteX1221" fmla="*/ 405860 w 777430"/>
                    <a:gd name="connsiteY1221" fmla="*/ 58865 h 906589"/>
                    <a:gd name="connsiteX1222" fmla="*/ 380714 w 777430"/>
                    <a:gd name="connsiteY1222" fmla="*/ 58865 h 906589"/>
                    <a:gd name="connsiteX1223" fmla="*/ 393287 w 777430"/>
                    <a:gd name="connsiteY1223" fmla="*/ 67056 h 906589"/>
                    <a:gd name="connsiteX1224" fmla="*/ 380714 w 777430"/>
                    <a:gd name="connsiteY1224" fmla="*/ 104680 h 906589"/>
                    <a:gd name="connsiteX1225" fmla="*/ 380714 w 777430"/>
                    <a:gd name="connsiteY1225" fmla="*/ 108871 h 906589"/>
                    <a:gd name="connsiteX1226" fmla="*/ 376523 w 777430"/>
                    <a:gd name="connsiteY1226" fmla="*/ 108871 h 906589"/>
                    <a:gd name="connsiteX1227" fmla="*/ 380714 w 777430"/>
                    <a:gd name="connsiteY1227" fmla="*/ 58769 h 906589"/>
                    <a:gd name="connsiteX1228" fmla="*/ 368237 w 777430"/>
                    <a:gd name="connsiteY1228" fmla="*/ 63055 h 906589"/>
                    <a:gd name="connsiteX1229" fmla="*/ 359950 w 777430"/>
                    <a:gd name="connsiteY1229" fmla="*/ 54673 h 906589"/>
                    <a:gd name="connsiteX1230" fmla="*/ 368237 w 777430"/>
                    <a:gd name="connsiteY1230" fmla="*/ 63055 h 906589"/>
                    <a:gd name="connsiteX1231" fmla="*/ 201168 w 777430"/>
                    <a:gd name="connsiteY1231" fmla="*/ 192405 h 906589"/>
                    <a:gd name="connsiteX1232" fmla="*/ 188690 w 777430"/>
                    <a:gd name="connsiteY1232" fmla="*/ 192405 h 906589"/>
                    <a:gd name="connsiteX1233" fmla="*/ 188690 w 777430"/>
                    <a:gd name="connsiteY1233" fmla="*/ 188309 h 906589"/>
                    <a:gd name="connsiteX1234" fmla="*/ 184499 w 777430"/>
                    <a:gd name="connsiteY1234" fmla="*/ 184118 h 906589"/>
                    <a:gd name="connsiteX1235" fmla="*/ 213741 w 777430"/>
                    <a:gd name="connsiteY1235" fmla="*/ 167354 h 906589"/>
                    <a:gd name="connsiteX1236" fmla="*/ 217837 w 777430"/>
                    <a:gd name="connsiteY1236" fmla="*/ 184118 h 906589"/>
                    <a:gd name="connsiteX1237" fmla="*/ 201168 w 777430"/>
                    <a:gd name="connsiteY1237" fmla="*/ 192405 h 906589"/>
                    <a:gd name="connsiteX1238" fmla="*/ 213741 w 777430"/>
                    <a:gd name="connsiteY1238" fmla="*/ 271844 h 906589"/>
                    <a:gd name="connsiteX1239" fmla="*/ 222028 w 777430"/>
                    <a:gd name="connsiteY1239" fmla="*/ 271844 h 906589"/>
                    <a:gd name="connsiteX1240" fmla="*/ 226219 w 777430"/>
                    <a:gd name="connsiteY1240" fmla="*/ 284226 h 906589"/>
                    <a:gd name="connsiteX1241" fmla="*/ 217742 w 777430"/>
                    <a:gd name="connsiteY1241" fmla="*/ 284226 h 906589"/>
                    <a:gd name="connsiteX1242" fmla="*/ 213646 w 777430"/>
                    <a:gd name="connsiteY1242" fmla="*/ 275844 h 906589"/>
                    <a:gd name="connsiteX1243" fmla="*/ 213646 w 777430"/>
                    <a:gd name="connsiteY1243" fmla="*/ 271748 h 906589"/>
                    <a:gd name="connsiteX1244" fmla="*/ 180404 w 777430"/>
                    <a:gd name="connsiteY1244" fmla="*/ 301085 h 906589"/>
                    <a:gd name="connsiteX1245" fmla="*/ 201168 w 777430"/>
                    <a:gd name="connsiteY1245" fmla="*/ 301085 h 906589"/>
                    <a:gd name="connsiteX1246" fmla="*/ 201168 w 777430"/>
                    <a:gd name="connsiteY1246" fmla="*/ 296894 h 906589"/>
                    <a:gd name="connsiteX1247" fmla="*/ 205454 w 777430"/>
                    <a:gd name="connsiteY1247" fmla="*/ 296894 h 906589"/>
                    <a:gd name="connsiteX1248" fmla="*/ 201168 w 777430"/>
                    <a:gd name="connsiteY1248" fmla="*/ 280225 h 906589"/>
                    <a:gd name="connsiteX1249" fmla="*/ 222123 w 777430"/>
                    <a:gd name="connsiteY1249" fmla="*/ 292703 h 906589"/>
                    <a:gd name="connsiteX1250" fmla="*/ 205454 w 777430"/>
                    <a:gd name="connsiteY1250" fmla="*/ 309372 h 906589"/>
                    <a:gd name="connsiteX1251" fmla="*/ 205454 w 777430"/>
                    <a:gd name="connsiteY1251" fmla="*/ 313563 h 906589"/>
                    <a:gd name="connsiteX1252" fmla="*/ 188690 w 777430"/>
                    <a:gd name="connsiteY1252" fmla="*/ 309372 h 906589"/>
                    <a:gd name="connsiteX1253" fmla="*/ 180404 w 777430"/>
                    <a:gd name="connsiteY1253" fmla="*/ 313563 h 906589"/>
                    <a:gd name="connsiteX1254" fmla="*/ 180404 w 777430"/>
                    <a:gd name="connsiteY1254" fmla="*/ 301085 h 906589"/>
                    <a:gd name="connsiteX1255" fmla="*/ 234601 w 777430"/>
                    <a:gd name="connsiteY1255" fmla="*/ 313563 h 906589"/>
                    <a:gd name="connsiteX1256" fmla="*/ 217837 w 777430"/>
                    <a:gd name="connsiteY1256" fmla="*/ 326041 h 906589"/>
                    <a:gd name="connsiteX1257" fmla="*/ 217837 w 777430"/>
                    <a:gd name="connsiteY1257" fmla="*/ 334518 h 906589"/>
                    <a:gd name="connsiteX1258" fmla="*/ 205359 w 777430"/>
                    <a:gd name="connsiteY1258" fmla="*/ 338614 h 906589"/>
                    <a:gd name="connsiteX1259" fmla="*/ 205359 w 777430"/>
                    <a:gd name="connsiteY1259" fmla="*/ 334518 h 906589"/>
                    <a:gd name="connsiteX1260" fmla="*/ 196977 w 777430"/>
                    <a:gd name="connsiteY1260" fmla="*/ 334518 h 906589"/>
                    <a:gd name="connsiteX1261" fmla="*/ 192691 w 777430"/>
                    <a:gd name="connsiteY1261" fmla="*/ 372047 h 906589"/>
                    <a:gd name="connsiteX1262" fmla="*/ 163544 w 777430"/>
                    <a:gd name="connsiteY1262" fmla="*/ 359474 h 906589"/>
                    <a:gd name="connsiteX1263" fmla="*/ 163544 w 777430"/>
                    <a:gd name="connsiteY1263" fmla="*/ 338614 h 906589"/>
                    <a:gd name="connsiteX1264" fmla="*/ 192691 w 777430"/>
                    <a:gd name="connsiteY1264" fmla="*/ 321945 h 906589"/>
                    <a:gd name="connsiteX1265" fmla="*/ 192691 w 777430"/>
                    <a:gd name="connsiteY1265" fmla="*/ 317754 h 906589"/>
                    <a:gd name="connsiteX1266" fmla="*/ 196977 w 777430"/>
                    <a:gd name="connsiteY1266" fmla="*/ 317754 h 906589"/>
                    <a:gd name="connsiteX1267" fmla="*/ 196977 w 777430"/>
                    <a:gd name="connsiteY1267" fmla="*/ 321945 h 906589"/>
                    <a:gd name="connsiteX1268" fmla="*/ 217742 w 777430"/>
                    <a:gd name="connsiteY1268" fmla="*/ 317754 h 906589"/>
                    <a:gd name="connsiteX1269" fmla="*/ 234506 w 777430"/>
                    <a:gd name="connsiteY1269" fmla="*/ 301085 h 906589"/>
                    <a:gd name="connsiteX1270" fmla="*/ 238697 w 777430"/>
                    <a:gd name="connsiteY1270" fmla="*/ 313563 h 906589"/>
                    <a:gd name="connsiteX1271" fmla="*/ 234506 w 777430"/>
                    <a:gd name="connsiteY1271" fmla="*/ 313563 h 906589"/>
                    <a:gd name="connsiteX1272" fmla="*/ 334804 w 777430"/>
                    <a:gd name="connsiteY1272" fmla="*/ 250889 h 906589"/>
                    <a:gd name="connsiteX1273" fmla="*/ 330613 w 777430"/>
                    <a:gd name="connsiteY1273" fmla="*/ 267557 h 906589"/>
                    <a:gd name="connsiteX1274" fmla="*/ 355759 w 777430"/>
                    <a:gd name="connsiteY1274" fmla="*/ 263366 h 906589"/>
                    <a:gd name="connsiteX1275" fmla="*/ 359950 w 777430"/>
                    <a:gd name="connsiteY1275" fmla="*/ 267557 h 906589"/>
                    <a:gd name="connsiteX1276" fmla="*/ 355759 w 777430"/>
                    <a:gd name="connsiteY1276" fmla="*/ 300990 h 906589"/>
                    <a:gd name="connsiteX1277" fmla="*/ 347282 w 777430"/>
                    <a:gd name="connsiteY1277" fmla="*/ 300990 h 906589"/>
                    <a:gd name="connsiteX1278" fmla="*/ 347282 w 777430"/>
                    <a:gd name="connsiteY1278" fmla="*/ 292608 h 906589"/>
                    <a:gd name="connsiteX1279" fmla="*/ 313944 w 777430"/>
                    <a:gd name="connsiteY1279" fmla="*/ 284131 h 906589"/>
                    <a:gd name="connsiteX1280" fmla="*/ 309753 w 777430"/>
                    <a:gd name="connsiteY1280" fmla="*/ 246602 h 906589"/>
                    <a:gd name="connsiteX1281" fmla="*/ 334709 w 777430"/>
                    <a:gd name="connsiteY1281" fmla="*/ 250793 h 906589"/>
                    <a:gd name="connsiteX1282" fmla="*/ 222028 w 777430"/>
                    <a:gd name="connsiteY1282" fmla="*/ 179832 h 906589"/>
                    <a:gd name="connsiteX1283" fmla="*/ 226219 w 777430"/>
                    <a:gd name="connsiteY1283" fmla="*/ 167259 h 906589"/>
                    <a:gd name="connsiteX1284" fmla="*/ 242792 w 777430"/>
                    <a:gd name="connsiteY1284" fmla="*/ 167259 h 906589"/>
                    <a:gd name="connsiteX1285" fmla="*/ 238697 w 777430"/>
                    <a:gd name="connsiteY1285" fmla="*/ 179832 h 906589"/>
                    <a:gd name="connsiteX1286" fmla="*/ 222028 w 777430"/>
                    <a:gd name="connsiteY1286" fmla="*/ 179832 h 906589"/>
                    <a:gd name="connsiteX1287" fmla="*/ 251270 w 777430"/>
                    <a:gd name="connsiteY1287" fmla="*/ 250889 h 906589"/>
                    <a:gd name="connsiteX1288" fmla="*/ 251270 w 777430"/>
                    <a:gd name="connsiteY1288" fmla="*/ 246697 h 906589"/>
                    <a:gd name="connsiteX1289" fmla="*/ 234601 w 777430"/>
                    <a:gd name="connsiteY1289" fmla="*/ 246697 h 906589"/>
                    <a:gd name="connsiteX1290" fmla="*/ 234601 w 777430"/>
                    <a:gd name="connsiteY1290" fmla="*/ 234220 h 906589"/>
                    <a:gd name="connsiteX1291" fmla="*/ 272225 w 777430"/>
                    <a:gd name="connsiteY1291" fmla="*/ 242602 h 906589"/>
                    <a:gd name="connsiteX1292" fmla="*/ 272225 w 777430"/>
                    <a:gd name="connsiteY1292" fmla="*/ 246793 h 906589"/>
                    <a:gd name="connsiteX1293" fmla="*/ 297275 w 777430"/>
                    <a:gd name="connsiteY1293" fmla="*/ 250984 h 906589"/>
                    <a:gd name="connsiteX1294" fmla="*/ 293180 w 777430"/>
                    <a:gd name="connsiteY1294" fmla="*/ 271939 h 906589"/>
                    <a:gd name="connsiteX1295" fmla="*/ 309944 w 777430"/>
                    <a:gd name="connsiteY1295" fmla="*/ 271939 h 906589"/>
                    <a:gd name="connsiteX1296" fmla="*/ 309944 w 777430"/>
                    <a:gd name="connsiteY1296" fmla="*/ 276035 h 906589"/>
                    <a:gd name="connsiteX1297" fmla="*/ 305753 w 777430"/>
                    <a:gd name="connsiteY1297" fmla="*/ 276035 h 906589"/>
                    <a:gd name="connsiteX1298" fmla="*/ 305753 w 777430"/>
                    <a:gd name="connsiteY1298" fmla="*/ 280321 h 906589"/>
                    <a:gd name="connsiteX1299" fmla="*/ 263938 w 777430"/>
                    <a:gd name="connsiteY1299" fmla="*/ 280321 h 906589"/>
                    <a:gd name="connsiteX1300" fmla="*/ 263938 w 777430"/>
                    <a:gd name="connsiteY1300" fmla="*/ 276035 h 906589"/>
                    <a:gd name="connsiteX1301" fmla="*/ 276416 w 777430"/>
                    <a:gd name="connsiteY1301" fmla="*/ 271939 h 906589"/>
                    <a:gd name="connsiteX1302" fmla="*/ 276416 w 777430"/>
                    <a:gd name="connsiteY1302" fmla="*/ 263462 h 906589"/>
                    <a:gd name="connsiteX1303" fmla="*/ 259842 w 777430"/>
                    <a:gd name="connsiteY1303" fmla="*/ 263462 h 906589"/>
                    <a:gd name="connsiteX1304" fmla="*/ 247269 w 777430"/>
                    <a:gd name="connsiteY1304" fmla="*/ 280225 h 906589"/>
                    <a:gd name="connsiteX1305" fmla="*/ 247269 w 777430"/>
                    <a:gd name="connsiteY1305" fmla="*/ 284321 h 906589"/>
                    <a:gd name="connsiteX1306" fmla="*/ 243078 w 777430"/>
                    <a:gd name="connsiteY1306" fmla="*/ 284321 h 906589"/>
                    <a:gd name="connsiteX1307" fmla="*/ 234791 w 777430"/>
                    <a:gd name="connsiteY1307" fmla="*/ 271939 h 906589"/>
                    <a:gd name="connsiteX1308" fmla="*/ 230600 w 777430"/>
                    <a:gd name="connsiteY1308" fmla="*/ 271939 h 906589"/>
                    <a:gd name="connsiteX1309" fmla="*/ 230600 w 777430"/>
                    <a:gd name="connsiteY1309" fmla="*/ 267748 h 906589"/>
                    <a:gd name="connsiteX1310" fmla="*/ 247364 w 777430"/>
                    <a:gd name="connsiteY1310" fmla="*/ 259366 h 906589"/>
                    <a:gd name="connsiteX1311" fmla="*/ 251555 w 777430"/>
                    <a:gd name="connsiteY1311" fmla="*/ 251079 h 9065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  <a:cxn ang="0">
                      <a:pos x="connsiteX505" y="connsiteY505"/>
                    </a:cxn>
                    <a:cxn ang="0">
                      <a:pos x="connsiteX506" y="connsiteY506"/>
                    </a:cxn>
                    <a:cxn ang="0">
                      <a:pos x="connsiteX507" y="connsiteY507"/>
                    </a:cxn>
                    <a:cxn ang="0">
                      <a:pos x="connsiteX508" y="connsiteY508"/>
                    </a:cxn>
                    <a:cxn ang="0">
                      <a:pos x="connsiteX509" y="connsiteY509"/>
                    </a:cxn>
                    <a:cxn ang="0">
                      <a:pos x="connsiteX510" y="connsiteY510"/>
                    </a:cxn>
                    <a:cxn ang="0">
                      <a:pos x="connsiteX511" y="connsiteY511"/>
                    </a:cxn>
                    <a:cxn ang="0">
                      <a:pos x="connsiteX512" y="connsiteY512"/>
                    </a:cxn>
                    <a:cxn ang="0">
                      <a:pos x="connsiteX513" y="connsiteY513"/>
                    </a:cxn>
                    <a:cxn ang="0">
                      <a:pos x="connsiteX514" y="connsiteY514"/>
                    </a:cxn>
                    <a:cxn ang="0">
                      <a:pos x="connsiteX515" y="connsiteY515"/>
                    </a:cxn>
                    <a:cxn ang="0">
                      <a:pos x="connsiteX516" y="connsiteY516"/>
                    </a:cxn>
                    <a:cxn ang="0">
                      <a:pos x="connsiteX517" y="connsiteY517"/>
                    </a:cxn>
                    <a:cxn ang="0">
                      <a:pos x="connsiteX518" y="connsiteY518"/>
                    </a:cxn>
                    <a:cxn ang="0">
                      <a:pos x="connsiteX519" y="connsiteY519"/>
                    </a:cxn>
                    <a:cxn ang="0">
                      <a:pos x="connsiteX520" y="connsiteY520"/>
                    </a:cxn>
                    <a:cxn ang="0">
                      <a:pos x="connsiteX521" y="connsiteY521"/>
                    </a:cxn>
                    <a:cxn ang="0">
                      <a:pos x="connsiteX522" y="connsiteY522"/>
                    </a:cxn>
                    <a:cxn ang="0">
                      <a:pos x="connsiteX523" y="connsiteY523"/>
                    </a:cxn>
                    <a:cxn ang="0">
                      <a:pos x="connsiteX524" y="connsiteY524"/>
                    </a:cxn>
                    <a:cxn ang="0">
                      <a:pos x="connsiteX525" y="connsiteY525"/>
                    </a:cxn>
                    <a:cxn ang="0">
                      <a:pos x="connsiteX526" y="connsiteY526"/>
                    </a:cxn>
                    <a:cxn ang="0">
                      <a:pos x="connsiteX527" y="connsiteY527"/>
                    </a:cxn>
                    <a:cxn ang="0">
                      <a:pos x="connsiteX528" y="connsiteY528"/>
                    </a:cxn>
                    <a:cxn ang="0">
                      <a:pos x="connsiteX529" y="connsiteY529"/>
                    </a:cxn>
                    <a:cxn ang="0">
                      <a:pos x="connsiteX530" y="connsiteY530"/>
                    </a:cxn>
                    <a:cxn ang="0">
                      <a:pos x="connsiteX531" y="connsiteY531"/>
                    </a:cxn>
                    <a:cxn ang="0">
                      <a:pos x="connsiteX532" y="connsiteY532"/>
                    </a:cxn>
                    <a:cxn ang="0">
                      <a:pos x="connsiteX533" y="connsiteY533"/>
                    </a:cxn>
                    <a:cxn ang="0">
                      <a:pos x="connsiteX534" y="connsiteY534"/>
                    </a:cxn>
                    <a:cxn ang="0">
                      <a:pos x="connsiteX535" y="connsiteY535"/>
                    </a:cxn>
                    <a:cxn ang="0">
                      <a:pos x="connsiteX536" y="connsiteY536"/>
                    </a:cxn>
                    <a:cxn ang="0">
                      <a:pos x="connsiteX537" y="connsiteY537"/>
                    </a:cxn>
                    <a:cxn ang="0">
                      <a:pos x="connsiteX538" y="connsiteY538"/>
                    </a:cxn>
                    <a:cxn ang="0">
                      <a:pos x="connsiteX539" y="connsiteY539"/>
                    </a:cxn>
                    <a:cxn ang="0">
                      <a:pos x="connsiteX540" y="connsiteY540"/>
                    </a:cxn>
                    <a:cxn ang="0">
                      <a:pos x="connsiteX541" y="connsiteY541"/>
                    </a:cxn>
                    <a:cxn ang="0">
                      <a:pos x="connsiteX542" y="connsiteY542"/>
                    </a:cxn>
                    <a:cxn ang="0">
                      <a:pos x="connsiteX543" y="connsiteY543"/>
                    </a:cxn>
                    <a:cxn ang="0">
                      <a:pos x="connsiteX544" y="connsiteY544"/>
                    </a:cxn>
                    <a:cxn ang="0">
                      <a:pos x="connsiteX545" y="connsiteY545"/>
                    </a:cxn>
                    <a:cxn ang="0">
                      <a:pos x="connsiteX546" y="connsiteY546"/>
                    </a:cxn>
                    <a:cxn ang="0">
                      <a:pos x="connsiteX547" y="connsiteY547"/>
                    </a:cxn>
                    <a:cxn ang="0">
                      <a:pos x="connsiteX548" y="connsiteY548"/>
                    </a:cxn>
                    <a:cxn ang="0">
                      <a:pos x="connsiteX549" y="connsiteY549"/>
                    </a:cxn>
                    <a:cxn ang="0">
                      <a:pos x="connsiteX550" y="connsiteY550"/>
                    </a:cxn>
                    <a:cxn ang="0">
                      <a:pos x="connsiteX551" y="connsiteY551"/>
                    </a:cxn>
                    <a:cxn ang="0">
                      <a:pos x="connsiteX552" y="connsiteY552"/>
                    </a:cxn>
                    <a:cxn ang="0">
                      <a:pos x="connsiteX553" y="connsiteY553"/>
                    </a:cxn>
                    <a:cxn ang="0">
                      <a:pos x="connsiteX554" y="connsiteY554"/>
                    </a:cxn>
                    <a:cxn ang="0">
                      <a:pos x="connsiteX555" y="connsiteY555"/>
                    </a:cxn>
                    <a:cxn ang="0">
                      <a:pos x="connsiteX556" y="connsiteY556"/>
                    </a:cxn>
                    <a:cxn ang="0">
                      <a:pos x="connsiteX557" y="connsiteY557"/>
                    </a:cxn>
                    <a:cxn ang="0">
                      <a:pos x="connsiteX558" y="connsiteY558"/>
                    </a:cxn>
                    <a:cxn ang="0">
                      <a:pos x="connsiteX559" y="connsiteY559"/>
                    </a:cxn>
                    <a:cxn ang="0">
                      <a:pos x="connsiteX560" y="connsiteY560"/>
                    </a:cxn>
                    <a:cxn ang="0">
                      <a:pos x="connsiteX561" y="connsiteY561"/>
                    </a:cxn>
                    <a:cxn ang="0">
                      <a:pos x="connsiteX562" y="connsiteY562"/>
                    </a:cxn>
                    <a:cxn ang="0">
                      <a:pos x="connsiteX563" y="connsiteY563"/>
                    </a:cxn>
                    <a:cxn ang="0">
                      <a:pos x="connsiteX564" y="connsiteY564"/>
                    </a:cxn>
                    <a:cxn ang="0">
                      <a:pos x="connsiteX565" y="connsiteY565"/>
                    </a:cxn>
                    <a:cxn ang="0">
                      <a:pos x="connsiteX566" y="connsiteY566"/>
                    </a:cxn>
                    <a:cxn ang="0">
                      <a:pos x="connsiteX567" y="connsiteY567"/>
                    </a:cxn>
                    <a:cxn ang="0">
                      <a:pos x="connsiteX568" y="connsiteY568"/>
                    </a:cxn>
                    <a:cxn ang="0">
                      <a:pos x="connsiteX569" y="connsiteY569"/>
                    </a:cxn>
                    <a:cxn ang="0">
                      <a:pos x="connsiteX570" y="connsiteY570"/>
                    </a:cxn>
                    <a:cxn ang="0">
                      <a:pos x="connsiteX571" y="connsiteY571"/>
                    </a:cxn>
                    <a:cxn ang="0">
                      <a:pos x="connsiteX572" y="connsiteY572"/>
                    </a:cxn>
                    <a:cxn ang="0">
                      <a:pos x="connsiteX573" y="connsiteY573"/>
                    </a:cxn>
                    <a:cxn ang="0">
                      <a:pos x="connsiteX574" y="connsiteY574"/>
                    </a:cxn>
                    <a:cxn ang="0">
                      <a:pos x="connsiteX575" y="connsiteY575"/>
                    </a:cxn>
                    <a:cxn ang="0">
                      <a:pos x="connsiteX576" y="connsiteY576"/>
                    </a:cxn>
                    <a:cxn ang="0">
                      <a:pos x="connsiteX577" y="connsiteY577"/>
                    </a:cxn>
                    <a:cxn ang="0">
                      <a:pos x="connsiteX578" y="connsiteY578"/>
                    </a:cxn>
                    <a:cxn ang="0">
                      <a:pos x="connsiteX579" y="connsiteY579"/>
                    </a:cxn>
                    <a:cxn ang="0">
                      <a:pos x="connsiteX580" y="connsiteY580"/>
                    </a:cxn>
                    <a:cxn ang="0">
                      <a:pos x="connsiteX581" y="connsiteY581"/>
                    </a:cxn>
                    <a:cxn ang="0">
                      <a:pos x="connsiteX582" y="connsiteY582"/>
                    </a:cxn>
                    <a:cxn ang="0">
                      <a:pos x="connsiteX583" y="connsiteY583"/>
                    </a:cxn>
                    <a:cxn ang="0">
                      <a:pos x="connsiteX584" y="connsiteY584"/>
                    </a:cxn>
                    <a:cxn ang="0">
                      <a:pos x="connsiteX585" y="connsiteY585"/>
                    </a:cxn>
                    <a:cxn ang="0">
                      <a:pos x="connsiteX586" y="connsiteY586"/>
                    </a:cxn>
                    <a:cxn ang="0">
                      <a:pos x="connsiteX587" y="connsiteY587"/>
                    </a:cxn>
                    <a:cxn ang="0">
                      <a:pos x="connsiteX588" y="connsiteY588"/>
                    </a:cxn>
                    <a:cxn ang="0">
                      <a:pos x="connsiteX589" y="connsiteY589"/>
                    </a:cxn>
                    <a:cxn ang="0">
                      <a:pos x="connsiteX590" y="connsiteY590"/>
                    </a:cxn>
                    <a:cxn ang="0">
                      <a:pos x="connsiteX591" y="connsiteY591"/>
                    </a:cxn>
                    <a:cxn ang="0">
                      <a:pos x="connsiteX592" y="connsiteY592"/>
                    </a:cxn>
                    <a:cxn ang="0">
                      <a:pos x="connsiteX593" y="connsiteY593"/>
                    </a:cxn>
                    <a:cxn ang="0">
                      <a:pos x="connsiteX594" y="connsiteY594"/>
                    </a:cxn>
                    <a:cxn ang="0">
                      <a:pos x="connsiteX595" y="connsiteY595"/>
                    </a:cxn>
                    <a:cxn ang="0">
                      <a:pos x="connsiteX596" y="connsiteY596"/>
                    </a:cxn>
                    <a:cxn ang="0">
                      <a:pos x="connsiteX597" y="connsiteY597"/>
                    </a:cxn>
                    <a:cxn ang="0">
                      <a:pos x="connsiteX598" y="connsiteY598"/>
                    </a:cxn>
                    <a:cxn ang="0">
                      <a:pos x="connsiteX599" y="connsiteY599"/>
                    </a:cxn>
                    <a:cxn ang="0">
                      <a:pos x="connsiteX600" y="connsiteY600"/>
                    </a:cxn>
                    <a:cxn ang="0">
                      <a:pos x="connsiteX601" y="connsiteY601"/>
                    </a:cxn>
                    <a:cxn ang="0">
                      <a:pos x="connsiteX602" y="connsiteY602"/>
                    </a:cxn>
                    <a:cxn ang="0">
                      <a:pos x="connsiteX603" y="connsiteY603"/>
                    </a:cxn>
                    <a:cxn ang="0">
                      <a:pos x="connsiteX604" y="connsiteY604"/>
                    </a:cxn>
                    <a:cxn ang="0">
                      <a:pos x="connsiteX605" y="connsiteY605"/>
                    </a:cxn>
                    <a:cxn ang="0">
                      <a:pos x="connsiteX606" y="connsiteY606"/>
                    </a:cxn>
                    <a:cxn ang="0">
                      <a:pos x="connsiteX607" y="connsiteY607"/>
                    </a:cxn>
                    <a:cxn ang="0">
                      <a:pos x="connsiteX608" y="connsiteY608"/>
                    </a:cxn>
                    <a:cxn ang="0">
                      <a:pos x="connsiteX609" y="connsiteY609"/>
                    </a:cxn>
                    <a:cxn ang="0">
                      <a:pos x="connsiteX610" y="connsiteY610"/>
                    </a:cxn>
                    <a:cxn ang="0">
                      <a:pos x="connsiteX611" y="connsiteY611"/>
                    </a:cxn>
                    <a:cxn ang="0">
                      <a:pos x="connsiteX612" y="connsiteY612"/>
                    </a:cxn>
                    <a:cxn ang="0">
                      <a:pos x="connsiteX613" y="connsiteY613"/>
                    </a:cxn>
                    <a:cxn ang="0">
                      <a:pos x="connsiteX614" y="connsiteY614"/>
                    </a:cxn>
                    <a:cxn ang="0">
                      <a:pos x="connsiteX615" y="connsiteY615"/>
                    </a:cxn>
                    <a:cxn ang="0">
                      <a:pos x="connsiteX616" y="connsiteY616"/>
                    </a:cxn>
                    <a:cxn ang="0">
                      <a:pos x="connsiteX617" y="connsiteY617"/>
                    </a:cxn>
                    <a:cxn ang="0">
                      <a:pos x="connsiteX618" y="connsiteY618"/>
                    </a:cxn>
                    <a:cxn ang="0">
                      <a:pos x="connsiteX619" y="connsiteY619"/>
                    </a:cxn>
                    <a:cxn ang="0">
                      <a:pos x="connsiteX620" y="connsiteY620"/>
                    </a:cxn>
                    <a:cxn ang="0">
                      <a:pos x="connsiteX621" y="connsiteY621"/>
                    </a:cxn>
                    <a:cxn ang="0">
                      <a:pos x="connsiteX622" y="connsiteY622"/>
                    </a:cxn>
                    <a:cxn ang="0">
                      <a:pos x="connsiteX623" y="connsiteY623"/>
                    </a:cxn>
                    <a:cxn ang="0">
                      <a:pos x="connsiteX624" y="connsiteY624"/>
                    </a:cxn>
                    <a:cxn ang="0">
                      <a:pos x="connsiteX625" y="connsiteY625"/>
                    </a:cxn>
                    <a:cxn ang="0">
                      <a:pos x="connsiteX626" y="connsiteY626"/>
                    </a:cxn>
                    <a:cxn ang="0">
                      <a:pos x="connsiteX627" y="connsiteY627"/>
                    </a:cxn>
                    <a:cxn ang="0">
                      <a:pos x="connsiteX628" y="connsiteY628"/>
                    </a:cxn>
                    <a:cxn ang="0">
                      <a:pos x="connsiteX629" y="connsiteY629"/>
                    </a:cxn>
                    <a:cxn ang="0">
                      <a:pos x="connsiteX630" y="connsiteY630"/>
                    </a:cxn>
                    <a:cxn ang="0">
                      <a:pos x="connsiteX631" y="connsiteY631"/>
                    </a:cxn>
                    <a:cxn ang="0">
                      <a:pos x="connsiteX632" y="connsiteY632"/>
                    </a:cxn>
                    <a:cxn ang="0">
                      <a:pos x="connsiteX633" y="connsiteY633"/>
                    </a:cxn>
                    <a:cxn ang="0">
                      <a:pos x="connsiteX634" y="connsiteY634"/>
                    </a:cxn>
                    <a:cxn ang="0">
                      <a:pos x="connsiteX635" y="connsiteY635"/>
                    </a:cxn>
                    <a:cxn ang="0">
                      <a:pos x="connsiteX636" y="connsiteY636"/>
                    </a:cxn>
                    <a:cxn ang="0">
                      <a:pos x="connsiteX637" y="connsiteY637"/>
                    </a:cxn>
                    <a:cxn ang="0">
                      <a:pos x="connsiteX638" y="connsiteY638"/>
                    </a:cxn>
                    <a:cxn ang="0">
                      <a:pos x="connsiteX639" y="connsiteY639"/>
                    </a:cxn>
                    <a:cxn ang="0">
                      <a:pos x="connsiteX640" y="connsiteY640"/>
                    </a:cxn>
                    <a:cxn ang="0">
                      <a:pos x="connsiteX641" y="connsiteY641"/>
                    </a:cxn>
                    <a:cxn ang="0">
                      <a:pos x="connsiteX642" y="connsiteY642"/>
                    </a:cxn>
                    <a:cxn ang="0">
                      <a:pos x="connsiteX643" y="connsiteY643"/>
                    </a:cxn>
                    <a:cxn ang="0">
                      <a:pos x="connsiteX644" y="connsiteY644"/>
                    </a:cxn>
                    <a:cxn ang="0">
                      <a:pos x="connsiteX645" y="connsiteY645"/>
                    </a:cxn>
                    <a:cxn ang="0">
                      <a:pos x="connsiteX646" y="connsiteY646"/>
                    </a:cxn>
                    <a:cxn ang="0">
                      <a:pos x="connsiteX647" y="connsiteY647"/>
                    </a:cxn>
                    <a:cxn ang="0">
                      <a:pos x="connsiteX648" y="connsiteY648"/>
                    </a:cxn>
                    <a:cxn ang="0">
                      <a:pos x="connsiteX649" y="connsiteY649"/>
                    </a:cxn>
                    <a:cxn ang="0">
                      <a:pos x="connsiteX650" y="connsiteY650"/>
                    </a:cxn>
                    <a:cxn ang="0">
                      <a:pos x="connsiteX651" y="connsiteY651"/>
                    </a:cxn>
                    <a:cxn ang="0">
                      <a:pos x="connsiteX652" y="connsiteY652"/>
                    </a:cxn>
                    <a:cxn ang="0">
                      <a:pos x="connsiteX653" y="connsiteY653"/>
                    </a:cxn>
                    <a:cxn ang="0">
                      <a:pos x="connsiteX654" y="connsiteY654"/>
                    </a:cxn>
                    <a:cxn ang="0">
                      <a:pos x="connsiteX655" y="connsiteY655"/>
                    </a:cxn>
                    <a:cxn ang="0">
                      <a:pos x="connsiteX656" y="connsiteY656"/>
                    </a:cxn>
                    <a:cxn ang="0">
                      <a:pos x="connsiteX657" y="connsiteY657"/>
                    </a:cxn>
                    <a:cxn ang="0">
                      <a:pos x="connsiteX658" y="connsiteY658"/>
                    </a:cxn>
                    <a:cxn ang="0">
                      <a:pos x="connsiteX659" y="connsiteY659"/>
                    </a:cxn>
                    <a:cxn ang="0">
                      <a:pos x="connsiteX660" y="connsiteY660"/>
                    </a:cxn>
                    <a:cxn ang="0">
                      <a:pos x="connsiteX661" y="connsiteY661"/>
                    </a:cxn>
                    <a:cxn ang="0">
                      <a:pos x="connsiteX662" y="connsiteY662"/>
                    </a:cxn>
                    <a:cxn ang="0">
                      <a:pos x="connsiteX663" y="connsiteY663"/>
                    </a:cxn>
                    <a:cxn ang="0">
                      <a:pos x="connsiteX664" y="connsiteY664"/>
                    </a:cxn>
                    <a:cxn ang="0">
                      <a:pos x="connsiteX665" y="connsiteY665"/>
                    </a:cxn>
                    <a:cxn ang="0">
                      <a:pos x="connsiteX666" y="connsiteY666"/>
                    </a:cxn>
                    <a:cxn ang="0">
                      <a:pos x="connsiteX667" y="connsiteY667"/>
                    </a:cxn>
                    <a:cxn ang="0">
                      <a:pos x="connsiteX668" y="connsiteY668"/>
                    </a:cxn>
                    <a:cxn ang="0">
                      <a:pos x="connsiteX669" y="connsiteY669"/>
                    </a:cxn>
                    <a:cxn ang="0">
                      <a:pos x="connsiteX670" y="connsiteY670"/>
                    </a:cxn>
                    <a:cxn ang="0">
                      <a:pos x="connsiteX671" y="connsiteY671"/>
                    </a:cxn>
                    <a:cxn ang="0">
                      <a:pos x="connsiteX672" y="connsiteY672"/>
                    </a:cxn>
                    <a:cxn ang="0">
                      <a:pos x="connsiteX673" y="connsiteY673"/>
                    </a:cxn>
                    <a:cxn ang="0">
                      <a:pos x="connsiteX674" y="connsiteY674"/>
                    </a:cxn>
                    <a:cxn ang="0">
                      <a:pos x="connsiteX675" y="connsiteY675"/>
                    </a:cxn>
                    <a:cxn ang="0">
                      <a:pos x="connsiteX676" y="connsiteY676"/>
                    </a:cxn>
                    <a:cxn ang="0">
                      <a:pos x="connsiteX677" y="connsiteY677"/>
                    </a:cxn>
                    <a:cxn ang="0">
                      <a:pos x="connsiteX678" y="connsiteY678"/>
                    </a:cxn>
                    <a:cxn ang="0">
                      <a:pos x="connsiteX679" y="connsiteY679"/>
                    </a:cxn>
                    <a:cxn ang="0">
                      <a:pos x="connsiteX680" y="connsiteY680"/>
                    </a:cxn>
                    <a:cxn ang="0">
                      <a:pos x="connsiteX681" y="connsiteY681"/>
                    </a:cxn>
                    <a:cxn ang="0">
                      <a:pos x="connsiteX682" y="connsiteY682"/>
                    </a:cxn>
                    <a:cxn ang="0">
                      <a:pos x="connsiteX683" y="connsiteY683"/>
                    </a:cxn>
                    <a:cxn ang="0">
                      <a:pos x="connsiteX684" y="connsiteY684"/>
                    </a:cxn>
                    <a:cxn ang="0">
                      <a:pos x="connsiteX685" y="connsiteY685"/>
                    </a:cxn>
                    <a:cxn ang="0">
                      <a:pos x="connsiteX686" y="connsiteY686"/>
                    </a:cxn>
                    <a:cxn ang="0">
                      <a:pos x="connsiteX687" y="connsiteY687"/>
                    </a:cxn>
                    <a:cxn ang="0">
                      <a:pos x="connsiteX688" y="connsiteY688"/>
                    </a:cxn>
                    <a:cxn ang="0">
                      <a:pos x="connsiteX689" y="connsiteY689"/>
                    </a:cxn>
                    <a:cxn ang="0">
                      <a:pos x="connsiteX690" y="connsiteY690"/>
                    </a:cxn>
                    <a:cxn ang="0">
                      <a:pos x="connsiteX691" y="connsiteY691"/>
                    </a:cxn>
                    <a:cxn ang="0">
                      <a:pos x="connsiteX692" y="connsiteY692"/>
                    </a:cxn>
                    <a:cxn ang="0">
                      <a:pos x="connsiteX693" y="connsiteY693"/>
                    </a:cxn>
                    <a:cxn ang="0">
                      <a:pos x="connsiteX694" y="connsiteY694"/>
                    </a:cxn>
                    <a:cxn ang="0">
                      <a:pos x="connsiteX695" y="connsiteY695"/>
                    </a:cxn>
                    <a:cxn ang="0">
                      <a:pos x="connsiteX696" y="connsiteY696"/>
                    </a:cxn>
                    <a:cxn ang="0">
                      <a:pos x="connsiteX697" y="connsiteY697"/>
                    </a:cxn>
                    <a:cxn ang="0">
                      <a:pos x="connsiteX698" y="connsiteY698"/>
                    </a:cxn>
                    <a:cxn ang="0">
                      <a:pos x="connsiteX699" y="connsiteY699"/>
                    </a:cxn>
                    <a:cxn ang="0">
                      <a:pos x="connsiteX700" y="connsiteY700"/>
                    </a:cxn>
                    <a:cxn ang="0">
                      <a:pos x="connsiteX701" y="connsiteY701"/>
                    </a:cxn>
                    <a:cxn ang="0">
                      <a:pos x="connsiteX702" y="connsiteY702"/>
                    </a:cxn>
                    <a:cxn ang="0">
                      <a:pos x="connsiteX703" y="connsiteY703"/>
                    </a:cxn>
                    <a:cxn ang="0">
                      <a:pos x="connsiteX704" y="connsiteY704"/>
                    </a:cxn>
                    <a:cxn ang="0">
                      <a:pos x="connsiteX705" y="connsiteY705"/>
                    </a:cxn>
                    <a:cxn ang="0">
                      <a:pos x="connsiteX706" y="connsiteY706"/>
                    </a:cxn>
                    <a:cxn ang="0">
                      <a:pos x="connsiteX707" y="connsiteY707"/>
                    </a:cxn>
                    <a:cxn ang="0">
                      <a:pos x="connsiteX708" y="connsiteY708"/>
                    </a:cxn>
                    <a:cxn ang="0">
                      <a:pos x="connsiteX709" y="connsiteY709"/>
                    </a:cxn>
                    <a:cxn ang="0">
                      <a:pos x="connsiteX710" y="connsiteY710"/>
                    </a:cxn>
                    <a:cxn ang="0">
                      <a:pos x="connsiteX711" y="connsiteY711"/>
                    </a:cxn>
                    <a:cxn ang="0">
                      <a:pos x="connsiteX712" y="connsiteY712"/>
                    </a:cxn>
                    <a:cxn ang="0">
                      <a:pos x="connsiteX713" y="connsiteY713"/>
                    </a:cxn>
                    <a:cxn ang="0">
                      <a:pos x="connsiteX714" y="connsiteY714"/>
                    </a:cxn>
                    <a:cxn ang="0">
                      <a:pos x="connsiteX715" y="connsiteY715"/>
                    </a:cxn>
                    <a:cxn ang="0">
                      <a:pos x="connsiteX716" y="connsiteY716"/>
                    </a:cxn>
                    <a:cxn ang="0">
                      <a:pos x="connsiteX717" y="connsiteY717"/>
                    </a:cxn>
                    <a:cxn ang="0">
                      <a:pos x="connsiteX718" y="connsiteY718"/>
                    </a:cxn>
                    <a:cxn ang="0">
                      <a:pos x="connsiteX719" y="connsiteY719"/>
                    </a:cxn>
                    <a:cxn ang="0">
                      <a:pos x="connsiteX720" y="connsiteY720"/>
                    </a:cxn>
                    <a:cxn ang="0">
                      <a:pos x="connsiteX721" y="connsiteY721"/>
                    </a:cxn>
                    <a:cxn ang="0">
                      <a:pos x="connsiteX722" y="connsiteY722"/>
                    </a:cxn>
                    <a:cxn ang="0">
                      <a:pos x="connsiteX723" y="connsiteY723"/>
                    </a:cxn>
                    <a:cxn ang="0">
                      <a:pos x="connsiteX724" y="connsiteY724"/>
                    </a:cxn>
                    <a:cxn ang="0">
                      <a:pos x="connsiteX725" y="connsiteY725"/>
                    </a:cxn>
                    <a:cxn ang="0">
                      <a:pos x="connsiteX726" y="connsiteY726"/>
                    </a:cxn>
                    <a:cxn ang="0">
                      <a:pos x="connsiteX727" y="connsiteY727"/>
                    </a:cxn>
                    <a:cxn ang="0">
                      <a:pos x="connsiteX728" y="connsiteY728"/>
                    </a:cxn>
                    <a:cxn ang="0">
                      <a:pos x="connsiteX729" y="connsiteY729"/>
                    </a:cxn>
                    <a:cxn ang="0">
                      <a:pos x="connsiteX730" y="connsiteY730"/>
                    </a:cxn>
                    <a:cxn ang="0">
                      <a:pos x="connsiteX731" y="connsiteY731"/>
                    </a:cxn>
                    <a:cxn ang="0">
                      <a:pos x="connsiteX732" y="connsiteY732"/>
                    </a:cxn>
                    <a:cxn ang="0">
                      <a:pos x="connsiteX733" y="connsiteY733"/>
                    </a:cxn>
                    <a:cxn ang="0">
                      <a:pos x="connsiteX734" y="connsiteY734"/>
                    </a:cxn>
                    <a:cxn ang="0">
                      <a:pos x="connsiteX735" y="connsiteY735"/>
                    </a:cxn>
                    <a:cxn ang="0">
                      <a:pos x="connsiteX736" y="connsiteY736"/>
                    </a:cxn>
                    <a:cxn ang="0">
                      <a:pos x="connsiteX737" y="connsiteY737"/>
                    </a:cxn>
                    <a:cxn ang="0">
                      <a:pos x="connsiteX738" y="connsiteY738"/>
                    </a:cxn>
                    <a:cxn ang="0">
                      <a:pos x="connsiteX739" y="connsiteY739"/>
                    </a:cxn>
                    <a:cxn ang="0">
                      <a:pos x="connsiteX740" y="connsiteY740"/>
                    </a:cxn>
                    <a:cxn ang="0">
                      <a:pos x="connsiteX741" y="connsiteY741"/>
                    </a:cxn>
                    <a:cxn ang="0">
                      <a:pos x="connsiteX742" y="connsiteY742"/>
                    </a:cxn>
                    <a:cxn ang="0">
                      <a:pos x="connsiteX743" y="connsiteY743"/>
                    </a:cxn>
                    <a:cxn ang="0">
                      <a:pos x="connsiteX744" y="connsiteY744"/>
                    </a:cxn>
                    <a:cxn ang="0">
                      <a:pos x="connsiteX745" y="connsiteY745"/>
                    </a:cxn>
                    <a:cxn ang="0">
                      <a:pos x="connsiteX746" y="connsiteY746"/>
                    </a:cxn>
                    <a:cxn ang="0">
                      <a:pos x="connsiteX747" y="connsiteY747"/>
                    </a:cxn>
                    <a:cxn ang="0">
                      <a:pos x="connsiteX748" y="connsiteY748"/>
                    </a:cxn>
                    <a:cxn ang="0">
                      <a:pos x="connsiteX749" y="connsiteY749"/>
                    </a:cxn>
                    <a:cxn ang="0">
                      <a:pos x="connsiteX750" y="connsiteY750"/>
                    </a:cxn>
                    <a:cxn ang="0">
                      <a:pos x="connsiteX751" y="connsiteY751"/>
                    </a:cxn>
                    <a:cxn ang="0">
                      <a:pos x="connsiteX752" y="connsiteY752"/>
                    </a:cxn>
                    <a:cxn ang="0">
                      <a:pos x="connsiteX753" y="connsiteY753"/>
                    </a:cxn>
                    <a:cxn ang="0">
                      <a:pos x="connsiteX754" y="connsiteY754"/>
                    </a:cxn>
                    <a:cxn ang="0">
                      <a:pos x="connsiteX755" y="connsiteY755"/>
                    </a:cxn>
                    <a:cxn ang="0">
                      <a:pos x="connsiteX756" y="connsiteY756"/>
                    </a:cxn>
                    <a:cxn ang="0">
                      <a:pos x="connsiteX757" y="connsiteY757"/>
                    </a:cxn>
                    <a:cxn ang="0">
                      <a:pos x="connsiteX758" y="connsiteY758"/>
                    </a:cxn>
                    <a:cxn ang="0">
                      <a:pos x="connsiteX759" y="connsiteY759"/>
                    </a:cxn>
                    <a:cxn ang="0">
                      <a:pos x="connsiteX760" y="connsiteY760"/>
                    </a:cxn>
                    <a:cxn ang="0">
                      <a:pos x="connsiteX761" y="connsiteY761"/>
                    </a:cxn>
                    <a:cxn ang="0">
                      <a:pos x="connsiteX762" y="connsiteY762"/>
                    </a:cxn>
                    <a:cxn ang="0">
                      <a:pos x="connsiteX763" y="connsiteY763"/>
                    </a:cxn>
                    <a:cxn ang="0">
                      <a:pos x="connsiteX764" y="connsiteY764"/>
                    </a:cxn>
                    <a:cxn ang="0">
                      <a:pos x="connsiteX765" y="connsiteY765"/>
                    </a:cxn>
                    <a:cxn ang="0">
                      <a:pos x="connsiteX766" y="connsiteY766"/>
                    </a:cxn>
                    <a:cxn ang="0">
                      <a:pos x="connsiteX767" y="connsiteY767"/>
                    </a:cxn>
                    <a:cxn ang="0">
                      <a:pos x="connsiteX768" y="connsiteY768"/>
                    </a:cxn>
                    <a:cxn ang="0">
                      <a:pos x="connsiteX769" y="connsiteY769"/>
                    </a:cxn>
                    <a:cxn ang="0">
                      <a:pos x="connsiteX770" y="connsiteY770"/>
                    </a:cxn>
                    <a:cxn ang="0">
                      <a:pos x="connsiteX771" y="connsiteY771"/>
                    </a:cxn>
                    <a:cxn ang="0">
                      <a:pos x="connsiteX772" y="connsiteY772"/>
                    </a:cxn>
                    <a:cxn ang="0">
                      <a:pos x="connsiteX773" y="connsiteY773"/>
                    </a:cxn>
                    <a:cxn ang="0">
                      <a:pos x="connsiteX774" y="connsiteY774"/>
                    </a:cxn>
                    <a:cxn ang="0">
                      <a:pos x="connsiteX775" y="connsiteY775"/>
                    </a:cxn>
                    <a:cxn ang="0">
                      <a:pos x="connsiteX776" y="connsiteY776"/>
                    </a:cxn>
                    <a:cxn ang="0">
                      <a:pos x="connsiteX777" y="connsiteY777"/>
                    </a:cxn>
                    <a:cxn ang="0">
                      <a:pos x="connsiteX778" y="connsiteY778"/>
                    </a:cxn>
                    <a:cxn ang="0">
                      <a:pos x="connsiteX779" y="connsiteY779"/>
                    </a:cxn>
                    <a:cxn ang="0">
                      <a:pos x="connsiteX780" y="connsiteY780"/>
                    </a:cxn>
                    <a:cxn ang="0">
                      <a:pos x="connsiteX781" y="connsiteY781"/>
                    </a:cxn>
                    <a:cxn ang="0">
                      <a:pos x="connsiteX782" y="connsiteY782"/>
                    </a:cxn>
                    <a:cxn ang="0">
                      <a:pos x="connsiteX783" y="connsiteY783"/>
                    </a:cxn>
                    <a:cxn ang="0">
                      <a:pos x="connsiteX784" y="connsiteY784"/>
                    </a:cxn>
                    <a:cxn ang="0">
                      <a:pos x="connsiteX785" y="connsiteY785"/>
                    </a:cxn>
                    <a:cxn ang="0">
                      <a:pos x="connsiteX786" y="connsiteY786"/>
                    </a:cxn>
                    <a:cxn ang="0">
                      <a:pos x="connsiteX787" y="connsiteY787"/>
                    </a:cxn>
                    <a:cxn ang="0">
                      <a:pos x="connsiteX788" y="connsiteY788"/>
                    </a:cxn>
                    <a:cxn ang="0">
                      <a:pos x="connsiteX789" y="connsiteY789"/>
                    </a:cxn>
                    <a:cxn ang="0">
                      <a:pos x="connsiteX790" y="connsiteY790"/>
                    </a:cxn>
                    <a:cxn ang="0">
                      <a:pos x="connsiteX791" y="connsiteY791"/>
                    </a:cxn>
                    <a:cxn ang="0">
                      <a:pos x="connsiteX792" y="connsiteY792"/>
                    </a:cxn>
                    <a:cxn ang="0">
                      <a:pos x="connsiteX793" y="connsiteY793"/>
                    </a:cxn>
                    <a:cxn ang="0">
                      <a:pos x="connsiteX794" y="connsiteY794"/>
                    </a:cxn>
                    <a:cxn ang="0">
                      <a:pos x="connsiteX795" y="connsiteY795"/>
                    </a:cxn>
                    <a:cxn ang="0">
                      <a:pos x="connsiteX796" y="connsiteY796"/>
                    </a:cxn>
                    <a:cxn ang="0">
                      <a:pos x="connsiteX797" y="connsiteY797"/>
                    </a:cxn>
                    <a:cxn ang="0">
                      <a:pos x="connsiteX798" y="connsiteY798"/>
                    </a:cxn>
                    <a:cxn ang="0">
                      <a:pos x="connsiteX799" y="connsiteY799"/>
                    </a:cxn>
                    <a:cxn ang="0">
                      <a:pos x="connsiteX800" y="connsiteY800"/>
                    </a:cxn>
                    <a:cxn ang="0">
                      <a:pos x="connsiteX801" y="connsiteY801"/>
                    </a:cxn>
                    <a:cxn ang="0">
                      <a:pos x="connsiteX802" y="connsiteY802"/>
                    </a:cxn>
                    <a:cxn ang="0">
                      <a:pos x="connsiteX803" y="connsiteY803"/>
                    </a:cxn>
                    <a:cxn ang="0">
                      <a:pos x="connsiteX804" y="connsiteY804"/>
                    </a:cxn>
                    <a:cxn ang="0">
                      <a:pos x="connsiteX805" y="connsiteY805"/>
                    </a:cxn>
                    <a:cxn ang="0">
                      <a:pos x="connsiteX806" y="connsiteY806"/>
                    </a:cxn>
                    <a:cxn ang="0">
                      <a:pos x="connsiteX807" y="connsiteY807"/>
                    </a:cxn>
                    <a:cxn ang="0">
                      <a:pos x="connsiteX808" y="connsiteY808"/>
                    </a:cxn>
                    <a:cxn ang="0">
                      <a:pos x="connsiteX809" y="connsiteY809"/>
                    </a:cxn>
                    <a:cxn ang="0">
                      <a:pos x="connsiteX810" y="connsiteY810"/>
                    </a:cxn>
                    <a:cxn ang="0">
                      <a:pos x="connsiteX811" y="connsiteY811"/>
                    </a:cxn>
                    <a:cxn ang="0">
                      <a:pos x="connsiteX812" y="connsiteY812"/>
                    </a:cxn>
                    <a:cxn ang="0">
                      <a:pos x="connsiteX813" y="connsiteY813"/>
                    </a:cxn>
                    <a:cxn ang="0">
                      <a:pos x="connsiteX814" y="connsiteY814"/>
                    </a:cxn>
                    <a:cxn ang="0">
                      <a:pos x="connsiteX815" y="connsiteY815"/>
                    </a:cxn>
                    <a:cxn ang="0">
                      <a:pos x="connsiteX816" y="connsiteY816"/>
                    </a:cxn>
                    <a:cxn ang="0">
                      <a:pos x="connsiteX817" y="connsiteY817"/>
                    </a:cxn>
                    <a:cxn ang="0">
                      <a:pos x="connsiteX818" y="connsiteY818"/>
                    </a:cxn>
                    <a:cxn ang="0">
                      <a:pos x="connsiteX819" y="connsiteY819"/>
                    </a:cxn>
                    <a:cxn ang="0">
                      <a:pos x="connsiteX820" y="connsiteY820"/>
                    </a:cxn>
                    <a:cxn ang="0">
                      <a:pos x="connsiteX821" y="connsiteY821"/>
                    </a:cxn>
                    <a:cxn ang="0">
                      <a:pos x="connsiteX822" y="connsiteY822"/>
                    </a:cxn>
                    <a:cxn ang="0">
                      <a:pos x="connsiteX823" y="connsiteY823"/>
                    </a:cxn>
                    <a:cxn ang="0">
                      <a:pos x="connsiteX824" y="connsiteY824"/>
                    </a:cxn>
                    <a:cxn ang="0">
                      <a:pos x="connsiteX825" y="connsiteY825"/>
                    </a:cxn>
                    <a:cxn ang="0">
                      <a:pos x="connsiteX826" y="connsiteY826"/>
                    </a:cxn>
                    <a:cxn ang="0">
                      <a:pos x="connsiteX827" y="connsiteY827"/>
                    </a:cxn>
                    <a:cxn ang="0">
                      <a:pos x="connsiteX828" y="connsiteY828"/>
                    </a:cxn>
                    <a:cxn ang="0">
                      <a:pos x="connsiteX829" y="connsiteY829"/>
                    </a:cxn>
                    <a:cxn ang="0">
                      <a:pos x="connsiteX830" y="connsiteY830"/>
                    </a:cxn>
                    <a:cxn ang="0">
                      <a:pos x="connsiteX831" y="connsiteY831"/>
                    </a:cxn>
                    <a:cxn ang="0">
                      <a:pos x="connsiteX832" y="connsiteY832"/>
                    </a:cxn>
                    <a:cxn ang="0">
                      <a:pos x="connsiteX833" y="connsiteY833"/>
                    </a:cxn>
                    <a:cxn ang="0">
                      <a:pos x="connsiteX834" y="connsiteY834"/>
                    </a:cxn>
                    <a:cxn ang="0">
                      <a:pos x="connsiteX835" y="connsiteY835"/>
                    </a:cxn>
                    <a:cxn ang="0">
                      <a:pos x="connsiteX836" y="connsiteY836"/>
                    </a:cxn>
                    <a:cxn ang="0">
                      <a:pos x="connsiteX837" y="connsiteY837"/>
                    </a:cxn>
                    <a:cxn ang="0">
                      <a:pos x="connsiteX838" y="connsiteY838"/>
                    </a:cxn>
                    <a:cxn ang="0">
                      <a:pos x="connsiteX839" y="connsiteY839"/>
                    </a:cxn>
                    <a:cxn ang="0">
                      <a:pos x="connsiteX840" y="connsiteY840"/>
                    </a:cxn>
                    <a:cxn ang="0">
                      <a:pos x="connsiteX841" y="connsiteY841"/>
                    </a:cxn>
                    <a:cxn ang="0">
                      <a:pos x="connsiteX842" y="connsiteY842"/>
                    </a:cxn>
                    <a:cxn ang="0">
                      <a:pos x="connsiteX843" y="connsiteY843"/>
                    </a:cxn>
                    <a:cxn ang="0">
                      <a:pos x="connsiteX844" y="connsiteY844"/>
                    </a:cxn>
                    <a:cxn ang="0">
                      <a:pos x="connsiteX845" y="connsiteY845"/>
                    </a:cxn>
                    <a:cxn ang="0">
                      <a:pos x="connsiteX846" y="connsiteY846"/>
                    </a:cxn>
                    <a:cxn ang="0">
                      <a:pos x="connsiteX847" y="connsiteY847"/>
                    </a:cxn>
                    <a:cxn ang="0">
                      <a:pos x="connsiteX848" y="connsiteY848"/>
                    </a:cxn>
                    <a:cxn ang="0">
                      <a:pos x="connsiteX849" y="connsiteY849"/>
                    </a:cxn>
                    <a:cxn ang="0">
                      <a:pos x="connsiteX850" y="connsiteY850"/>
                    </a:cxn>
                    <a:cxn ang="0">
                      <a:pos x="connsiteX851" y="connsiteY851"/>
                    </a:cxn>
                    <a:cxn ang="0">
                      <a:pos x="connsiteX852" y="connsiteY852"/>
                    </a:cxn>
                    <a:cxn ang="0">
                      <a:pos x="connsiteX853" y="connsiteY853"/>
                    </a:cxn>
                    <a:cxn ang="0">
                      <a:pos x="connsiteX854" y="connsiteY854"/>
                    </a:cxn>
                    <a:cxn ang="0">
                      <a:pos x="connsiteX855" y="connsiteY855"/>
                    </a:cxn>
                    <a:cxn ang="0">
                      <a:pos x="connsiteX856" y="connsiteY856"/>
                    </a:cxn>
                    <a:cxn ang="0">
                      <a:pos x="connsiteX857" y="connsiteY857"/>
                    </a:cxn>
                    <a:cxn ang="0">
                      <a:pos x="connsiteX858" y="connsiteY858"/>
                    </a:cxn>
                    <a:cxn ang="0">
                      <a:pos x="connsiteX859" y="connsiteY859"/>
                    </a:cxn>
                    <a:cxn ang="0">
                      <a:pos x="connsiteX860" y="connsiteY860"/>
                    </a:cxn>
                    <a:cxn ang="0">
                      <a:pos x="connsiteX861" y="connsiteY861"/>
                    </a:cxn>
                    <a:cxn ang="0">
                      <a:pos x="connsiteX862" y="connsiteY862"/>
                    </a:cxn>
                    <a:cxn ang="0">
                      <a:pos x="connsiteX863" y="connsiteY863"/>
                    </a:cxn>
                    <a:cxn ang="0">
                      <a:pos x="connsiteX864" y="connsiteY864"/>
                    </a:cxn>
                    <a:cxn ang="0">
                      <a:pos x="connsiteX865" y="connsiteY865"/>
                    </a:cxn>
                    <a:cxn ang="0">
                      <a:pos x="connsiteX866" y="connsiteY866"/>
                    </a:cxn>
                    <a:cxn ang="0">
                      <a:pos x="connsiteX867" y="connsiteY867"/>
                    </a:cxn>
                    <a:cxn ang="0">
                      <a:pos x="connsiteX868" y="connsiteY868"/>
                    </a:cxn>
                    <a:cxn ang="0">
                      <a:pos x="connsiteX869" y="connsiteY869"/>
                    </a:cxn>
                    <a:cxn ang="0">
                      <a:pos x="connsiteX870" y="connsiteY870"/>
                    </a:cxn>
                    <a:cxn ang="0">
                      <a:pos x="connsiteX871" y="connsiteY871"/>
                    </a:cxn>
                    <a:cxn ang="0">
                      <a:pos x="connsiteX872" y="connsiteY872"/>
                    </a:cxn>
                    <a:cxn ang="0">
                      <a:pos x="connsiteX873" y="connsiteY873"/>
                    </a:cxn>
                    <a:cxn ang="0">
                      <a:pos x="connsiteX874" y="connsiteY874"/>
                    </a:cxn>
                    <a:cxn ang="0">
                      <a:pos x="connsiteX875" y="connsiteY875"/>
                    </a:cxn>
                    <a:cxn ang="0">
                      <a:pos x="connsiteX876" y="connsiteY876"/>
                    </a:cxn>
                    <a:cxn ang="0">
                      <a:pos x="connsiteX877" y="connsiteY877"/>
                    </a:cxn>
                    <a:cxn ang="0">
                      <a:pos x="connsiteX878" y="connsiteY878"/>
                    </a:cxn>
                    <a:cxn ang="0">
                      <a:pos x="connsiteX879" y="connsiteY879"/>
                    </a:cxn>
                    <a:cxn ang="0">
                      <a:pos x="connsiteX880" y="connsiteY880"/>
                    </a:cxn>
                    <a:cxn ang="0">
                      <a:pos x="connsiteX881" y="connsiteY881"/>
                    </a:cxn>
                    <a:cxn ang="0">
                      <a:pos x="connsiteX882" y="connsiteY882"/>
                    </a:cxn>
                    <a:cxn ang="0">
                      <a:pos x="connsiteX883" y="connsiteY883"/>
                    </a:cxn>
                    <a:cxn ang="0">
                      <a:pos x="connsiteX884" y="connsiteY884"/>
                    </a:cxn>
                    <a:cxn ang="0">
                      <a:pos x="connsiteX885" y="connsiteY885"/>
                    </a:cxn>
                    <a:cxn ang="0">
                      <a:pos x="connsiteX886" y="connsiteY886"/>
                    </a:cxn>
                    <a:cxn ang="0">
                      <a:pos x="connsiteX887" y="connsiteY887"/>
                    </a:cxn>
                    <a:cxn ang="0">
                      <a:pos x="connsiteX888" y="connsiteY888"/>
                    </a:cxn>
                    <a:cxn ang="0">
                      <a:pos x="connsiteX889" y="connsiteY889"/>
                    </a:cxn>
                    <a:cxn ang="0">
                      <a:pos x="connsiteX890" y="connsiteY890"/>
                    </a:cxn>
                    <a:cxn ang="0">
                      <a:pos x="connsiteX891" y="connsiteY891"/>
                    </a:cxn>
                    <a:cxn ang="0">
                      <a:pos x="connsiteX892" y="connsiteY892"/>
                    </a:cxn>
                    <a:cxn ang="0">
                      <a:pos x="connsiteX893" y="connsiteY893"/>
                    </a:cxn>
                    <a:cxn ang="0">
                      <a:pos x="connsiteX894" y="connsiteY894"/>
                    </a:cxn>
                    <a:cxn ang="0">
                      <a:pos x="connsiteX895" y="connsiteY895"/>
                    </a:cxn>
                    <a:cxn ang="0">
                      <a:pos x="connsiteX896" y="connsiteY896"/>
                    </a:cxn>
                    <a:cxn ang="0">
                      <a:pos x="connsiteX897" y="connsiteY897"/>
                    </a:cxn>
                    <a:cxn ang="0">
                      <a:pos x="connsiteX898" y="connsiteY898"/>
                    </a:cxn>
                    <a:cxn ang="0">
                      <a:pos x="connsiteX899" y="connsiteY899"/>
                    </a:cxn>
                    <a:cxn ang="0">
                      <a:pos x="connsiteX900" y="connsiteY900"/>
                    </a:cxn>
                    <a:cxn ang="0">
                      <a:pos x="connsiteX901" y="connsiteY901"/>
                    </a:cxn>
                    <a:cxn ang="0">
                      <a:pos x="connsiteX902" y="connsiteY902"/>
                    </a:cxn>
                    <a:cxn ang="0">
                      <a:pos x="connsiteX903" y="connsiteY903"/>
                    </a:cxn>
                    <a:cxn ang="0">
                      <a:pos x="connsiteX904" y="connsiteY904"/>
                    </a:cxn>
                    <a:cxn ang="0">
                      <a:pos x="connsiteX905" y="connsiteY905"/>
                    </a:cxn>
                    <a:cxn ang="0">
                      <a:pos x="connsiteX906" y="connsiteY906"/>
                    </a:cxn>
                    <a:cxn ang="0">
                      <a:pos x="connsiteX907" y="connsiteY907"/>
                    </a:cxn>
                    <a:cxn ang="0">
                      <a:pos x="connsiteX908" y="connsiteY908"/>
                    </a:cxn>
                    <a:cxn ang="0">
                      <a:pos x="connsiteX909" y="connsiteY909"/>
                    </a:cxn>
                    <a:cxn ang="0">
                      <a:pos x="connsiteX910" y="connsiteY910"/>
                    </a:cxn>
                    <a:cxn ang="0">
                      <a:pos x="connsiteX911" y="connsiteY911"/>
                    </a:cxn>
                    <a:cxn ang="0">
                      <a:pos x="connsiteX912" y="connsiteY912"/>
                    </a:cxn>
                    <a:cxn ang="0">
                      <a:pos x="connsiteX913" y="connsiteY913"/>
                    </a:cxn>
                    <a:cxn ang="0">
                      <a:pos x="connsiteX914" y="connsiteY914"/>
                    </a:cxn>
                    <a:cxn ang="0">
                      <a:pos x="connsiteX915" y="connsiteY915"/>
                    </a:cxn>
                    <a:cxn ang="0">
                      <a:pos x="connsiteX916" y="connsiteY916"/>
                    </a:cxn>
                    <a:cxn ang="0">
                      <a:pos x="connsiteX917" y="connsiteY917"/>
                    </a:cxn>
                    <a:cxn ang="0">
                      <a:pos x="connsiteX918" y="connsiteY918"/>
                    </a:cxn>
                    <a:cxn ang="0">
                      <a:pos x="connsiteX919" y="connsiteY919"/>
                    </a:cxn>
                    <a:cxn ang="0">
                      <a:pos x="connsiteX920" y="connsiteY920"/>
                    </a:cxn>
                    <a:cxn ang="0">
                      <a:pos x="connsiteX921" y="connsiteY921"/>
                    </a:cxn>
                    <a:cxn ang="0">
                      <a:pos x="connsiteX922" y="connsiteY922"/>
                    </a:cxn>
                    <a:cxn ang="0">
                      <a:pos x="connsiteX923" y="connsiteY923"/>
                    </a:cxn>
                    <a:cxn ang="0">
                      <a:pos x="connsiteX924" y="connsiteY924"/>
                    </a:cxn>
                    <a:cxn ang="0">
                      <a:pos x="connsiteX925" y="connsiteY925"/>
                    </a:cxn>
                    <a:cxn ang="0">
                      <a:pos x="connsiteX926" y="connsiteY926"/>
                    </a:cxn>
                    <a:cxn ang="0">
                      <a:pos x="connsiteX927" y="connsiteY927"/>
                    </a:cxn>
                    <a:cxn ang="0">
                      <a:pos x="connsiteX928" y="connsiteY928"/>
                    </a:cxn>
                    <a:cxn ang="0">
                      <a:pos x="connsiteX929" y="connsiteY929"/>
                    </a:cxn>
                    <a:cxn ang="0">
                      <a:pos x="connsiteX930" y="connsiteY930"/>
                    </a:cxn>
                    <a:cxn ang="0">
                      <a:pos x="connsiteX931" y="connsiteY931"/>
                    </a:cxn>
                    <a:cxn ang="0">
                      <a:pos x="connsiteX932" y="connsiteY932"/>
                    </a:cxn>
                    <a:cxn ang="0">
                      <a:pos x="connsiteX933" y="connsiteY933"/>
                    </a:cxn>
                    <a:cxn ang="0">
                      <a:pos x="connsiteX934" y="connsiteY934"/>
                    </a:cxn>
                    <a:cxn ang="0">
                      <a:pos x="connsiteX935" y="connsiteY935"/>
                    </a:cxn>
                    <a:cxn ang="0">
                      <a:pos x="connsiteX936" y="connsiteY936"/>
                    </a:cxn>
                    <a:cxn ang="0">
                      <a:pos x="connsiteX937" y="connsiteY937"/>
                    </a:cxn>
                    <a:cxn ang="0">
                      <a:pos x="connsiteX938" y="connsiteY938"/>
                    </a:cxn>
                    <a:cxn ang="0">
                      <a:pos x="connsiteX939" y="connsiteY939"/>
                    </a:cxn>
                    <a:cxn ang="0">
                      <a:pos x="connsiteX940" y="connsiteY940"/>
                    </a:cxn>
                    <a:cxn ang="0">
                      <a:pos x="connsiteX941" y="connsiteY941"/>
                    </a:cxn>
                    <a:cxn ang="0">
                      <a:pos x="connsiteX942" y="connsiteY942"/>
                    </a:cxn>
                    <a:cxn ang="0">
                      <a:pos x="connsiteX943" y="connsiteY943"/>
                    </a:cxn>
                    <a:cxn ang="0">
                      <a:pos x="connsiteX944" y="connsiteY944"/>
                    </a:cxn>
                    <a:cxn ang="0">
                      <a:pos x="connsiteX945" y="connsiteY945"/>
                    </a:cxn>
                    <a:cxn ang="0">
                      <a:pos x="connsiteX946" y="connsiteY946"/>
                    </a:cxn>
                    <a:cxn ang="0">
                      <a:pos x="connsiteX947" y="connsiteY947"/>
                    </a:cxn>
                    <a:cxn ang="0">
                      <a:pos x="connsiteX948" y="connsiteY948"/>
                    </a:cxn>
                    <a:cxn ang="0">
                      <a:pos x="connsiteX949" y="connsiteY949"/>
                    </a:cxn>
                    <a:cxn ang="0">
                      <a:pos x="connsiteX950" y="connsiteY950"/>
                    </a:cxn>
                    <a:cxn ang="0">
                      <a:pos x="connsiteX951" y="connsiteY951"/>
                    </a:cxn>
                    <a:cxn ang="0">
                      <a:pos x="connsiteX952" y="connsiteY952"/>
                    </a:cxn>
                    <a:cxn ang="0">
                      <a:pos x="connsiteX953" y="connsiteY953"/>
                    </a:cxn>
                    <a:cxn ang="0">
                      <a:pos x="connsiteX954" y="connsiteY954"/>
                    </a:cxn>
                    <a:cxn ang="0">
                      <a:pos x="connsiteX955" y="connsiteY955"/>
                    </a:cxn>
                    <a:cxn ang="0">
                      <a:pos x="connsiteX956" y="connsiteY956"/>
                    </a:cxn>
                    <a:cxn ang="0">
                      <a:pos x="connsiteX957" y="connsiteY957"/>
                    </a:cxn>
                    <a:cxn ang="0">
                      <a:pos x="connsiteX958" y="connsiteY958"/>
                    </a:cxn>
                    <a:cxn ang="0">
                      <a:pos x="connsiteX959" y="connsiteY959"/>
                    </a:cxn>
                    <a:cxn ang="0">
                      <a:pos x="connsiteX960" y="connsiteY960"/>
                    </a:cxn>
                    <a:cxn ang="0">
                      <a:pos x="connsiteX961" y="connsiteY961"/>
                    </a:cxn>
                    <a:cxn ang="0">
                      <a:pos x="connsiteX962" y="connsiteY962"/>
                    </a:cxn>
                    <a:cxn ang="0">
                      <a:pos x="connsiteX963" y="connsiteY963"/>
                    </a:cxn>
                    <a:cxn ang="0">
                      <a:pos x="connsiteX964" y="connsiteY964"/>
                    </a:cxn>
                    <a:cxn ang="0">
                      <a:pos x="connsiteX965" y="connsiteY965"/>
                    </a:cxn>
                    <a:cxn ang="0">
                      <a:pos x="connsiteX966" y="connsiteY966"/>
                    </a:cxn>
                    <a:cxn ang="0">
                      <a:pos x="connsiteX967" y="connsiteY967"/>
                    </a:cxn>
                    <a:cxn ang="0">
                      <a:pos x="connsiteX968" y="connsiteY968"/>
                    </a:cxn>
                    <a:cxn ang="0">
                      <a:pos x="connsiteX969" y="connsiteY969"/>
                    </a:cxn>
                    <a:cxn ang="0">
                      <a:pos x="connsiteX970" y="connsiteY970"/>
                    </a:cxn>
                    <a:cxn ang="0">
                      <a:pos x="connsiteX971" y="connsiteY971"/>
                    </a:cxn>
                    <a:cxn ang="0">
                      <a:pos x="connsiteX972" y="connsiteY972"/>
                    </a:cxn>
                    <a:cxn ang="0">
                      <a:pos x="connsiteX973" y="connsiteY973"/>
                    </a:cxn>
                    <a:cxn ang="0">
                      <a:pos x="connsiteX974" y="connsiteY974"/>
                    </a:cxn>
                    <a:cxn ang="0">
                      <a:pos x="connsiteX975" y="connsiteY975"/>
                    </a:cxn>
                    <a:cxn ang="0">
                      <a:pos x="connsiteX976" y="connsiteY976"/>
                    </a:cxn>
                    <a:cxn ang="0">
                      <a:pos x="connsiteX977" y="connsiteY977"/>
                    </a:cxn>
                    <a:cxn ang="0">
                      <a:pos x="connsiteX978" y="connsiteY978"/>
                    </a:cxn>
                    <a:cxn ang="0">
                      <a:pos x="connsiteX979" y="connsiteY979"/>
                    </a:cxn>
                    <a:cxn ang="0">
                      <a:pos x="connsiteX980" y="connsiteY980"/>
                    </a:cxn>
                    <a:cxn ang="0">
                      <a:pos x="connsiteX981" y="connsiteY981"/>
                    </a:cxn>
                    <a:cxn ang="0">
                      <a:pos x="connsiteX982" y="connsiteY982"/>
                    </a:cxn>
                    <a:cxn ang="0">
                      <a:pos x="connsiteX983" y="connsiteY983"/>
                    </a:cxn>
                    <a:cxn ang="0">
                      <a:pos x="connsiteX984" y="connsiteY984"/>
                    </a:cxn>
                    <a:cxn ang="0">
                      <a:pos x="connsiteX985" y="connsiteY985"/>
                    </a:cxn>
                    <a:cxn ang="0">
                      <a:pos x="connsiteX986" y="connsiteY986"/>
                    </a:cxn>
                    <a:cxn ang="0">
                      <a:pos x="connsiteX987" y="connsiteY987"/>
                    </a:cxn>
                    <a:cxn ang="0">
                      <a:pos x="connsiteX988" y="connsiteY988"/>
                    </a:cxn>
                    <a:cxn ang="0">
                      <a:pos x="connsiteX989" y="connsiteY989"/>
                    </a:cxn>
                    <a:cxn ang="0">
                      <a:pos x="connsiteX990" y="connsiteY990"/>
                    </a:cxn>
                    <a:cxn ang="0">
                      <a:pos x="connsiteX991" y="connsiteY991"/>
                    </a:cxn>
                    <a:cxn ang="0">
                      <a:pos x="connsiteX992" y="connsiteY992"/>
                    </a:cxn>
                    <a:cxn ang="0">
                      <a:pos x="connsiteX993" y="connsiteY993"/>
                    </a:cxn>
                    <a:cxn ang="0">
                      <a:pos x="connsiteX994" y="connsiteY994"/>
                    </a:cxn>
                    <a:cxn ang="0">
                      <a:pos x="connsiteX995" y="connsiteY995"/>
                    </a:cxn>
                    <a:cxn ang="0">
                      <a:pos x="connsiteX996" y="connsiteY996"/>
                    </a:cxn>
                    <a:cxn ang="0">
                      <a:pos x="connsiteX997" y="connsiteY997"/>
                    </a:cxn>
                    <a:cxn ang="0">
                      <a:pos x="connsiteX998" y="connsiteY998"/>
                    </a:cxn>
                    <a:cxn ang="0">
                      <a:pos x="connsiteX999" y="connsiteY999"/>
                    </a:cxn>
                    <a:cxn ang="0">
                      <a:pos x="connsiteX1000" y="connsiteY1000"/>
                    </a:cxn>
                    <a:cxn ang="0">
                      <a:pos x="connsiteX1001" y="connsiteY1001"/>
                    </a:cxn>
                    <a:cxn ang="0">
                      <a:pos x="connsiteX1002" y="connsiteY1002"/>
                    </a:cxn>
                    <a:cxn ang="0">
                      <a:pos x="connsiteX1003" y="connsiteY1003"/>
                    </a:cxn>
                    <a:cxn ang="0">
                      <a:pos x="connsiteX1004" y="connsiteY1004"/>
                    </a:cxn>
                    <a:cxn ang="0">
                      <a:pos x="connsiteX1005" y="connsiteY1005"/>
                    </a:cxn>
                    <a:cxn ang="0">
                      <a:pos x="connsiteX1006" y="connsiteY1006"/>
                    </a:cxn>
                    <a:cxn ang="0">
                      <a:pos x="connsiteX1007" y="connsiteY1007"/>
                    </a:cxn>
                    <a:cxn ang="0">
                      <a:pos x="connsiteX1008" y="connsiteY1008"/>
                    </a:cxn>
                    <a:cxn ang="0">
                      <a:pos x="connsiteX1009" y="connsiteY1009"/>
                    </a:cxn>
                    <a:cxn ang="0">
                      <a:pos x="connsiteX1010" y="connsiteY1010"/>
                    </a:cxn>
                    <a:cxn ang="0">
                      <a:pos x="connsiteX1011" y="connsiteY1011"/>
                    </a:cxn>
                    <a:cxn ang="0">
                      <a:pos x="connsiteX1012" y="connsiteY1012"/>
                    </a:cxn>
                    <a:cxn ang="0">
                      <a:pos x="connsiteX1013" y="connsiteY1013"/>
                    </a:cxn>
                    <a:cxn ang="0">
                      <a:pos x="connsiteX1014" y="connsiteY1014"/>
                    </a:cxn>
                    <a:cxn ang="0">
                      <a:pos x="connsiteX1015" y="connsiteY1015"/>
                    </a:cxn>
                    <a:cxn ang="0">
                      <a:pos x="connsiteX1016" y="connsiteY1016"/>
                    </a:cxn>
                    <a:cxn ang="0">
                      <a:pos x="connsiteX1017" y="connsiteY1017"/>
                    </a:cxn>
                    <a:cxn ang="0">
                      <a:pos x="connsiteX1018" y="connsiteY1018"/>
                    </a:cxn>
                    <a:cxn ang="0">
                      <a:pos x="connsiteX1019" y="connsiteY1019"/>
                    </a:cxn>
                    <a:cxn ang="0">
                      <a:pos x="connsiteX1020" y="connsiteY1020"/>
                    </a:cxn>
                    <a:cxn ang="0">
                      <a:pos x="connsiteX1021" y="connsiteY1021"/>
                    </a:cxn>
                    <a:cxn ang="0">
                      <a:pos x="connsiteX1022" y="connsiteY1022"/>
                    </a:cxn>
                    <a:cxn ang="0">
                      <a:pos x="connsiteX1023" y="connsiteY1023"/>
                    </a:cxn>
                    <a:cxn ang="0">
                      <a:pos x="connsiteX1024" y="connsiteY1024"/>
                    </a:cxn>
                    <a:cxn ang="0">
                      <a:pos x="connsiteX1025" y="connsiteY1025"/>
                    </a:cxn>
                    <a:cxn ang="0">
                      <a:pos x="connsiteX1026" y="connsiteY1026"/>
                    </a:cxn>
                    <a:cxn ang="0">
                      <a:pos x="connsiteX1027" y="connsiteY1027"/>
                    </a:cxn>
                    <a:cxn ang="0">
                      <a:pos x="connsiteX1028" y="connsiteY1028"/>
                    </a:cxn>
                    <a:cxn ang="0">
                      <a:pos x="connsiteX1029" y="connsiteY1029"/>
                    </a:cxn>
                    <a:cxn ang="0">
                      <a:pos x="connsiteX1030" y="connsiteY1030"/>
                    </a:cxn>
                    <a:cxn ang="0">
                      <a:pos x="connsiteX1031" y="connsiteY1031"/>
                    </a:cxn>
                    <a:cxn ang="0">
                      <a:pos x="connsiteX1032" y="connsiteY1032"/>
                    </a:cxn>
                    <a:cxn ang="0">
                      <a:pos x="connsiteX1033" y="connsiteY1033"/>
                    </a:cxn>
                    <a:cxn ang="0">
                      <a:pos x="connsiteX1034" y="connsiteY1034"/>
                    </a:cxn>
                    <a:cxn ang="0">
                      <a:pos x="connsiteX1035" y="connsiteY1035"/>
                    </a:cxn>
                    <a:cxn ang="0">
                      <a:pos x="connsiteX1036" y="connsiteY1036"/>
                    </a:cxn>
                    <a:cxn ang="0">
                      <a:pos x="connsiteX1037" y="connsiteY1037"/>
                    </a:cxn>
                    <a:cxn ang="0">
                      <a:pos x="connsiteX1038" y="connsiteY1038"/>
                    </a:cxn>
                    <a:cxn ang="0">
                      <a:pos x="connsiteX1039" y="connsiteY1039"/>
                    </a:cxn>
                    <a:cxn ang="0">
                      <a:pos x="connsiteX1040" y="connsiteY1040"/>
                    </a:cxn>
                    <a:cxn ang="0">
                      <a:pos x="connsiteX1041" y="connsiteY1041"/>
                    </a:cxn>
                    <a:cxn ang="0">
                      <a:pos x="connsiteX1042" y="connsiteY1042"/>
                    </a:cxn>
                    <a:cxn ang="0">
                      <a:pos x="connsiteX1043" y="connsiteY1043"/>
                    </a:cxn>
                    <a:cxn ang="0">
                      <a:pos x="connsiteX1044" y="connsiteY1044"/>
                    </a:cxn>
                    <a:cxn ang="0">
                      <a:pos x="connsiteX1045" y="connsiteY1045"/>
                    </a:cxn>
                    <a:cxn ang="0">
                      <a:pos x="connsiteX1046" y="connsiteY1046"/>
                    </a:cxn>
                    <a:cxn ang="0">
                      <a:pos x="connsiteX1047" y="connsiteY1047"/>
                    </a:cxn>
                    <a:cxn ang="0">
                      <a:pos x="connsiteX1048" y="connsiteY1048"/>
                    </a:cxn>
                    <a:cxn ang="0">
                      <a:pos x="connsiteX1049" y="connsiteY1049"/>
                    </a:cxn>
                    <a:cxn ang="0">
                      <a:pos x="connsiteX1050" y="connsiteY1050"/>
                    </a:cxn>
                    <a:cxn ang="0">
                      <a:pos x="connsiteX1051" y="connsiteY1051"/>
                    </a:cxn>
                    <a:cxn ang="0">
                      <a:pos x="connsiteX1052" y="connsiteY1052"/>
                    </a:cxn>
                    <a:cxn ang="0">
                      <a:pos x="connsiteX1053" y="connsiteY1053"/>
                    </a:cxn>
                    <a:cxn ang="0">
                      <a:pos x="connsiteX1054" y="connsiteY1054"/>
                    </a:cxn>
                    <a:cxn ang="0">
                      <a:pos x="connsiteX1055" y="connsiteY1055"/>
                    </a:cxn>
                    <a:cxn ang="0">
                      <a:pos x="connsiteX1056" y="connsiteY1056"/>
                    </a:cxn>
                    <a:cxn ang="0">
                      <a:pos x="connsiteX1057" y="connsiteY1057"/>
                    </a:cxn>
                    <a:cxn ang="0">
                      <a:pos x="connsiteX1058" y="connsiteY1058"/>
                    </a:cxn>
                    <a:cxn ang="0">
                      <a:pos x="connsiteX1059" y="connsiteY1059"/>
                    </a:cxn>
                    <a:cxn ang="0">
                      <a:pos x="connsiteX1060" y="connsiteY1060"/>
                    </a:cxn>
                    <a:cxn ang="0">
                      <a:pos x="connsiteX1061" y="connsiteY1061"/>
                    </a:cxn>
                    <a:cxn ang="0">
                      <a:pos x="connsiteX1062" y="connsiteY1062"/>
                    </a:cxn>
                    <a:cxn ang="0">
                      <a:pos x="connsiteX1063" y="connsiteY1063"/>
                    </a:cxn>
                    <a:cxn ang="0">
                      <a:pos x="connsiteX1064" y="connsiteY1064"/>
                    </a:cxn>
                    <a:cxn ang="0">
                      <a:pos x="connsiteX1065" y="connsiteY1065"/>
                    </a:cxn>
                    <a:cxn ang="0">
                      <a:pos x="connsiteX1066" y="connsiteY1066"/>
                    </a:cxn>
                    <a:cxn ang="0">
                      <a:pos x="connsiteX1067" y="connsiteY1067"/>
                    </a:cxn>
                    <a:cxn ang="0">
                      <a:pos x="connsiteX1068" y="connsiteY1068"/>
                    </a:cxn>
                    <a:cxn ang="0">
                      <a:pos x="connsiteX1069" y="connsiteY1069"/>
                    </a:cxn>
                    <a:cxn ang="0">
                      <a:pos x="connsiteX1070" y="connsiteY1070"/>
                    </a:cxn>
                    <a:cxn ang="0">
                      <a:pos x="connsiteX1071" y="connsiteY1071"/>
                    </a:cxn>
                    <a:cxn ang="0">
                      <a:pos x="connsiteX1072" y="connsiteY1072"/>
                    </a:cxn>
                    <a:cxn ang="0">
                      <a:pos x="connsiteX1073" y="connsiteY1073"/>
                    </a:cxn>
                    <a:cxn ang="0">
                      <a:pos x="connsiteX1074" y="connsiteY1074"/>
                    </a:cxn>
                    <a:cxn ang="0">
                      <a:pos x="connsiteX1075" y="connsiteY1075"/>
                    </a:cxn>
                    <a:cxn ang="0">
                      <a:pos x="connsiteX1076" y="connsiteY1076"/>
                    </a:cxn>
                    <a:cxn ang="0">
                      <a:pos x="connsiteX1077" y="connsiteY1077"/>
                    </a:cxn>
                    <a:cxn ang="0">
                      <a:pos x="connsiteX1078" y="connsiteY1078"/>
                    </a:cxn>
                    <a:cxn ang="0">
                      <a:pos x="connsiteX1079" y="connsiteY1079"/>
                    </a:cxn>
                    <a:cxn ang="0">
                      <a:pos x="connsiteX1080" y="connsiteY1080"/>
                    </a:cxn>
                    <a:cxn ang="0">
                      <a:pos x="connsiteX1081" y="connsiteY1081"/>
                    </a:cxn>
                    <a:cxn ang="0">
                      <a:pos x="connsiteX1082" y="connsiteY1082"/>
                    </a:cxn>
                    <a:cxn ang="0">
                      <a:pos x="connsiteX1083" y="connsiteY1083"/>
                    </a:cxn>
                    <a:cxn ang="0">
                      <a:pos x="connsiteX1084" y="connsiteY1084"/>
                    </a:cxn>
                    <a:cxn ang="0">
                      <a:pos x="connsiteX1085" y="connsiteY1085"/>
                    </a:cxn>
                    <a:cxn ang="0">
                      <a:pos x="connsiteX1086" y="connsiteY1086"/>
                    </a:cxn>
                    <a:cxn ang="0">
                      <a:pos x="connsiteX1087" y="connsiteY1087"/>
                    </a:cxn>
                    <a:cxn ang="0">
                      <a:pos x="connsiteX1088" y="connsiteY1088"/>
                    </a:cxn>
                    <a:cxn ang="0">
                      <a:pos x="connsiteX1089" y="connsiteY1089"/>
                    </a:cxn>
                    <a:cxn ang="0">
                      <a:pos x="connsiteX1090" y="connsiteY1090"/>
                    </a:cxn>
                    <a:cxn ang="0">
                      <a:pos x="connsiteX1091" y="connsiteY1091"/>
                    </a:cxn>
                    <a:cxn ang="0">
                      <a:pos x="connsiteX1092" y="connsiteY1092"/>
                    </a:cxn>
                    <a:cxn ang="0">
                      <a:pos x="connsiteX1093" y="connsiteY1093"/>
                    </a:cxn>
                    <a:cxn ang="0">
                      <a:pos x="connsiteX1094" y="connsiteY1094"/>
                    </a:cxn>
                    <a:cxn ang="0">
                      <a:pos x="connsiteX1095" y="connsiteY1095"/>
                    </a:cxn>
                    <a:cxn ang="0">
                      <a:pos x="connsiteX1096" y="connsiteY1096"/>
                    </a:cxn>
                    <a:cxn ang="0">
                      <a:pos x="connsiteX1097" y="connsiteY1097"/>
                    </a:cxn>
                    <a:cxn ang="0">
                      <a:pos x="connsiteX1098" y="connsiteY1098"/>
                    </a:cxn>
                    <a:cxn ang="0">
                      <a:pos x="connsiteX1099" y="connsiteY1099"/>
                    </a:cxn>
                    <a:cxn ang="0">
                      <a:pos x="connsiteX1100" y="connsiteY1100"/>
                    </a:cxn>
                    <a:cxn ang="0">
                      <a:pos x="connsiteX1101" y="connsiteY1101"/>
                    </a:cxn>
                    <a:cxn ang="0">
                      <a:pos x="connsiteX1102" y="connsiteY1102"/>
                    </a:cxn>
                    <a:cxn ang="0">
                      <a:pos x="connsiteX1103" y="connsiteY1103"/>
                    </a:cxn>
                    <a:cxn ang="0">
                      <a:pos x="connsiteX1104" y="connsiteY1104"/>
                    </a:cxn>
                    <a:cxn ang="0">
                      <a:pos x="connsiteX1105" y="connsiteY1105"/>
                    </a:cxn>
                    <a:cxn ang="0">
                      <a:pos x="connsiteX1106" y="connsiteY1106"/>
                    </a:cxn>
                    <a:cxn ang="0">
                      <a:pos x="connsiteX1107" y="connsiteY1107"/>
                    </a:cxn>
                    <a:cxn ang="0">
                      <a:pos x="connsiteX1108" y="connsiteY1108"/>
                    </a:cxn>
                    <a:cxn ang="0">
                      <a:pos x="connsiteX1109" y="connsiteY1109"/>
                    </a:cxn>
                    <a:cxn ang="0">
                      <a:pos x="connsiteX1110" y="connsiteY1110"/>
                    </a:cxn>
                    <a:cxn ang="0">
                      <a:pos x="connsiteX1111" y="connsiteY1111"/>
                    </a:cxn>
                    <a:cxn ang="0">
                      <a:pos x="connsiteX1112" y="connsiteY1112"/>
                    </a:cxn>
                    <a:cxn ang="0">
                      <a:pos x="connsiteX1113" y="connsiteY1113"/>
                    </a:cxn>
                    <a:cxn ang="0">
                      <a:pos x="connsiteX1114" y="connsiteY1114"/>
                    </a:cxn>
                    <a:cxn ang="0">
                      <a:pos x="connsiteX1115" y="connsiteY1115"/>
                    </a:cxn>
                    <a:cxn ang="0">
                      <a:pos x="connsiteX1116" y="connsiteY1116"/>
                    </a:cxn>
                    <a:cxn ang="0">
                      <a:pos x="connsiteX1117" y="connsiteY1117"/>
                    </a:cxn>
                    <a:cxn ang="0">
                      <a:pos x="connsiteX1118" y="connsiteY1118"/>
                    </a:cxn>
                    <a:cxn ang="0">
                      <a:pos x="connsiteX1119" y="connsiteY1119"/>
                    </a:cxn>
                    <a:cxn ang="0">
                      <a:pos x="connsiteX1120" y="connsiteY1120"/>
                    </a:cxn>
                    <a:cxn ang="0">
                      <a:pos x="connsiteX1121" y="connsiteY1121"/>
                    </a:cxn>
                    <a:cxn ang="0">
                      <a:pos x="connsiteX1122" y="connsiteY1122"/>
                    </a:cxn>
                    <a:cxn ang="0">
                      <a:pos x="connsiteX1123" y="connsiteY1123"/>
                    </a:cxn>
                    <a:cxn ang="0">
                      <a:pos x="connsiteX1124" y="connsiteY1124"/>
                    </a:cxn>
                    <a:cxn ang="0">
                      <a:pos x="connsiteX1125" y="connsiteY1125"/>
                    </a:cxn>
                    <a:cxn ang="0">
                      <a:pos x="connsiteX1126" y="connsiteY1126"/>
                    </a:cxn>
                    <a:cxn ang="0">
                      <a:pos x="connsiteX1127" y="connsiteY1127"/>
                    </a:cxn>
                    <a:cxn ang="0">
                      <a:pos x="connsiteX1128" y="connsiteY1128"/>
                    </a:cxn>
                    <a:cxn ang="0">
                      <a:pos x="connsiteX1129" y="connsiteY1129"/>
                    </a:cxn>
                    <a:cxn ang="0">
                      <a:pos x="connsiteX1130" y="connsiteY1130"/>
                    </a:cxn>
                    <a:cxn ang="0">
                      <a:pos x="connsiteX1131" y="connsiteY1131"/>
                    </a:cxn>
                    <a:cxn ang="0">
                      <a:pos x="connsiteX1132" y="connsiteY1132"/>
                    </a:cxn>
                    <a:cxn ang="0">
                      <a:pos x="connsiteX1133" y="connsiteY1133"/>
                    </a:cxn>
                    <a:cxn ang="0">
                      <a:pos x="connsiteX1134" y="connsiteY1134"/>
                    </a:cxn>
                    <a:cxn ang="0">
                      <a:pos x="connsiteX1135" y="connsiteY1135"/>
                    </a:cxn>
                    <a:cxn ang="0">
                      <a:pos x="connsiteX1136" y="connsiteY1136"/>
                    </a:cxn>
                    <a:cxn ang="0">
                      <a:pos x="connsiteX1137" y="connsiteY1137"/>
                    </a:cxn>
                    <a:cxn ang="0">
                      <a:pos x="connsiteX1138" y="connsiteY1138"/>
                    </a:cxn>
                    <a:cxn ang="0">
                      <a:pos x="connsiteX1139" y="connsiteY1139"/>
                    </a:cxn>
                    <a:cxn ang="0">
                      <a:pos x="connsiteX1140" y="connsiteY1140"/>
                    </a:cxn>
                    <a:cxn ang="0">
                      <a:pos x="connsiteX1141" y="connsiteY1141"/>
                    </a:cxn>
                    <a:cxn ang="0">
                      <a:pos x="connsiteX1142" y="connsiteY1142"/>
                    </a:cxn>
                    <a:cxn ang="0">
                      <a:pos x="connsiteX1143" y="connsiteY1143"/>
                    </a:cxn>
                    <a:cxn ang="0">
                      <a:pos x="connsiteX1144" y="connsiteY1144"/>
                    </a:cxn>
                    <a:cxn ang="0">
                      <a:pos x="connsiteX1145" y="connsiteY1145"/>
                    </a:cxn>
                    <a:cxn ang="0">
                      <a:pos x="connsiteX1146" y="connsiteY1146"/>
                    </a:cxn>
                    <a:cxn ang="0">
                      <a:pos x="connsiteX1147" y="connsiteY1147"/>
                    </a:cxn>
                    <a:cxn ang="0">
                      <a:pos x="connsiteX1148" y="connsiteY1148"/>
                    </a:cxn>
                    <a:cxn ang="0">
                      <a:pos x="connsiteX1149" y="connsiteY1149"/>
                    </a:cxn>
                    <a:cxn ang="0">
                      <a:pos x="connsiteX1150" y="connsiteY1150"/>
                    </a:cxn>
                    <a:cxn ang="0">
                      <a:pos x="connsiteX1151" y="connsiteY1151"/>
                    </a:cxn>
                    <a:cxn ang="0">
                      <a:pos x="connsiteX1152" y="connsiteY1152"/>
                    </a:cxn>
                    <a:cxn ang="0">
                      <a:pos x="connsiteX1153" y="connsiteY1153"/>
                    </a:cxn>
                    <a:cxn ang="0">
                      <a:pos x="connsiteX1154" y="connsiteY1154"/>
                    </a:cxn>
                    <a:cxn ang="0">
                      <a:pos x="connsiteX1155" y="connsiteY1155"/>
                    </a:cxn>
                    <a:cxn ang="0">
                      <a:pos x="connsiteX1156" y="connsiteY1156"/>
                    </a:cxn>
                    <a:cxn ang="0">
                      <a:pos x="connsiteX1157" y="connsiteY1157"/>
                    </a:cxn>
                    <a:cxn ang="0">
                      <a:pos x="connsiteX1158" y="connsiteY1158"/>
                    </a:cxn>
                    <a:cxn ang="0">
                      <a:pos x="connsiteX1159" y="connsiteY1159"/>
                    </a:cxn>
                    <a:cxn ang="0">
                      <a:pos x="connsiteX1160" y="connsiteY1160"/>
                    </a:cxn>
                    <a:cxn ang="0">
                      <a:pos x="connsiteX1161" y="connsiteY1161"/>
                    </a:cxn>
                    <a:cxn ang="0">
                      <a:pos x="connsiteX1162" y="connsiteY1162"/>
                    </a:cxn>
                    <a:cxn ang="0">
                      <a:pos x="connsiteX1163" y="connsiteY1163"/>
                    </a:cxn>
                    <a:cxn ang="0">
                      <a:pos x="connsiteX1164" y="connsiteY1164"/>
                    </a:cxn>
                    <a:cxn ang="0">
                      <a:pos x="connsiteX1165" y="connsiteY1165"/>
                    </a:cxn>
                    <a:cxn ang="0">
                      <a:pos x="connsiteX1166" y="connsiteY1166"/>
                    </a:cxn>
                    <a:cxn ang="0">
                      <a:pos x="connsiteX1167" y="connsiteY1167"/>
                    </a:cxn>
                    <a:cxn ang="0">
                      <a:pos x="connsiteX1168" y="connsiteY1168"/>
                    </a:cxn>
                    <a:cxn ang="0">
                      <a:pos x="connsiteX1169" y="connsiteY1169"/>
                    </a:cxn>
                    <a:cxn ang="0">
                      <a:pos x="connsiteX1170" y="connsiteY1170"/>
                    </a:cxn>
                    <a:cxn ang="0">
                      <a:pos x="connsiteX1171" y="connsiteY1171"/>
                    </a:cxn>
                    <a:cxn ang="0">
                      <a:pos x="connsiteX1172" y="connsiteY1172"/>
                    </a:cxn>
                    <a:cxn ang="0">
                      <a:pos x="connsiteX1173" y="connsiteY1173"/>
                    </a:cxn>
                    <a:cxn ang="0">
                      <a:pos x="connsiteX1174" y="connsiteY1174"/>
                    </a:cxn>
                    <a:cxn ang="0">
                      <a:pos x="connsiteX1175" y="connsiteY1175"/>
                    </a:cxn>
                    <a:cxn ang="0">
                      <a:pos x="connsiteX1176" y="connsiteY1176"/>
                    </a:cxn>
                    <a:cxn ang="0">
                      <a:pos x="connsiteX1177" y="connsiteY1177"/>
                    </a:cxn>
                    <a:cxn ang="0">
                      <a:pos x="connsiteX1178" y="connsiteY1178"/>
                    </a:cxn>
                    <a:cxn ang="0">
                      <a:pos x="connsiteX1179" y="connsiteY1179"/>
                    </a:cxn>
                    <a:cxn ang="0">
                      <a:pos x="connsiteX1180" y="connsiteY1180"/>
                    </a:cxn>
                    <a:cxn ang="0">
                      <a:pos x="connsiteX1181" y="connsiteY1181"/>
                    </a:cxn>
                    <a:cxn ang="0">
                      <a:pos x="connsiteX1182" y="connsiteY1182"/>
                    </a:cxn>
                    <a:cxn ang="0">
                      <a:pos x="connsiteX1183" y="connsiteY1183"/>
                    </a:cxn>
                    <a:cxn ang="0">
                      <a:pos x="connsiteX1184" y="connsiteY1184"/>
                    </a:cxn>
                    <a:cxn ang="0">
                      <a:pos x="connsiteX1185" y="connsiteY1185"/>
                    </a:cxn>
                    <a:cxn ang="0">
                      <a:pos x="connsiteX1186" y="connsiteY1186"/>
                    </a:cxn>
                    <a:cxn ang="0">
                      <a:pos x="connsiteX1187" y="connsiteY1187"/>
                    </a:cxn>
                    <a:cxn ang="0">
                      <a:pos x="connsiteX1188" y="connsiteY1188"/>
                    </a:cxn>
                    <a:cxn ang="0">
                      <a:pos x="connsiteX1189" y="connsiteY1189"/>
                    </a:cxn>
                    <a:cxn ang="0">
                      <a:pos x="connsiteX1190" y="connsiteY1190"/>
                    </a:cxn>
                    <a:cxn ang="0">
                      <a:pos x="connsiteX1191" y="connsiteY1191"/>
                    </a:cxn>
                    <a:cxn ang="0">
                      <a:pos x="connsiteX1192" y="connsiteY1192"/>
                    </a:cxn>
                    <a:cxn ang="0">
                      <a:pos x="connsiteX1193" y="connsiteY1193"/>
                    </a:cxn>
                    <a:cxn ang="0">
                      <a:pos x="connsiteX1194" y="connsiteY1194"/>
                    </a:cxn>
                    <a:cxn ang="0">
                      <a:pos x="connsiteX1195" y="connsiteY1195"/>
                    </a:cxn>
                    <a:cxn ang="0">
                      <a:pos x="connsiteX1196" y="connsiteY1196"/>
                    </a:cxn>
                    <a:cxn ang="0">
                      <a:pos x="connsiteX1197" y="connsiteY1197"/>
                    </a:cxn>
                    <a:cxn ang="0">
                      <a:pos x="connsiteX1198" y="connsiteY1198"/>
                    </a:cxn>
                    <a:cxn ang="0">
                      <a:pos x="connsiteX1199" y="connsiteY1199"/>
                    </a:cxn>
                    <a:cxn ang="0">
                      <a:pos x="connsiteX1200" y="connsiteY1200"/>
                    </a:cxn>
                    <a:cxn ang="0">
                      <a:pos x="connsiteX1201" y="connsiteY1201"/>
                    </a:cxn>
                    <a:cxn ang="0">
                      <a:pos x="connsiteX1202" y="connsiteY1202"/>
                    </a:cxn>
                    <a:cxn ang="0">
                      <a:pos x="connsiteX1203" y="connsiteY1203"/>
                    </a:cxn>
                    <a:cxn ang="0">
                      <a:pos x="connsiteX1204" y="connsiteY1204"/>
                    </a:cxn>
                    <a:cxn ang="0">
                      <a:pos x="connsiteX1205" y="connsiteY1205"/>
                    </a:cxn>
                    <a:cxn ang="0">
                      <a:pos x="connsiteX1206" y="connsiteY1206"/>
                    </a:cxn>
                    <a:cxn ang="0">
                      <a:pos x="connsiteX1207" y="connsiteY1207"/>
                    </a:cxn>
                    <a:cxn ang="0">
                      <a:pos x="connsiteX1208" y="connsiteY1208"/>
                    </a:cxn>
                    <a:cxn ang="0">
                      <a:pos x="connsiteX1209" y="connsiteY1209"/>
                    </a:cxn>
                    <a:cxn ang="0">
                      <a:pos x="connsiteX1210" y="connsiteY1210"/>
                    </a:cxn>
                    <a:cxn ang="0">
                      <a:pos x="connsiteX1211" y="connsiteY1211"/>
                    </a:cxn>
                    <a:cxn ang="0">
                      <a:pos x="connsiteX1212" y="connsiteY1212"/>
                    </a:cxn>
                    <a:cxn ang="0">
                      <a:pos x="connsiteX1213" y="connsiteY1213"/>
                    </a:cxn>
                    <a:cxn ang="0">
                      <a:pos x="connsiteX1214" y="connsiteY1214"/>
                    </a:cxn>
                    <a:cxn ang="0">
                      <a:pos x="connsiteX1215" y="connsiteY1215"/>
                    </a:cxn>
                    <a:cxn ang="0">
                      <a:pos x="connsiteX1216" y="connsiteY1216"/>
                    </a:cxn>
                    <a:cxn ang="0">
                      <a:pos x="connsiteX1217" y="connsiteY1217"/>
                    </a:cxn>
                    <a:cxn ang="0">
                      <a:pos x="connsiteX1218" y="connsiteY1218"/>
                    </a:cxn>
                    <a:cxn ang="0">
                      <a:pos x="connsiteX1219" y="connsiteY1219"/>
                    </a:cxn>
                    <a:cxn ang="0">
                      <a:pos x="connsiteX1220" y="connsiteY1220"/>
                    </a:cxn>
                    <a:cxn ang="0">
                      <a:pos x="connsiteX1221" y="connsiteY1221"/>
                    </a:cxn>
                    <a:cxn ang="0">
                      <a:pos x="connsiteX1222" y="connsiteY1222"/>
                    </a:cxn>
                    <a:cxn ang="0">
                      <a:pos x="connsiteX1223" y="connsiteY1223"/>
                    </a:cxn>
                    <a:cxn ang="0">
                      <a:pos x="connsiteX1224" y="connsiteY1224"/>
                    </a:cxn>
                    <a:cxn ang="0">
                      <a:pos x="connsiteX1225" y="connsiteY1225"/>
                    </a:cxn>
                    <a:cxn ang="0">
                      <a:pos x="connsiteX1226" y="connsiteY1226"/>
                    </a:cxn>
                    <a:cxn ang="0">
                      <a:pos x="connsiteX1227" y="connsiteY1227"/>
                    </a:cxn>
                    <a:cxn ang="0">
                      <a:pos x="connsiteX1228" y="connsiteY1228"/>
                    </a:cxn>
                    <a:cxn ang="0">
                      <a:pos x="connsiteX1229" y="connsiteY1229"/>
                    </a:cxn>
                    <a:cxn ang="0">
                      <a:pos x="connsiteX1230" y="connsiteY1230"/>
                    </a:cxn>
                    <a:cxn ang="0">
                      <a:pos x="connsiteX1231" y="connsiteY1231"/>
                    </a:cxn>
                    <a:cxn ang="0">
                      <a:pos x="connsiteX1232" y="connsiteY1232"/>
                    </a:cxn>
                    <a:cxn ang="0">
                      <a:pos x="connsiteX1233" y="connsiteY1233"/>
                    </a:cxn>
                    <a:cxn ang="0">
                      <a:pos x="connsiteX1234" y="connsiteY1234"/>
                    </a:cxn>
                    <a:cxn ang="0">
                      <a:pos x="connsiteX1235" y="connsiteY1235"/>
                    </a:cxn>
                    <a:cxn ang="0">
                      <a:pos x="connsiteX1236" y="connsiteY1236"/>
                    </a:cxn>
                    <a:cxn ang="0">
                      <a:pos x="connsiteX1237" y="connsiteY1237"/>
                    </a:cxn>
                    <a:cxn ang="0">
                      <a:pos x="connsiteX1238" y="connsiteY1238"/>
                    </a:cxn>
                    <a:cxn ang="0">
                      <a:pos x="connsiteX1239" y="connsiteY1239"/>
                    </a:cxn>
                    <a:cxn ang="0">
                      <a:pos x="connsiteX1240" y="connsiteY1240"/>
                    </a:cxn>
                    <a:cxn ang="0">
                      <a:pos x="connsiteX1241" y="connsiteY1241"/>
                    </a:cxn>
                    <a:cxn ang="0">
                      <a:pos x="connsiteX1242" y="connsiteY1242"/>
                    </a:cxn>
                    <a:cxn ang="0">
                      <a:pos x="connsiteX1243" y="connsiteY1243"/>
                    </a:cxn>
                    <a:cxn ang="0">
                      <a:pos x="connsiteX1244" y="connsiteY1244"/>
                    </a:cxn>
                    <a:cxn ang="0">
                      <a:pos x="connsiteX1245" y="connsiteY1245"/>
                    </a:cxn>
                    <a:cxn ang="0">
                      <a:pos x="connsiteX1246" y="connsiteY1246"/>
                    </a:cxn>
                    <a:cxn ang="0">
                      <a:pos x="connsiteX1247" y="connsiteY1247"/>
                    </a:cxn>
                    <a:cxn ang="0">
                      <a:pos x="connsiteX1248" y="connsiteY1248"/>
                    </a:cxn>
                    <a:cxn ang="0">
                      <a:pos x="connsiteX1249" y="connsiteY1249"/>
                    </a:cxn>
                    <a:cxn ang="0">
                      <a:pos x="connsiteX1250" y="connsiteY1250"/>
                    </a:cxn>
                    <a:cxn ang="0">
                      <a:pos x="connsiteX1251" y="connsiteY1251"/>
                    </a:cxn>
                    <a:cxn ang="0">
                      <a:pos x="connsiteX1252" y="connsiteY1252"/>
                    </a:cxn>
                    <a:cxn ang="0">
                      <a:pos x="connsiteX1253" y="connsiteY1253"/>
                    </a:cxn>
                    <a:cxn ang="0">
                      <a:pos x="connsiteX1254" y="connsiteY1254"/>
                    </a:cxn>
                    <a:cxn ang="0">
                      <a:pos x="connsiteX1255" y="connsiteY1255"/>
                    </a:cxn>
                    <a:cxn ang="0">
                      <a:pos x="connsiteX1256" y="connsiteY1256"/>
                    </a:cxn>
                    <a:cxn ang="0">
                      <a:pos x="connsiteX1257" y="connsiteY1257"/>
                    </a:cxn>
                    <a:cxn ang="0">
                      <a:pos x="connsiteX1258" y="connsiteY1258"/>
                    </a:cxn>
                    <a:cxn ang="0">
                      <a:pos x="connsiteX1259" y="connsiteY1259"/>
                    </a:cxn>
                    <a:cxn ang="0">
                      <a:pos x="connsiteX1260" y="connsiteY1260"/>
                    </a:cxn>
                    <a:cxn ang="0">
                      <a:pos x="connsiteX1261" y="connsiteY1261"/>
                    </a:cxn>
                    <a:cxn ang="0">
                      <a:pos x="connsiteX1262" y="connsiteY1262"/>
                    </a:cxn>
                    <a:cxn ang="0">
                      <a:pos x="connsiteX1263" y="connsiteY1263"/>
                    </a:cxn>
                    <a:cxn ang="0">
                      <a:pos x="connsiteX1264" y="connsiteY1264"/>
                    </a:cxn>
                    <a:cxn ang="0">
                      <a:pos x="connsiteX1265" y="connsiteY1265"/>
                    </a:cxn>
                    <a:cxn ang="0">
                      <a:pos x="connsiteX1266" y="connsiteY1266"/>
                    </a:cxn>
                    <a:cxn ang="0">
                      <a:pos x="connsiteX1267" y="connsiteY1267"/>
                    </a:cxn>
                    <a:cxn ang="0">
                      <a:pos x="connsiteX1268" y="connsiteY1268"/>
                    </a:cxn>
                    <a:cxn ang="0">
                      <a:pos x="connsiteX1269" y="connsiteY1269"/>
                    </a:cxn>
                    <a:cxn ang="0">
                      <a:pos x="connsiteX1270" y="connsiteY1270"/>
                    </a:cxn>
                    <a:cxn ang="0">
                      <a:pos x="connsiteX1271" y="connsiteY1271"/>
                    </a:cxn>
                    <a:cxn ang="0">
                      <a:pos x="connsiteX1272" y="connsiteY1272"/>
                    </a:cxn>
                    <a:cxn ang="0">
                      <a:pos x="connsiteX1273" y="connsiteY1273"/>
                    </a:cxn>
                    <a:cxn ang="0">
                      <a:pos x="connsiteX1274" y="connsiteY1274"/>
                    </a:cxn>
                    <a:cxn ang="0">
                      <a:pos x="connsiteX1275" y="connsiteY1275"/>
                    </a:cxn>
                    <a:cxn ang="0">
                      <a:pos x="connsiteX1276" y="connsiteY1276"/>
                    </a:cxn>
                    <a:cxn ang="0">
                      <a:pos x="connsiteX1277" y="connsiteY1277"/>
                    </a:cxn>
                    <a:cxn ang="0">
                      <a:pos x="connsiteX1278" y="connsiteY1278"/>
                    </a:cxn>
                    <a:cxn ang="0">
                      <a:pos x="connsiteX1279" y="connsiteY1279"/>
                    </a:cxn>
                    <a:cxn ang="0">
                      <a:pos x="connsiteX1280" y="connsiteY1280"/>
                    </a:cxn>
                    <a:cxn ang="0">
                      <a:pos x="connsiteX1281" y="connsiteY1281"/>
                    </a:cxn>
                    <a:cxn ang="0">
                      <a:pos x="connsiteX1282" y="connsiteY1282"/>
                    </a:cxn>
                    <a:cxn ang="0">
                      <a:pos x="connsiteX1283" y="connsiteY1283"/>
                    </a:cxn>
                    <a:cxn ang="0">
                      <a:pos x="connsiteX1284" y="connsiteY1284"/>
                    </a:cxn>
                    <a:cxn ang="0">
                      <a:pos x="connsiteX1285" y="connsiteY1285"/>
                    </a:cxn>
                    <a:cxn ang="0">
                      <a:pos x="connsiteX1286" y="connsiteY1286"/>
                    </a:cxn>
                    <a:cxn ang="0">
                      <a:pos x="connsiteX1287" y="connsiteY1287"/>
                    </a:cxn>
                    <a:cxn ang="0">
                      <a:pos x="connsiteX1288" y="connsiteY1288"/>
                    </a:cxn>
                    <a:cxn ang="0">
                      <a:pos x="connsiteX1289" y="connsiteY1289"/>
                    </a:cxn>
                    <a:cxn ang="0">
                      <a:pos x="connsiteX1290" y="connsiteY1290"/>
                    </a:cxn>
                    <a:cxn ang="0">
                      <a:pos x="connsiteX1291" y="connsiteY1291"/>
                    </a:cxn>
                    <a:cxn ang="0">
                      <a:pos x="connsiteX1292" y="connsiteY1292"/>
                    </a:cxn>
                    <a:cxn ang="0">
                      <a:pos x="connsiteX1293" y="connsiteY1293"/>
                    </a:cxn>
                    <a:cxn ang="0">
                      <a:pos x="connsiteX1294" y="connsiteY1294"/>
                    </a:cxn>
                    <a:cxn ang="0">
                      <a:pos x="connsiteX1295" y="connsiteY1295"/>
                    </a:cxn>
                    <a:cxn ang="0">
                      <a:pos x="connsiteX1296" y="connsiteY1296"/>
                    </a:cxn>
                    <a:cxn ang="0">
                      <a:pos x="connsiteX1297" y="connsiteY1297"/>
                    </a:cxn>
                    <a:cxn ang="0">
                      <a:pos x="connsiteX1298" y="connsiteY1298"/>
                    </a:cxn>
                    <a:cxn ang="0">
                      <a:pos x="connsiteX1299" y="connsiteY1299"/>
                    </a:cxn>
                    <a:cxn ang="0">
                      <a:pos x="connsiteX1300" y="connsiteY1300"/>
                    </a:cxn>
                    <a:cxn ang="0">
                      <a:pos x="connsiteX1301" y="connsiteY1301"/>
                    </a:cxn>
                    <a:cxn ang="0">
                      <a:pos x="connsiteX1302" y="connsiteY1302"/>
                    </a:cxn>
                    <a:cxn ang="0">
                      <a:pos x="connsiteX1303" y="connsiteY1303"/>
                    </a:cxn>
                    <a:cxn ang="0">
                      <a:pos x="connsiteX1304" y="connsiteY1304"/>
                    </a:cxn>
                    <a:cxn ang="0">
                      <a:pos x="connsiteX1305" y="connsiteY1305"/>
                    </a:cxn>
                    <a:cxn ang="0">
                      <a:pos x="connsiteX1306" y="connsiteY1306"/>
                    </a:cxn>
                    <a:cxn ang="0">
                      <a:pos x="connsiteX1307" y="connsiteY1307"/>
                    </a:cxn>
                    <a:cxn ang="0">
                      <a:pos x="connsiteX1308" y="connsiteY1308"/>
                    </a:cxn>
                    <a:cxn ang="0">
                      <a:pos x="connsiteX1309" y="connsiteY1309"/>
                    </a:cxn>
                    <a:cxn ang="0">
                      <a:pos x="connsiteX1310" y="connsiteY1310"/>
                    </a:cxn>
                    <a:cxn ang="0">
                      <a:pos x="connsiteX1311" y="connsiteY1311"/>
                    </a:cxn>
                  </a:cxnLst>
                  <a:rect l="l" t="t" r="r" b="b"/>
                  <a:pathLst>
                    <a:path w="777430" h="906589">
                      <a:moveTo>
                        <a:pt x="38386" y="129635"/>
                      </a:moveTo>
                      <a:lnTo>
                        <a:pt x="42481" y="129635"/>
                      </a:lnTo>
                      <a:cubicBezTo>
                        <a:pt x="42767" y="130493"/>
                        <a:pt x="39053" y="149352"/>
                        <a:pt x="38386" y="158877"/>
                      </a:cubicBezTo>
                      <a:cubicBezTo>
                        <a:pt x="51149" y="157067"/>
                        <a:pt x="51340" y="156115"/>
                        <a:pt x="59246" y="150495"/>
                      </a:cubicBezTo>
                      <a:lnTo>
                        <a:pt x="59246" y="146399"/>
                      </a:lnTo>
                      <a:cubicBezTo>
                        <a:pt x="73152" y="143637"/>
                        <a:pt x="87154" y="140779"/>
                        <a:pt x="101060" y="138017"/>
                      </a:cubicBezTo>
                      <a:lnTo>
                        <a:pt x="101060" y="150495"/>
                      </a:lnTo>
                      <a:cubicBezTo>
                        <a:pt x="89726" y="156591"/>
                        <a:pt x="78200" y="164306"/>
                        <a:pt x="71819" y="175641"/>
                      </a:cubicBezTo>
                      <a:lnTo>
                        <a:pt x="63532" y="175641"/>
                      </a:lnTo>
                      <a:lnTo>
                        <a:pt x="63532" y="183928"/>
                      </a:lnTo>
                      <a:cubicBezTo>
                        <a:pt x="73247" y="182499"/>
                        <a:pt x="82963" y="181166"/>
                        <a:pt x="92678" y="179737"/>
                      </a:cubicBezTo>
                      <a:cubicBezTo>
                        <a:pt x="94107" y="175641"/>
                        <a:pt x="95536" y="171355"/>
                        <a:pt x="96869" y="167164"/>
                      </a:cubicBezTo>
                      <a:lnTo>
                        <a:pt x="101060" y="167164"/>
                      </a:lnTo>
                      <a:cubicBezTo>
                        <a:pt x="103251" y="173545"/>
                        <a:pt x="109633" y="171260"/>
                        <a:pt x="113538" y="175641"/>
                      </a:cubicBezTo>
                      <a:lnTo>
                        <a:pt x="113538" y="183928"/>
                      </a:lnTo>
                      <a:cubicBezTo>
                        <a:pt x="117634" y="185261"/>
                        <a:pt x="121825" y="186785"/>
                        <a:pt x="126016" y="188119"/>
                      </a:cubicBezTo>
                      <a:cubicBezTo>
                        <a:pt x="127445" y="190881"/>
                        <a:pt x="128873" y="193739"/>
                        <a:pt x="130207" y="196501"/>
                      </a:cubicBezTo>
                      <a:lnTo>
                        <a:pt x="134303" y="196501"/>
                      </a:lnTo>
                      <a:lnTo>
                        <a:pt x="134303" y="204788"/>
                      </a:lnTo>
                      <a:lnTo>
                        <a:pt x="138494" y="204788"/>
                      </a:lnTo>
                      <a:lnTo>
                        <a:pt x="138494" y="213170"/>
                      </a:lnTo>
                      <a:cubicBezTo>
                        <a:pt x="128778" y="210788"/>
                        <a:pt x="122968" y="207264"/>
                        <a:pt x="117634" y="200692"/>
                      </a:cubicBezTo>
                      <a:cubicBezTo>
                        <a:pt x="102680" y="218599"/>
                        <a:pt x="128969" y="218789"/>
                        <a:pt x="105156" y="234124"/>
                      </a:cubicBezTo>
                      <a:cubicBezTo>
                        <a:pt x="106490" y="236887"/>
                        <a:pt x="107918" y="239744"/>
                        <a:pt x="109347" y="242506"/>
                      </a:cubicBezTo>
                      <a:cubicBezTo>
                        <a:pt x="120015" y="241745"/>
                        <a:pt x="123730" y="242030"/>
                        <a:pt x="130302" y="238316"/>
                      </a:cubicBezTo>
                      <a:lnTo>
                        <a:pt x="130302" y="234124"/>
                      </a:lnTo>
                      <a:lnTo>
                        <a:pt x="151162" y="234124"/>
                      </a:lnTo>
                      <a:cubicBezTo>
                        <a:pt x="152495" y="238316"/>
                        <a:pt x="153924" y="242506"/>
                        <a:pt x="155353" y="246602"/>
                      </a:cubicBezTo>
                      <a:cubicBezTo>
                        <a:pt x="160782" y="248984"/>
                        <a:pt x="154115" y="248221"/>
                        <a:pt x="159449" y="250793"/>
                      </a:cubicBezTo>
                      <a:lnTo>
                        <a:pt x="172022" y="250793"/>
                      </a:lnTo>
                      <a:lnTo>
                        <a:pt x="172022" y="254984"/>
                      </a:lnTo>
                      <a:cubicBezTo>
                        <a:pt x="184023" y="251936"/>
                        <a:pt x="185833" y="250508"/>
                        <a:pt x="188690" y="238316"/>
                      </a:cubicBezTo>
                      <a:lnTo>
                        <a:pt x="180404" y="238316"/>
                      </a:lnTo>
                      <a:lnTo>
                        <a:pt x="180404" y="225743"/>
                      </a:lnTo>
                      <a:cubicBezTo>
                        <a:pt x="197072" y="227076"/>
                        <a:pt x="213741" y="228600"/>
                        <a:pt x="230410" y="230029"/>
                      </a:cubicBezTo>
                      <a:lnTo>
                        <a:pt x="230410" y="238316"/>
                      </a:lnTo>
                      <a:lnTo>
                        <a:pt x="217932" y="238316"/>
                      </a:lnTo>
                      <a:cubicBezTo>
                        <a:pt x="216599" y="242506"/>
                        <a:pt x="215170" y="246602"/>
                        <a:pt x="213836" y="250889"/>
                      </a:cubicBezTo>
                      <a:cubicBezTo>
                        <a:pt x="213836" y="250889"/>
                        <a:pt x="220790" y="252889"/>
                        <a:pt x="217932" y="259175"/>
                      </a:cubicBezTo>
                      <a:lnTo>
                        <a:pt x="213836" y="259175"/>
                      </a:lnTo>
                      <a:lnTo>
                        <a:pt x="213836" y="263366"/>
                      </a:lnTo>
                      <a:cubicBezTo>
                        <a:pt x="189452" y="263366"/>
                        <a:pt x="195739" y="262223"/>
                        <a:pt x="192881" y="280130"/>
                      </a:cubicBezTo>
                      <a:lnTo>
                        <a:pt x="180499" y="280130"/>
                      </a:lnTo>
                      <a:lnTo>
                        <a:pt x="180499" y="292608"/>
                      </a:lnTo>
                      <a:cubicBezTo>
                        <a:pt x="167259" y="290132"/>
                        <a:pt x="155924" y="286321"/>
                        <a:pt x="151257" y="275844"/>
                      </a:cubicBezTo>
                      <a:lnTo>
                        <a:pt x="151257" y="259175"/>
                      </a:lnTo>
                      <a:cubicBezTo>
                        <a:pt x="151257" y="259175"/>
                        <a:pt x="144875" y="254984"/>
                        <a:pt x="142875" y="250889"/>
                      </a:cubicBezTo>
                      <a:cubicBezTo>
                        <a:pt x="126873" y="252889"/>
                        <a:pt x="131255" y="256032"/>
                        <a:pt x="117729" y="259175"/>
                      </a:cubicBezTo>
                      <a:lnTo>
                        <a:pt x="117729" y="284226"/>
                      </a:lnTo>
                      <a:lnTo>
                        <a:pt x="113633" y="284226"/>
                      </a:lnTo>
                      <a:cubicBezTo>
                        <a:pt x="116205" y="294418"/>
                        <a:pt x="118015" y="293465"/>
                        <a:pt x="121920" y="300990"/>
                      </a:cubicBezTo>
                      <a:lnTo>
                        <a:pt x="134398" y="300990"/>
                      </a:lnTo>
                      <a:lnTo>
                        <a:pt x="134398" y="296799"/>
                      </a:lnTo>
                      <a:lnTo>
                        <a:pt x="138589" y="296799"/>
                      </a:lnTo>
                      <a:lnTo>
                        <a:pt x="138589" y="300990"/>
                      </a:lnTo>
                      <a:lnTo>
                        <a:pt x="167831" y="300990"/>
                      </a:lnTo>
                      <a:cubicBezTo>
                        <a:pt x="168307" y="308039"/>
                        <a:pt x="172117" y="316325"/>
                        <a:pt x="172022" y="317659"/>
                      </a:cubicBezTo>
                      <a:lnTo>
                        <a:pt x="167831" y="317659"/>
                      </a:lnTo>
                      <a:lnTo>
                        <a:pt x="167831" y="325945"/>
                      </a:lnTo>
                      <a:cubicBezTo>
                        <a:pt x="159544" y="328517"/>
                        <a:pt x="164211" y="325469"/>
                        <a:pt x="159449" y="330137"/>
                      </a:cubicBezTo>
                      <a:cubicBezTo>
                        <a:pt x="138494" y="331184"/>
                        <a:pt x="126587" y="335185"/>
                        <a:pt x="121920" y="317659"/>
                      </a:cubicBezTo>
                      <a:lnTo>
                        <a:pt x="113633" y="317659"/>
                      </a:lnTo>
                      <a:lnTo>
                        <a:pt x="113633" y="309372"/>
                      </a:lnTo>
                      <a:lnTo>
                        <a:pt x="101156" y="309372"/>
                      </a:lnTo>
                      <a:cubicBezTo>
                        <a:pt x="102489" y="306515"/>
                        <a:pt x="103823" y="303847"/>
                        <a:pt x="105347" y="300990"/>
                      </a:cubicBezTo>
                      <a:lnTo>
                        <a:pt x="96965" y="300990"/>
                      </a:lnTo>
                      <a:cubicBezTo>
                        <a:pt x="95631" y="292608"/>
                        <a:pt x="94202" y="284226"/>
                        <a:pt x="92774" y="275844"/>
                      </a:cubicBezTo>
                      <a:cubicBezTo>
                        <a:pt x="88678" y="277273"/>
                        <a:pt x="84487" y="278701"/>
                        <a:pt x="80296" y="280130"/>
                      </a:cubicBezTo>
                      <a:lnTo>
                        <a:pt x="80296" y="271748"/>
                      </a:lnTo>
                      <a:cubicBezTo>
                        <a:pt x="71914" y="268891"/>
                        <a:pt x="63627" y="266129"/>
                        <a:pt x="55150" y="263271"/>
                      </a:cubicBezTo>
                      <a:cubicBezTo>
                        <a:pt x="55626" y="282321"/>
                        <a:pt x="56293" y="281559"/>
                        <a:pt x="63532" y="292608"/>
                      </a:cubicBezTo>
                      <a:lnTo>
                        <a:pt x="67723" y="292608"/>
                      </a:lnTo>
                      <a:cubicBezTo>
                        <a:pt x="74200" y="306134"/>
                        <a:pt x="65056" y="315087"/>
                        <a:pt x="76105" y="325945"/>
                      </a:cubicBezTo>
                      <a:lnTo>
                        <a:pt x="76105" y="330137"/>
                      </a:lnTo>
                      <a:cubicBezTo>
                        <a:pt x="82963" y="328803"/>
                        <a:pt x="90011" y="327374"/>
                        <a:pt x="96869" y="325945"/>
                      </a:cubicBezTo>
                      <a:lnTo>
                        <a:pt x="96869" y="330137"/>
                      </a:lnTo>
                      <a:lnTo>
                        <a:pt x="101060" y="330137"/>
                      </a:lnTo>
                      <a:lnTo>
                        <a:pt x="101060" y="342710"/>
                      </a:lnTo>
                      <a:lnTo>
                        <a:pt x="105251" y="342710"/>
                      </a:lnTo>
                      <a:lnTo>
                        <a:pt x="105251" y="346901"/>
                      </a:lnTo>
                      <a:lnTo>
                        <a:pt x="101060" y="346901"/>
                      </a:lnTo>
                      <a:lnTo>
                        <a:pt x="101060" y="355283"/>
                      </a:lnTo>
                      <a:cubicBezTo>
                        <a:pt x="90106" y="354711"/>
                        <a:pt x="86868" y="353568"/>
                        <a:pt x="80201" y="350996"/>
                      </a:cubicBezTo>
                      <a:lnTo>
                        <a:pt x="80201" y="342710"/>
                      </a:lnTo>
                      <a:cubicBezTo>
                        <a:pt x="68485" y="345758"/>
                        <a:pt x="68199" y="350139"/>
                        <a:pt x="59246" y="355283"/>
                      </a:cubicBezTo>
                      <a:lnTo>
                        <a:pt x="59246" y="367760"/>
                      </a:lnTo>
                      <a:cubicBezTo>
                        <a:pt x="72676" y="371285"/>
                        <a:pt x="74105" y="378428"/>
                        <a:pt x="84296" y="384429"/>
                      </a:cubicBezTo>
                      <a:lnTo>
                        <a:pt x="84296" y="397002"/>
                      </a:lnTo>
                      <a:lnTo>
                        <a:pt x="96774" y="397002"/>
                      </a:lnTo>
                      <a:cubicBezTo>
                        <a:pt x="98774" y="387858"/>
                        <a:pt x="99441" y="385096"/>
                        <a:pt x="105156" y="380238"/>
                      </a:cubicBezTo>
                      <a:lnTo>
                        <a:pt x="105156" y="376047"/>
                      </a:lnTo>
                      <a:lnTo>
                        <a:pt x="113538" y="376047"/>
                      </a:lnTo>
                      <a:cubicBezTo>
                        <a:pt x="112205" y="380238"/>
                        <a:pt x="110681" y="384429"/>
                        <a:pt x="109347" y="388620"/>
                      </a:cubicBezTo>
                      <a:lnTo>
                        <a:pt x="105156" y="388620"/>
                      </a:lnTo>
                      <a:lnTo>
                        <a:pt x="105156" y="401098"/>
                      </a:lnTo>
                      <a:lnTo>
                        <a:pt x="100965" y="401098"/>
                      </a:lnTo>
                      <a:lnTo>
                        <a:pt x="100965" y="413576"/>
                      </a:lnTo>
                      <a:lnTo>
                        <a:pt x="105156" y="413576"/>
                      </a:lnTo>
                      <a:cubicBezTo>
                        <a:pt x="108776" y="418338"/>
                        <a:pt x="104584" y="414337"/>
                        <a:pt x="109347" y="417766"/>
                      </a:cubicBezTo>
                      <a:cubicBezTo>
                        <a:pt x="112014" y="412242"/>
                        <a:pt x="114872" y="406622"/>
                        <a:pt x="117634" y="401098"/>
                      </a:cubicBezTo>
                      <a:lnTo>
                        <a:pt x="126016" y="401098"/>
                      </a:lnTo>
                      <a:cubicBezTo>
                        <a:pt x="127445" y="405193"/>
                        <a:pt x="128873" y="409480"/>
                        <a:pt x="130207" y="413576"/>
                      </a:cubicBezTo>
                      <a:lnTo>
                        <a:pt x="142685" y="413576"/>
                      </a:lnTo>
                      <a:lnTo>
                        <a:pt x="142685" y="409480"/>
                      </a:lnTo>
                      <a:lnTo>
                        <a:pt x="146876" y="409480"/>
                      </a:lnTo>
                      <a:cubicBezTo>
                        <a:pt x="144590" y="405098"/>
                        <a:pt x="139256" y="402431"/>
                        <a:pt x="138494" y="401098"/>
                      </a:cubicBezTo>
                      <a:cubicBezTo>
                        <a:pt x="132207" y="390049"/>
                        <a:pt x="141732" y="392049"/>
                        <a:pt x="126016" y="388620"/>
                      </a:cubicBezTo>
                      <a:lnTo>
                        <a:pt x="126016" y="367760"/>
                      </a:lnTo>
                      <a:cubicBezTo>
                        <a:pt x="138398" y="364522"/>
                        <a:pt x="136303" y="360902"/>
                        <a:pt x="151162" y="359378"/>
                      </a:cubicBezTo>
                      <a:cubicBezTo>
                        <a:pt x="152781" y="372999"/>
                        <a:pt x="154877" y="371570"/>
                        <a:pt x="159449" y="380333"/>
                      </a:cubicBezTo>
                      <a:cubicBezTo>
                        <a:pt x="169355" y="377666"/>
                        <a:pt x="167259" y="379190"/>
                        <a:pt x="172022" y="371951"/>
                      </a:cubicBezTo>
                      <a:lnTo>
                        <a:pt x="176213" y="371951"/>
                      </a:lnTo>
                      <a:cubicBezTo>
                        <a:pt x="176498" y="385953"/>
                        <a:pt x="178594" y="390906"/>
                        <a:pt x="180404" y="401193"/>
                      </a:cubicBezTo>
                      <a:lnTo>
                        <a:pt x="192786" y="401193"/>
                      </a:lnTo>
                      <a:lnTo>
                        <a:pt x="192786" y="397097"/>
                      </a:lnTo>
                      <a:cubicBezTo>
                        <a:pt x="203454" y="388239"/>
                        <a:pt x="194596" y="387191"/>
                        <a:pt x="213741" y="384524"/>
                      </a:cubicBezTo>
                      <a:cubicBezTo>
                        <a:pt x="211169" y="376142"/>
                        <a:pt x="214313" y="380905"/>
                        <a:pt x="209455" y="376142"/>
                      </a:cubicBezTo>
                      <a:lnTo>
                        <a:pt x="209455" y="359378"/>
                      </a:lnTo>
                      <a:cubicBezTo>
                        <a:pt x="213741" y="356616"/>
                        <a:pt x="217837" y="353758"/>
                        <a:pt x="222028" y="351091"/>
                      </a:cubicBezTo>
                      <a:lnTo>
                        <a:pt x="222028" y="342805"/>
                      </a:lnTo>
                      <a:cubicBezTo>
                        <a:pt x="224885" y="341376"/>
                        <a:pt x="227648" y="339947"/>
                        <a:pt x="230315" y="338614"/>
                      </a:cubicBezTo>
                      <a:lnTo>
                        <a:pt x="230315" y="334518"/>
                      </a:lnTo>
                      <a:lnTo>
                        <a:pt x="242792" y="334518"/>
                      </a:lnTo>
                      <a:cubicBezTo>
                        <a:pt x="248412" y="330518"/>
                        <a:pt x="242792" y="323279"/>
                        <a:pt x="246983" y="317754"/>
                      </a:cubicBezTo>
                      <a:lnTo>
                        <a:pt x="251174" y="317754"/>
                      </a:lnTo>
                      <a:lnTo>
                        <a:pt x="251174" y="321945"/>
                      </a:lnTo>
                      <a:cubicBezTo>
                        <a:pt x="263938" y="316706"/>
                        <a:pt x="263843" y="314420"/>
                        <a:pt x="272034" y="326041"/>
                      </a:cubicBezTo>
                      <a:lnTo>
                        <a:pt x="276130" y="326041"/>
                      </a:lnTo>
                      <a:cubicBezTo>
                        <a:pt x="274796" y="314897"/>
                        <a:pt x="273463" y="303943"/>
                        <a:pt x="272034" y="292703"/>
                      </a:cubicBezTo>
                      <a:lnTo>
                        <a:pt x="292989" y="292703"/>
                      </a:lnTo>
                      <a:lnTo>
                        <a:pt x="292989" y="296894"/>
                      </a:lnTo>
                      <a:cubicBezTo>
                        <a:pt x="297085" y="298228"/>
                        <a:pt x="301371" y="299657"/>
                        <a:pt x="305467" y="301085"/>
                      </a:cubicBezTo>
                      <a:cubicBezTo>
                        <a:pt x="306800" y="307943"/>
                        <a:pt x="308229" y="314897"/>
                        <a:pt x="309658" y="321945"/>
                      </a:cubicBezTo>
                      <a:lnTo>
                        <a:pt x="322040" y="321945"/>
                      </a:lnTo>
                      <a:lnTo>
                        <a:pt x="322040" y="305181"/>
                      </a:lnTo>
                      <a:cubicBezTo>
                        <a:pt x="319373" y="303847"/>
                        <a:pt x="316516" y="302419"/>
                        <a:pt x="313849" y="300990"/>
                      </a:cubicBezTo>
                      <a:lnTo>
                        <a:pt x="313849" y="292608"/>
                      </a:lnTo>
                      <a:cubicBezTo>
                        <a:pt x="326041" y="295370"/>
                        <a:pt x="327850" y="297751"/>
                        <a:pt x="334613" y="305086"/>
                      </a:cubicBezTo>
                      <a:lnTo>
                        <a:pt x="338804" y="305086"/>
                      </a:lnTo>
                      <a:cubicBezTo>
                        <a:pt x="340138" y="309277"/>
                        <a:pt x="341662" y="313468"/>
                        <a:pt x="342995" y="317564"/>
                      </a:cubicBezTo>
                      <a:lnTo>
                        <a:pt x="351377" y="317564"/>
                      </a:lnTo>
                      <a:cubicBezTo>
                        <a:pt x="353854" y="309277"/>
                        <a:pt x="350711" y="313944"/>
                        <a:pt x="355568" y="309277"/>
                      </a:cubicBezTo>
                      <a:lnTo>
                        <a:pt x="355568" y="313468"/>
                      </a:lnTo>
                      <a:lnTo>
                        <a:pt x="359759" y="313468"/>
                      </a:lnTo>
                      <a:lnTo>
                        <a:pt x="359759" y="325945"/>
                      </a:lnTo>
                      <a:lnTo>
                        <a:pt x="363950" y="325945"/>
                      </a:lnTo>
                      <a:lnTo>
                        <a:pt x="363950" y="342710"/>
                      </a:lnTo>
                      <a:cubicBezTo>
                        <a:pt x="356997" y="348234"/>
                        <a:pt x="349948" y="353758"/>
                        <a:pt x="342995" y="359283"/>
                      </a:cubicBezTo>
                      <a:lnTo>
                        <a:pt x="342995" y="363474"/>
                      </a:lnTo>
                      <a:lnTo>
                        <a:pt x="334613" y="363474"/>
                      </a:lnTo>
                      <a:lnTo>
                        <a:pt x="334613" y="367760"/>
                      </a:lnTo>
                      <a:cubicBezTo>
                        <a:pt x="323088" y="375095"/>
                        <a:pt x="327374" y="363760"/>
                        <a:pt x="322040" y="380238"/>
                      </a:cubicBezTo>
                      <a:lnTo>
                        <a:pt x="334613" y="380238"/>
                      </a:lnTo>
                      <a:cubicBezTo>
                        <a:pt x="333280" y="384429"/>
                        <a:pt x="331851" y="388620"/>
                        <a:pt x="330422" y="392811"/>
                      </a:cubicBezTo>
                      <a:lnTo>
                        <a:pt x="296990" y="392811"/>
                      </a:lnTo>
                      <a:lnTo>
                        <a:pt x="296990" y="388620"/>
                      </a:lnTo>
                      <a:lnTo>
                        <a:pt x="292894" y="388620"/>
                      </a:lnTo>
                      <a:cubicBezTo>
                        <a:pt x="296132" y="379000"/>
                        <a:pt x="299752" y="376999"/>
                        <a:pt x="301276" y="363474"/>
                      </a:cubicBezTo>
                      <a:cubicBezTo>
                        <a:pt x="286893" y="367760"/>
                        <a:pt x="287465" y="377571"/>
                        <a:pt x="276130" y="384429"/>
                      </a:cubicBezTo>
                      <a:cubicBezTo>
                        <a:pt x="273748" y="378047"/>
                        <a:pt x="272891" y="377571"/>
                        <a:pt x="272034" y="367760"/>
                      </a:cubicBezTo>
                      <a:lnTo>
                        <a:pt x="259556" y="367760"/>
                      </a:lnTo>
                      <a:lnTo>
                        <a:pt x="259556" y="384429"/>
                      </a:lnTo>
                      <a:lnTo>
                        <a:pt x="255270" y="384429"/>
                      </a:lnTo>
                      <a:cubicBezTo>
                        <a:pt x="253841" y="378905"/>
                        <a:pt x="252413" y="373285"/>
                        <a:pt x="251079" y="367760"/>
                      </a:cubicBezTo>
                      <a:lnTo>
                        <a:pt x="242697" y="367760"/>
                      </a:lnTo>
                      <a:lnTo>
                        <a:pt x="242697" y="384429"/>
                      </a:lnTo>
                      <a:lnTo>
                        <a:pt x="246888" y="384429"/>
                      </a:lnTo>
                      <a:cubicBezTo>
                        <a:pt x="242697" y="401193"/>
                        <a:pt x="234506" y="403574"/>
                        <a:pt x="226028" y="392811"/>
                      </a:cubicBezTo>
                      <a:lnTo>
                        <a:pt x="217551" y="392811"/>
                      </a:lnTo>
                      <a:cubicBezTo>
                        <a:pt x="220123" y="398145"/>
                        <a:pt x="221647" y="401669"/>
                        <a:pt x="226028" y="405289"/>
                      </a:cubicBezTo>
                      <a:lnTo>
                        <a:pt x="226028" y="409575"/>
                      </a:lnTo>
                      <a:lnTo>
                        <a:pt x="213455" y="409575"/>
                      </a:lnTo>
                      <a:cubicBezTo>
                        <a:pt x="214789" y="415099"/>
                        <a:pt x="216218" y="420719"/>
                        <a:pt x="217551" y="426244"/>
                      </a:cubicBezTo>
                      <a:lnTo>
                        <a:pt x="213455" y="426244"/>
                      </a:lnTo>
                      <a:lnTo>
                        <a:pt x="213455" y="434626"/>
                      </a:lnTo>
                      <a:cubicBezTo>
                        <a:pt x="219837" y="430816"/>
                        <a:pt x="222314" y="428530"/>
                        <a:pt x="226028" y="422148"/>
                      </a:cubicBezTo>
                      <a:lnTo>
                        <a:pt x="234315" y="422148"/>
                      </a:lnTo>
                      <a:cubicBezTo>
                        <a:pt x="231934" y="428530"/>
                        <a:pt x="230981" y="428911"/>
                        <a:pt x="230124" y="438817"/>
                      </a:cubicBezTo>
                      <a:cubicBezTo>
                        <a:pt x="221837" y="441293"/>
                        <a:pt x="226600" y="438341"/>
                        <a:pt x="221837" y="443008"/>
                      </a:cubicBezTo>
                      <a:cubicBezTo>
                        <a:pt x="200787" y="442055"/>
                        <a:pt x="183452" y="423386"/>
                        <a:pt x="175927" y="409575"/>
                      </a:cubicBezTo>
                      <a:lnTo>
                        <a:pt x="167545" y="409575"/>
                      </a:lnTo>
                      <a:cubicBezTo>
                        <a:pt x="164306" y="418719"/>
                        <a:pt x="158972" y="444532"/>
                        <a:pt x="163354" y="459676"/>
                      </a:cubicBezTo>
                      <a:lnTo>
                        <a:pt x="167545" y="459676"/>
                      </a:lnTo>
                      <a:lnTo>
                        <a:pt x="167545" y="476441"/>
                      </a:lnTo>
                      <a:lnTo>
                        <a:pt x="171736" y="476441"/>
                      </a:lnTo>
                      <a:lnTo>
                        <a:pt x="171736" y="480632"/>
                      </a:lnTo>
                      <a:cubicBezTo>
                        <a:pt x="168974" y="482156"/>
                        <a:pt x="166116" y="483489"/>
                        <a:pt x="163354" y="484918"/>
                      </a:cubicBezTo>
                      <a:lnTo>
                        <a:pt x="163354" y="489014"/>
                      </a:lnTo>
                      <a:lnTo>
                        <a:pt x="167545" y="489014"/>
                      </a:lnTo>
                      <a:lnTo>
                        <a:pt x="167545" y="493205"/>
                      </a:lnTo>
                      <a:lnTo>
                        <a:pt x="175927" y="493205"/>
                      </a:lnTo>
                      <a:cubicBezTo>
                        <a:pt x="177260" y="490442"/>
                        <a:pt x="178594" y="487585"/>
                        <a:pt x="180118" y="484918"/>
                      </a:cubicBezTo>
                      <a:cubicBezTo>
                        <a:pt x="184214" y="483489"/>
                        <a:pt x="188405" y="482156"/>
                        <a:pt x="192500" y="480632"/>
                      </a:cubicBezTo>
                      <a:lnTo>
                        <a:pt x="192500" y="472345"/>
                      </a:lnTo>
                      <a:cubicBezTo>
                        <a:pt x="195358" y="471011"/>
                        <a:pt x="198120" y="469487"/>
                        <a:pt x="200882" y="468058"/>
                      </a:cubicBezTo>
                      <a:lnTo>
                        <a:pt x="200882" y="459676"/>
                      </a:lnTo>
                      <a:cubicBezTo>
                        <a:pt x="203835" y="455866"/>
                        <a:pt x="209550" y="456438"/>
                        <a:pt x="213455" y="451295"/>
                      </a:cubicBezTo>
                      <a:lnTo>
                        <a:pt x="221742" y="451295"/>
                      </a:lnTo>
                      <a:lnTo>
                        <a:pt x="221742" y="463868"/>
                      </a:lnTo>
                      <a:lnTo>
                        <a:pt x="230029" y="463868"/>
                      </a:lnTo>
                      <a:cubicBezTo>
                        <a:pt x="231458" y="461105"/>
                        <a:pt x="232791" y="458248"/>
                        <a:pt x="234220" y="455485"/>
                      </a:cubicBezTo>
                      <a:cubicBezTo>
                        <a:pt x="242506" y="456819"/>
                        <a:pt x="250889" y="458248"/>
                        <a:pt x="259366" y="459676"/>
                      </a:cubicBezTo>
                      <a:lnTo>
                        <a:pt x="259366" y="455485"/>
                      </a:lnTo>
                      <a:lnTo>
                        <a:pt x="263462" y="455485"/>
                      </a:lnTo>
                      <a:cubicBezTo>
                        <a:pt x="262128" y="451295"/>
                        <a:pt x="260699" y="447199"/>
                        <a:pt x="259366" y="443008"/>
                      </a:cubicBezTo>
                      <a:cubicBezTo>
                        <a:pt x="265748" y="440531"/>
                        <a:pt x="266129" y="439674"/>
                        <a:pt x="275939" y="438817"/>
                      </a:cubicBezTo>
                      <a:cubicBezTo>
                        <a:pt x="277368" y="445770"/>
                        <a:pt x="278797" y="452818"/>
                        <a:pt x="280225" y="459676"/>
                      </a:cubicBezTo>
                      <a:lnTo>
                        <a:pt x="284226" y="459676"/>
                      </a:lnTo>
                      <a:lnTo>
                        <a:pt x="284226" y="468058"/>
                      </a:lnTo>
                      <a:cubicBezTo>
                        <a:pt x="292894" y="463487"/>
                        <a:pt x="291656" y="461105"/>
                        <a:pt x="305181" y="459676"/>
                      </a:cubicBezTo>
                      <a:cubicBezTo>
                        <a:pt x="306515" y="455485"/>
                        <a:pt x="307943" y="451295"/>
                        <a:pt x="309372" y="447199"/>
                      </a:cubicBezTo>
                      <a:cubicBezTo>
                        <a:pt x="291275" y="446341"/>
                        <a:pt x="295180" y="444627"/>
                        <a:pt x="284226" y="438817"/>
                      </a:cubicBezTo>
                      <a:lnTo>
                        <a:pt x="284226" y="430530"/>
                      </a:lnTo>
                      <a:lnTo>
                        <a:pt x="288417" y="430530"/>
                      </a:lnTo>
                      <a:lnTo>
                        <a:pt x="288417" y="426339"/>
                      </a:lnTo>
                      <a:cubicBezTo>
                        <a:pt x="298228" y="427768"/>
                        <a:pt x="307848" y="429197"/>
                        <a:pt x="317659" y="430530"/>
                      </a:cubicBezTo>
                      <a:lnTo>
                        <a:pt x="317659" y="434721"/>
                      </a:lnTo>
                      <a:lnTo>
                        <a:pt x="325946" y="434721"/>
                      </a:lnTo>
                      <a:lnTo>
                        <a:pt x="325946" y="438912"/>
                      </a:lnTo>
                      <a:cubicBezTo>
                        <a:pt x="334328" y="437483"/>
                        <a:pt x="342710" y="436150"/>
                        <a:pt x="351092" y="434721"/>
                      </a:cubicBezTo>
                      <a:lnTo>
                        <a:pt x="351092" y="443103"/>
                      </a:lnTo>
                      <a:lnTo>
                        <a:pt x="367760" y="443103"/>
                      </a:lnTo>
                      <a:lnTo>
                        <a:pt x="367760" y="447294"/>
                      </a:lnTo>
                      <a:cubicBezTo>
                        <a:pt x="356711" y="454247"/>
                        <a:pt x="345567" y="461201"/>
                        <a:pt x="334328" y="468154"/>
                      </a:cubicBezTo>
                      <a:cubicBezTo>
                        <a:pt x="316421" y="474726"/>
                        <a:pt x="305657" y="463963"/>
                        <a:pt x="292608" y="476536"/>
                      </a:cubicBezTo>
                      <a:lnTo>
                        <a:pt x="284131" y="476536"/>
                      </a:lnTo>
                      <a:lnTo>
                        <a:pt x="284131" y="480727"/>
                      </a:lnTo>
                      <a:lnTo>
                        <a:pt x="317659" y="480727"/>
                      </a:lnTo>
                      <a:cubicBezTo>
                        <a:pt x="316706" y="491109"/>
                        <a:pt x="310134" y="517398"/>
                        <a:pt x="305086" y="522541"/>
                      </a:cubicBezTo>
                      <a:cubicBezTo>
                        <a:pt x="299657" y="543116"/>
                        <a:pt x="287084" y="539306"/>
                        <a:pt x="275749" y="551688"/>
                      </a:cubicBezTo>
                      <a:lnTo>
                        <a:pt x="263271" y="551688"/>
                      </a:lnTo>
                      <a:lnTo>
                        <a:pt x="263271" y="547592"/>
                      </a:lnTo>
                      <a:cubicBezTo>
                        <a:pt x="258604" y="544068"/>
                        <a:pt x="262604" y="548069"/>
                        <a:pt x="259175" y="543401"/>
                      </a:cubicBezTo>
                      <a:cubicBezTo>
                        <a:pt x="271653" y="539210"/>
                        <a:pt x="284131" y="535114"/>
                        <a:pt x="296704" y="530828"/>
                      </a:cubicBezTo>
                      <a:lnTo>
                        <a:pt x="296704" y="514160"/>
                      </a:lnTo>
                      <a:cubicBezTo>
                        <a:pt x="285369" y="516445"/>
                        <a:pt x="275177" y="518446"/>
                        <a:pt x="259175" y="518446"/>
                      </a:cubicBezTo>
                      <a:cubicBezTo>
                        <a:pt x="260509" y="511397"/>
                        <a:pt x="261938" y="504539"/>
                        <a:pt x="263271" y="497491"/>
                      </a:cubicBezTo>
                      <a:cubicBezTo>
                        <a:pt x="246126" y="502158"/>
                        <a:pt x="258413" y="499396"/>
                        <a:pt x="250698" y="509968"/>
                      </a:cubicBezTo>
                      <a:cubicBezTo>
                        <a:pt x="248412" y="513207"/>
                        <a:pt x="245269" y="512540"/>
                        <a:pt x="242316" y="518351"/>
                      </a:cubicBezTo>
                      <a:lnTo>
                        <a:pt x="238220" y="518351"/>
                      </a:lnTo>
                      <a:lnTo>
                        <a:pt x="238220" y="493300"/>
                      </a:lnTo>
                      <a:lnTo>
                        <a:pt x="229838" y="493300"/>
                      </a:lnTo>
                      <a:cubicBezTo>
                        <a:pt x="227171" y="501587"/>
                        <a:pt x="224409" y="509968"/>
                        <a:pt x="221552" y="518351"/>
                      </a:cubicBezTo>
                      <a:lnTo>
                        <a:pt x="217361" y="518351"/>
                      </a:lnTo>
                      <a:cubicBezTo>
                        <a:pt x="216027" y="514064"/>
                        <a:pt x="214598" y="509968"/>
                        <a:pt x="213265" y="505778"/>
                      </a:cubicBezTo>
                      <a:lnTo>
                        <a:pt x="196596" y="505778"/>
                      </a:lnTo>
                      <a:lnTo>
                        <a:pt x="196596" y="522446"/>
                      </a:lnTo>
                      <a:cubicBezTo>
                        <a:pt x="190214" y="519970"/>
                        <a:pt x="189738" y="519112"/>
                        <a:pt x="179927" y="518255"/>
                      </a:cubicBezTo>
                      <a:cubicBezTo>
                        <a:pt x="182404" y="526542"/>
                        <a:pt x="179165" y="521780"/>
                        <a:pt x="184023" y="526637"/>
                      </a:cubicBezTo>
                      <a:lnTo>
                        <a:pt x="184023" y="530733"/>
                      </a:lnTo>
                      <a:cubicBezTo>
                        <a:pt x="192119" y="535591"/>
                        <a:pt x="205740" y="528066"/>
                        <a:pt x="209074" y="526637"/>
                      </a:cubicBezTo>
                      <a:lnTo>
                        <a:pt x="209074" y="530733"/>
                      </a:lnTo>
                      <a:lnTo>
                        <a:pt x="213360" y="530733"/>
                      </a:lnTo>
                      <a:lnTo>
                        <a:pt x="213360" y="551593"/>
                      </a:lnTo>
                      <a:lnTo>
                        <a:pt x="209074" y="551593"/>
                      </a:lnTo>
                      <a:lnTo>
                        <a:pt x="209074" y="555784"/>
                      </a:lnTo>
                      <a:lnTo>
                        <a:pt x="196596" y="555784"/>
                      </a:lnTo>
                      <a:lnTo>
                        <a:pt x="196596" y="547497"/>
                      </a:lnTo>
                      <a:cubicBezTo>
                        <a:pt x="182499" y="550640"/>
                        <a:pt x="177356" y="557117"/>
                        <a:pt x="163163" y="560070"/>
                      </a:cubicBezTo>
                      <a:lnTo>
                        <a:pt x="163163" y="568357"/>
                      </a:lnTo>
                      <a:cubicBezTo>
                        <a:pt x="154781" y="565976"/>
                        <a:pt x="159544" y="569024"/>
                        <a:pt x="154781" y="564166"/>
                      </a:cubicBezTo>
                      <a:lnTo>
                        <a:pt x="150590" y="564166"/>
                      </a:lnTo>
                      <a:cubicBezTo>
                        <a:pt x="151924" y="557308"/>
                        <a:pt x="153353" y="550450"/>
                        <a:pt x="154781" y="543306"/>
                      </a:cubicBezTo>
                      <a:cubicBezTo>
                        <a:pt x="148400" y="540830"/>
                        <a:pt x="147923" y="539972"/>
                        <a:pt x="138017" y="539115"/>
                      </a:cubicBezTo>
                      <a:cubicBezTo>
                        <a:pt x="139446" y="533591"/>
                        <a:pt x="140780" y="528066"/>
                        <a:pt x="142208" y="522446"/>
                      </a:cubicBezTo>
                      <a:cubicBezTo>
                        <a:pt x="139446" y="521018"/>
                        <a:pt x="136589" y="519684"/>
                        <a:pt x="133826" y="518255"/>
                      </a:cubicBezTo>
                      <a:lnTo>
                        <a:pt x="133826" y="509873"/>
                      </a:lnTo>
                      <a:cubicBezTo>
                        <a:pt x="144780" y="510349"/>
                        <a:pt x="148019" y="511493"/>
                        <a:pt x="154781" y="514064"/>
                      </a:cubicBezTo>
                      <a:lnTo>
                        <a:pt x="154781" y="509873"/>
                      </a:lnTo>
                      <a:lnTo>
                        <a:pt x="158877" y="509873"/>
                      </a:lnTo>
                      <a:cubicBezTo>
                        <a:pt x="157544" y="501491"/>
                        <a:pt x="156115" y="493205"/>
                        <a:pt x="154781" y="484918"/>
                      </a:cubicBezTo>
                      <a:lnTo>
                        <a:pt x="150590" y="484918"/>
                      </a:lnTo>
                      <a:lnTo>
                        <a:pt x="150590" y="480632"/>
                      </a:lnTo>
                      <a:cubicBezTo>
                        <a:pt x="138113" y="485394"/>
                        <a:pt x="134874" y="493490"/>
                        <a:pt x="121253" y="497395"/>
                      </a:cubicBezTo>
                      <a:cubicBezTo>
                        <a:pt x="122492" y="511969"/>
                        <a:pt x="126873" y="516922"/>
                        <a:pt x="117062" y="526733"/>
                      </a:cubicBezTo>
                      <a:lnTo>
                        <a:pt x="117062" y="530828"/>
                      </a:lnTo>
                      <a:cubicBezTo>
                        <a:pt x="112967" y="529495"/>
                        <a:pt x="108776" y="528161"/>
                        <a:pt x="104584" y="526733"/>
                      </a:cubicBezTo>
                      <a:cubicBezTo>
                        <a:pt x="104584" y="501682"/>
                        <a:pt x="112681" y="496157"/>
                        <a:pt x="129731" y="489014"/>
                      </a:cubicBezTo>
                      <a:cubicBezTo>
                        <a:pt x="131159" y="477964"/>
                        <a:pt x="132398" y="466820"/>
                        <a:pt x="133826" y="455581"/>
                      </a:cubicBezTo>
                      <a:lnTo>
                        <a:pt x="125540" y="455581"/>
                      </a:lnTo>
                      <a:cubicBezTo>
                        <a:pt x="120396" y="480346"/>
                        <a:pt x="102965" y="503206"/>
                        <a:pt x="83725" y="514064"/>
                      </a:cubicBezTo>
                      <a:lnTo>
                        <a:pt x="83725" y="518351"/>
                      </a:lnTo>
                      <a:cubicBezTo>
                        <a:pt x="72295" y="515398"/>
                        <a:pt x="74200" y="512635"/>
                        <a:pt x="62865" y="509968"/>
                      </a:cubicBezTo>
                      <a:cubicBezTo>
                        <a:pt x="65627" y="520732"/>
                        <a:pt x="67151" y="521875"/>
                        <a:pt x="75438" y="526733"/>
                      </a:cubicBezTo>
                      <a:cubicBezTo>
                        <a:pt x="73628" y="541496"/>
                        <a:pt x="69723" y="543020"/>
                        <a:pt x="67056" y="555879"/>
                      </a:cubicBezTo>
                      <a:lnTo>
                        <a:pt x="58674" y="555879"/>
                      </a:lnTo>
                      <a:cubicBezTo>
                        <a:pt x="61627" y="579310"/>
                        <a:pt x="68390" y="569214"/>
                        <a:pt x="75438" y="581025"/>
                      </a:cubicBezTo>
                      <a:lnTo>
                        <a:pt x="75438" y="593598"/>
                      </a:lnTo>
                      <a:cubicBezTo>
                        <a:pt x="79534" y="596265"/>
                        <a:pt x="83725" y="599027"/>
                        <a:pt x="87916" y="601885"/>
                      </a:cubicBezTo>
                      <a:cubicBezTo>
                        <a:pt x="91631" y="606743"/>
                        <a:pt x="84773" y="604361"/>
                        <a:pt x="92012" y="610172"/>
                      </a:cubicBezTo>
                      <a:lnTo>
                        <a:pt x="92012" y="614267"/>
                      </a:lnTo>
                      <a:lnTo>
                        <a:pt x="104584" y="614267"/>
                      </a:lnTo>
                      <a:cubicBezTo>
                        <a:pt x="105918" y="610172"/>
                        <a:pt x="107347" y="605885"/>
                        <a:pt x="108776" y="601885"/>
                      </a:cubicBezTo>
                      <a:cubicBezTo>
                        <a:pt x="126016" y="604171"/>
                        <a:pt x="123254" y="610553"/>
                        <a:pt x="137922" y="614267"/>
                      </a:cubicBezTo>
                      <a:lnTo>
                        <a:pt x="137922" y="605885"/>
                      </a:lnTo>
                      <a:lnTo>
                        <a:pt x="142113" y="605885"/>
                      </a:lnTo>
                      <a:cubicBezTo>
                        <a:pt x="150971" y="595598"/>
                        <a:pt x="152114" y="603980"/>
                        <a:pt x="154686" y="585026"/>
                      </a:cubicBezTo>
                      <a:lnTo>
                        <a:pt x="175546" y="585026"/>
                      </a:lnTo>
                      <a:lnTo>
                        <a:pt x="175546" y="580835"/>
                      </a:lnTo>
                      <a:lnTo>
                        <a:pt x="179737" y="580835"/>
                      </a:lnTo>
                      <a:cubicBezTo>
                        <a:pt x="176689" y="574739"/>
                        <a:pt x="176022" y="573977"/>
                        <a:pt x="175546" y="564071"/>
                      </a:cubicBezTo>
                      <a:lnTo>
                        <a:pt x="188024" y="564071"/>
                      </a:lnTo>
                      <a:cubicBezTo>
                        <a:pt x="190119" y="579596"/>
                        <a:pt x="192310" y="588835"/>
                        <a:pt x="192119" y="614172"/>
                      </a:cubicBezTo>
                      <a:lnTo>
                        <a:pt x="179737" y="614172"/>
                      </a:lnTo>
                      <a:lnTo>
                        <a:pt x="179737" y="618363"/>
                      </a:lnTo>
                      <a:lnTo>
                        <a:pt x="175546" y="618363"/>
                      </a:lnTo>
                      <a:cubicBezTo>
                        <a:pt x="174879" y="624935"/>
                        <a:pt x="170974" y="653701"/>
                        <a:pt x="175546" y="668560"/>
                      </a:cubicBezTo>
                      <a:lnTo>
                        <a:pt x="179737" y="668560"/>
                      </a:lnTo>
                      <a:lnTo>
                        <a:pt x="179737" y="685324"/>
                      </a:lnTo>
                      <a:lnTo>
                        <a:pt x="183833" y="685324"/>
                      </a:lnTo>
                      <a:cubicBezTo>
                        <a:pt x="188690" y="697230"/>
                        <a:pt x="186785" y="696563"/>
                        <a:pt x="183833" y="706088"/>
                      </a:cubicBezTo>
                      <a:cubicBezTo>
                        <a:pt x="208121" y="711708"/>
                        <a:pt x="208502" y="729615"/>
                        <a:pt x="229743" y="735425"/>
                      </a:cubicBezTo>
                      <a:cubicBezTo>
                        <a:pt x="232791" y="747236"/>
                        <a:pt x="245269" y="763238"/>
                        <a:pt x="254889" y="768763"/>
                      </a:cubicBezTo>
                      <a:lnTo>
                        <a:pt x="254889" y="781241"/>
                      </a:lnTo>
                      <a:lnTo>
                        <a:pt x="250698" y="781241"/>
                      </a:lnTo>
                      <a:lnTo>
                        <a:pt x="250698" y="768763"/>
                      </a:lnTo>
                      <a:cubicBezTo>
                        <a:pt x="246031" y="772287"/>
                        <a:pt x="250127" y="768191"/>
                        <a:pt x="246507" y="772954"/>
                      </a:cubicBezTo>
                      <a:cubicBezTo>
                        <a:pt x="234125" y="781050"/>
                        <a:pt x="234696" y="790289"/>
                        <a:pt x="238125" y="802100"/>
                      </a:cubicBezTo>
                      <a:lnTo>
                        <a:pt x="229743" y="802100"/>
                      </a:lnTo>
                      <a:cubicBezTo>
                        <a:pt x="224504" y="789432"/>
                        <a:pt x="221171" y="779907"/>
                        <a:pt x="221456" y="760381"/>
                      </a:cubicBezTo>
                      <a:lnTo>
                        <a:pt x="208883" y="760381"/>
                      </a:lnTo>
                      <a:cubicBezTo>
                        <a:pt x="205835" y="776192"/>
                        <a:pt x="201835" y="783717"/>
                        <a:pt x="183833" y="785432"/>
                      </a:cubicBezTo>
                      <a:lnTo>
                        <a:pt x="183833" y="772954"/>
                      </a:lnTo>
                      <a:lnTo>
                        <a:pt x="175451" y="772954"/>
                      </a:lnTo>
                      <a:cubicBezTo>
                        <a:pt x="172879" y="781241"/>
                        <a:pt x="176022" y="776478"/>
                        <a:pt x="171260" y="781241"/>
                      </a:cubicBezTo>
                      <a:lnTo>
                        <a:pt x="171260" y="785432"/>
                      </a:lnTo>
                      <a:cubicBezTo>
                        <a:pt x="164687" y="782288"/>
                        <a:pt x="161163" y="781526"/>
                        <a:pt x="150400" y="781241"/>
                      </a:cubicBezTo>
                      <a:cubicBezTo>
                        <a:pt x="155258" y="801910"/>
                        <a:pt x="165830" y="798576"/>
                        <a:pt x="167069" y="823055"/>
                      </a:cubicBezTo>
                      <a:lnTo>
                        <a:pt x="158687" y="823055"/>
                      </a:lnTo>
                      <a:cubicBezTo>
                        <a:pt x="155639" y="811244"/>
                        <a:pt x="151257" y="811054"/>
                        <a:pt x="146209" y="802100"/>
                      </a:cubicBezTo>
                      <a:lnTo>
                        <a:pt x="133636" y="802100"/>
                      </a:lnTo>
                      <a:cubicBezTo>
                        <a:pt x="131159" y="810387"/>
                        <a:pt x="134207" y="805720"/>
                        <a:pt x="129540" y="810482"/>
                      </a:cubicBezTo>
                      <a:cubicBezTo>
                        <a:pt x="133350" y="825532"/>
                        <a:pt x="141351" y="826389"/>
                        <a:pt x="154591" y="831342"/>
                      </a:cubicBezTo>
                      <a:lnTo>
                        <a:pt x="154591" y="835533"/>
                      </a:lnTo>
                      <a:cubicBezTo>
                        <a:pt x="147542" y="834200"/>
                        <a:pt x="140589" y="832676"/>
                        <a:pt x="133636" y="831342"/>
                      </a:cubicBezTo>
                      <a:lnTo>
                        <a:pt x="133636" y="835533"/>
                      </a:lnTo>
                      <a:cubicBezTo>
                        <a:pt x="129540" y="836867"/>
                        <a:pt x="125349" y="838200"/>
                        <a:pt x="121158" y="839629"/>
                      </a:cubicBezTo>
                      <a:cubicBezTo>
                        <a:pt x="115538" y="826389"/>
                        <a:pt x="109252" y="820293"/>
                        <a:pt x="108680" y="802100"/>
                      </a:cubicBezTo>
                      <a:cubicBezTo>
                        <a:pt x="96012" y="810197"/>
                        <a:pt x="106108" y="807530"/>
                        <a:pt x="100298" y="814578"/>
                      </a:cubicBezTo>
                      <a:cubicBezTo>
                        <a:pt x="97060" y="818483"/>
                        <a:pt x="91821" y="817817"/>
                        <a:pt x="87725" y="822960"/>
                      </a:cubicBezTo>
                      <a:lnTo>
                        <a:pt x="83534" y="822960"/>
                      </a:lnTo>
                      <a:lnTo>
                        <a:pt x="83534" y="810482"/>
                      </a:lnTo>
                      <a:cubicBezTo>
                        <a:pt x="78581" y="814578"/>
                        <a:pt x="74009" y="821246"/>
                        <a:pt x="71056" y="827151"/>
                      </a:cubicBezTo>
                      <a:cubicBezTo>
                        <a:pt x="50387" y="821531"/>
                        <a:pt x="49816" y="799719"/>
                        <a:pt x="33528" y="789527"/>
                      </a:cubicBezTo>
                      <a:lnTo>
                        <a:pt x="33528" y="768763"/>
                      </a:lnTo>
                      <a:cubicBezTo>
                        <a:pt x="44768" y="766477"/>
                        <a:pt x="55055" y="764381"/>
                        <a:pt x="71056" y="764477"/>
                      </a:cubicBezTo>
                      <a:cubicBezTo>
                        <a:pt x="68294" y="777240"/>
                        <a:pt x="64008" y="778955"/>
                        <a:pt x="62770" y="793718"/>
                      </a:cubicBezTo>
                      <a:cubicBezTo>
                        <a:pt x="73057" y="790861"/>
                        <a:pt x="69628" y="791528"/>
                        <a:pt x="75343" y="785432"/>
                      </a:cubicBezTo>
                      <a:lnTo>
                        <a:pt x="79439" y="785432"/>
                      </a:lnTo>
                      <a:lnTo>
                        <a:pt x="79439" y="776954"/>
                      </a:lnTo>
                      <a:cubicBezTo>
                        <a:pt x="83630" y="774287"/>
                        <a:pt x="87821" y="771430"/>
                        <a:pt x="91916" y="768668"/>
                      </a:cubicBezTo>
                      <a:cubicBezTo>
                        <a:pt x="93345" y="765810"/>
                        <a:pt x="94774" y="763048"/>
                        <a:pt x="96107" y="760285"/>
                      </a:cubicBezTo>
                      <a:lnTo>
                        <a:pt x="112871" y="760285"/>
                      </a:lnTo>
                      <a:cubicBezTo>
                        <a:pt x="114205" y="757428"/>
                        <a:pt x="115633" y="754571"/>
                        <a:pt x="116967" y="751904"/>
                      </a:cubicBezTo>
                      <a:cubicBezTo>
                        <a:pt x="121158" y="750570"/>
                        <a:pt x="125349" y="749046"/>
                        <a:pt x="129635" y="747712"/>
                      </a:cubicBezTo>
                      <a:lnTo>
                        <a:pt x="129635" y="739331"/>
                      </a:lnTo>
                      <a:cubicBezTo>
                        <a:pt x="132302" y="737997"/>
                        <a:pt x="135065" y="736568"/>
                        <a:pt x="137922" y="735235"/>
                      </a:cubicBezTo>
                      <a:lnTo>
                        <a:pt x="137922" y="718471"/>
                      </a:lnTo>
                      <a:lnTo>
                        <a:pt x="142113" y="718471"/>
                      </a:lnTo>
                      <a:lnTo>
                        <a:pt x="142113" y="714280"/>
                      </a:lnTo>
                      <a:cubicBezTo>
                        <a:pt x="147638" y="715708"/>
                        <a:pt x="153257" y="717042"/>
                        <a:pt x="158782" y="718471"/>
                      </a:cubicBezTo>
                      <a:lnTo>
                        <a:pt x="158782" y="714280"/>
                      </a:lnTo>
                      <a:cubicBezTo>
                        <a:pt x="167164" y="711803"/>
                        <a:pt x="162497" y="714851"/>
                        <a:pt x="167164" y="710089"/>
                      </a:cubicBezTo>
                      <a:cubicBezTo>
                        <a:pt x="158115" y="708184"/>
                        <a:pt x="155258" y="707517"/>
                        <a:pt x="150495" y="701707"/>
                      </a:cubicBezTo>
                      <a:cubicBezTo>
                        <a:pt x="113633" y="701326"/>
                        <a:pt x="133064" y="706374"/>
                        <a:pt x="125349" y="731044"/>
                      </a:cubicBezTo>
                      <a:cubicBezTo>
                        <a:pt x="125349" y="731044"/>
                        <a:pt x="122206" y="731330"/>
                        <a:pt x="121158" y="739331"/>
                      </a:cubicBezTo>
                      <a:cubicBezTo>
                        <a:pt x="111538" y="741998"/>
                        <a:pt x="111252" y="742950"/>
                        <a:pt x="104489" y="747712"/>
                      </a:cubicBezTo>
                      <a:lnTo>
                        <a:pt x="104489" y="751904"/>
                      </a:lnTo>
                      <a:cubicBezTo>
                        <a:pt x="93345" y="753237"/>
                        <a:pt x="82201" y="754571"/>
                        <a:pt x="71056" y="756095"/>
                      </a:cubicBezTo>
                      <a:cubicBezTo>
                        <a:pt x="70104" y="755904"/>
                        <a:pt x="69628" y="750570"/>
                        <a:pt x="62770" y="751904"/>
                      </a:cubicBezTo>
                      <a:lnTo>
                        <a:pt x="62770" y="756095"/>
                      </a:lnTo>
                      <a:cubicBezTo>
                        <a:pt x="50197" y="757428"/>
                        <a:pt x="37719" y="758857"/>
                        <a:pt x="25241" y="760381"/>
                      </a:cubicBezTo>
                      <a:cubicBezTo>
                        <a:pt x="21907" y="746284"/>
                        <a:pt x="15811" y="744283"/>
                        <a:pt x="12668" y="731139"/>
                      </a:cubicBezTo>
                      <a:lnTo>
                        <a:pt x="0" y="731139"/>
                      </a:lnTo>
                      <a:cubicBezTo>
                        <a:pt x="4191" y="743522"/>
                        <a:pt x="8382" y="756095"/>
                        <a:pt x="12668" y="768668"/>
                      </a:cubicBezTo>
                      <a:lnTo>
                        <a:pt x="16764" y="768668"/>
                      </a:lnTo>
                      <a:lnTo>
                        <a:pt x="16764" y="776954"/>
                      </a:lnTo>
                      <a:lnTo>
                        <a:pt x="20955" y="776954"/>
                      </a:lnTo>
                      <a:lnTo>
                        <a:pt x="20955" y="802100"/>
                      </a:lnTo>
                      <a:lnTo>
                        <a:pt x="25146" y="802100"/>
                      </a:lnTo>
                      <a:lnTo>
                        <a:pt x="25146" y="806291"/>
                      </a:lnTo>
                      <a:lnTo>
                        <a:pt x="37624" y="806291"/>
                      </a:lnTo>
                      <a:cubicBezTo>
                        <a:pt x="38957" y="810482"/>
                        <a:pt x="40291" y="814578"/>
                        <a:pt x="41720" y="818769"/>
                      </a:cubicBezTo>
                      <a:cubicBezTo>
                        <a:pt x="39053" y="820198"/>
                        <a:pt x="36195" y="821627"/>
                        <a:pt x="33528" y="823055"/>
                      </a:cubicBezTo>
                      <a:cubicBezTo>
                        <a:pt x="32099" y="828580"/>
                        <a:pt x="30671" y="834200"/>
                        <a:pt x="29242" y="839629"/>
                      </a:cubicBezTo>
                      <a:lnTo>
                        <a:pt x="41720" y="839629"/>
                      </a:lnTo>
                      <a:cubicBezTo>
                        <a:pt x="43148" y="836962"/>
                        <a:pt x="44577" y="834200"/>
                        <a:pt x="45910" y="831342"/>
                      </a:cubicBezTo>
                      <a:cubicBezTo>
                        <a:pt x="55245" y="828199"/>
                        <a:pt x="64294" y="838581"/>
                        <a:pt x="79343" y="839629"/>
                      </a:cubicBezTo>
                      <a:cubicBezTo>
                        <a:pt x="75343" y="867632"/>
                        <a:pt x="65723" y="852773"/>
                        <a:pt x="58388" y="864775"/>
                      </a:cubicBezTo>
                      <a:lnTo>
                        <a:pt x="58388" y="873062"/>
                      </a:lnTo>
                      <a:cubicBezTo>
                        <a:pt x="66770" y="871728"/>
                        <a:pt x="75152" y="870299"/>
                        <a:pt x="83439" y="868966"/>
                      </a:cubicBezTo>
                      <a:lnTo>
                        <a:pt x="83439" y="852202"/>
                      </a:lnTo>
                      <a:lnTo>
                        <a:pt x="91726" y="852202"/>
                      </a:lnTo>
                      <a:lnTo>
                        <a:pt x="91726" y="839724"/>
                      </a:lnTo>
                      <a:cubicBezTo>
                        <a:pt x="95917" y="841153"/>
                        <a:pt x="100203" y="842582"/>
                        <a:pt x="104299" y="843915"/>
                      </a:cubicBezTo>
                      <a:cubicBezTo>
                        <a:pt x="101346" y="854964"/>
                        <a:pt x="97631" y="857250"/>
                        <a:pt x="91726" y="864775"/>
                      </a:cubicBezTo>
                      <a:lnTo>
                        <a:pt x="87630" y="864775"/>
                      </a:lnTo>
                      <a:cubicBezTo>
                        <a:pt x="86297" y="873062"/>
                        <a:pt x="84868" y="881539"/>
                        <a:pt x="83439" y="889826"/>
                      </a:cubicBezTo>
                      <a:lnTo>
                        <a:pt x="79248" y="889826"/>
                      </a:lnTo>
                      <a:lnTo>
                        <a:pt x="79248" y="906589"/>
                      </a:lnTo>
                      <a:lnTo>
                        <a:pt x="83439" y="906589"/>
                      </a:lnTo>
                      <a:lnTo>
                        <a:pt x="83439" y="902303"/>
                      </a:lnTo>
                      <a:cubicBezTo>
                        <a:pt x="94107" y="895350"/>
                        <a:pt x="99441" y="876872"/>
                        <a:pt x="104394" y="864775"/>
                      </a:cubicBezTo>
                      <a:lnTo>
                        <a:pt x="112776" y="864775"/>
                      </a:lnTo>
                      <a:lnTo>
                        <a:pt x="112776" y="873062"/>
                      </a:lnTo>
                      <a:lnTo>
                        <a:pt x="121063" y="873062"/>
                      </a:lnTo>
                      <a:cubicBezTo>
                        <a:pt x="120872" y="861155"/>
                        <a:pt x="119729" y="855250"/>
                        <a:pt x="116872" y="848106"/>
                      </a:cubicBezTo>
                      <a:cubicBezTo>
                        <a:pt x="122206" y="845534"/>
                        <a:pt x="125825" y="844010"/>
                        <a:pt x="129540" y="839629"/>
                      </a:cubicBezTo>
                      <a:cubicBezTo>
                        <a:pt x="136398" y="841058"/>
                        <a:pt x="143351" y="842486"/>
                        <a:pt x="150400" y="843820"/>
                      </a:cubicBezTo>
                      <a:cubicBezTo>
                        <a:pt x="147638" y="853726"/>
                        <a:pt x="149162" y="851535"/>
                        <a:pt x="142018" y="856298"/>
                      </a:cubicBezTo>
                      <a:cubicBezTo>
                        <a:pt x="145161" y="867632"/>
                        <a:pt x="142970" y="865823"/>
                        <a:pt x="154591" y="868871"/>
                      </a:cubicBezTo>
                      <a:lnTo>
                        <a:pt x="154591" y="881444"/>
                      </a:lnTo>
                      <a:lnTo>
                        <a:pt x="158687" y="881444"/>
                      </a:lnTo>
                      <a:lnTo>
                        <a:pt x="158687" y="889730"/>
                      </a:lnTo>
                      <a:cubicBezTo>
                        <a:pt x="167069" y="886968"/>
                        <a:pt x="175451" y="884301"/>
                        <a:pt x="183833" y="881444"/>
                      </a:cubicBezTo>
                      <a:cubicBezTo>
                        <a:pt x="182499" y="874490"/>
                        <a:pt x="181070" y="867442"/>
                        <a:pt x="179737" y="860489"/>
                      </a:cubicBezTo>
                      <a:cubicBezTo>
                        <a:pt x="188024" y="862965"/>
                        <a:pt x="183261" y="860012"/>
                        <a:pt x="188024" y="864680"/>
                      </a:cubicBezTo>
                      <a:lnTo>
                        <a:pt x="192119" y="864680"/>
                      </a:lnTo>
                      <a:cubicBezTo>
                        <a:pt x="190786" y="868871"/>
                        <a:pt x="189357" y="872966"/>
                        <a:pt x="188024" y="877253"/>
                      </a:cubicBezTo>
                      <a:lnTo>
                        <a:pt x="200501" y="877253"/>
                      </a:lnTo>
                      <a:lnTo>
                        <a:pt x="200501" y="868871"/>
                      </a:lnTo>
                      <a:cubicBezTo>
                        <a:pt x="208883" y="871347"/>
                        <a:pt x="204121" y="868299"/>
                        <a:pt x="208883" y="872966"/>
                      </a:cubicBezTo>
                      <a:lnTo>
                        <a:pt x="213170" y="872966"/>
                      </a:lnTo>
                      <a:cubicBezTo>
                        <a:pt x="214503" y="866013"/>
                        <a:pt x="215932" y="859060"/>
                        <a:pt x="217265" y="852107"/>
                      </a:cubicBezTo>
                      <a:lnTo>
                        <a:pt x="213170" y="852107"/>
                      </a:lnTo>
                      <a:lnTo>
                        <a:pt x="213170" y="843820"/>
                      </a:lnTo>
                      <a:cubicBezTo>
                        <a:pt x="217265" y="845153"/>
                        <a:pt x="221456" y="846582"/>
                        <a:pt x="225743" y="848011"/>
                      </a:cubicBezTo>
                      <a:cubicBezTo>
                        <a:pt x="225743" y="848011"/>
                        <a:pt x="229838" y="841629"/>
                        <a:pt x="238220" y="843820"/>
                      </a:cubicBezTo>
                      <a:lnTo>
                        <a:pt x="238220" y="848011"/>
                      </a:lnTo>
                      <a:lnTo>
                        <a:pt x="246602" y="848011"/>
                      </a:lnTo>
                      <a:lnTo>
                        <a:pt x="246602" y="839533"/>
                      </a:lnTo>
                      <a:cubicBezTo>
                        <a:pt x="254984" y="842201"/>
                        <a:pt x="250222" y="838962"/>
                        <a:pt x="254984" y="843725"/>
                      </a:cubicBezTo>
                      <a:lnTo>
                        <a:pt x="259271" y="843725"/>
                      </a:lnTo>
                      <a:cubicBezTo>
                        <a:pt x="253079" y="819912"/>
                        <a:pt x="247555" y="831723"/>
                        <a:pt x="259271" y="806196"/>
                      </a:cubicBezTo>
                      <a:lnTo>
                        <a:pt x="263366" y="806196"/>
                      </a:lnTo>
                      <a:cubicBezTo>
                        <a:pt x="262033" y="810387"/>
                        <a:pt x="260604" y="814483"/>
                        <a:pt x="259271" y="818674"/>
                      </a:cubicBezTo>
                      <a:cubicBezTo>
                        <a:pt x="264795" y="817245"/>
                        <a:pt x="270415" y="815912"/>
                        <a:pt x="275844" y="814483"/>
                      </a:cubicBezTo>
                      <a:cubicBezTo>
                        <a:pt x="277273" y="818674"/>
                        <a:pt x="278702" y="822865"/>
                        <a:pt x="280130" y="827056"/>
                      </a:cubicBezTo>
                      <a:lnTo>
                        <a:pt x="284131" y="827056"/>
                      </a:lnTo>
                      <a:cubicBezTo>
                        <a:pt x="291560" y="837724"/>
                        <a:pt x="279749" y="835152"/>
                        <a:pt x="296704" y="839533"/>
                      </a:cubicBezTo>
                      <a:lnTo>
                        <a:pt x="296704" y="831247"/>
                      </a:lnTo>
                      <a:cubicBezTo>
                        <a:pt x="308039" y="834104"/>
                        <a:pt x="306134" y="836867"/>
                        <a:pt x="317659" y="839533"/>
                      </a:cubicBezTo>
                      <a:lnTo>
                        <a:pt x="317659" y="835438"/>
                      </a:lnTo>
                      <a:lnTo>
                        <a:pt x="321755" y="835438"/>
                      </a:lnTo>
                      <a:lnTo>
                        <a:pt x="321755" y="818674"/>
                      </a:lnTo>
                      <a:lnTo>
                        <a:pt x="317659" y="818674"/>
                      </a:lnTo>
                      <a:lnTo>
                        <a:pt x="317659" y="814483"/>
                      </a:lnTo>
                      <a:cubicBezTo>
                        <a:pt x="309944" y="811816"/>
                        <a:pt x="311753" y="816959"/>
                        <a:pt x="309372" y="818674"/>
                      </a:cubicBezTo>
                      <a:lnTo>
                        <a:pt x="305181" y="818674"/>
                      </a:lnTo>
                      <a:cubicBezTo>
                        <a:pt x="303848" y="810387"/>
                        <a:pt x="302323" y="802005"/>
                        <a:pt x="300990" y="793623"/>
                      </a:cubicBezTo>
                      <a:cubicBezTo>
                        <a:pt x="296799" y="794957"/>
                        <a:pt x="292608" y="796290"/>
                        <a:pt x="288417" y="797814"/>
                      </a:cubicBezTo>
                      <a:cubicBezTo>
                        <a:pt x="282035" y="769430"/>
                        <a:pt x="259080" y="760667"/>
                        <a:pt x="246698" y="739331"/>
                      </a:cubicBezTo>
                      <a:lnTo>
                        <a:pt x="242506" y="739331"/>
                      </a:lnTo>
                      <a:cubicBezTo>
                        <a:pt x="245459" y="733139"/>
                        <a:pt x="246221" y="732473"/>
                        <a:pt x="246698" y="722567"/>
                      </a:cubicBezTo>
                      <a:cubicBezTo>
                        <a:pt x="258509" y="725424"/>
                        <a:pt x="257746" y="730282"/>
                        <a:pt x="259271" y="731044"/>
                      </a:cubicBezTo>
                      <a:cubicBezTo>
                        <a:pt x="277463" y="738473"/>
                        <a:pt x="290132" y="722471"/>
                        <a:pt x="300990" y="731044"/>
                      </a:cubicBezTo>
                      <a:lnTo>
                        <a:pt x="305181" y="731044"/>
                      </a:lnTo>
                      <a:cubicBezTo>
                        <a:pt x="303848" y="725424"/>
                        <a:pt x="302323" y="719900"/>
                        <a:pt x="300990" y="714280"/>
                      </a:cubicBezTo>
                      <a:lnTo>
                        <a:pt x="305181" y="714280"/>
                      </a:lnTo>
                      <a:lnTo>
                        <a:pt x="305181" y="722662"/>
                      </a:lnTo>
                      <a:cubicBezTo>
                        <a:pt x="307943" y="723995"/>
                        <a:pt x="310801" y="725519"/>
                        <a:pt x="313563" y="726853"/>
                      </a:cubicBezTo>
                      <a:lnTo>
                        <a:pt x="313563" y="731044"/>
                      </a:lnTo>
                      <a:lnTo>
                        <a:pt x="309372" y="731044"/>
                      </a:lnTo>
                      <a:cubicBezTo>
                        <a:pt x="307848" y="740664"/>
                        <a:pt x="306515" y="750475"/>
                        <a:pt x="305181" y="760285"/>
                      </a:cubicBezTo>
                      <a:lnTo>
                        <a:pt x="300990" y="760285"/>
                      </a:lnTo>
                      <a:lnTo>
                        <a:pt x="300990" y="776859"/>
                      </a:lnTo>
                      <a:cubicBezTo>
                        <a:pt x="313944" y="770573"/>
                        <a:pt x="321278" y="761905"/>
                        <a:pt x="334328" y="755999"/>
                      </a:cubicBezTo>
                      <a:cubicBezTo>
                        <a:pt x="336899" y="747712"/>
                        <a:pt x="333756" y="752380"/>
                        <a:pt x="338519" y="747712"/>
                      </a:cubicBezTo>
                      <a:cubicBezTo>
                        <a:pt x="337185" y="717899"/>
                        <a:pt x="330994" y="731520"/>
                        <a:pt x="317659" y="718471"/>
                      </a:cubicBezTo>
                      <a:lnTo>
                        <a:pt x="313468" y="718471"/>
                      </a:lnTo>
                      <a:lnTo>
                        <a:pt x="313468" y="714280"/>
                      </a:lnTo>
                      <a:cubicBezTo>
                        <a:pt x="321659" y="712946"/>
                        <a:pt x="330137" y="711422"/>
                        <a:pt x="338423" y="710089"/>
                      </a:cubicBezTo>
                      <a:lnTo>
                        <a:pt x="338423" y="697611"/>
                      </a:lnTo>
                      <a:cubicBezTo>
                        <a:pt x="328613" y="698564"/>
                        <a:pt x="328136" y="699326"/>
                        <a:pt x="321659" y="701802"/>
                      </a:cubicBezTo>
                      <a:lnTo>
                        <a:pt x="321659" y="697611"/>
                      </a:lnTo>
                      <a:lnTo>
                        <a:pt x="317564" y="697611"/>
                      </a:lnTo>
                      <a:cubicBezTo>
                        <a:pt x="321564" y="690086"/>
                        <a:pt x="323564" y="691229"/>
                        <a:pt x="325850" y="680942"/>
                      </a:cubicBezTo>
                      <a:cubicBezTo>
                        <a:pt x="308800" y="678371"/>
                        <a:pt x="312896" y="680085"/>
                        <a:pt x="292513" y="680942"/>
                      </a:cubicBezTo>
                      <a:cubicBezTo>
                        <a:pt x="291179" y="677132"/>
                        <a:pt x="284607" y="671798"/>
                        <a:pt x="288322" y="664178"/>
                      </a:cubicBezTo>
                      <a:lnTo>
                        <a:pt x="292513" y="664178"/>
                      </a:lnTo>
                      <a:lnTo>
                        <a:pt x="292513" y="643223"/>
                      </a:lnTo>
                      <a:lnTo>
                        <a:pt x="288322" y="643223"/>
                      </a:lnTo>
                      <a:cubicBezTo>
                        <a:pt x="284417" y="653225"/>
                        <a:pt x="280797" y="663797"/>
                        <a:pt x="280035" y="676751"/>
                      </a:cubicBezTo>
                      <a:cubicBezTo>
                        <a:pt x="261556" y="676751"/>
                        <a:pt x="246602" y="679323"/>
                        <a:pt x="238220" y="689324"/>
                      </a:cubicBezTo>
                      <a:lnTo>
                        <a:pt x="234029" y="689324"/>
                      </a:lnTo>
                      <a:lnTo>
                        <a:pt x="234029" y="693325"/>
                      </a:lnTo>
                      <a:lnTo>
                        <a:pt x="250698" y="693325"/>
                      </a:lnTo>
                      <a:cubicBezTo>
                        <a:pt x="247555" y="704755"/>
                        <a:pt x="249746" y="702945"/>
                        <a:pt x="238220" y="705898"/>
                      </a:cubicBezTo>
                      <a:lnTo>
                        <a:pt x="238220" y="714280"/>
                      </a:lnTo>
                      <a:lnTo>
                        <a:pt x="246602" y="714280"/>
                      </a:lnTo>
                      <a:cubicBezTo>
                        <a:pt x="245174" y="718471"/>
                        <a:pt x="243840" y="722662"/>
                        <a:pt x="242411" y="726853"/>
                      </a:cubicBezTo>
                      <a:cubicBezTo>
                        <a:pt x="226886" y="724662"/>
                        <a:pt x="229267" y="722852"/>
                        <a:pt x="221552" y="714280"/>
                      </a:cubicBezTo>
                      <a:lnTo>
                        <a:pt x="217361" y="714280"/>
                      </a:lnTo>
                      <a:cubicBezTo>
                        <a:pt x="216027" y="710089"/>
                        <a:pt x="214598" y="705898"/>
                        <a:pt x="213265" y="701707"/>
                      </a:cubicBezTo>
                      <a:lnTo>
                        <a:pt x="200692" y="701707"/>
                      </a:lnTo>
                      <a:cubicBezTo>
                        <a:pt x="195453" y="699230"/>
                        <a:pt x="202025" y="699897"/>
                        <a:pt x="196596" y="697516"/>
                      </a:cubicBezTo>
                      <a:cubicBezTo>
                        <a:pt x="195167" y="672465"/>
                        <a:pt x="193834" y="647319"/>
                        <a:pt x="192310" y="622364"/>
                      </a:cubicBezTo>
                      <a:cubicBezTo>
                        <a:pt x="202978" y="620173"/>
                        <a:pt x="211550" y="616744"/>
                        <a:pt x="217456" y="609791"/>
                      </a:cubicBezTo>
                      <a:lnTo>
                        <a:pt x="221647" y="609791"/>
                      </a:lnTo>
                      <a:lnTo>
                        <a:pt x="221647" y="626459"/>
                      </a:lnTo>
                      <a:lnTo>
                        <a:pt x="225838" y="626459"/>
                      </a:lnTo>
                      <a:lnTo>
                        <a:pt x="225838" y="634841"/>
                      </a:lnTo>
                      <a:lnTo>
                        <a:pt x="229934" y="634841"/>
                      </a:lnTo>
                      <a:cubicBezTo>
                        <a:pt x="235458" y="648557"/>
                        <a:pt x="226409" y="648653"/>
                        <a:pt x="238316" y="659797"/>
                      </a:cubicBezTo>
                      <a:lnTo>
                        <a:pt x="238316" y="663988"/>
                      </a:lnTo>
                      <a:lnTo>
                        <a:pt x="246698" y="663988"/>
                      </a:lnTo>
                      <a:lnTo>
                        <a:pt x="246698" y="659797"/>
                      </a:lnTo>
                      <a:lnTo>
                        <a:pt x="242506" y="659797"/>
                      </a:lnTo>
                      <a:lnTo>
                        <a:pt x="242506" y="638937"/>
                      </a:lnTo>
                      <a:cubicBezTo>
                        <a:pt x="239744" y="637508"/>
                        <a:pt x="236982" y="636080"/>
                        <a:pt x="234220" y="634746"/>
                      </a:cubicBezTo>
                      <a:lnTo>
                        <a:pt x="234220" y="613791"/>
                      </a:lnTo>
                      <a:lnTo>
                        <a:pt x="238411" y="613791"/>
                      </a:lnTo>
                      <a:cubicBezTo>
                        <a:pt x="237077" y="608267"/>
                        <a:pt x="235553" y="602742"/>
                        <a:pt x="234220" y="597122"/>
                      </a:cubicBezTo>
                      <a:cubicBezTo>
                        <a:pt x="241935" y="592741"/>
                        <a:pt x="258890" y="579406"/>
                        <a:pt x="263462" y="572072"/>
                      </a:cubicBezTo>
                      <a:lnTo>
                        <a:pt x="271844" y="572072"/>
                      </a:lnTo>
                      <a:cubicBezTo>
                        <a:pt x="275368" y="577596"/>
                        <a:pt x="274796" y="577120"/>
                        <a:pt x="280321" y="580454"/>
                      </a:cubicBezTo>
                      <a:cubicBezTo>
                        <a:pt x="276035" y="588169"/>
                        <a:pt x="270986" y="596551"/>
                        <a:pt x="263557" y="601313"/>
                      </a:cubicBezTo>
                      <a:lnTo>
                        <a:pt x="263557" y="605409"/>
                      </a:lnTo>
                      <a:lnTo>
                        <a:pt x="280321" y="605409"/>
                      </a:lnTo>
                      <a:cubicBezTo>
                        <a:pt x="277559" y="612553"/>
                        <a:pt x="276035" y="618649"/>
                        <a:pt x="276035" y="630555"/>
                      </a:cubicBezTo>
                      <a:cubicBezTo>
                        <a:pt x="288512" y="627317"/>
                        <a:pt x="286321" y="623792"/>
                        <a:pt x="301181" y="622173"/>
                      </a:cubicBezTo>
                      <a:cubicBezTo>
                        <a:pt x="299657" y="618458"/>
                        <a:pt x="291846" y="601599"/>
                        <a:pt x="296990" y="593027"/>
                      </a:cubicBezTo>
                      <a:lnTo>
                        <a:pt x="301181" y="593027"/>
                      </a:lnTo>
                      <a:lnTo>
                        <a:pt x="301181" y="588835"/>
                      </a:lnTo>
                      <a:lnTo>
                        <a:pt x="305371" y="588835"/>
                      </a:lnTo>
                      <a:lnTo>
                        <a:pt x="305371" y="593027"/>
                      </a:lnTo>
                      <a:lnTo>
                        <a:pt x="309563" y="593027"/>
                      </a:lnTo>
                      <a:cubicBezTo>
                        <a:pt x="302895" y="607409"/>
                        <a:pt x="307181" y="611886"/>
                        <a:pt x="309563" y="626364"/>
                      </a:cubicBezTo>
                      <a:cubicBezTo>
                        <a:pt x="319278" y="625031"/>
                        <a:pt x="328994" y="623602"/>
                        <a:pt x="338709" y="622173"/>
                      </a:cubicBezTo>
                      <a:lnTo>
                        <a:pt x="338709" y="638842"/>
                      </a:lnTo>
                      <a:cubicBezTo>
                        <a:pt x="348710" y="636175"/>
                        <a:pt x="346615" y="637604"/>
                        <a:pt x="351282" y="630460"/>
                      </a:cubicBezTo>
                      <a:lnTo>
                        <a:pt x="355473" y="630460"/>
                      </a:lnTo>
                      <a:lnTo>
                        <a:pt x="355473" y="642842"/>
                      </a:lnTo>
                      <a:cubicBezTo>
                        <a:pt x="344043" y="645795"/>
                        <a:pt x="345948" y="648653"/>
                        <a:pt x="334518" y="651320"/>
                      </a:cubicBezTo>
                      <a:lnTo>
                        <a:pt x="334518" y="659606"/>
                      </a:lnTo>
                      <a:cubicBezTo>
                        <a:pt x="347567" y="660083"/>
                        <a:pt x="365379" y="661702"/>
                        <a:pt x="372142" y="655510"/>
                      </a:cubicBezTo>
                      <a:lnTo>
                        <a:pt x="376333" y="655510"/>
                      </a:lnTo>
                      <a:lnTo>
                        <a:pt x="376333" y="651320"/>
                      </a:lnTo>
                      <a:cubicBezTo>
                        <a:pt x="373475" y="649891"/>
                        <a:pt x="370808" y="648462"/>
                        <a:pt x="367951" y="647129"/>
                      </a:cubicBezTo>
                      <a:cubicBezTo>
                        <a:pt x="363569" y="633508"/>
                        <a:pt x="371856" y="618363"/>
                        <a:pt x="363855" y="609600"/>
                      </a:cubicBezTo>
                      <a:lnTo>
                        <a:pt x="363855" y="605314"/>
                      </a:lnTo>
                      <a:cubicBezTo>
                        <a:pt x="356235" y="600170"/>
                        <a:pt x="345948" y="604647"/>
                        <a:pt x="338709" y="605314"/>
                      </a:cubicBezTo>
                      <a:lnTo>
                        <a:pt x="338709" y="613696"/>
                      </a:lnTo>
                      <a:lnTo>
                        <a:pt x="326231" y="613696"/>
                      </a:lnTo>
                      <a:lnTo>
                        <a:pt x="326231" y="609600"/>
                      </a:lnTo>
                      <a:lnTo>
                        <a:pt x="322040" y="609600"/>
                      </a:lnTo>
                      <a:cubicBezTo>
                        <a:pt x="326136" y="602171"/>
                        <a:pt x="328232" y="603123"/>
                        <a:pt x="330518" y="592931"/>
                      </a:cubicBezTo>
                      <a:lnTo>
                        <a:pt x="318040" y="592931"/>
                      </a:lnTo>
                      <a:cubicBezTo>
                        <a:pt x="314135" y="577691"/>
                        <a:pt x="310610" y="583883"/>
                        <a:pt x="309753" y="563594"/>
                      </a:cubicBezTo>
                      <a:cubicBezTo>
                        <a:pt x="293656" y="565690"/>
                        <a:pt x="298037" y="568833"/>
                        <a:pt x="284607" y="571976"/>
                      </a:cubicBezTo>
                      <a:lnTo>
                        <a:pt x="284607" y="563594"/>
                      </a:lnTo>
                      <a:cubicBezTo>
                        <a:pt x="302228" y="561404"/>
                        <a:pt x="298323" y="557784"/>
                        <a:pt x="309753" y="551117"/>
                      </a:cubicBezTo>
                      <a:cubicBezTo>
                        <a:pt x="314896" y="557879"/>
                        <a:pt x="323755" y="562832"/>
                        <a:pt x="330613" y="567881"/>
                      </a:cubicBezTo>
                      <a:lnTo>
                        <a:pt x="330613" y="572072"/>
                      </a:lnTo>
                      <a:lnTo>
                        <a:pt x="338900" y="572072"/>
                      </a:lnTo>
                      <a:cubicBezTo>
                        <a:pt x="343471" y="588550"/>
                        <a:pt x="348901" y="584168"/>
                        <a:pt x="359855" y="593027"/>
                      </a:cubicBezTo>
                      <a:cubicBezTo>
                        <a:pt x="361283" y="597122"/>
                        <a:pt x="362617" y="601313"/>
                        <a:pt x="364046" y="605409"/>
                      </a:cubicBezTo>
                      <a:cubicBezTo>
                        <a:pt x="370618" y="614172"/>
                        <a:pt x="382810" y="616934"/>
                        <a:pt x="389096" y="626364"/>
                      </a:cubicBezTo>
                      <a:cubicBezTo>
                        <a:pt x="407289" y="623983"/>
                        <a:pt x="400145" y="620078"/>
                        <a:pt x="418338" y="617982"/>
                      </a:cubicBezTo>
                      <a:lnTo>
                        <a:pt x="418338" y="605409"/>
                      </a:lnTo>
                      <a:cubicBezTo>
                        <a:pt x="409194" y="603504"/>
                        <a:pt x="406432" y="602933"/>
                        <a:pt x="401574" y="597122"/>
                      </a:cubicBezTo>
                      <a:lnTo>
                        <a:pt x="397383" y="597122"/>
                      </a:lnTo>
                      <a:lnTo>
                        <a:pt x="397383" y="584645"/>
                      </a:lnTo>
                      <a:lnTo>
                        <a:pt x="384905" y="584645"/>
                      </a:lnTo>
                      <a:cubicBezTo>
                        <a:pt x="383381" y="579120"/>
                        <a:pt x="382048" y="573500"/>
                        <a:pt x="380619" y="567976"/>
                      </a:cubicBezTo>
                      <a:lnTo>
                        <a:pt x="368141" y="567976"/>
                      </a:lnTo>
                      <a:cubicBezTo>
                        <a:pt x="370618" y="574358"/>
                        <a:pt x="371475" y="574834"/>
                        <a:pt x="372332" y="584645"/>
                      </a:cubicBezTo>
                      <a:cubicBezTo>
                        <a:pt x="365474" y="583311"/>
                        <a:pt x="358331" y="581787"/>
                        <a:pt x="351473" y="580454"/>
                      </a:cubicBezTo>
                      <a:lnTo>
                        <a:pt x="351473" y="567881"/>
                      </a:lnTo>
                      <a:cubicBezTo>
                        <a:pt x="356140" y="564261"/>
                        <a:pt x="352044" y="568452"/>
                        <a:pt x="355664" y="563689"/>
                      </a:cubicBezTo>
                      <a:cubicBezTo>
                        <a:pt x="366998" y="561594"/>
                        <a:pt x="377285" y="559403"/>
                        <a:pt x="393192" y="559594"/>
                      </a:cubicBezTo>
                      <a:lnTo>
                        <a:pt x="393192" y="551117"/>
                      </a:lnTo>
                      <a:cubicBezTo>
                        <a:pt x="386239" y="549878"/>
                        <a:pt x="379286" y="548354"/>
                        <a:pt x="372332" y="547021"/>
                      </a:cubicBezTo>
                      <a:cubicBezTo>
                        <a:pt x="365093" y="548640"/>
                        <a:pt x="339947" y="562166"/>
                        <a:pt x="330613" y="559594"/>
                      </a:cubicBezTo>
                      <a:lnTo>
                        <a:pt x="330613" y="555403"/>
                      </a:lnTo>
                      <a:cubicBezTo>
                        <a:pt x="325088" y="553974"/>
                        <a:pt x="319564" y="552641"/>
                        <a:pt x="313944" y="551212"/>
                      </a:cubicBezTo>
                      <a:cubicBezTo>
                        <a:pt x="319850" y="522256"/>
                        <a:pt x="329565" y="510731"/>
                        <a:pt x="330613" y="480251"/>
                      </a:cubicBezTo>
                      <a:cubicBezTo>
                        <a:pt x="338900" y="478917"/>
                        <a:pt x="347282" y="477488"/>
                        <a:pt x="355759" y="476060"/>
                      </a:cubicBezTo>
                      <a:lnTo>
                        <a:pt x="355759" y="471964"/>
                      </a:lnTo>
                      <a:cubicBezTo>
                        <a:pt x="364331" y="466058"/>
                        <a:pt x="365474" y="464344"/>
                        <a:pt x="380714" y="463582"/>
                      </a:cubicBezTo>
                      <a:lnTo>
                        <a:pt x="380714" y="476060"/>
                      </a:lnTo>
                      <a:lnTo>
                        <a:pt x="376523" y="476060"/>
                      </a:lnTo>
                      <a:lnTo>
                        <a:pt x="376523" y="484441"/>
                      </a:lnTo>
                      <a:cubicBezTo>
                        <a:pt x="382905" y="481965"/>
                        <a:pt x="383381" y="481108"/>
                        <a:pt x="393192" y="480155"/>
                      </a:cubicBezTo>
                      <a:cubicBezTo>
                        <a:pt x="390430" y="488537"/>
                        <a:pt x="387668" y="496919"/>
                        <a:pt x="384905" y="505301"/>
                      </a:cubicBezTo>
                      <a:lnTo>
                        <a:pt x="372332" y="505301"/>
                      </a:lnTo>
                      <a:lnTo>
                        <a:pt x="372332" y="517874"/>
                      </a:lnTo>
                      <a:cubicBezTo>
                        <a:pt x="387096" y="513969"/>
                        <a:pt x="395192" y="504635"/>
                        <a:pt x="409956" y="501110"/>
                      </a:cubicBezTo>
                      <a:cubicBezTo>
                        <a:pt x="411290" y="505301"/>
                        <a:pt x="412718" y="509492"/>
                        <a:pt x="414147" y="513683"/>
                      </a:cubicBezTo>
                      <a:lnTo>
                        <a:pt x="418243" y="513683"/>
                      </a:lnTo>
                      <a:lnTo>
                        <a:pt x="418243" y="530352"/>
                      </a:lnTo>
                      <a:lnTo>
                        <a:pt x="422434" y="530352"/>
                      </a:lnTo>
                      <a:cubicBezTo>
                        <a:pt x="423863" y="535972"/>
                        <a:pt x="425196" y="541496"/>
                        <a:pt x="426625" y="547116"/>
                      </a:cubicBezTo>
                      <a:lnTo>
                        <a:pt x="430721" y="547116"/>
                      </a:lnTo>
                      <a:lnTo>
                        <a:pt x="430721" y="559689"/>
                      </a:lnTo>
                      <a:lnTo>
                        <a:pt x="434912" y="559689"/>
                      </a:lnTo>
                      <a:cubicBezTo>
                        <a:pt x="436245" y="566547"/>
                        <a:pt x="437674" y="573596"/>
                        <a:pt x="439198" y="580549"/>
                      </a:cubicBezTo>
                      <a:lnTo>
                        <a:pt x="443294" y="580549"/>
                      </a:lnTo>
                      <a:lnTo>
                        <a:pt x="443294" y="584740"/>
                      </a:lnTo>
                      <a:lnTo>
                        <a:pt x="451771" y="584740"/>
                      </a:lnTo>
                      <a:lnTo>
                        <a:pt x="451771" y="580549"/>
                      </a:lnTo>
                      <a:cubicBezTo>
                        <a:pt x="444151" y="581025"/>
                        <a:pt x="447770" y="565976"/>
                        <a:pt x="447580" y="559689"/>
                      </a:cubicBezTo>
                      <a:lnTo>
                        <a:pt x="451771" y="559689"/>
                      </a:lnTo>
                      <a:cubicBezTo>
                        <a:pt x="460248" y="571310"/>
                        <a:pt x="444151" y="570643"/>
                        <a:pt x="464344" y="576358"/>
                      </a:cubicBezTo>
                      <a:cubicBezTo>
                        <a:pt x="461772" y="584645"/>
                        <a:pt x="464915" y="579977"/>
                        <a:pt x="460153" y="584645"/>
                      </a:cubicBezTo>
                      <a:lnTo>
                        <a:pt x="460153" y="593122"/>
                      </a:lnTo>
                      <a:lnTo>
                        <a:pt x="455962" y="593122"/>
                      </a:lnTo>
                      <a:lnTo>
                        <a:pt x="455962" y="588931"/>
                      </a:lnTo>
                      <a:cubicBezTo>
                        <a:pt x="451866" y="590264"/>
                        <a:pt x="447675" y="591693"/>
                        <a:pt x="443389" y="593122"/>
                      </a:cubicBezTo>
                      <a:lnTo>
                        <a:pt x="443389" y="609791"/>
                      </a:lnTo>
                      <a:cubicBezTo>
                        <a:pt x="448913" y="606362"/>
                        <a:pt x="448532" y="606933"/>
                        <a:pt x="451866" y="601504"/>
                      </a:cubicBezTo>
                      <a:lnTo>
                        <a:pt x="455962" y="601504"/>
                      </a:lnTo>
                      <a:cubicBezTo>
                        <a:pt x="460534" y="609695"/>
                        <a:pt x="452628" y="618649"/>
                        <a:pt x="451866" y="622364"/>
                      </a:cubicBezTo>
                      <a:lnTo>
                        <a:pt x="455962" y="622364"/>
                      </a:lnTo>
                      <a:lnTo>
                        <a:pt x="455962" y="630746"/>
                      </a:lnTo>
                      <a:cubicBezTo>
                        <a:pt x="460153" y="629317"/>
                        <a:pt x="464439" y="627888"/>
                        <a:pt x="468535" y="626555"/>
                      </a:cubicBezTo>
                      <a:lnTo>
                        <a:pt x="468535" y="634937"/>
                      </a:lnTo>
                      <a:cubicBezTo>
                        <a:pt x="476821" y="636270"/>
                        <a:pt x="485204" y="637699"/>
                        <a:pt x="493586" y="639128"/>
                      </a:cubicBezTo>
                      <a:cubicBezTo>
                        <a:pt x="492252" y="630746"/>
                        <a:pt x="490823" y="622459"/>
                        <a:pt x="489394" y="613982"/>
                      </a:cubicBezTo>
                      <a:lnTo>
                        <a:pt x="493586" y="613982"/>
                      </a:lnTo>
                      <a:lnTo>
                        <a:pt x="493586" y="609886"/>
                      </a:lnTo>
                      <a:lnTo>
                        <a:pt x="481108" y="609886"/>
                      </a:lnTo>
                      <a:lnTo>
                        <a:pt x="481108" y="597313"/>
                      </a:lnTo>
                      <a:cubicBezTo>
                        <a:pt x="489490" y="595979"/>
                        <a:pt x="497777" y="594551"/>
                        <a:pt x="506159" y="593217"/>
                      </a:cubicBezTo>
                      <a:lnTo>
                        <a:pt x="506159" y="589026"/>
                      </a:lnTo>
                      <a:lnTo>
                        <a:pt x="493586" y="589026"/>
                      </a:lnTo>
                      <a:cubicBezTo>
                        <a:pt x="492252" y="586169"/>
                        <a:pt x="490823" y="583406"/>
                        <a:pt x="489394" y="580644"/>
                      </a:cubicBezTo>
                      <a:cubicBezTo>
                        <a:pt x="478631" y="572929"/>
                        <a:pt x="481679" y="585121"/>
                        <a:pt x="476821" y="568071"/>
                      </a:cubicBezTo>
                      <a:cubicBezTo>
                        <a:pt x="489394" y="569500"/>
                        <a:pt x="501968" y="570929"/>
                        <a:pt x="514541" y="572262"/>
                      </a:cubicBezTo>
                      <a:cubicBezTo>
                        <a:pt x="512826" y="599599"/>
                        <a:pt x="502063" y="609695"/>
                        <a:pt x="497777" y="630746"/>
                      </a:cubicBezTo>
                      <a:cubicBezTo>
                        <a:pt x="512064" y="626555"/>
                        <a:pt x="505587" y="625412"/>
                        <a:pt x="514541" y="618173"/>
                      </a:cubicBezTo>
                      <a:cubicBezTo>
                        <a:pt x="515874" y="622364"/>
                        <a:pt x="517208" y="626555"/>
                        <a:pt x="518636" y="630746"/>
                      </a:cubicBezTo>
                      <a:lnTo>
                        <a:pt x="522827" y="630746"/>
                      </a:lnTo>
                      <a:lnTo>
                        <a:pt x="522827" y="605600"/>
                      </a:lnTo>
                      <a:cubicBezTo>
                        <a:pt x="540544" y="604552"/>
                        <a:pt x="537115" y="603695"/>
                        <a:pt x="547878" y="597313"/>
                      </a:cubicBezTo>
                      <a:lnTo>
                        <a:pt x="547878" y="593217"/>
                      </a:lnTo>
                      <a:cubicBezTo>
                        <a:pt x="547878" y="593217"/>
                        <a:pt x="569976" y="597122"/>
                        <a:pt x="577120" y="597313"/>
                      </a:cubicBezTo>
                      <a:cubicBezTo>
                        <a:pt x="578549" y="587693"/>
                        <a:pt x="579882" y="577882"/>
                        <a:pt x="581216" y="568071"/>
                      </a:cubicBezTo>
                      <a:lnTo>
                        <a:pt x="577120" y="568071"/>
                      </a:lnTo>
                      <a:lnTo>
                        <a:pt x="577120" y="563880"/>
                      </a:lnTo>
                      <a:cubicBezTo>
                        <a:pt x="567500" y="567119"/>
                        <a:pt x="565499" y="570738"/>
                        <a:pt x="551974" y="572262"/>
                      </a:cubicBezTo>
                      <a:lnTo>
                        <a:pt x="551974" y="555593"/>
                      </a:lnTo>
                      <a:cubicBezTo>
                        <a:pt x="524351" y="555308"/>
                        <a:pt x="536353" y="554164"/>
                        <a:pt x="522827" y="543116"/>
                      </a:cubicBezTo>
                      <a:cubicBezTo>
                        <a:pt x="520065" y="551402"/>
                        <a:pt x="517208" y="559880"/>
                        <a:pt x="514541" y="568166"/>
                      </a:cubicBezTo>
                      <a:cubicBezTo>
                        <a:pt x="508921" y="566737"/>
                        <a:pt x="503396" y="565404"/>
                        <a:pt x="497777" y="563975"/>
                      </a:cubicBezTo>
                      <a:cubicBezTo>
                        <a:pt x="505301" y="551212"/>
                        <a:pt x="510540" y="549878"/>
                        <a:pt x="510350" y="526542"/>
                      </a:cubicBezTo>
                      <a:lnTo>
                        <a:pt x="526923" y="526542"/>
                      </a:lnTo>
                      <a:lnTo>
                        <a:pt x="526923" y="534829"/>
                      </a:lnTo>
                      <a:lnTo>
                        <a:pt x="539496" y="534829"/>
                      </a:lnTo>
                      <a:cubicBezTo>
                        <a:pt x="541401" y="535686"/>
                        <a:pt x="546449" y="548831"/>
                        <a:pt x="551974" y="547307"/>
                      </a:cubicBezTo>
                      <a:lnTo>
                        <a:pt x="551974" y="543116"/>
                      </a:lnTo>
                      <a:cubicBezTo>
                        <a:pt x="567214" y="541592"/>
                        <a:pt x="569786" y="539877"/>
                        <a:pt x="572834" y="526542"/>
                      </a:cubicBezTo>
                      <a:lnTo>
                        <a:pt x="581216" y="526542"/>
                      </a:lnTo>
                      <a:lnTo>
                        <a:pt x="581216" y="539020"/>
                      </a:lnTo>
                      <a:lnTo>
                        <a:pt x="585407" y="539020"/>
                      </a:lnTo>
                      <a:lnTo>
                        <a:pt x="585407" y="543211"/>
                      </a:lnTo>
                      <a:cubicBezTo>
                        <a:pt x="589598" y="541877"/>
                        <a:pt x="593789" y="540449"/>
                        <a:pt x="597980" y="539020"/>
                      </a:cubicBezTo>
                      <a:cubicBezTo>
                        <a:pt x="595217" y="547402"/>
                        <a:pt x="592360" y="555689"/>
                        <a:pt x="589598" y="563975"/>
                      </a:cubicBezTo>
                      <a:cubicBezTo>
                        <a:pt x="599408" y="563118"/>
                        <a:pt x="599885" y="562261"/>
                        <a:pt x="606266" y="559880"/>
                      </a:cubicBezTo>
                      <a:cubicBezTo>
                        <a:pt x="610457" y="548735"/>
                        <a:pt x="614553" y="537591"/>
                        <a:pt x="618744" y="526542"/>
                      </a:cubicBezTo>
                      <a:lnTo>
                        <a:pt x="618744" y="505587"/>
                      </a:lnTo>
                      <a:lnTo>
                        <a:pt x="614553" y="505587"/>
                      </a:lnTo>
                      <a:cubicBezTo>
                        <a:pt x="615982" y="502730"/>
                        <a:pt x="617315" y="499967"/>
                        <a:pt x="618744" y="497205"/>
                      </a:cubicBezTo>
                      <a:lnTo>
                        <a:pt x="614553" y="497205"/>
                      </a:lnTo>
                      <a:lnTo>
                        <a:pt x="614553" y="493014"/>
                      </a:lnTo>
                      <a:cubicBezTo>
                        <a:pt x="606552" y="495967"/>
                        <a:pt x="603790" y="499205"/>
                        <a:pt x="593693" y="501301"/>
                      </a:cubicBezTo>
                      <a:cubicBezTo>
                        <a:pt x="590931" y="493014"/>
                        <a:pt x="588169" y="484727"/>
                        <a:pt x="585311" y="476250"/>
                      </a:cubicBezTo>
                      <a:cubicBezTo>
                        <a:pt x="581120" y="473488"/>
                        <a:pt x="577025" y="470726"/>
                        <a:pt x="572738" y="467868"/>
                      </a:cubicBezTo>
                      <a:lnTo>
                        <a:pt x="572738" y="459486"/>
                      </a:lnTo>
                      <a:cubicBezTo>
                        <a:pt x="571024" y="456914"/>
                        <a:pt x="567309" y="456438"/>
                        <a:pt x="564547" y="451104"/>
                      </a:cubicBezTo>
                      <a:lnTo>
                        <a:pt x="551879" y="451104"/>
                      </a:lnTo>
                      <a:cubicBezTo>
                        <a:pt x="554165" y="433292"/>
                        <a:pt x="561594" y="433768"/>
                        <a:pt x="568547" y="421958"/>
                      </a:cubicBezTo>
                      <a:lnTo>
                        <a:pt x="576929" y="421958"/>
                      </a:lnTo>
                      <a:cubicBezTo>
                        <a:pt x="581025" y="440722"/>
                        <a:pt x="590645" y="444627"/>
                        <a:pt x="602075" y="455295"/>
                      </a:cubicBezTo>
                      <a:cubicBezTo>
                        <a:pt x="603409" y="458057"/>
                        <a:pt x="604742" y="460915"/>
                        <a:pt x="606171" y="463677"/>
                      </a:cubicBezTo>
                      <a:lnTo>
                        <a:pt x="614458" y="463677"/>
                      </a:lnTo>
                      <a:cubicBezTo>
                        <a:pt x="617220" y="467868"/>
                        <a:pt x="620078" y="472059"/>
                        <a:pt x="622840" y="476155"/>
                      </a:cubicBezTo>
                      <a:lnTo>
                        <a:pt x="631222" y="476155"/>
                      </a:lnTo>
                      <a:cubicBezTo>
                        <a:pt x="641795" y="483870"/>
                        <a:pt x="644271" y="498348"/>
                        <a:pt x="656368" y="505397"/>
                      </a:cubicBezTo>
                      <a:lnTo>
                        <a:pt x="656368" y="522065"/>
                      </a:lnTo>
                      <a:cubicBezTo>
                        <a:pt x="664750" y="524447"/>
                        <a:pt x="659892" y="521494"/>
                        <a:pt x="664750" y="526352"/>
                      </a:cubicBezTo>
                      <a:cubicBezTo>
                        <a:pt x="676561" y="525208"/>
                        <a:pt x="679895" y="524542"/>
                        <a:pt x="685610" y="517970"/>
                      </a:cubicBezTo>
                      <a:lnTo>
                        <a:pt x="702278" y="517970"/>
                      </a:lnTo>
                      <a:cubicBezTo>
                        <a:pt x="698087" y="526733"/>
                        <a:pt x="687991" y="540830"/>
                        <a:pt x="698087" y="551307"/>
                      </a:cubicBezTo>
                      <a:cubicBezTo>
                        <a:pt x="703136" y="570643"/>
                        <a:pt x="705136" y="566071"/>
                        <a:pt x="719042" y="563785"/>
                      </a:cubicBezTo>
                      <a:lnTo>
                        <a:pt x="719042" y="567976"/>
                      </a:lnTo>
                      <a:cubicBezTo>
                        <a:pt x="725996" y="569405"/>
                        <a:pt x="732949" y="570833"/>
                        <a:pt x="739902" y="572167"/>
                      </a:cubicBezTo>
                      <a:cubicBezTo>
                        <a:pt x="741331" y="567976"/>
                        <a:pt x="742664" y="563785"/>
                        <a:pt x="744093" y="559689"/>
                      </a:cubicBezTo>
                      <a:lnTo>
                        <a:pt x="739902" y="559689"/>
                      </a:lnTo>
                      <a:cubicBezTo>
                        <a:pt x="738569" y="555498"/>
                        <a:pt x="737140" y="551212"/>
                        <a:pt x="735711" y="547116"/>
                      </a:cubicBezTo>
                      <a:lnTo>
                        <a:pt x="731520" y="547116"/>
                      </a:lnTo>
                      <a:lnTo>
                        <a:pt x="731520" y="538734"/>
                      </a:lnTo>
                      <a:cubicBezTo>
                        <a:pt x="728758" y="537401"/>
                        <a:pt x="725996" y="535972"/>
                        <a:pt x="723138" y="534543"/>
                      </a:cubicBezTo>
                      <a:cubicBezTo>
                        <a:pt x="721709" y="527590"/>
                        <a:pt x="720376" y="520541"/>
                        <a:pt x="719042" y="513588"/>
                      </a:cubicBezTo>
                      <a:lnTo>
                        <a:pt x="723138" y="513588"/>
                      </a:lnTo>
                      <a:lnTo>
                        <a:pt x="723138" y="509397"/>
                      </a:lnTo>
                      <a:lnTo>
                        <a:pt x="739902" y="509397"/>
                      </a:lnTo>
                      <a:cubicBezTo>
                        <a:pt x="741331" y="502444"/>
                        <a:pt x="742664" y="495586"/>
                        <a:pt x="744093" y="488442"/>
                      </a:cubicBezTo>
                      <a:lnTo>
                        <a:pt x="748284" y="488442"/>
                      </a:lnTo>
                      <a:lnTo>
                        <a:pt x="748284" y="484346"/>
                      </a:lnTo>
                      <a:lnTo>
                        <a:pt x="752475" y="484346"/>
                      </a:lnTo>
                      <a:lnTo>
                        <a:pt x="752475" y="492633"/>
                      </a:lnTo>
                      <a:cubicBezTo>
                        <a:pt x="757142" y="497014"/>
                        <a:pt x="760476" y="495681"/>
                        <a:pt x="769144" y="496824"/>
                      </a:cubicBezTo>
                      <a:cubicBezTo>
                        <a:pt x="770477" y="489871"/>
                        <a:pt x="771906" y="482918"/>
                        <a:pt x="773240" y="475964"/>
                      </a:cubicBezTo>
                      <a:lnTo>
                        <a:pt x="777431" y="475964"/>
                      </a:lnTo>
                      <a:lnTo>
                        <a:pt x="777431" y="450818"/>
                      </a:lnTo>
                      <a:lnTo>
                        <a:pt x="773240" y="450818"/>
                      </a:lnTo>
                      <a:cubicBezTo>
                        <a:pt x="766953" y="442055"/>
                        <a:pt x="758381" y="438912"/>
                        <a:pt x="752475" y="430054"/>
                      </a:cubicBezTo>
                      <a:lnTo>
                        <a:pt x="739902" y="430054"/>
                      </a:lnTo>
                      <a:cubicBezTo>
                        <a:pt x="739331" y="459200"/>
                        <a:pt x="731425" y="469678"/>
                        <a:pt x="731520" y="500920"/>
                      </a:cubicBezTo>
                      <a:cubicBezTo>
                        <a:pt x="705041" y="501110"/>
                        <a:pt x="694849" y="506349"/>
                        <a:pt x="677228" y="513493"/>
                      </a:cubicBezTo>
                      <a:cubicBezTo>
                        <a:pt x="671798" y="501396"/>
                        <a:pt x="662178" y="479012"/>
                        <a:pt x="652272" y="471773"/>
                      </a:cubicBezTo>
                      <a:lnTo>
                        <a:pt x="643890" y="471773"/>
                      </a:lnTo>
                      <a:cubicBezTo>
                        <a:pt x="641128" y="467487"/>
                        <a:pt x="638270" y="463391"/>
                        <a:pt x="635508" y="459200"/>
                      </a:cubicBezTo>
                      <a:lnTo>
                        <a:pt x="627126" y="459200"/>
                      </a:lnTo>
                      <a:lnTo>
                        <a:pt x="627126" y="455009"/>
                      </a:lnTo>
                      <a:cubicBezTo>
                        <a:pt x="622935" y="452342"/>
                        <a:pt x="618839" y="449485"/>
                        <a:pt x="614648" y="446722"/>
                      </a:cubicBezTo>
                      <a:lnTo>
                        <a:pt x="614648" y="438341"/>
                      </a:lnTo>
                      <a:lnTo>
                        <a:pt x="606362" y="438341"/>
                      </a:lnTo>
                      <a:cubicBezTo>
                        <a:pt x="604933" y="434149"/>
                        <a:pt x="603599" y="430054"/>
                        <a:pt x="602266" y="425768"/>
                      </a:cubicBezTo>
                      <a:cubicBezTo>
                        <a:pt x="599408" y="424434"/>
                        <a:pt x="596741" y="423005"/>
                        <a:pt x="593884" y="421672"/>
                      </a:cubicBezTo>
                      <a:lnTo>
                        <a:pt x="593884" y="404908"/>
                      </a:lnTo>
                      <a:cubicBezTo>
                        <a:pt x="585407" y="380714"/>
                        <a:pt x="580454" y="361474"/>
                        <a:pt x="585502" y="334042"/>
                      </a:cubicBezTo>
                      <a:lnTo>
                        <a:pt x="581311" y="334042"/>
                      </a:lnTo>
                      <a:lnTo>
                        <a:pt x="581311" y="321564"/>
                      </a:lnTo>
                      <a:cubicBezTo>
                        <a:pt x="571310" y="316801"/>
                        <a:pt x="563213" y="314039"/>
                        <a:pt x="552069" y="308991"/>
                      </a:cubicBezTo>
                      <a:lnTo>
                        <a:pt x="552069" y="304800"/>
                      </a:lnTo>
                      <a:lnTo>
                        <a:pt x="527018" y="304800"/>
                      </a:lnTo>
                      <a:cubicBezTo>
                        <a:pt x="489871" y="292418"/>
                        <a:pt x="424339" y="288512"/>
                        <a:pt x="405956" y="321564"/>
                      </a:cubicBezTo>
                      <a:lnTo>
                        <a:pt x="401765" y="321564"/>
                      </a:lnTo>
                      <a:cubicBezTo>
                        <a:pt x="395669" y="287750"/>
                        <a:pt x="398431" y="229743"/>
                        <a:pt x="401765" y="208693"/>
                      </a:cubicBezTo>
                      <a:cubicBezTo>
                        <a:pt x="404527" y="191738"/>
                        <a:pt x="395573" y="196596"/>
                        <a:pt x="393383" y="192024"/>
                      </a:cubicBezTo>
                      <a:lnTo>
                        <a:pt x="393383" y="183737"/>
                      </a:lnTo>
                      <a:lnTo>
                        <a:pt x="376714" y="183737"/>
                      </a:lnTo>
                      <a:cubicBezTo>
                        <a:pt x="378333" y="192024"/>
                        <a:pt x="378238" y="211741"/>
                        <a:pt x="380905" y="221266"/>
                      </a:cubicBezTo>
                      <a:lnTo>
                        <a:pt x="385191" y="221266"/>
                      </a:lnTo>
                      <a:lnTo>
                        <a:pt x="385191" y="250603"/>
                      </a:lnTo>
                      <a:lnTo>
                        <a:pt x="389382" y="250603"/>
                      </a:lnTo>
                      <a:cubicBezTo>
                        <a:pt x="391287" y="259651"/>
                        <a:pt x="385191" y="263081"/>
                        <a:pt x="385191" y="263081"/>
                      </a:cubicBezTo>
                      <a:cubicBezTo>
                        <a:pt x="379000" y="288322"/>
                        <a:pt x="392049" y="332613"/>
                        <a:pt x="401860" y="342519"/>
                      </a:cubicBezTo>
                      <a:cubicBezTo>
                        <a:pt x="405860" y="359759"/>
                        <a:pt x="415576" y="364903"/>
                        <a:pt x="431102" y="359093"/>
                      </a:cubicBezTo>
                      <a:cubicBezTo>
                        <a:pt x="425482" y="369189"/>
                        <a:pt x="416147" y="382524"/>
                        <a:pt x="406051" y="388430"/>
                      </a:cubicBezTo>
                      <a:lnTo>
                        <a:pt x="406051" y="405003"/>
                      </a:lnTo>
                      <a:cubicBezTo>
                        <a:pt x="375761" y="404717"/>
                        <a:pt x="350044" y="411004"/>
                        <a:pt x="339185" y="430149"/>
                      </a:cubicBezTo>
                      <a:lnTo>
                        <a:pt x="330898" y="430149"/>
                      </a:lnTo>
                      <a:cubicBezTo>
                        <a:pt x="334232" y="424624"/>
                        <a:pt x="333756" y="425101"/>
                        <a:pt x="339185" y="421767"/>
                      </a:cubicBezTo>
                      <a:lnTo>
                        <a:pt x="339185" y="417576"/>
                      </a:lnTo>
                      <a:cubicBezTo>
                        <a:pt x="332327" y="419005"/>
                        <a:pt x="325374" y="420433"/>
                        <a:pt x="318325" y="421767"/>
                      </a:cubicBezTo>
                      <a:lnTo>
                        <a:pt x="318325" y="417576"/>
                      </a:lnTo>
                      <a:lnTo>
                        <a:pt x="293275" y="417576"/>
                      </a:lnTo>
                      <a:lnTo>
                        <a:pt x="293275" y="421767"/>
                      </a:lnTo>
                      <a:cubicBezTo>
                        <a:pt x="283464" y="424529"/>
                        <a:pt x="273748" y="427291"/>
                        <a:pt x="264033" y="430149"/>
                      </a:cubicBezTo>
                      <a:lnTo>
                        <a:pt x="264033" y="421767"/>
                      </a:lnTo>
                      <a:cubicBezTo>
                        <a:pt x="271082" y="420338"/>
                        <a:pt x="277940" y="418910"/>
                        <a:pt x="284893" y="417576"/>
                      </a:cubicBezTo>
                      <a:lnTo>
                        <a:pt x="284893" y="413385"/>
                      </a:lnTo>
                      <a:cubicBezTo>
                        <a:pt x="291941" y="408622"/>
                        <a:pt x="290798" y="410908"/>
                        <a:pt x="293370" y="400907"/>
                      </a:cubicBezTo>
                      <a:lnTo>
                        <a:pt x="326708" y="400907"/>
                      </a:lnTo>
                      <a:lnTo>
                        <a:pt x="326708" y="405003"/>
                      </a:lnTo>
                      <a:cubicBezTo>
                        <a:pt x="335090" y="406432"/>
                        <a:pt x="343471" y="407765"/>
                        <a:pt x="351854" y="409289"/>
                      </a:cubicBezTo>
                      <a:lnTo>
                        <a:pt x="351854" y="405003"/>
                      </a:lnTo>
                      <a:lnTo>
                        <a:pt x="360236" y="405003"/>
                      </a:lnTo>
                      <a:lnTo>
                        <a:pt x="360236" y="400907"/>
                      </a:lnTo>
                      <a:cubicBezTo>
                        <a:pt x="364427" y="399574"/>
                        <a:pt x="368522" y="398145"/>
                        <a:pt x="372713" y="396812"/>
                      </a:cubicBezTo>
                      <a:cubicBezTo>
                        <a:pt x="375952" y="384715"/>
                        <a:pt x="379381" y="384334"/>
                        <a:pt x="389382" y="380047"/>
                      </a:cubicBezTo>
                      <a:cubicBezTo>
                        <a:pt x="388048" y="366046"/>
                        <a:pt x="386620" y="352139"/>
                        <a:pt x="385191" y="338328"/>
                      </a:cubicBezTo>
                      <a:cubicBezTo>
                        <a:pt x="382334" y="336995"/>
                        <a:pt x="379571" y="335566"/>
                        <a:pt x="376809" y="334232"/>
                      </a:cubicBezTo>
                      <a:lnTo>
                        <a:pt x="376809" y="321755"/>
                      </a:lnTo>
                      <a:lnTo>
                        <a:pt x="372618" y="321755"/>
                      </a:lnTo>
                      <a:lnTo>
                        <a:pt x="372618" y="313372"/>
                      </a:lnTo>
                      <a:lnTo>
                        <a:pt x="368427" y="313372"/>
                      </a:lnTo>
                      <a:cubicBezTo>
                        <a:pt x="369856" y="298037"/>
                        <a:pt x="371189" y="282702"/>
                        <a:pt x="372618" y="267462"/>
                      </a:cubicBezTo>
                      <a:cubicBezTo>
                        <a:pt x="368427" y="264605"/>
                        <a:pt x="364331" y="261938"/>
                        <a:pt x="360140" y="259080"/>
                      </a:cubicBezTo>
                      <a:cubicBezTo>
                        <a:pt x="356044" y="249936"/>
                        <a:pt x="365284" y="247364"/>
                        <a:pt x="364331" y="242411"/>
                      </a:cubicBezTo>
                      <a:lnTo>
                        <a:pt x="360140" y="242411"/>
                      </a:lnTo>
                      <a:cubicBezTo>
                        <a:pt x="358712" y="214503"/>
                        <a:pt x="357378" y="186785"/>
                        <a:pt x="355949" y="158877"/>
                      </a:cubicBezTo>
                      <a:cubicBezTo>
                        <a:pt x="346996" y="159258"/>
                        <a:pt x="338804" y="158020"/>
                        <a:pt x="334994" y="163068"/>
                      </a:cubicBezTo>
                      <a:lnTo>
                        <a:pt x="334994" y="175546"/>
                      </a:lnTo>
                      <a:cubicBezTo>
                        <a:pt x="333946" y="177451"/>
                        <a:pt x="329089" y="178689"/>
                        <a:pt x="326612" y="183833"/>
                      </a:cubicBezTo>
                      <a:lnTo>
                        <a:pt x="322421" y="183833"/>
                      </a:lnTo>
                      <a:cubicBezTo>
                        <a:pt x="321183" y="176879"/>
                        <a:pt x="319754" y="169926"/>
                        <a:pt x="318325" y="162973"/>
                      </a:cubicBezTo>
                      <a:lnTo>
                        <a:pt x="314135" y="162973"/>
                      </a:lnTo>
                      <a:lnTo>
                        <a:pt x="314135" y="150304"/>
                      </a:lnTo>
                      <a:lnTo>
                        <a:pt x="309944" y="150304"/>
                      </a:lnTo>
                      <a:lnTo>
                        <a:pt x="309944" y="137827"/>
                      </a:lnTo>
                      <a:lnTo>
                        <a:pt x="305753" y="137827"/>
                      </a:lnTo>
                      <a:lnTo>
                        <a:pt x="305753" y="116872"/>
                      </a:lnTo>
                      <a:cubicBezTo>
                        <a:pt x="309182" y="110871"/>
                        <a:pt x="316230" y="116395"/>
                        <a:pt x="322326" y="112871"/>
                      </a:cubicBezTo>
                      <a:cubicBezTo>
                        <a:pt x="323850" y="110014"/>
                        <a:pt x="325279" y="107251"/>
                        <a:pt x="326517" y="104394"/>
                      </a:cubicBezTo>
                      <a:cubicBezTo>
                        <a:pt x="339376" y="96488"/>
                        <a:pt x="346615" y="100584"/>
                        <a:pt x="355854" y="87630"/>
                      </a:cubicBezTo>
                      <a:lnTo>
                        <a:pt x="360045" y="87630"/>
                      </a:lnTo>
                      <a:lnTo>
                        <a:pt x="360045" y="116872"/>
                      </a:lnTo>
                      <a:lnTo>
                        <a:pt x="364236" y="116872"/>
                      </a:lnTo>
                      <a:cubicBezTo>
                        <a:pt x="367760" y="123349"/>
                        <a:pt x="368046" y="127064"/>
                        <a:pt x="368332" y="137827"/>
                      </a:cubicBezTo>
                      <a:cubicBezTo>
                        <a:pt x="388715" y="132588"/>
                        <a:pt x="398526" y="98107"/>
                        <a:pt x="405956" y="79248"/>
                      </a:cubicBezTo>
                      <a:cubicBezTo>
                        <a:pt x="418529" y="75057"/>
                        <a:pt x="431006" y="70961"/>
                        <a:pt x="443484" y="66770"/>
                      </a:cubicBezTo>
                      <a:cubicBezTo>
                        <a:pt x="446056" y="58579"/>
                        <a:pt x="443008" y="63246"/>
                        <a:pt x="447770" y="58579"/>
                      </a:cubicBezTo>
                      <a:lnTo>
                        <a:pt x="447770" y="54293"/>
                      </a:lnTo>
                      <a:cubicBezTo>
                        <a:pt x="437864" y="56959"/>
                        <a:pt x="439865" y="55435"/>
                        <a:pt x="435197" y="62674"/>
                      </a:cubicBezTo>
                      <a:lnTo>
                        <a:pt x="426911" y="62674"/>
                      </a:lnTo>
                      <a:lnTo>
                        <a:pt x="426911" y="58483"/>
                      </a:lnTo>
                      <a:lnTo>
                        <a:pt x="431006" y="58483"/>
                      </a:lnTo>
                      <a:lnTo>
                        <a:pt x="431006" y="45910"/>
                      </a:lnTo>
                      <a:lnTo>
                        <a:pt x="435197" y="45910"/>
                      </a:lnTo>
                      <a:cubicBezTo>
                        <a:pt x="442722" y="37338"/>
                        <a:pt x="443770" y="43244"/>
                        <a:pt x="447770" y="29242"/>
                      </a:cubicBezTo>
                      <a:cubicBezTo>
                        <a:pt x="442150" y="30670"/>
                        <a:pt x="436531" y="32004"/>
                        <a:pt x="431006" y="33433"/>
                      </a:cubicBezTo>
                      <a:lnTo>
                        <a:pt x="431006" y="29242"/>
                      </a:lnTo>
                      <a:lnTo>
                        <a:pt x="422719" y="29242"/>
                      </a:lnTo>
                      <a:lnTo>
                        <a:pt x="422719" y="25051"/>
                      </a:lnTo>
                      <a:lnTo>
                        <a:pt x="426911" y="25051"/>
                      </a:lnTo>
                      <a:cubicBezTo>
                        <a:pt x="431006" y="22193"/>
                        <a:pt x="435197" y="19526"/>
                        <a:pt x="439484" y="16669"/>
                      </a:cubicBezTo>
                      <a:lnTo>
                        <a:pt x="439484" y="12573"/>
                      </a:lnTo>
                      <a:lnTo>
                        <a:pt x="426911" y="12573"/>
                      </a:lnTo>
                      <a:cubicBezTo>
                        <a:pt x="425482" y="8287"/>
                        <a:pt x="424148" y="4191"/>
                        <a:pt x="422719" y="0"/>
                      </a:cubicBezTo>
                      <a:lnTo>
                        <a:pt x="401765" y="0"/>
                      </a:lnTo>
                      <a:lnTo>
                        <a:pt x="401765" y="12573"/>
                      </a:lnTo>
                      <a:lnTo>
                        <a:pt x="397573" y="12573"/>
                      </a:lnTo>
                      <a:lnTo>
                        <a:pt x="397573" y="16669"/>
                      </a:lnTo>
                      <a:cubicBezTo>
                        <a:pt x="389573" y="19526"/>
                        <a:pt x="385382" y="10668"/>
                        <a:pt x="380810" y="8287"/>
                      </a:cubicBezTo>
                      <a:lnTo>
                        <a:pt x="380810" y="16669"/>
                      </a:lnTo>
                      <a:lnTo>
                        <a:pt x="372523" y="16669"/>
                      </a:lnTo>
                      <a:cubicBezTo>
                        <a:pt x="371094" y="13906"/>
                        <a:pt x="369761" y="11049"/>
                        <a:pt x="368332" y="8287"/>
                      </a:cubicBezTo>
                      <a:cubicBezTo>
                        <a:pt x="364236" y="9620"/>
                        <a:pt x="360045" y="11049"/>
                        <a:pt x="355854" y="12573"/>
                      </a:cubicBezTo>
                      <a:cubicBezTo>
                        <a:pt x="355854" y="12573"/>
                        <a:pt x="355854" y="9620"/>
                        <a:pt x="347377" y="8287"/>
                      </a:cubicBezTo>
                      <a:cubicBezTo>
                        <a:pt x="349948" y="32195"/>
                        <a:pt x="361950" y="31051"/>
                        <a:pt x="380810" y="37528"/>
                      </a:cubicBezTo>
                      <a:lnTo>
                        <a:pt x="380810" y="45910"/>
                      </a:lnTo>
                      <a:cubicBezTo>
                        <a:pt x="369761" y="47339"/>
                        <a:pt x="358521" y="48673"/>
                        <a:pt x="347377" y="50101"/>
                      </a:cubicBezTo>
                      <a:cubicBezTo>
                        <a:pt x="346043" y="54293"/>
                        <a:pt x="344615" y="58579"/>
                        <a:pt x="343281" y="62674"/>
                      </a:cubicBezTo>
                      <a:cubicBezTo>
                        <a:pt x="347377" y="64008"/>
                        <a:pt x="351663" y="65437"/>
                        <a:pt x="355854" y="66770"/>
                      </a:cubicBezTo>
                      <a:cubicBezTo>
                        <a:pt x="354140" y="82963"/>
                        <a:pt x="348996" y="88678"/>
                        <a:pt x="334899" y="91916"/>
                      </a:cubicBezTo>
                      <a:lnTo>
                        <a:pt x="334899" y="96107"/>
                      </a:lnTo>
                      <a:lnTo>
                        <a:pt x="309944" y="96107"/>
                      </a:lnTo>
                      <a:lnTo>
                        <a:pt x="309944" y="87725"/>
                      </a:lnTo>
                      <a:lnTo>
                        <a:pt x="297275" y="87725"/>
                      </a:lnTo>
                      <a:lnTo>
                        <a:pt x="297275" y="146209"/>
                      </a:lnTo>
                      <a:cubicBezTo>
                        <a:pt x="301943" y="160592"/>
                        <a:pt x="308991" y="166306"/>
                        <a:pt x="309944" y="187928"/>
                      </a:cubicBezTo>
                      <a:cubicBezTo>
                        <a:pt x="300800" y="186023"/>
                        <a:pt x="298037" y="185261"/>
                        <a:pt x="293180" y="179546"/>
                      </a:cubicBezTo>
                      <a:lnTo>
                        <a:pt x="288989" y="179546"/>
                      </a:lnTo>
                      <a:cubicBezTo>
                        <a:pt x="286988" y="189928"/>
                        <a:pt x="284988" y="194977"/>
                        <a:pt x="284798" y="208788"/>
                      </a:cubicBezTo>
                      <a:lnTo>
                        <a:pt x="305753" y="208788"/>
                      </a:lnTo>
                      <a:lnTo>
                        <a:pt x="305753" y="212979"/>
                      </a:lnTo>
                      <a:cubicBezTo>
                        <a:pt x="315373" y="220885"/>
                        <a:pt x="306705" y="220694"/>
                        <a:pt x="322326" y="225552"/>
                      </a:cubicBezTo>
                      <a:lnTo>
                        <a:pt x="322326" y="200501"/>
                      </a:lnTo>
                      <a:lnTo>
                        <a:pt x="334899" y="200501"/>
                      </a:lnTo>
                      <a:cubicBezTo>
                        <a:pt x="338709" y="206883"/>
                        <a:pt x="340900" y="209360"/>
                        <a:pt x="347377" y="212979"/>
                      </a:cubicBezTo>
                      <a:cubicBezTo>
                        <a:pt x="347377" y="225933"/>
                        <a:pt x="346234" y="234410"/>
                        <a:pt x="343281" y="242221"/>
                      </a:cubicBezTo>
                      <a:lnTo>
                        <a:pt x="330708" y="242221"/>
                      </a:lnTo>
                      <a:lnTo>
                        <a:pt x="330708" y="238030"/>
                      </a:lnTo>
                      <a:lnTo>
                        <a:pt x="280702" y="238030"/>
                      </a:lnTo>
                      <a:lnTo>
                        <a:pt x="280702" y="233839"/>
                      </a:lnTo>
                      <a:lnTo>
                        <a:pt x="272225" y="233839"/>
                      </a:lnTo>
                      <a:lnTo>
                        <a:pt x="272225" y="229743"/>
                      </a:lnTo>
                      <a:cubicBezTo>
                        <a:pt x="263843" y="228314"/>
                        <a:pt x="255556" y="226886"/>
                        <a:pt x="247174" y="225457"/>
                      </a:cubicBezTo>
                      <a:lnTo>
                        <a:pt x="247174" y="221266"/>
                      </a:lnTo>
                      <a:cubicBezTo>
                        <a:pt x="242411" y="217742"/>
                        <a:pt x="246602" y="221837"/>
                        <a:pt x="242983" y="217170"/>
                      </a:cubicBezTo>
                      <a:lnTo>
                        <a:pt x="251365" y="217170"/>
                      </a:lnTo>
                      <a:cubicBezTo>
                        <a:pt x="250031" y="210121"/>
                        <a:pt x="248698" y="203168"/>
                        <a:pt x="247174" y="196310"/>
                      </a:cubicBezTo>
                      <a:lnTo>
                        <a:pt x="251365" y="196310"/>
                      </a:lnTo>
                      <a:lnTo>
                        <a:pt x="251365" y="192024"/>
                      </a:lnTo>
                      <a:lnTo>
                        <a:pt x="238887" y="192024"/>
                      </a:lnTo>
                      <a:lnTo>
                        <a:pt x="238887" y="183737"/>
                      </a:lnTo>
                      <a:lnTo>
                        <a:pt x="251365" y="183737"/>
                      </a:lnTo>
                      <a:lnTo>
                        <a:pt x="251365" y="192024"/>
                      </a:lnTo>
                      <a:lnTo>
                        <a:pt x="263938" y="192024"/>
                      </a:lnTo>
                      <a:lnTo>
                        <a:pt x="263938" y="196310"/>
                      </a:lnTo>
                      <a:lnTo>
                        <a:pt x="268224" y="196310"/>
                      </a:lnTo>
                      <a:cubicBezTo>
                        <a:pt x="269558" y="187928"/>
                        <a:pt x="270986" y="179546"/>
                        <a:pt x="272320" y="171164"/>
                      </a:cubicBezTo>
                      <a:lnTo>
                        <a:pt x="268224" y="171164"/>
                      </a:lnTo>
                      <a:cubicBezTo>
                        <a:pt x="266891" y="161544"/>
                        <a:pt x="265367" y="151733"/>
                        <a:pt x="263938" y="141922"/>
                      </a:cubicBezTo>
                      <a:lnTo>
                        <a:pt x="255556" y="141922"/>
                      </a:lnTo>
                      <a:cubicBezTo>
                        <a:pt x="256985" y="134969"/>
                        <a:pt x="258413" y="128016"/>
                        <a:pt x="259842" y="120968"/>
                      </a:cubicBezTo>
                      <a:lnTo>
                        <a:pt x="251365" y="120968"/>
                      </a:lnTo>
                      <a:cubicBezTo>
                        <a:pt x="250031" y="126492"/>
                        <a:pt x="248698" y="132207"/>
                        <a:pt x="247174" y="137731"/>
                      </a:cubicBezTo>
                      <a:cubicBezTo>
                        <a:pt x="234601" y="140494"/>
                        <a:pt x="222123" y="143351"/>
                        <a:pt x="209550" y="146114"/>
                      </a:cubicBezTo>
                      <a:cubicBezTo>
                        <a:pt x="206883" y="141922"/>
                        <a:pt x="204026" y="137731"/>
                        <a:pt x="201168" y="133541"/>
                      </a:cubicBezTo>
                      <a:lnTo>
                        <a:pt x="192786" y="133541"/>
                      </a:lnTo>
                      <a:cubicBezTo>
                        <a:pt x="196501" y="149066"/>
                        <a:pt x="203454" y="149828"/>
                        <a:pt x="205454" y="166878"/>
                      </a:cubicBezTo>
                      <a:cubicBezTo>
                        <a:pt x="201168" y="168307"/>
                        <a:pt x="197072" y="169736"/>
                        <a:pt x="192786" y="171069"/>
                      </a:cubicBezTo>
                      <a:lnTo>
                        <a:pt x="192786" y="175355"/>
                      </a:lnTo>
                      <a:lnTo>
                        <a:pt x="184499" y="175355"/>
                      </a:lnTo>
                      <a:lnTo>
                        <a:pt x="184499" y="179451"/>
                      </a:lnTo>
                      <a:lnTo>
                        <a:pt x="159353" y="179451"/>
                      </a:lnTo>
                      <a:cubicBezTo>
                        <a:pt x="161639" y="189357"/>
                        <a:pt x="164306" y="192595"/>
                        <a:pt x="167735" y="200406"/>
                      </a:cubicBezTo>
                      <a:cubicBezTo>
                        <a:pt x="176117" y="202978"/>
                        <a:pt x="171260" y="199835"/>
                        <a:pt x="176117" y="204597"/>
                      </a:cubicBezTo>
                      <a:cubicBezTo>
                        <a:pt x="209455" y="204788"/>
                        <a:pt x="203454" y="199072"/>
                        <a:pt x="222028" y="187928"/>
                      </a:cubicBezTo>
                      <a:cubicBezTo>
                        <a:pt x="226219" y="194881"/>
                        <a:pt x="230315" y="201835"/>
                        <a:pt x="234506" y="208788"/>
                      </a:cubicBezTo>
                      <a:lnTo>
                        <a:pt x="230315" y="208788"/>
                      </a:lnTo>
                      <a:cubicBezTo>
                        <a:pt x="227838" y="217170"/>
                        <a:pt x="230981" y="212408"/>
                        <a:pt x="226219" y="217265"/>
                      </a:cubicBezTo>
                      <a:cubicBezTo>
                        <a:pt x="222123" y="220218"/>
                        <a:pt x="227648" y="222980"/>
                        <a:pt x="222028" y="221361"/>
                      </a:cubicBezTo>
                      <a:lnTo>
                        <a:pt x="222028" y="217265"/>
                      </a:lnTo>
                      <a:cubicBezTo>
                        <a:pt x="206216" y="215646"/>
                        <a:pt x="192310" y="212503"/>
                        <a:pt x="180308" y="208788"/>
                      </a:cubicBezTo>
                      <a:lnTo>
                        <a:pt x="159353" y="208788"/>
                      </a:lnTo>
                      <a:lnTo>
                        <a:pt x="159353" y="204597"/>
                      </a:lnTo>
                      <a:cubicBezTo>
                        <a:pt x="153353" y="201168"/>
                        <a:pt x="152305" y="201644"/>
                        <a:pt x="142685" y="200406"/>
                      </a:cubicBezTo>
                      <a:cubicBezTo>
                        <a:pt x="140208" y="192119"/>
                        <a:pt x="143161" y="196787"/>
                        <a:pt x="138494" y="192024"/>
                      </a:cubicBezTo>
                      <a:cubicBezTo>
                        <a:pt x="135065" y="178022"/>
                        <a:pt x="128016" y="173736"/>
                        <a:pt x="113443" y="171164"/>
                      </a:cubicBezTo>
                      <a:lnTo>
                        <a:pt x="113443" y="158687"/>
                      </a:lnTo>
                      <a:cubicBezTo>
                        <a:pt x="116205" y="157353"/>
                        <a:pt x="119063" y="155924"/>
                        <a:pt x="121730" y="154495"/>
                      </a:cubicBezTo>
                      <a:cubicBezTo>
                        <a:pt x="120396" y="148971"/>
                        <a:pt x="119063" y="143446"/>
                        <a:pt x="117539" y="137827"/>
                      </a:cubicBezTo>
                      <a:lnTo>
                        <a:pt x="130207" y="137827"/>
                      </a:lnTo>
                      <a:lnTo>
                        <a:pt x="130207" y="133636"/>
                      </a:lnTo>
                      <a:lnTo>
                        <a:pt x="142685" y="133636"/>
                      </a:lnTo>
                      <a:lnTo>
                        <a:pt x="142685" y="137827"/>
                      </a:lnTo>
                      <a:cubicBezTo>
                        <a:pt x="149066" y="142208"/>
                        <a:pt x="158877" y="148590"/>
                        <a:pt x="163544" y="154495"/>
                      </a:cubicBezTo>
                      <a:lnTo>
                        <a:pt x="167735" y="154495"/>
                      </a:lnTo>
                      <a:lnTo>
                        <a:pt x="167735" y="166973"/>
                      </a:lnTo>
                      <a:cubicBezTo>
                        <a:pt x="171926" y="165640"/>
                        <a:pt x="176117" y="164211"/>
                        <a:pt x="180308" y="162877"/>
                      </a:cubicBezTo>
                      <a:cubicBezTo>
                        <a:pt x="177260" y="141161"/>
                        <a:pt x="164211" y="139351"/>
                        <a:pt x="159353" y="121063"/>
                      </a:cubicBezTo>
                      <a:cubicBezTo>
                        <a:pt x="136970" y="121253"/>
                        <a:pt x="113443" y="123349"/>
                        <a:pt x="96679" y="129445"/>
                      </a:cubicBezTo>
                      <a:cubicBezTo>
                        <a:pt x="93917" y="121063"/>
                        <a:pt x="91154" y="112871"/>
                        <a:pt x="88392" y="104394"/>
                      </a:cubicBezTo>
                      <a:lnTo>
                        <a:pt x="80010" y="104394"/>
                      </a:lnTo>
                      <a:cubicBezTo>
                        <a:pt x="81248" y="112871"/>
                        <a:pt x="82772" y="121063"/>
                        <a:pt x="84201" y="129445"/>
                      </a:cubicBezTo>
                      <a:cubicBezTo>
                        <a:pt x="77343" y="128111"/>
                        <a:pt x="70295" y="126682"/>
                        <a:pt x="63341" y="125254"/>
                      </a:cubicBezTo>
                      <a:lnTo>
                        <a:pt x="63341" y="133636"/>
                      </a:lnTo>
                      <a:cubicBezTo>
                        <a:pt x="57722" y="132302"/>
                        <a:pt x="52102" y="130873"/>
                        <a:pt x="46577" y="129445"/>
                      </a:cubicBezTo>
                      <a:cubicBezTo>
                        <a:pt x="47911" y="122587"/>
                        <a:pt x="49340" y="115538"/>
                        <a:pt x="50768" y="108585"/>
                      </a:cubicBezTo>
                      <a:cubicBezTo>
                        <a:pt x="47911" y="107156"/>
                        <a:pt x="45244" y="105823"/>
                        <a:pt x="42386" y="104394"/>
                      </a:cubicBezTo>
                      <a:cubicBezTo>
                        <a:pt x="41053" y="97441"/>
                        <a:pt x="39719" y="90488"/>
                        <a:pt x="38291" y="83439"/>
                      </a:cubicBezTo>
                      <a:lnTo>
                        <a:pt x="29908" y="83439"/>
                      </a:lnTo>
                      <a:cubicBezTo>
                        <a:pt x="28480" y="93250"/>
                        <a:pt x="27146" y="102965"/>
                        <a:pt x="25813" y="112776"/>
                      </a:cubicBezTo>
                      <a:cubicBezTo>
                        <a:pt x="29908" y="115443"/>
                        <a:pt x="34195" y="118300"/>
                        <a:pt x="38291" y="120968"/>
                      </a:cubicBezTo>
                      <a:lnTo>
                        <a:pt x="38291" y="129349"/>
                      </a:lnTo>
                      <a:close/>
                      <a:moveTo>
                        <a:pt x="134398" y="288322"/>
                      </a:moveTo>
                      <a:lnTo>
                        <a:pt x="134398" y="284131"/>
                      </a:lnTo>
                      <a:cubicBezTo>
                        <a:pt x="129731" y="280607"/>
                        <a:pt x="133826" y="284702"/>
                        <a:pt x="130302" y="280035"/>
                      </a:cubicBezTo>
                      <a:cubicBezTo>
                        <a:pt x="134398" y="278606"/>
                        <a:pt x="138589" y="277178"/>
                        <a:pt x="142780" y="275749"/>
                      </a:cubicBezTo>
                      <a:cubicBezTo>
                        <a:pt x="144113" y="280035"/>
                        <a:pt x="145542" y="284131"/>
                        <a:pt x="146971" y="288322"/>
                      </a:cubicBezTo>
                      <a:lnTo>
                        <a:pt x="134398" y="288322"/>
                      </a:lnTo>
                      <a:close/>
                      <a:moveTo>
                        <a:pt x="197072" y="455390"/>
                      </a:moveTo>
                      <a:lnTo>
                        <a:pt x="192786" y="455390"/>
                      </a:lnTo>
                      <a:lnTo>
                        <a:pt x="192786" y="459581"/>
                      </a:lnTo>
                      <a:lnTo>
                        <a:pt x="180404" y="459581"/>
                      </a:lnTo>
                      <a:lnTo>
                        <a:pt x="180404" y="447104"/>
                      </a:lnTo>
                      <a:lnTo>
                        <a:pt x="192786" y="447104"/>
                      </a:lnTo>
                      <a:lnTo>
                        <a:pt x="192786" y="451199"/>
                      </a:lnTo>
                      <a:lnTo>
                        <a:pt x="197072" y="451199"/>
                      </a:lnTo>
                      <a:lnTo>
                        <a:pt x="197072" y="455390"/>
                      </a:lnTo>
                      <a:close/>
                      <a:moveTo>
                        <a:pt x="105156" y="593312"/>
                      </a:moveTo>
                      <a:cubicBezTo>
                        <a:pt x="105156" y="593312"/>
                        <a:pt x="100584" y="599789"/>
                        <a:pt x="96774" y="601599"/>
                      </a:cubicBezTo>
                      <a:cubicBezTo>
                        <a:pt x="93345" y="596170"/>
                        <a:pt x="93917" y="596646"/>
                        <a:pt x="88487" y="593312"/>
                      </a:cubicBezTo>
                      <a:lnTo>
                        <a:pt x="88487" y="584835"/>
                      </a:lnTo>
                      <a:lnTo>
                        <a:pt x="109347" y="584835"/>
                      </a:lnTo>
                      <a:lnTo>
                        <a:pt x="109347" y="580644"/>
                      </a:lnTo>
                      <a:lnTo>
                        <a:pt x="113538" y="580644"/>
                      </a:lnTo>
                      <a:cubicBezTo>
                        <a:pt x="110585" y="574548"/>
                        <a:pt x="109728" y="573786"/>
                        <a:pt x="109347" y="563880"/>
                      </a:cubicBezTo>
                      <a:lnTo>
                        <a:pt x="96774" y="563880"/>
                      </a:lnTo>
                      <a:lnTo>
                        <a:pt x="96774" y="551402"/>
                      </a:lnTo>
                      <a:lnTo>
                        <a:pt x="76009" y="551402"/>
                      </a:lnTo>
                      <a:cubicBezTo>
                        <a:pt x="79343" y="538734"/>
                        <a:pt x="83725" y="537115"/>
                        <a:pt x="96774" y="534829"/>
                      </a:cubicBezTo>
                      <a:cubicBezTo>
                        <a:pt x="101537" y="530162"/>
                        <a:pt x="96774" y="533019"/>
                        <a:pt x="105156" y="530543"/>
                      </a:cubicBezTo>
                      <a:cubicBezTo>
                        <a:pt x="108585" y="535972"/>
                        <a:pt x="108014" y="535496"/>
                        <a:pt x="113538" y="538925"/>
                      </a:cubicBezTo>
                      <a:lnTo>
                        <a:pt x="113538" y="547307"/>
                      </a:lnTo>
                      <a:lnTo>
                        <a:pt x="126016" y="547307"/>
                      </a:lnTo>
                      <a:lnTo>
                        <a:pt x="126016" y="559880"/>
                      </a:lnTo>
                      <a:lnTo>
                        <a:pt x="117634" y="559880"/>
                      </a:lnTo>
                      <a:cubicBezTo>
                        <a:pt x="122396" y="567214"/>
                        <a:pt x="130874" y="572643"/>
                        <a:pt x="138494" y="576548"/>
                      </a:cubicBezTo>
                      <a:cubicBezTo>
                        <a:pt x="130874" y="605123"/>
                        <a:pt x="125540" y="583692"/>
                        <a:pt x="105156" y="593312"/>
                      </a:cubicBezTo>
                      <a:close/>
                      <a:moveTo>
                        <a:pt x="176117" y="848011"/>
                      </a:moveTo>
                      <a:lnTo>
                        <a:pt x="163640" y="848011"/>
                      </a:lnTo>
                      <a:cubicBezTo>
                        <a:pt x="164973" y="845153"/>
                        <a:pt x="166402" y="842391"/>
                        <a:pt x="167831" y="839533"/>
                      </a:cubicBezTo>
                      <a:cubicBezTo>
                        <a:pt x="172593" y="836009"/>
                        <a:pt x="168402" y="840105"/>
                        <a:pt x="172022" y="835438"/>
                      </a:cubicBezTo>
                      <a:lnTo>
                        <a:pt x="176213" y="835438"/>
                      </a:lnTo>
                      <a:lnTo>
                        <a:pt x="176213" y="847916"/>
                      </a:lnTo>
                      <a:close/>
                      <a:moveTo>
                        <a:pt x="197072" y="793718"/>
                      </a:moveTo>
                      <a:cubicBezTo>
                        <a:pt x="201168" y="792289"/>
                        <a:pt x="205454" y="790861"/>
                        <a:pt x="209550" y="789527"/>
                      </a:cubicBezTo>
                      <a:lnTo>
                        <a:pt x="209550" y="802100"/>
                      </a:lnTo>
                      <a:cubicBezTo>
                        <a:pt x="201168" y="804672"/>
                        <a:pt x="206026" y="801529"/>
                        <a:pt x="201168" y="806291"/>
                      </a:cubicBezTo>
                      <a:lnTo>
                        <a:pt x="197072" y="806291"/>
                      </a:lnTo>
                      <a:lnTo>
                        <a:pt x="197072" y="793718"/>
                      </a:lnTo>
                      <a:close/>
                      <a:moveTo>
                        <a:pt x="201168" y="852107"/>
                      </a:moveTo>
                      <a:lnTo>
                        <a:pt x="201168" y="856298"/>
                      </a:lnTo>
                      <a:cubicBezTo>
                        <a:pt x="192881" y="850678"/>
                        <a:pt x="192786" y="853631"/>
                        <a:pt x="184499" y="856298"/>
                      </a:cubicBezTo>
                      <a:lnTo>
                        <a:pt x="184499" y="852107"/>
                      </a:lnTo>
                      <a:cubicBezTo>
                        <a:pt x="179737" y="848582"/>
                        <a:pt x="183833" y="852678"/>
                        <a:pt x="180404" y="848011"/>
                      </a:cubicBezTo>
                      <a:lnTo>
                        <a:pt x="188690" y="848011"/>
                      </a:lnTo>
                      <a:lnTo>
                        <a:pt x="188690" y="835533"/>
                      </a:lnTo>
                      <a:lnTo>
                        <a:pt x="192786" y="835533"/>
                      </a:lnTo>
                      <a:cubicBezTo>
                        <a:pt x="196882" y="849821"/>
                        <a:pt x="198215" y="843248"/>
                        <a:pt x="205454" y="852107"/>
                      </a:cubicBezTo>
                      <a:lnTo>
                        <a:pt x="201168" y="852107"/>
                      </a:lnTo>
                      <a:close/>
                      <a:moveTo>
                        <a:pt x="213741" y="827151"/>
                      </a:moveTo>
                      <a:lnTo>
                        <a:pt x="209455" y="827151"/>
                      </a:lnTo>
                      <a:lnTo>
                        <a:pt x="209455" y="831342"/>
                      </a:lnTo>
                      <a:cubicBezTo>
                        <a:pt x="202502" y="829913"/>
                        <a:pt x="195548" y="828485"/>
                        <a:pt x="188595" y="827151"/>
                      </a:cubicBezTo>
                      <a:lnTo>
                        <a:pt x="188595" y="822960"/>
                      </a:lnTo>
                      <a:cubicBezTo>
                        <a:pt x="180308" y="820293"/>
                        <a:pt x="184976" y="823532"/>
                        <a:pt x="180308" y="818674"/>
                      </a:cubicBezTo>
                      <a:cubicBezTo>
                        <a:pt x="185738" y="815912"/>
                        <a:pt x="191357" y="813149"/>
                        <a:pt x="196977" y="810387"/>
                      </a:cubicBezTo>
                      <a:lnTo>
                        <a:pt x="196977" y="818674"/>
                      </a:lnTo>
                      <a:lnTo>
                        <a:pt x="209455" y="818674"/>
                      </a:lnTo>
                      <a:lnTo>
                        <a:pt x="209455" y="822960"/>
                      </a:lnTo>
                      <a:lnTo>
                        <a:pt x="213741" y="822960"/>
                      </a:lnTo>
                      <a:lnTo>
                        <a:pt x="213741" y="827151"/>
                      </a:lnTo>
                      <a:close/>
                      <a:moveTo>
                        <a:pt x="268034" y="785432"/>
                      </a:moveTo>
                      <a:lnTo>
                        <a:pt x="268034" y="802100"/>
                      </a:lnTo>
                      <a:lnTo>
                        <a:pt x="263747" y="802100"/>
                      </a:lnTo>
                      <a:cubicBezTo>
                        <a:pt x="261271" y="795719"/>
                        <a:pt x="260414" y="795337"/>
                        <a:pt x="259652" y="785432"/>
                      </a:cubicBezTo>
                      <a:lnTo>
                        <a:pt x="268034" y="785432"/>
                      </a:lnTo>
                      <a:close/>
                      <a:moveTo>
                        <a:pt x="255461" y="689420"/>
                      </a:moveTo>
                      <a:lnTo>
                        <a:pt x="259747" y="689420"/>
                      </a:lnTo>
                      <a:lnTo>
                        <a:pt x="259747" y="685229"/>
                      </a:lnTo>
                      <a:lnTo>
                        <a:pt x="280607" y="685229"/>
                      </a:lnTo>
                      <a:lnTo>
                        <a:pt x="280607" y="689420"/>
                      </a:lnTo>
                      <a:lnTo>
                        <a:pt x="284607" y="689420"/>
                      </a:lnTo>
                      <a:cubicBezTo>
                        <a:pt x="283273" y="693420"/>
                        <a:pt x="281940" y="697706"/>
                        <a:pt x="280607" y="701802"/>
                      </a:cubicBezTo>
                      <a:lnTo>
                        <a:pt x="268034" y="701802"/>
                      </a:lnTo>
                      <a:cubicBezTo>
                        <a:pt x="271367" y="696373"/>
                        <a:pt x="270891" y="696849"/>
                        <a:pt x="276225" y="693420"/>
                      </a:cubicBezTo>
                      <a:lnTo>
                        <a:pt x="276225" y="689420"/>
                      </a:lnTo>
                      <a:cubicBezTo>
                        <a:pt x="268034" y="691801"/>
                        <a:pt x="272701" y="688753"/>
                        <a:pt x="268034" y="693420"/>
                      </a:cubicBezTo>
                      <a:cubicBezTo>
                        <a:pt x="265652" y="693325"/>
                        <a:pt x="250698" y="695897"/>
                        <a:pt x="255461" y="689420"/>
                      </a:cubicBezTo>
                      <a:close/>
                      <a:moveTo>
                        <a:pt x="230315" y="584930"/>
                      </a:moveTo>
                      <a:cubicBezTo>
                        <a:pt x="227648" y="589217"/>
                        <a:pt x="224885" y="593408"/>
                        <a:pt x="222028" y="597408"/>
                      </a:cubicBezTo>
                      <a:lnTo>
                        <a:pt x="213741" y="597408"/>
                      </a:lnTo>
                      <a:cubicBezTo>
                        <a:pt x="210884" y="599313"/>
                        <a:pt x="210788" y="603028"/>
                        <a:pt x="205359" y="605695"/>
                      </a:cubicBezTo>
                      <a:cubicBezTo>
                        <a:pt x="201930" y="594932"/>
                        <a:pt x="204788" y="589979"/>
                        <a:pt x="205359" y="572357"/>
                      </a:cubicBezTo>
                      <a:cubicBezTo>
                        <a:pt x="227171" y="569309"/>
                        <a:pt x="230791" y="555879"/>
                        <a:pt x="251270" y="551402"/>
                      </a:cubicBezTo>
                      <a:cubicBezTo>
                        <a:pt x="253841" y="559880"/>
                        <a:pt x="250793" y="555022"/>
                        <a:pt x="255461" y="559880"/>
                      </a:cubicBezTo>
                      <a:cubicBezTo>
                        <a:pt x="251079" y="577025"/>
                        <a:pt x="242792" y="576072"/>
                        <a:pt x="230315" y="584930"/>
                      </a:cubicBezTo>
                      <a:close/>
                      <a:moveTo>
                        <a:pt x="372332" y="589217"/>
                      </a:moveTo>
                      <a:cubicBezTo>
                        <a:pt x="389858" y="591312"/>
                        <a:pt x="385858" y="595027"/>
                        <a:pt x="397383" y="601694"/>
                      </a:cubicBezTo>
                      <a:lnTo>
                        <a:pt x="397383" y="605790"/>
                      </a:lnTo>
                      <a:cubicBezTo>
                        <a:pt x="393192" y="607219"/>
                        <a:pt x="389001" y="608648"/>
                        <a:pt x="384905" y="610076"/>
                      </a:cubicBezTo>
                      <a:cubicBezTo>
                        <a:pt x="383381" y="595979"/>
                        <a:pt x="384905" y="596551"/>
                        <a:pt x="372332" y="593408"/>
                      </a:cubicBezTo>
                      <a:lnTo>
                        <a:pt x="372332" y="589217"/>
                      </a:lnTo>
                      <a:close/>
                      <a:moveTo>
                        <a:pt x="526828" y="559975"/>
                      </a:moveTo>
                      <a:cubicBezTo>
                        <a:pt x="531019" y="561308"/>
                        <a:pt x="535210" y="562642"/>
                        <a:pt x="539401" y="564071"/>
                      </a:cubicBezTo>
                      <a:cubicBezTo>
                        <a:pt x="536734" y="574929"/>
                        <a:pt x="535115" y="576072"/>
                        <a:pt x="526828" y="580835"/>
                      </a:cubicBezTo>
                      <a:lnTo>
                        <a:pt x="526828" y="589217"/>
                      </a:lnTo>
                      <a:lnTo>
                        <a:pt x="522732" y="589217"/>
                      </a:lnTo>
                      <a:cubicBezTo>
                        <a:pt x="523018" y="575215"/>
                        <a:pt x="525018" y="570262"/>
                        <a:pt x="526828" y="559975"/>
                      </a:cubicBezTo>
                      <a:close/>
                      <a:moveTo>
                        <a:pt x="397383" y="459676"/>
                      </a:moveTo>
                      <a:lnTo>
                        <a:pt x="393192" y="459676"/>
                      </a:lnTo>
                      <a:lnTo>
                        <a:pt x="393192" y="455485"/>
                      </a:lnTo>
                      <a:cubicBezTo>
                        <a:pt x="389001" y="452818"/>
                        <a:pt x="384905" y="449961"/>
                        <a:pt x="380619" y="447199"/>
                      </a:cubicBezTo>
                      <a:lnTo>
                        <a:pt x="380619" y="443008"/>
                      </a:lnTo>
                      <a:lnTo>
                        <a:pt x="397383" y="443008"/>
                      </a:lnTo>
                      <a:lnTo>
                        <a:pt x="397383" y="459676"/>
                      </a:lnTo>
                      <a:close/>
                      <a:moveTo>
                        <a:pt x="460058" y="543211"/>
                      </a:moveTo>
                      <a:cubicBezTo>
                        <a:pt x="451199" y="550450"/>
                        <a:pt x="457771" y="551879"/>
                        <a:pt x="443294" y="555689"/>
                      </a:cubicBezTo>
                      <a:cubicBezTo>
                        <a:pt x="441960" y="547402"/>
                        <a:pt x="440627" y="539020"/>
                        <a:pt x="439198" y="530638"/>
                      </a:cubicBezTo>
                      <a:lnTo>
                        <a:pt x="455771" y="530638"/>
                      </a:lnTo>
                      <a:cubicBezTo>
                        <a:pt x="459486" y="535400"/>
                        <a:pt x="455295" y="531305"/>
                        <a:pt x="459962" y="534924"/>
                      </a:cubicBezTo>
                      <a:lnTo>
                        <a:pt x="459962" y="543211"/>
                      </a:lnTo>
                      <a:close/>
                      <a:moveTo>
                        <a:pt x="480917" y="589217"/>
                      </a:moveTo>
                      <a:lnTo>
                        <a:pt x="476726" y="589217"/>
                      </a:lnTo>
                      <a:cubicBezTo>
                        <a:pt x="474821" y="598170"/>
                        <a:pt x="474155" y="601028"/>
                        <a:pt x="468440" y="605790"/>
                      </a:cubicBezTo>
                      <a:lnTo>
                        <a:pt x="468440" y="610076"/>
                      </a:lnTo>
                      <a:lnTo>
                        <a:pt x="464248" y="610076"/>
                      </a:lnTo>
                      <a:cubicBezTo>
                        <a:pt x="464534" y="596170"/>
                        <a:pt x="466630" y="591312"/>
                        <a:pt x="468440" y="580835"/>
                      </a:cubicBezTo>
                      <a:cubicBezTo>
                        <a:pt x="476726" y="583311"/>
                        <a:pt x="472059" y="580263"/>
                        <a:pt x="476726" y="585026"/>
                      </a:cubicBezTo>
                      <a:cubicBezTo>
                        <a:pt x="479393" y="590360"/>
                        <a:pt x="481870" y="583406"/>
                        <a:pt x="480917" y="589312"/>
                      </a:cubicBezTo>
                      <a:close/>
                      <a:moveTo>
                        <a:pt x="476726" y="559975"/>
                      </a:moveTo>
                      <a:lnTo>
                        <a:pt x="472631" y="559975"/>
                      </a:lnTo>
                      <a:lnTo>
                        <a:pt x="472631" y="564071"/>
                      </a:lnTo>
                      <a:lnTo>
                        <a:pt x="468440" y="564071"/>
                      </a:lnTo>
                      <a:lnTo>
                        <a:pt x="468440" y="543211"/>
                      </a:lnTo>
                      <a:lnTo>
                        <a:pt x="476726" y="543211"/>
                      </a:lnTo>
                      <a:lnTo>
                        <a:pt x="476726" y="559975"/>
                      </a:lnTo>
                      <a:close/>
                      <a:moveTo>
                        <a:pt x="480917" y="530638"/>
                      </a:moveTo>
                      <a:cubicBezTo>
                        <a:pt x="470916" y="533400"/>
                        <a:pt x="473012" y="531781"/>
                        <a:pt x="468440" y="539020"/>
                      </a:cubicBezTo>
                      <a:lnTo>
                        <a:pt x="464248" y="539020"/>
                      </a:lnTo>
                      <a:lnTo>
                        <a:pt x="464248" y="518160"/>
                      </a:lnTo>
                      <a:lnTo>
                        <a:pt x="460058" y="518160"/>
                      </a:lnTo>
                      <a:cubicBezTo>
                        <a:pt x="461486" y="511112"/>
                        <a:pt x="462820" y="504254"/>
                        <a:pt x="464248" y="497205"/>
                      </a:cubicBezTo>
                      <a:lnTo>
                        <a:pt x="480917" y="497205"/>
                      </a:lnTo>
                      <a:lnTo>
                        <a:pt x="480917" y="530543"/>
                      </a:lnTo>
                      <a:close/>
                      <a:moveTo>
                        <a:pt x="493395" y="563975"/>
                      </a:moveTo>
                      <a:lnTo>
                        <a:pt x="489204" y="563975"/>
                      </a:lnTo>
                      <a:cubicBezTo>
                        <a:pt x="485585" y="559308"/>
                        <a:pt x="489680" y="563404"/>
                        <a:pt x="485013" y="559880"/>
                      </a:cubicBezTo>
                      <a:cubicBezTo>
                        <a:pt x="485489" y="538162"/>
                        <a:pt x="486442" y="543592"/>
                        <a:pt x="493395" y="530543"/>
                      </a:cubicBezTo>
                      <a:lnTo>
                        <a:pt x="501777" y="530543"/>
                      </a:lnTo>
                      <a:cubicBezTo>
                        <a:pt x="498729" y="544258"/>
                        <a:pt x="494062" y="546640"/>
                        <a:pt x="493395" y="563880"/>
                      </a:cubicBezTo>
                      <a:close/>
                      <a:moveTo>
                        <a:pt x="543497" y="522256"/>
                      </a:moveTo>
                      <a:lnTo>
                        <a:pt x="530924" y="522256"/>
                      </a:lnTo>
                      <a:lnTo>
                        <a:pt x="530924" y="518065"/>
                      </a:lnTo>
                      <a:cubicBezTo>
                        <a:pt x="535115" y="516636"/>
                        <a:pt x="539306" y="515303"/>
                        <a:pt x="543497" y="513779"/>
                      </a:cubicBezTo>
                      <a:lnTo>
                        <a:pt x="543497" y="522160"/>
                      </a:lnTo>
                      <a:close/>
                      <a:moveTo>
                        <a:pt x="556070" y="463772"/>
                      </a:moveTo>
                      <a:cubicBezTo>
                        <a:pt x="563309" y="477298"/>
                        <a:pt x="571786" y="493681"/>
                        <a:pt x="585216" y="501301"/>
                      </a:cubicBezTo>
                      <a:lnTo>
                        <a:pt x="585216" y="509683"/>
                      </a:lnTo>
                      <a:cubicBezTo>
                        <a:pt x="576929" y="512159"/>
                        <a:pt x="581597" y="509111"/>
                        <a:pt x="576929" y="513874"/>
                      </a:cubicBezTo>
                      <a:lnTo>
                        <a:pt x="564452" y="513874"/>
                      </a:lnTo>
                      <a:lnTo>
                        <a:pt x="564452" y="509683"/>
                      </a:lnTo>
                      <a:lnTo>
                        <a:pt x="560261" y="509683"/>
                      </a:lnTo>
                      <a:lnTo>
                        <a:pt x="560261" y="497205"/>
                      </a:lnTo>
                      <a:lnTo>
                        <a:pt x="547688" y="497205"/>
                      </a:lnTo>
                      <a:cubicBezTo>
                        <a:pt x="546259" y="493014"/>
                        <a:pt x="544830" y="488823"/>
                        <a:pt x="543401" y="484727"/>
                      </a:cubicBezTo>
                      <a:lnTo>
                        <a:pt x="535115" y="484727"/>
                      </a:lnTo>
                      <a:lnTo>
                        <a:pt x="535115" y="497205"/>
                      </a:lnTo>
                      <a:cubicBezTo>
                        <a:pt x="529209" y="493966"/>
                        <a:pt x="522446" y="489871"/>
                        <a:pt x="518350" y="484727"/>
                      </a:cubicBezTo>
                      <a:cubicBezTo>
                        <a:pt x="503206" y="484727"/>
                        <a:pt x="499300" y="483965"/>
                        <a:pt x="493300" y="493014"/>
                      </a:cubicBezTo>
                      <a:lnTo>
                        <a:pt x="489109" y="493014"/>
                      </a:lnTo>
                      <a:cubicBezTo>
                        <a:pt x="493300" y="500634"/>
                        <a:pt x="494157" y="505111"/>
                        <a:pt x="501587" y="509683"/>
                      </a:cubicBezTo>
                      <a:cubicBezTo>
                        <a:pt x="499015" y="518065"/>
                        <a:pt x="502158" y="513302"/>
                        <a:pt x="497396" y="518065"/>
                      </a:cubicBezTo>
                      <a:lnTo>
                        <a:pt x="497396" y="522256"/>
                      </a:lnTo>
                      <a:cubicBezTo>
                        <a:pt x="489680" y="524923"/>
                        <a:pt x="491395" y="519779"/>
                        <a:pt x="489109" y="518065"/>
                      </a:cubicBezTo>
                      <a:cubicBezTo>
                        <a:pt x="487299" y="516636"/>
                        <a:pt x="484918" y="499205"/>
                        <a:pt x="484918" y="484727"/>
                      </a:cubicBezTo>
                      <a:cubicBezTo>
                        <a:pt x="476536" y="482060"/>
                        <a:pt x="481298" y="485204"/>
                        <a:pt x="476536" y="480441"/>
                      </a:cubicBezTo>
                      <a:cubicBezTo>
                        <a:pt x="462915" y="481679"/>
                        <a:pt x="453962" y="485013"/>
                        <a:pt x="447389" y="493014"/>
                      </a:cubicBezTo>
                      <a:lnTo>
                        <a:pt x="443103" y="493014"/>
                      </a:lnTo>
                      <a:lnTo>
                        <a:pt x="443103" y="497205"/>
                      </a:lnTo>
                      <a:lnTo>
                        <a:pt x="455676" y="497205"/>
                      </a:lnTo>
                      <a:lnTo>
                        <a:pt x="455676" y="505587"/>
                      </a:lnTo>
                      <a:lnTo>
                        <a:pt x="447389" y="505587"/>
                      </a:lnTo>
                      <a:lnTo>
                        <a:pt x="447389" y="513874"/>
                      </a:lnTo>
                      <a:lnTo>
                        <a:pt x="455676" y="513874"/>
                      </a:lnTo>
                      <a:lnTo>
                        <a:pt x="455676" y="518160"/>
                      </a:lnTo>
                      <a:cubicBezTo>
                        <a:pt x="447389" y="519493"/>
                        <a:pt x="439007" y="520922"/>
                        <a:pt x="430625" y="522351"/>
                      </a:cubicBezTo>
                      <a:cubicBezTo>
                        <a:pt x="422624" y="505111"/>
                        <a:pt x="411385" y="490442"/>
                        <a:pt x="409766" y="468058"/>
                      </a:cubicBezTo>
                      <a:lnTo>
                        <a:pt x="422243" y="468058"/>
                      </a:lnTo>
                      <a:lnTo>
                        <a:pt x="422243" y="455485"/>
                      </a:lnTo>
                      <a:cubicBezTo>
                        <a:pt x="428149" y="458819"/>
                        <a:pt x="434721" y="462915"/>
                        <a:pt x="439007" y="468058"/>
                      </a:cubicBezTo>
                      <a:lnTo>
                        <a:pt x="443103" y="468058"/>
                      </a:lnTo>
                      <a:cubicBezTo>
                        <a:pt x="439865" y="474155"/>
                        <a:pt x="439674" y="476060"/>
                        <a:pt x="434816" y="480536"/>
                      </a:cubicBezTo>
                      <a:lnTo>
                        <a:pt x="434816" y="484822"/>
                      </a:lnTo>
                      <a:cubicBezTo>
                        <a:pt x="444246" y="483489"/>
                        <a:pt x="445675" y="484251"/>
                        <a:pt x="451580" y="480536"/>
                      </a:cubicBezTo>
                      <a:lnTo>
                        <a:pt x="451580" y="476345"/>
                      </a:lnTo>
                      <a:lnTo>
                        <a:pt x="459962" y="476345"/>
                      </a:lnTo>
                      <a:lnTo>
                        <a:pt x="459962" y="472249"/>
                      </a:lnTo>
                      <a:cubicBezTo>
                        <a:pt x="476631" y="473583"/>
                        <a:pt x="493300" y="475012"/>
                        <a:pt x="510064" y="476345"/>
                      </a:cubicBezTo>
                      <a:lnTo>
                        <a:pt x="510064" y="480536"/>
                      </a:lnTo>
                      <a:lnTo>
                        <a:pt x="514255" y="480536"/>
                      </a:lnTo>
                      <a:lnTo>
                        <a:pt x="514255" y="476345"/>
                      </a:lnTo>
                      <a:lnTo>
                        <a:pt x="526637" y="476345"/>
                      </a:lnTo>
                      <a:cubicBezTo>
                        <a:pt x="529400" y="472249"/>
                        <a:pt x="532162" y="467963"/>
                        <a:pt x="535019" y="463868"/>
                      </a:cubicBezTo>
                      <a:cubicBezTo>
                        <a:pt x="541496" y="461391"/>
                        <a:pt x="543306" y="468058"/>
                        <a:pt x="543306" y="468058"/>
                      </a:cubicBezTo>
                      <a:cubicBezTo>
                        <a:pt x="547592" y="466725"/>
                        <a:pt x="551688" y="465296"/>
                        <a:pt x="555879" y="463868"/>
                      </a:cubicBezTo>
                      <a:close/>
                      <a:moveTo>
                        <a:pt x="426625" y="346901"/>
                      </a:moveTo>
                      <a:lnTo>
                        <a:pt x="414147" y="346901"/>
                      </a:lnTo>
                      <a:lnTo>
                        <a:pt x="414147" y="342710"/>
                      </a:lnTo>
                      <a:lnTo>
                        <a:pt x="409956" y="342710"/>
                      </a:lnTo>
                      <a:lnTo>
                        <a:pt x="409956" y="330137"/>
                      </a:lnTo>
                      <a:cubicBezTo>
                        <a:pt x="414052" y="328803"/>
                        <a:pt x="418338" y="327374"/>
                        <a:pt x="422434" y="325945"/>
                      </a:cubicBezTo>
                      <a:lnTo>
                        <a:pt x="422434" y="321850"/>
                      </a:lnTo>
                      <a:lnTo>
                        <a:pt x="430721" y="321850"/>
                      </a:lnTo>
                      <a:cubicBezTo>
                        <a:pt x="432054" y="318992"/>
                        <a:pt x="433483" y="316135"/>
                        <a:pt x="434912" y="313468"/>
                      </a:cubicBezTo>
                      <a:lnTo>
                        <a:pt x="447485" y="313468"/>
                      </a:lnTo>
                      <a:lnTo>
                        <a:pt x="447485" y="309277"/>
                      </a:lnTo>
                      <a:cubicBezTo>
                        <a:pt x="454343" y="310610"/>
                        <a:pt x="461391" y="311944"/>
                        <a:pt x="468344" y="313468"/>
                      </a:cubicBezTo>
                      <a:cubicBezTo>
                        <a:pt x="465677" y="323279"/>
                        <a:pt x="467106" y="321183"/>
                        <a:pt x="459962" y="325945"/>
                      </a:cubicBezTo>
                      <a:cubicBezTo>
                        <a:pt x="448437" y="333851"/>
                        <a:pt x="433959" y="316611"/>
                        <a:pt x="426530" y="346901"/>
                      </a:cubicBezTo>
                      <a:close/>
                      <a:moveTo>
                        <a:pt x="439198" y="346901"/>
                      </a:moveTo>
                      <a:lnTo>
                        <a:pt x="439198" y="355283"/>
                      </a:lnTo>
                      <a:lnTo>
                        <a:pt x="434912" y="355283"/>
                      </a:lnTo>
                      <a:lnTo>
                        <a:pt x="434912" y="346901"/>
                      </a:lnTo>
                      <a:lnTo>
                        <a:pt x="439198" y="346901"/>
                      </a:lnTo>
                      <a:close/>
                      <a:moveTo>
                        <a:pt x="401574" y="417766"/>
                      </a:moveTo>
                      <a:cubicBezTo>
                        <a:pt x="407194" y="419195"/>
                        <a:pt x="412718" y="420624"/>
                        <a:pt x="418338" y="421958"/>
                      </a:cubicBezTo>
                      <a:lnTo>
                        <a:pt x="418338" y="396907"/>
                      </a:lnTo>
                      <a:cubicBezTo>
                        <a:pt x="423672" y="392430"/>
                        <a:pt x="422529" y="389382"/>
                        <a:pt x="426720" y="384334"/>
                      </a:cubicBezTo>
                      <a:lnTo>
                        <a:pt x="430816" y="384334"/>
                      </a:lnTo>
                      <a:lnTo>
                        <a:pt x="430816" y="375952"/>
                      </a:lnTo>
                      <a:cubicBezTo>
                        <a:pt x="440627" y="370427"/>
                        <a:pt x="450342" y="364808"/>
                        <a:pt x="460153" y="359188"/>
                      </a:cubicBezTo>
                      <a:lnTo>
                        <a:pt x="460153" y="350901"/>
                      </a:lnTo>
                      <a:cubicBezTo>
                        <a:pt x="462915" y="349472"/>
                        <a:pt x="465677" y="348139"/>
                        <a:pt x="468535" y="346805"/>
                      </a:cubicBezTo>
                      <a:cubicBezTo>
                        <a:pt x="471202" y="338328"/>
                        <a:pt x="474059" y="330041"/>
                        <a:pt x="476821" y="321755"/>
                      </a:cubicBezTo>
                      <a:cubicBezTo>
                        <a:pt x="479584" y="317754"/>
                        <a:pt x="489775" y="314039"/>
                        <a:pt x="493586" y="309182"/>
                      </a:cubicBezTo>
                      <a:cubicBezTo>
                        <a:pt x="515588" y="310039"/>
                        <a:pt x="541401" y="316992"/>
                        <a:pt x="551974" y="330041"/>
                      </a:cubicBezTo>
                      <a:lnTo>
                        <a:pt x="556260" y="330041"/>
                      </a:lnTo>
                      <a:cubicBezTo>
                        <a:pt x="557594" y="338423"/>
                        <a:pt x="559118" y="346805"/>
                        <a:pt x="560451" y="355187"/>
                      </a:cubicBezTo>
                      <a:lnTo>
                        <a:pt x="564642" y="355187"/>
                      </a:lnTo>
                      <a:lnTo>
                        <a:pt x="564642" y="363379"/>
                      </a:lnTo>
                      <a:lnTo>
                        <a:pt x="568738" y="363379"/>
                      </a:lnTo>
                      <a:lnTo>
                        <a:pt x="568738" y="388525"/>
                      </a:lnTo>
                      <a:lnTo>
                        <a:pt x="572929" y="388525"/>
                      </a:lnTo>
                      <a:lnTo>
                        <a:pt x="572929" y="409385"/>
                      </a:lnTo>
                      <a:cubicBezTo>
                        <a:pt x="570167" y="410813"/>
                        <a:pt x="567404" y="412147"/>
                        <a:pt x="564737" y="413480"/>
                      </a:cubicBezTo>
                      <a:lnTo>
                        <a:pt x="564737" y="417671"/>
                      </a:lnTo>
                      <a:lnTo>
                        <a:pt x="556355" y="417671"/>
                      </a:lnTo>
                      <a:cubicBezTo>
                        <a:pt x="555022" y="420529"/>
                        <a:pt x="553593" y="423196"/>
                        <a:pt x="552069" y="426053"/>
                      </a:cubicBezTo>
                      <a:cubicBezTo>
                        <a:pt x="539877" y="437769"/>
                        <a:pt x="527590" y="448532"/>
                        <a:pt x="518636" y="463677"/>
                      </a:cubicBezTo>
                      <a:lnTo>
                        <a:pt x="506159" y="463677"/>
                      </a:lnTo>
                      <a:cubicBezTo>
                        <a:pt x="508921" y="452818"/>
                        <a:pt x="510445" y="451771"/>
                        <a:pt x="518636" y="447008"/>
                      </a:cubicBezTo>
                      <a:lnTo>
                        <a:pt x="518636" y="438626"/>
                      </a:lnTo>
                      <a:cubicBezTo>
                        <a:pt x="512350" y="436245"/>
                        <a:pt x="511873" y="435293"/>
                        <a:pt x="501968" y="434435"/>
                      </a:cubicBezTo>
                      <a:lnTo>
                        <a:pt x="501968" y="430244"/>
                      </a:lnTo>
                      <a:lnTo>
                        <a:pt x="506159" y="430244"/>
                      </a:lnTo>
                      <a:cubicBezTo>
                        <a:pt x="508540" y="417195"/>
                        <a:pt x="495586" y="422339"/>
                        <a:pt x="497777" y="409385"/>
                      </a:cubicBezTo>
                      <a:lnTo>
                        <a:pt x="501968" y="409385"/>
                      </a:lnTo>
                      <a:lnTo>
                        <a:pt x="501968" y="405098"/>
                      </a:lnTo>
                      <a:cubicBezTo>
                        <a:pt x="496348" y="403193"/>
                        <a:pt x="495014" y="399383"/>
                        <a:pt x="485299" y="401003"/>
                      </a:cubicBezTo>
                      <a:cubicBezTo>
                        <a:pt x="484823" y="401003"/>
                        <a:pt x="483680" y="407384"/>
                        <a:pt x="476917" y="405098"/>
                      </a:cubicBezTo>
                      <a:cubicBezTo>
                        <a:pt x="476917" y="405098"/>
                        <a:pt x="475012" y="399097"/>
                        <a:pt x="464534" y="396907"/>
                      </a:cubicBezTo>
                      <a:cubicBezTo>
                        <a:pt x="466916" y="412337"/>
                        <a:pt x="466630" y="422243"/>
                        <a:pt x="460343" y="438626"/>
                      </a:cubicBezTo>
                      <a:cubicBezTo>
                        <a:pt x="480060" y="446818"/>
                        <a:pt x="483203" y="445294"/>
                        <a:pt x="506254" y="442817"/>
                      </a:cubicBezTo>
                      <a:cubicBezTo>
                        <a:pt x="503111" y="454533"/>
                        <a:pt x="498824" y="454819"/>
                        <a:pt x="493681" y="463677"/>
                      </a:cubicBezTo>
                      <a:cubicBezTo>
                        <a:pt x="480155" y="462058"/>
                        <a:pt x="481489" y="459867"/>
                        <a:pt x="472821" y="455295"/>
                      </a:cubicBezTo>
                      <a:lnTo>
                        <a:pt x="472821" y="447008"/>
                      </a:lnTo>
                      <a:cubicBezTo>
                        <a:pt x="458438" y="450818"/>
                        <a:pt x="461963" y="455962"/>
                        <a:pt x="447770" y="459486"/>
                      </a:cubicBezTo>
                      <a:cubicBezTo>
                        <a:pt x="432435" y="441579"/>
                        <a:pt x="418719" y="449104"/>
                        <a:pt x="405956" y="421958"/>
                      </a:cubicBezTo>
                      <a:lnTo>
                        <a:pt x="401765" y="421958"/>
                      </a:lnTo>
                      <a:lnTo>
                        <a:pt x="401765" y="417766"/>
                      </a:lnTo>
                      <a:close/>
                      <a:moveTo>
                        <a:pt x="359855" y="426149"/>
                      </a:moveTo>
                      <a:cubicBezTo>
                        <a:pt x="371094" y="421672"/>
                        <a:pt x="381953" y="418147"/>
                        <a:pt x="397383" y="417766"/>
                      </a:cubicBezTo>
                      <a:lnTo>
                        <a:pt x="397383" y="434531"/>
                      </a:lnTo>
                      <a:lnTo>
                        <a:pt x="384905" y="434531"/>
                      </a:lnTo>
                      <a:lnTo>
                        <a:pt x="384905" y="430339"/>
                      </a:lnTo>
                      <a:cubicBezTo>
                        <a:pt x="378047" y="431673"/>
                        <a:pt x="370904" y="433102"/>
                        <a:pt x="364046" y="434531"/>
                      </a:cubicBezTo>
                      <a:lnTo>
                        <a:pt x="364046" y="430339"/>
                      </a:lnTo>
                      <a:lnTo>
                        <a:pt x="359855" y="430339"/>
                      </a:lnTo>
                      <a:lnTo>
                        <a:pt x="359855" y="426149"/>
                      </a:lnTo>
                      <a:close/>
                      <a:moveTo>
                        <a:pt x="251270" y="447104"/>
                      </a:moveTo>
                      <a:lnTo>
                        <a:pt x="242888" y="447104"/>
                      </a:lnTo>
                      <a:lnTo>
                        <a:pt x="242888" y="438722"/>
                      </a:lnTo>
                      <a:lnTo>
                        <a:pt x="251270" y="438722"/>
                      </a:lnTo>
                      <a:lnTo>
                        <a:pt x="251270" y="447104"/>
                      </a:lnTo>
                      <a:close/>
                      <a:moveTo>
                        <a:pt x="259747" y="409575"/>
                      </a:moveTo>
                      <a:lnTo>
                        <a:pt x="259747" y="413671"/>
                      </a:lnTo>
                      <a:lnTo>
                        <a:pt x="255461" y="413671"/>
                      </a:lnTo>
                      <a:cubicBezTo>
                        <a:pt x="254032" y="409575"/>
                        <a:pt x="252603" y="405289"/>
                        <a:pt x="251270" y="401193"/>
                      </a:cubicBezTo>
                      <a:lnTo>
                        <a:pt x="263843" y="401193"/>
                      </a:lnTo>
                      <a:cubicBezTo>
                        <a:pt x="261366" y="409575"/>
                        <a:pt x="264414" y="404717"/>
                        <a:pt x="259747" y="409575"/>
                      </a:cubicBezTo>
                      <a:close/>
                      <a:moveTo>
                        <a:pt x="372428" y="355378"/>
                      </a:moveTo>
                      <a:lnTo>
                        <a:pt x="372428" y="359474"/>
                      </a:lnTo>
                      <a:lnTo>
                        <a:pt x="376619" y="359474"/>
                      </a:lnTo>
                      <a:cubicBezTo>
                        <a:pt x="375380" y="380619"/>
                        <a:pt x="367379" y="383667"/>
                        <a:pt x="359950" y="397193"/>
                      </a:cubicBezTo>
                      <a:cubicBezTo>
                        <a:pt x="352996" y="398526"/>
                        <a:pt x="346043" y="399955"/>
                        <a:pt x="338995" y="401288"/>
                      </a:cubicBezTo>
                      <a:cubicBezTo>
                        <a:pt x="339471" y="394145"/>
                        <a:pt x="343281" y="385858"/>
                        <a:pt x="343186" y="384620"/>
                      </a:cubicBezTo>
                      <a:lnTo>
                        <a:pt x="338995" y="384620"/>
                      </a:lnTo>
                      <a:lnTo>
                        <a:pt x="338995" y="376237"/>
                      </a:lnTo>
                      <a:cubicBezTo>
                        <a:pt x="356521" y="372332"/>
                        <a:pt x="359759" y="362807"/>
                        <a:pt x="372428" y="355473"/>
                      </a:cubicBezTo>
                      <a:close/>
                      <a:moveTo>
                        <a:pt x="405860" y="58865"/>
                      </a:moveTo>
                      <a:lnTo>
                        <a:pt x="418433" y="58865"/>
                      </a:lnTo>
                      <a:cubicBezTo>
                        <a:pt x="415195" y="70104"/>
                        <a:pt x="417386" y="68294"/>
                        <a:pt x="405860" y="71247"/>
                      </a:cubicBezTo>
                      <a:lnTo>
                        <a:pt x="405860" y="58865"/>
                      </a:lnTo>
                      <a:close/>
                      <a:moveTo>
                        <a:pt x="380714" y="58865"/>
                      </a:moveTo>
                      <a:cubicBezTo>
                        <a:pt x="385000" y="61531"/>
                        <a:pt x="389096" y="64389"/>
                        <a:pt x="393287" y="67056"/>
                      </a:cubicBezTo>
                      <a:cubicBezTo>
                        <a:pt x="392811" y="83344"/>
                        <a:pt x="389858" y="96965"/>
                        <a:pt x="380714" y="104680"/>
                      </a:cubicBezTo>
                      <a:lnTo>
                        <a:pt x="380714" y="108871"/>
                      </a:lnTo>
                      <a:lnTo>
                        <a:pt x="376523" y="108871"/>
                      </a:lnTo>
                      <a:cubicBezTo>
                        <a:pt x="376523" y="89725"/>
                        <a:pt x="378238" y="72580"/>
                        <a:pt x="380714" y="58769"/>
                      </a:cubicBezTo>
                      <a:close/>
                      <a:moveTo>
                        <a:pt x="368237" y="63055"/>
                      </a:moveTo>
                      <a:cubicBezTo>
                        <a:pt x="368237" y="63055"/>
                        <a:pt x="366903" y="63627"/>
                        <a:pt x="359950" y="54673"/>
                      </a:cubicBezTo>
                      <a:cubicBezTo>
                        <a:pt x="360998" y="55626"/>
                        <a:pt x="371380" y="58960"/>
                        <a:pt x="368237" y="63055"/>
                      </a:cubicBezTo>
                      <a:close/>
                      <a:moveTo>
                        <a:pt x="201168" y="192405"/>
                      </a:moveTo>
                      <a:lnTo>
                        <a:pt x="188690" y="192405"/>
                      </a:lnTo>
                      <a:lnTo>
                        <a:pt x="188690" y="188309"/>
                      </a:lnTo>
                      <a:cubicBezTo>
                        <a:pt x="184023" y="184595"/>
                        <a:pt x="188024" y="188881"/>
                        <a:pt x="184499" y="184118"/>
                      </a:cubicBezTo>
                      <a:cubicBezTo>
                        <a:pt x="194310" y="178594"/>
                        <a:pt x="203930" y="172974"/>
                        <a:pt x="213741" y="167354"/>
                      </a:cubicBezTo>
                      <a:cubicBezTo>
                        <a:pt x="216218" y="173736"/>
                        <a:pt x="217075" y="174212"/>
                        <a:pt x="217837" y="184118"/>
                      </a:cubicBezTo>
                      <a:cubicBezTo>
                        <a:pt x="208693" y="186023"/>
                        <a:pt x="206026" y="186785"/>
                        <a:pt x="201168" y="192405"/>
                      </a:cubicBezTo>
                      <a:close/>
                      <a:moveTo>
                        <a:pt x="213741" y="271844"/>
                      </a:moveTo>
                      <a:lnTo>
                        <a:pt x="222028" y="271844"/>
                      </a:lnTo>
                      <a:cubicBezTo>
                        <a:pt x="223456" y="275939"/>
                        <a:pt x="224885" y="280225"/>
                        <a:pt x="226219" y="284226"/>
                      </a:cubicBezTo>
                      <a:lnTo>
                        <a:pt x="217742" y="284226"/>
                      </a:lnTo>
                      <a:cubicBezTo>
                        <a:pt x="215265" y="275844"/>
                        <a:pt x="218313" y="280702"/>
                        <a:pt x="213646" y="275844"/>
                      </a:cubicBezTo>
                      <a:lnTo>
                        <a:pt x="213646" y="271748"/>
                      </a:lnTo>
                      <a:close/>
                      <a:moveTo>
                        <a:pt x="180404" y="301085"/>
                      </a:moveTo>
                      <a:lnTo>
                        <a:pt x="201168" y="301085"/>
                      </a:lnTo>
                      <a:lnTo>
                        <a:pt x="201168" y="296894"/>
                      </a:lnTo>
                      <a:lnTo>
                        <a:pt x="205454" y="296894"/>
                      </a:lnTo>
                      <a:cubicBezTo>
                        <a:pt x="204026" y="291370"/>
                        <a:pt x="202597" y="285750"/>
                        <a:pt x="201168" y="280225"/>
                      </a:cubicBezTo>
                      <a:cubicBezTo>
                        <a:pt x="208121" y="284321"/>
                        <a:pt x="215170" y="288512"/>
                        <a:pt x="222123" y="292703"/>
                      </a:cubicBezTo>
                      <a:cubicBezTo>
                        <a:pt x="217837" y="300133"/>
                        <a:pt x="212979" y="305086"/>
                        <a:pt x="205454" y="309372"/>
                      </a:cubicBezTo>
                      <a:lnTo>
                        <a:pt x="205454" y="313563"/>
                      </a:lnTo>
                      <a:cubicBezTo>
                        <a:pt x="199835" y="312134"/>
                        <a:pt x="194310" y="310706"/>
                        <a:pt x="188690" y="309372"/>
                      </a:cubicBezTo>
                      <a:cubicBezTo>
                        <a:pt x="188690" y="309372"/>
                        <a:pt x="187833" y="312515"/>
                        <a:pt x="180404" y="313563"/>
                      </a:cubicBezTo>
                      <a:lnTo>
                        <a:pt x="180404" y="301085"/>
                      </a:lnTo>
                      <a:close/>
                      <a:moveTo>
                        <a:pt x="234601" y="313563"/>
                      </a:moveTo>
                      <a:cubicBezTo>
                        <a:pt x="229267" y="322231"/>
                        <a:pt x="220409" y="322135"/>
                        <a:pt x="217837" y="326041"/>
                      </a:cubicBezTo>
                      <a:lnTo>
                        <a:pt x="217837" y="334518"/>
                      </a:lnTo>
                      <a:cubicBezTo>
                        <a:pt x="213741" y="335851"/>
                        <a:pt x="209455" y="337280"/>
                        <a:pt x="205359" y="338614"/>
                      </a:cubicBezTo>
                      <a:lnTo>
                        <a:pt x="205359" y="334518"/>
                      </a:lnTo>
                      <a:lnTo>
                        <a:pt x="196977" y="334518"/>
                      </a:lnTo>
                      <a:cubicBezTo>
                        <a:pt x="195548" y="347091"/>
                        <a:pt x="194215" y="359474"/>
                        <a:pt x="192691" y="372047"/>
                      </a:cubicBezTo>
                      <a:cubicBezTo>
                        <a:pt x="179546" y="368713"/>
                        <a:pt x="177737" y="362522"/>
                        <a:pt x="163544" y="359474"/>
                      </a:cubicBezTo>
                      <a:lnTo>
                        <a:pt x="163544" y="338614"/>
                      </a:lnTo>
                      <a:cubicBezTo>
                        <a:pt x="178594" y="334518"/>
                        <a:pt x="178118" y="327946"/>
                        <a:pt x="192691" y="321945"/>
                      </a:cubicBezTo>
                      <a:lnTo>
                        <a:pt x="192691" y="317754"/>
                      </a:lnTo>
                      <a:lnTo>
                        <a:pt x="196977" y="317754"/>
                      </a:lnTo>
                      <a:lnTo>
                        <a:pt x="196977" y="321945"/>
                      </a:lnTo>
                      <a:cubicBezTo>
                        <a:pt x="203835" y="320421"/>
                        <a:pt x="210884" y="319087"/>
                        <a:pt x="217742" y="317754"/>
                      </a:cubicBezTo>
                      <a:cubicBezTo>
                        <a:pt x="220790" y="305753"/>
                        <a:pt x="222314" y="303943"/>
                        <a:pt x="234506" y="301085"/>
                      </a:cubicBezTo>
                      <a:cubicBezTo>
                        <a:pt x="235839" y="305276"/>
                        <a:pt x="237363" y="309467"/>
                        <a:pt x="238697" y="313563"/>
                      </a:cubicBezTo>
                      <a:lnTo>
                        <a:pt x="234506" y="313563"/>
                      </a:lnTo>
                      <a:close/>
                      <a:moveTo>
                        <a:pt x="334804" y="250889"/>
                      </a:moveTo>
                      <a:cubicBezTo>
                        <a:pt x="333470" y="256413"/>
                        <a:pt x="332042" y="262033"/>
                        <a:pt x="330613" y="267557"/>
                      </a:cubicBezTo>
                      <a:cubicBezTo>
                        <a:pt x="338900" y="266129"/>
                        <a:pt x="347282" y="264700"/>
                        <a:pt x="355759" y="263366"/>
                      </a:cubicBezTo>
                      <a:cubicBezTo>
                        <a:pt x="359188" y="268034"/>
                        <a:pt x="355187" y="264033"/>
                        <a:pt x="359950" y="267557"/>
                      </a:cubicBezTo>
                      <a:cubicBezTo>
                        <a:pt x="359950" y="282512"/>
                        <a:pt x="359378" y="291370"/>
                        <a:pt x="355759" y="300990"/>
                      </a:cubicBezTo>
                      <a:lnTo>
                        <a:pt x="347282" y="300990"/>
                      </a:lnTo>
                      <a:lnTo>
                        <a:pt x="347282" y="292608"/>
                      </a:lnTo>
                      <a:cubicBezTo>
                        <a:pt x="334328" y="289846"/>
                        <a:pt x="328613" y="285369"/>
                        <a:pt x="313944" y="284131"/>
                      </a:cubicBezTo>
                      <a:cubicBezTo>
                        <a:pt x="318135" y="261080"/>
                        <a:pt x="314706" y="265938"/>
                        <a:pt x="309753" y="246602"/>
                      </a:cubicBezTo>
                      <a:cubicBezTo>
                        <a:pt x="318040" y="247936"/>
                        <a:pt x="326327" y="249460"/>
                        <a:pt x="334709" y="250793"/>
                      </a:cubicBezTo>
                      <a:close/>
                      <a:moveTo>
                        <a:pt x="222028" y="179832"/>
                      </a:moveTo>
                      <a:cubicBezTo>
                        <a:pt x="223456" y="175736"/>
                        <a:pt x="224885" y="171450"/>
                        <a:pt x="226219" y="167259"/>
                      </a:cubicBezTo>
                      <a:lnTo>
                        <a:pt x="242792" y="167259"/>
                      </a:lnTo>
                      <a:cubicBezTo>
                        <a:pt x="241459" y="171450"/>
                        <a:pt x="240030" y="175736"/>
                        <a:pt x="238697" y="179832"/>
                      </a:cubicBezTo>
                      <a:lnTo>
                        <a:pt x="222028" y="179832"/>
                      </a:lnTo>
                      <a:close/>
                      <a:moveTo>
                        <a:pt x="251270" y="250889"/>
                      </a:moveTo>
                      <a:lnTo>
                        <a:pt x="251270" y="246697"/>
                      </a:lnTo>
                      <a:lnTo>
                        <a:pt x="234601" y="246697"/>
                      </a:lnTo>
                      <a:lnTo>
                        <a:pt x="234601" y="234220"/>
                      </a:lnTo>
                      <a:cubicBezTo>
                        <a:pt x="252698" y="234982"/>
                        <a:pt x="259556" y="236696"/>
                        <a:pt x="272225" y="242602"/>
                      </a:cubicBezTo>
                      <a:lnTo>
                        <a:pt x="272225" y="246793"/>
                      </a:lnTo>
                      <a:cubicBezTo>
                        <a:pt x="280702" y="248126"/>
                        <a:pt x="288893" y="249650"/>
                        <a:pt x="297275" y="250984"/>
                      </a:cubicBezTo>
                      <a:cubicBezTo>
                        <a:pt x="295942" y="257937"/>
                        <a:pt x="294513" y="264795"/>
                        <a:pt x="293180" y="271939"/>
                      </a:cubicBezTo>
                      <a:lnTo>
                        <a:pt x="309944" y="271939"/>
                      </a:lnTo>
                      <a:lnTo>
                        <a:pt x="309944" y="276035"/>
                      </a:lnTo>
                      <a:lnTo>
                        <a:pt x="305753" y="276035"/>
                      </a:lnTo>
                      <a:lnTo>
                        <a:pt x="305753" y="280321"/>
                      </a:lnTo>
                      <a:lnTo>
                        <a:pt x="263938" y="280321"/>
                      </a:lnTo>
                      <a:lnTo>
                        <a:pt x="263938" y="276035"/>
                      </a:lnTo>
                      <a:cubicBezTo>
                        <a:pt x="268224" y="274701"/>
                        <a:pt x="272320" y="273272"/>
                        <a:pt x="276416" y="271939"/>
                      </a:cubicBezTo>
                      <a:lnTo>
                        <a:pt x="276416" y="263462"/>
                      </a:lnTo>
                      <a:lnTo>
                        <a:pt x="259842" y="263462"/>
                      </a:lnTo>
                      <a:cubicBezTo>
                        <a:pt x="257080" y="274225"/>
                        <a:pt x="255461" y="275463"/>
                        <a:pt x="247269" y="280225"/>
                      </a:cubicBezTo>
                      <a:lnTo>
                        <a:pt x="247269" y="284321"/>
                      </a:lnTo>
                      <a:lnTo>
                        <a:pt x="243078" y="284321"/>
                      </a:lnTo>
                      <a:cubicBezTo>
                        <a:pt x="240316" y="280225"/>
                        <a:pt x="237554" y="275939"/>
                        <a:pt x="234791" y="271939"/>
                      </a:cubicBezTo>
                      <a:lnTo>
                        <a:pt x="230600" y="271939"/>
                      </a:lnTo>
                      <a:lnTo>
                        <a:pt x="230600" y="267748"/>
                      </a:lnTo>
                      <a:cubicBezTo>
                        <a:pt x="236125" y="264890"/>
                        <a:pt x="241745" y="262223"/>
                        <a:pt x="247364" y="259366"/>
                      </a:cubicBezTo>
                      <a:cubicBezTo>
                        <a:pt x="251079" y="255175"/>
                        <a:pt x="244316" y="256889"/>
                        <a:pt x="251555" y="2510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8" name="任意多边形: 形状 67"/>
                <p:cNvSpPr/>
                <p:nvPr/>
              </p:nvSpPr>
              <p:spPr>
                <a:xfrm>
                  <a:off x="5983414" y="3024853"/>
                  <a:ext cx="37623" cy="50101"/>
                </a:xfrm>
                <a:custGeom>
                  <a:avLst/>
                  <a:gdLst>
                    <a:gd name="connsiteX0" fmla="*/ 12573 w 37623"/>
                    <a:gd name="connsiteY0" fmla="*/ 0 h 50101"/>
                    <a:gd name="connsiteX1" fmla="*/ 0 w 37623"/>
                    <a:gd name="connsiteY1" fmla="*/ 46006 h 50101"/>
                    <a:gd name="connsiteX2" fmla="*/ 4191 w 37623"/>
                    <a:gd name="connsiteY2" fmla="*/ 46006 h 50101"/>
                    <a:gd name="connsiteX3" fmla="*/ 4191 w 37623"/>
                    <a:gd name="connsiteY3" fmla="*/ 50102 h 50101"/>
                    <a:gd name="connsiteX4" fmla="*/ 16764 w 37623"/>
                    <a:gd name="connsiteY4" fmla="*/ 46006 h 50101"/>
                    <a:gd name="connsiteX5" fmla="*/ 16764 w 37623"/>
                    <a:gd name="connsiteY5" fmla="*/ 41815 h 50101"/>
                    <a:gd name="connsiteX6" fmla="*/ 37624 w 37623"/>
                    <a:gd name="connsiteY6" fmla="*/ 41815 h 50101"/>
                    <a:gd name="connsiteX7" fmla="*/ 25051 w 37623"/>
                    <a:gd name="connsiteY7" fmla="*/ 4286 h 50101"/>
                    <a:gd name="connsiteX8" fmla="*/ 12573 w 37623"/>
                    <a:gd name="connsiteY8" fmla="*/ 95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37623" h="50101">
                      <a:moveTo>
                        <a:pt x="12573" y="0"/>
                      </a:moveTo>
                      <a:cubicBezTo>
                        <a:pt x="10763" y="16954"/>
                        <a:pt x="5429" y="31718"/>
                        <a:pt x="0" y="46006"/>
                      </a:cubicBezTo>
                      <a:lnTo>
                        <a:pt x="4191" y="46006"/>
                      </a:lnTo>
                      <a:lnTo>
                        <a:pt x="4191" y="50102"/>
                      </a:lnTo>
                      <a:cubicBezTo>
                        <a:pt x="8382" y="48673"/>
                        <a:pt x="12573" y="47339"/>
                        <a:pt x="16764" y="46006"/>
                      </a:cubicBezTo>
                      <a:lnTo>
                        <a:pt x="16764" y="41815"/>
                      </a:lnTo>
                      <a:lnTo>
                        <a:pt x="37624" y="41815"/>
                      </a:lnTo>
                      <a:cubicBezTo>
                        <a:pt x="31718" y="21241"/>
                        <a:pt x="16859" y="28099"/>
                        <a:pt x="25051" y="4286"/>
                      </a:cubicBezTo>
                      <a:cubicBezTo>
                        <a:pt x="20860" y="2953"/>
                        <a:pt x="16764" y="1429"/>
                        <a:pt x="12573" y="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69" name="任意多边形: 形状 68"/>
                <p:cNvSpPr/>
                <p:nvPr/>
              </p:nvSpPr>
              <p:spPr>
                <a:xfrm>
                  <a:off x="5620321" y="2765868"/>
                  <a:ext cx="104298" cy="125444"/>
                </a:xfrm>
                <a:custGeom>
                  <a:avLst/>
                  <a:gdLst>
                    <a:gd name="connsiteX0" fmla="*/ 29051 w 104298"/>
                    <a:gd name="connsiteY0" fmla="*/ 58579 h 125444"/>
                    <a:gd name="connsiteX1" fmla="*/ 29051 w 104298"/>
                    <a:gd name="connsiteY1" fmla="*/ 71152 h 125444"/>
                    <a:gd name="connsiteX2" fmla="*/ 45720 w 104298"/>
                    <a:gd name="connsiteY2" fmla="*/ 71152 h 125444"/>
                    <a:gd name="connsiteX3" fmla="*/ 50006 w 104298"/>
                    <a:gd name="connsiteY3" fmla="*/ 92012 h 125444"/>
                    <a:gd name="connsiteX4" fmla="*/ 45720 w 104298"/>
                    <a:gd name="connsiteY4" fmla="*/ 92012 h 125444"/>
                    <a:gd name="connsiteX5" fmla="*/ 41624 w 104298"/>
                    <a:gd name="connsiteY5" fmla="*/ 117062 h 125444"/>
                    <a:gd name="connsiteX6" fmla="*/ 58198 w 104298"/>
                    <a:gd name="connsiteY6" fmla="*/ 125444 h 125444"/>
                    <a:gd name="connsiteX7" fmla="*/ 70771 w 104298"/>
                    <a:gd name="connsiteY7" fmla="*/ 125444 h 125444"/>
                    <a:gd name="connsiteX8" fmla="*/ 70771 w 104298"/>
                    <a:gd name="connsiteY8" fmla="*/ 121253 h 125444"/>
                    <a:gd name="connsiteX9" fmla="*/ 74962 w 104298"/>
                    <a:gd name="connsiteY9" fmla="*/ 121253 h 125444"/>
                    <a:gd name="connsiteX10" fmla="*/ 62484 w 104298"/>
                    <a:gd name="connsiteY10" fmla="*/ 100298 h 125444"/>
                    <a:gd name="connsiteX11" fmla="*/ 66675 w 104298"/>
                    <a:gd name="connsiteY11" fmla="*/ 71152 h 125444"/>
                    <a:gd name="connsiteX12" fmla="*/ 100108 w 104298"/>
                    <a:gd name="connsiteY12" fmla="*/ 83630 h 125444"/>
                    <a:gd name="connsiteX13" fmla="*/ 104299 w 104298"/>
                    <a:gd name="connsiteY13" fmla="*/ 79439 h 125444"/>
                    <a:gd name="connsiteX14" fmla="*/ 104299 w 104298"/>
                    <a:gd name="connsiteY14" fmla="*/ 62675 h 125444"/>
                    <a:gd name="connsiteX15" fmla="*/ 100108 w 104298"/>
                    <a:gd name="connsiteY15" fmla="*/ 62675 h 125444"/>
                    <a:gd name="connsiteX16" fmla="*/ 87630 w 104298"/>
                    <a:gd name="connsiteY16" fmla="*/ 50197 h 125444"/>
                    <a:gd name="connsiteX17" fmla="*/ 87630 w 104298"/>
                    <a:gd name="connsiteY17" fmla="*/ 62675 h 125444"/>
                    <a:gd name="connsiteX18" fmla="*/ 75057 w 104298"/>
                    <a:gd name="connsiteY18" fmla="*/ 58579 h 125444"/>
                    <a:gd name="connsiteX19" fmla="*/ 79248 w 104298"/>
                    <a:gd name="connsiteY19" fmla="*/ 41815 h 125444"/>
                    <a:gd name="connsiteX20" fmla="*/ 83439 w 104298"/>
                    <a:gd name="connsiteY20" fmla="*/ 41815 h 125444"/>
                    <a:gd name="connsiteX21" fmla="*/ 83439 w 104298"/>
                    <a:gd name="connsiteY21" fmla="*/ 37624 h 125444"/>
                    <a:gd name="connsiteX22" fmla="*/ 87630 w 104298"/>
                    <a:gd name="connsiteY22" fmla="*/ 33528 h 125444"/>
                    <a:gd name="connsiteX23" fmla="*/ 87630 w 104298"/>
                    <a:gd name="connsiteY23" fmla="*/ 25146 h 125444"/>
                    <a:gd name="connsiteX24" fmla="*/ 62579 w 104298"/>
                    <a:gd name="connsiteY24" fmla="*/ 37624 h 125444"/>
                    <a:gd name="connsiteX25" fmla="*/ 58388 w 104298"/>
                    <a:gd name="connsiteY25" fmla="*/ 37624 h 125444"/>
                    <a:gd name="connsiteX26" fmla="*/ 58388 w 104298"/>
                    <a:gd name="connsiteY26" fmla="*/ 58579 h 125444"/>
                    <a:gd name="connsiteX27" fmla="*/ 54292 w 104298"/>
                    <a:gd name="connsiteY27" fmla="*/ 58579 h 125444"/>
                    <a:gd name="connsiteX28" fmla="*/ 29242 w 104298"/>
                    <a:gd name="connsiteY28" fmla="*/ 4191 h 125444"/>
                    <a:gd name="connsiteX29" fmla="*/ 29242 w 104298"/>
                    <a:gd name="connsiteY29" fmla="*/ 0 h 125444"/>
                    <a:gd name="connsiteX30" fmla="*/ 25051 w 104298"/>
                    <a:gd name="connsiteY30" fmla="*/ 0 h 125444"/>
                    <a:gd name="connsiteX31" fmla="*/ 12478 w 104298"/>
                    <a:gd name="connsiteY31" fmla="*/ 33433 h 125444"/>
                    <a:gd name="connsiteX32" fmla="*/ 0 w 104298"/>
                    <a:gd name="connsiteY32" fmla="*/ 37529 h 125444"/>
                    <a:gd name="connsiteX33" fmla="*/ 4191 w 104298"/>
                    <a:gd name="connsiteY33" fmla="*/ 54293 h 125444"/>
                    <a:gd name="connsiteX34" fmla="*/ 29337 w 104298"/>
                    <a:gd name="connsiteY34" fmla="*/ 58579 h 125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04298" h="125444">
                      <a:moveTo>
                        <a:pt x="29051" y="58579"/>
                      </a:moveTo>
                      <a:lnTo>
                        <a:pt x="29051" y="71152"/>
                      </a:lnTo>
                      <a:lnTo>
                        <a:pt x="45720" y="71152"/>
                      </a:lnTo>
                      <a:cubicBezTo>
                        <a:pt x="47053" y="78105"/>
                        <a:pt x="48577" y="84963"/>
                        <a:pt x="50006" y="92012"/>
                      </a:cubicBezTo>
                      <a:lnTo>
                        <a:pt x="45720" y="92012"/>
                      </a:lnTo>
                      <a:cubicBezTo>
                        <a:pt x="44291" y="100298"/>
                        <a:pt x="42958" y="108680"/>
                        <a:pt x="41624" y="117062"/>
                      </a:cubicBezTo>
                      <a:cubicBezTo>
                        <a:pt x="50673" y="119063"/>
                        <a:pt x="53340" y="119825"/>
                        <a:pt x="58198" y="125444"/>
                      </a:cubicBezTo>
                      <a:lnTo>
                        <a:pt x="70771" y="125444"/>
                      </a:lnTo>
                      <a:lnTo>
                        <a:pt x="70771" y="121253"/>
                      </a:lnTo>
                      <a:lnTo>
                        <a:pt x="74962" y="121253"/>
                      </a:lnTo>
                      <a:cubicBezTo>
                        <a:pt x="78200" y="113729"/>
                        <a:pt x="66199" y="102584"/>
                        <a:pt x="62484" y="100298"/>
                      </a:cubicBezTo>
                      <a:cubicBezTo>
                        <a:pt x="62484" y="87440"/>
                        <a:pt x="63722" y="78867"/>
                        <a:pt x="66675" y="71152"/>
                      </a:cubicBezTo>
                      <a:cubicBezTo>
                        <a:pt x="82867" y="72866"/>
                        <a:pt x="88297" y="78296"/>
                        <a:pt x="100108" y="83630"/>
                      </a:cubicBezTo>
                      <a:cubicBezTo>
                        <a:pt x="103632" y="78962"/>
                        <a:pt x="99536" y="83058"/>
                        <a:pt x="104299" y="79439"/>
                      </a:cubicBezTo>
                      <a:lnTo>
                        <a:pt x="104299" y="62675"/>
                      </a:lnTo>
                      <a:lnTo>
                        <a:pt x="100108" y="62675"/>
                      </a:lnTo>
                      <a:cubicBezTo>
                        <a:pt x="96965" y="51340"/>
                        <a:pt x="99060" y="53150"/>
                        <a:pt x="87630" y="50197"/>
                      </a:cubicBezTo>
                      <a:lnTo>
                        <a:pt x="87630" y="62675"/>
                      </a:lnTo>
                      <a:cubicBezTo>
                        <a:pt x="83439" y="61341"/>
                        <a:pt x="79343" y="59912"/>
                        <a:pt x="75057" y="58579"/>
                      </a:cubicBezTo>
                      <a:cubicBezTo>
                        <a:pt x="76105" y="49149"/>
                        <a:pt x="75438" y="47339"/>
                        <a:pt x="79248" y="41815"/>
                      </a:cubicBezTo>
                      <a:lnTo>
                        <a:pt x="83439" y="41815"/>
                      </a:lnTo>
                      <a:lnTo>
                        <a:pt x="83439" y="37624"/>
                      </a:lnTo>
                      <a:cubicBezTo>
                        <a:pt x="86582" y="32671"/>
                        <a:pt x="82963" y="37243"/>
                        <a:pt x="87630" y="33528"/>
                      </a:cubicBezTo>
                      <a:lnTo>
                        <a:pt x="87630" y="25146"/>
                      </a:lnTo>
                      <a:cubicBezTo>
                        <a:pt x="77915" y="31052"/>
                        <a:pt x="72676" y="44768"/>
                        <a:pt x="62579" y="37624"/>
                      </a:cubicBezTo>
                      <a:lnTo>
                        <a:pt x="58388" y="37624"/>
                      </a:lnTo>
                      <a:lnTo>
                        <a:pt x="58388" y="58579"/>
                      </a:lnTo>
                      <a:lnTo>
                        <a:pt x="54292" y="58579"/>
                      </a:lnTo>
                      <a:cubicBezTo>
                        <a:pt x="45910" y="40386"/>
                        <a:pt x="37624" y="22384"/>
                        <a:pt x="29242" y="4191"/>
                      </a:cubicBezTo>
                      <a:lnTo>
                        <a:pt x="29242" y="0"/>
                      </a:lnTo>
                      <a:lnTo>
                        <a:pt x="25051" y="0"/>
                      </a:lnTo>
                      <a:cubicBezTo>
                        <a:pt x="20860" y="11144"/>
                        <a:pt x="16669" y="22289"/>
                        <a:pt x="12478" y="33433"/>
                      </a:cubicBezTo>
                      <a:cubicBezTo>
                        <a:pt x="8287" y="34862"/>
                        <a:pt x="4191" y="36195"/>
                        <a:pt x="0" y="37529"/>
                      </a:cubicBezTo>
                      <a:cubicBezTo>
                        <a:pt x="952" y="47435"/>
                        <a:pt x="1715" y="48006"/>
                        <a:pt x="4191" y="54293"/>
                      </a:cubicBezTo>
                      <a:cubicBezTo>
                        <a:pt x="12478" y="55721"/>
                        <a:pt x="20860" y="57150"/>
                        <a:pt x="29337" y="585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70" name="任意多边形: 形状 69"/>
                <p:cNvSpPr/>
                <p:nvPr/>
              </p:nvSpPr>
              <p:spPr>
                <a:xfrm>
                  <a:off x="6239455" y="3049714"/>
                  <a:ext cx="197582" cy="939736"/>
                </a:xfrm>
                <a:custGeom>
                  <a:avLst/>
                  <a:gdLst>
                    <a:gd name="connsiteX0" fmla="*/ 149152 w 197582"/>
                    <a:gd name="connsiteY0" fmla="*/ 66961 h 939736"/>
                    <a:gd name="connsiteX1" fmla="*/ 186681 w 197582"/>
                    <a:gd name="connsiteY1" fmla="*/ 142113 h 939736"/>
                    <a:gd name="connsiteX2" fmla="*/ 195063 w 197582"/>
                    <a:gd name="connsiteY2" fmla="*/ 142113 h 939736"/>
                    <a:gd name="connsiteX3" fmla="*/ 195063 w 197582"/>
                    <a:gd name="connsiteY3" fmla="*/ 117062 h 939736"/>
                    <a:gd name="connsiteX4" fmla="*/ 190872 w 197582"/>
                    <a:gd name="connsiteY4" fmla="*/ 117062 h 939736"/>
                    <a:gd name="connsiteX5" fmla="*/ 190872 w 197582"/>
                    <a:gd name="connsiteY5" fmla="*/ 108775 h 939736"/>
                    <a:gd name="connsiteX6" fmla="*/ 186681 w 197582"/>
                    <a:gd name="connsiteY6" fmla="*/ 108775 h 939736"/>
                    <a:gd name="connsiteX7" fmla="*/ 190872 w 197582"/>
                    <a:gd name="connsiteY7" fmla="*/ 79438 h 939736"/>
                    <a:gd name="connsiteX8" fmla="*/ 195063 w 197582"/>
                    <a:gd name="connsiteY8" fmla="*/ 79438 h 939736"/>
                    <a:gd name="connsiteX9" fmla="*/ 186681 w 197582"/>
                    <a:gd name="connsiteY9" fmla="*/ 8382 h 939736"/>
                    <a:gd name="connsiteX10" fmla="*/ 182394 w 197582"/>
                    <a:gd name="connsiteY10" fmla="*/ 8382 h 939736"/>
                    <a:gd name="connsiteX11" fmla="*/ 182394 w 197582"/>
                    <a:gd name="connsiteY11" fmla="*/ 66865 h 939736"/>
                    <a:gd name="connsiteX12" fmla="*/ 178299 w 197582"/>
                    <a:gd name="connsiteY12" fmla="*/ 66865 h 939736"/>
                    <a:gd name="connsiteX13" fmla="*/ 178299 w 197582"/>
                    <a:gd name="connsiteY13" fmla="*/ 79343 h 939736"/>
                    <a:gd name="connsiteX14" fmla="*/ 165821 w 197582"/>
                    <a:gd name="connsiteY14" fmla="*/ 83534 h 939736"/>
                    <a:gd name="connsiteX15" fmla="*/ 153343 w 197582"/>
                    <a:gd name="connsiteY15" fmla="*/ 45910 h 939736"/>
                    <a:gd name="connsiteX16" fmla="*/ 149152 w 197582"/>
                    <a:gd name="connsiteY16" fmla="*/ 45910 h 939736"/>
                    <a:gd name="connsiteX17" fmla="*/ 149152 w 197582"/>
                    <a:gd name="connsiteY17" fmla="*/ 37719 h 939736"/>
                    <a:gd name="connsiteX18" fmla="*/ 144961 w 197582"/>
                    <a:gd name="connsiteY18" fmla="*/ 37719 h 939736"/>
                    <a:gd name="connsiteX19" fmla="*/ 144961 w 197582"/>
                    <a:gd name="connsiteY19" fmla="*/ 4191 h 939736"/>
                    <a:gd name="connsiteX20" fmla="*/ 140770 w 197582"/>
                    <a:gd name="connsiteY20" fmla="*/ 0 h 939736"/>
                    <a:gd name="connsiteX21" fmla="*/ 136579 w 197582"/>
                    <a:gd name="connsiteY21" fmla="*/ 16669 h 939736"/>
                    <a:gd name="connsiteX22" fmla="*/ 132388 w 197582"/>
                    <a:gd name="connsiteY22" fmla="*/ 16669 h 939736"/>
                    <a:gd name="connsiteX23" fmla="*/ 136579 w 197582"/>
                    <a:gd name="connsiteY23" fmla="*/ 125349 h 939736"/>
                    <a:gd name="connsiteX24" fmla="*/ 140770 w 197582"/>
                    <a:gd name="connsiteY24" fmla="*/ 125349 h 939736"/>
                    <a:gd name="connsiteX25" fmla="*/ 144961 w 197582"/>
                    <a:gd name="connsiteY25" fmla="*/ 200501 h 939736"/>
                    <a:gd name="connsiteX26" fmla="*/ 149152 w 197582"/>
                    <a:gd name="connsiteY26" fmla="*/ 200501 h 939736"/>
                    <a:gd name="connsiteX27" fmla="*/ 149152 w 197582"/>
                    <a:gd name="connsiteY27" fmla="*/ 208883 h 939736"/>
                    <a:gd name="connsiteX28" fmla="*/ 153343 w 197582"/>
                    <a:gd name="connsiteY28" fmla="*/ 208883 h 939736"/>
                    <a:gd name="connsiteX29" fmla="*/ 153343 w 197582"/>
                    <a:gd name="connsiteY29" fmla="*/ 221456 h 939736"/>
                    <a:gd name="connsiteX30" fmla="*/ 157439 w 197582"/>
                    <a:gd name="connsiteY30" fmla="*/ 221456 h 939736"/>
                    <a:gd name="connsiteX31" fmla="*/ 157439 w 197582"/>
                    <a:gd name="connsiteY31" fmla="*/ 229743 h 939736"/>
                    <a:gd name="connsiteX32" fmla="*/ 161630 w 197582"/>
                    <a:gd name="connsiteY32" fmla="*/ 229743 h 939736"/>
                    <a:gd name="connsiteX33" fmla="*/ 169917 w 197582"/>
                    <a:gd name="connsiteY33" fmla="*/ 254794 h 939736"/>
                    <a:gd name="connsiteX34" fmla="*/ 174108 w 197582"/>
                    <a:gd name="connsiteY34" fmla="*/ 254794 h 939736"/>
                    <a:gd name="connsiteX35" fmla="*/ 174108 w 197582"/>
                    <a:gd name="connsiteY35" fmla="*/ 275749 h 939736"/>
                    <a:gd name="connsiteX36" fmla="*/ 178299 w 197582"/>
                    <a:gd name="connsiteY36" fmla="*/ 275749 h 939736"/>
                    <a:gd name="connsiteX37" fmla="*/ 157344 w 197582"/>
                    <a:gd name="connsiteY37" fmla="*/ 313277 h 939736"/>
                    <a:gd name="connsiteX38" fmla="*/ 157344 w 197582"/>
                    <a:gd name="connsiteY38" fmla="*/ 321659 h 939736"/>
                    <a:gd name="connsiteX39" fmla="*/ 153248 w 197582"/>
                    <a:gd name="connsiteY39" fmla="*/ 321659 h 939736"/>
                    <a:gd name="connsiteX40" fmla="*/ 161535 w 197582"/>
                    <a:gd name="connsiteY40" fmla="*/ 380143 h 939736"/>
                    <a:gd name="connsiteX41" fmla="*/ 165726 w 197582"/>
                    <a:gd name="connsiteY41" fmla="*/ 380143 h 939736"/>
                    <a:gd name="connsiteX42" fmla="*/ 165726 w 197582"/>
                    <a:gd name="connsiteY42" fmla="*/ 426053 h 939736"/>
                    <a:gd name="connsiteX43" fmla="*/ 157344 w 197582"/>
                    <a:gd name="connsiteY43" fmla="*/ 451104 h 939736"/>
                    <a:gd name="connsiteX44" fmla="*/ 149057 w 197582"/>
                    <a:gd name="connsiteY44" fmla="*/ 451104 h 939736"/>
                    <a:gd name="connsiteX45" fmla="*/ 149057 w 197582"/>
                    <a:gd name="connsiteY45" fmla="*/ 421957 h 939736"/>
                    <a:gd name="connsiteX46" fmla="*/ 144866 w 197582"/>
                    <a:gd name="connsiteY46" fmla="*/ 421957 h 939736"/>
                    <a:gd name="connsiteX47" fmla="*/ 144866 w 197582"/>
                    <a:gd name="connsiteY47" fmla="*/ 413576 h 939736"/>
                    <a:gd name="connsiteX48" fmla="*/ 140675 w 197582"/>
                    <a:gd name="connsiteY48" fmla="*/ 413576 h 939736"/>
                    <a:gd name="connsiteX49" fmla="*/ 140675 w 197582"/>
                    <a:gd name="connsiteY49" fmla="*/ 392716 h 939736"/>
                    <a:gd name="connsiteX50" fmla="*/ 136484 w 197582"/>
                    <a:gd name="connsiteY50" fmla="*/ 392716 h 939736"/>
                    <a:gd name="connsiteX51" fmla="*/ 128102 w 197582"/>
                    <a:gd name="connsiteY51" fmla="*/ 367665 h 939736"/>
                    <a:gd name="connsiteX52" fmla="*/ 124006 w 197582"/>
                    <a:gd name="connsiteY52" fmla="*/ 367665 h 939736"/>
                    <a:gd name="connsiteX53" fmla="*/ 124006 w 197582"/>
                    <a:gd name="connsiteY53" fmla="*/ 355092 h 939736"/>
                    <a:gd name="connsiteX54" fmla="*/ 119720 w 197582"/>
                    <a:gd name="connsiteY54" fmla="*/ 355092 h 939736"/>
                    <a:gd name="connsiteX55" fmla="*/ 132293 w 197582"/>
                    <a:gd name="connsiteY55" fmla="*/ 325945 h 939736"/>
                    <a:gd name="connsiteX56" fmla="*/ 132293 w 197582"/>
                    <a:gd name="connsiteY56" fmla="*/ 275844 h 939736"/>
                    <a:gd name="connsiteX57" fmla="*/ 136484 w 197582"/>
                    <a:gd name="connsiteY57" fmla="*/ 275844 h 939736"/>
                    <a:gd name="connsiteX58" fmla="*/ 136484 w 197582"/>
                    <a:gd name="connsiteY58" fmla="*/ 263271 h 939736"/>
                    <a:gd name="connsiteX59" fmla="*/ 140675 w 197582"/>
                    <a:gd name="connsiteY59" fmla="*/ 263271 h 939736"/>
                    <a:gd name="connsiteX60" fmla="*/ 132293 w 197582"/>
                    <a:gd name="connsiteY60" fmla="*/ 213169 h 939736"/>
                    <a:gd name="connsiteX61" fmla="*/ 128102 w 197582"/>
                    <a:gd name="connsiteY61" fmla="*/ 213169 h 939736"/>
                    <a:gd name="connsiteX62" fmla="*/ 132293 w 197582"/>
                    <a:gd name="connsiteY62" fmla="*/ 200596 h 939736"/>
                    <a:gd name="connsiteX63" fmla="*/ 128102 w 197582"/>
                    <a:gd name="connsiteY63" fmla="*/ 200596 h 939736"/>
                    <a:gd name="connsiteX64" fmla="*/ 128102 w 197582"/>
                    <a:gd name="connsiteY64" fmla="*/ 183928 h 939736"/>
                    <a:gd name="connsiteX65" fmla="*/ 132293 w 197582"/>
                    <a:gd name="connsiteY65" fmla="*/ 183928 h 939736"/>
                    <a:gd name="connsiteX66" fmla="*/ 132293 w 197582"/>
                    <a:gd name="connsiteY66" fmla="*/ 179737 h 939736"/>
                    <a:gd name="connsiteX67" fmla="*/ 128102 w 197582"/>
                    <a:gd name="connsiteY67" fmla="*/ 179737 h 939736"/>
                    <a:gd name="connsiteX68" fmla="*/ 124006 w 197582"/>
                    <a:gd name="connsiteY68" fmla="*/ 137922 h 939736"/>
                    <a:gd name="connsiteX69" fmla="*/ 115624 w 197582"/>
                    <a:gd name="connsiteY69" fmla="*/ 137922 h 939736"/>
                    <a:gd name="connsiteX70" fmla="*/ 115624 w 197582"/>
                    <a:gd name="connsiteY70" fmla="*/ 142018 h 939736"/>
                    <a:gd name="connsiteX71" fmla="*/ 119720 w 197582"/>
                    <a:gd name="connsiteY71" fmla="*/ 183833 h 939736"/>
                    <a:gd name="connsiteX72" fmla="*/ 115624 w 197582"/>
                    <a:gd name="connsiteY72" fmla="*/ 183833 h 939736"/>
                    <a:gd name="connsiteX73" fmla="*/ 119720 w 197582"/>
                    <a:gd name="connsiteY73" fmla="*/ 200501 h 939736"/>
                    <a:gd name="connsiteX74" fmla="*/ 111433 w 197582"/>
                    <a:gd name="connsiteY74" fmla="*/ 204597 h 939736"/>
                    <a:gd name="connsiteX75" fmla="*/ 111433 w 197582"/>
                    <a:gd name="connsiteY75" fmla="*/ 233934 h 939736"/>
                    <a:gd name="connsiteX76" fmla="*/ 107242 w 197582"/>
                    <a:gd name="connsiteY76" fmla="*/ 233934 h 939736"/>
                    <a:gd name="connsiteX77" fmla="*/ 111433 w 197582"/>
                    <a:gd name="connsiteY77" fmla="*/ 263176 h 939736"/>
                    <a:gd name="connsiteX78" fmla="*/ 124006 w 197582"/>
                    <a:gd name="connsiteY78" fmla="*/ 263176 h 939736"/>
                    <a:gd name="connsiteX79" fmla="*/ 124006 w 197582"/>
                    <a:gd name="connsiteY79" fmla="*/ 279749 h 939736"/>
                    <a:gd name="connsiteX80" fmla="*/ 119720 w 197582"/>
                    <a:gd name="connsiteY80" fmla="*/ 279749 h 939736"/>
                    <a:gd name="connsiteX81" fmla="*/ 119720 w 197582"/>
                    <a:gd name="connsiteY81" fmla="*/ 292322 h 939736"/>
                    <a:gd name="connsiteX82" fmla="*/ 124006 w 197582"/>
                    <a:gd name="connsiteY82" fmla="*/ 292322 h 939736"/>
                    <a:gd name="connsiteX83" fmla="*/ 111433 w 197582"/>
                    <a:gd name="connsiteY83" fmla="*/ 321659 h 939736"/>
                    <a:gd name="connsiteX84" fmla="*/ 86382 w 197582"/>
                    <a:gd name="connsiteY84" fmla="*/ 338328 h 939736"/>
                    <a:gd name="connsiteX85" fmla="*/ 82192 w 197582"/>
                    <a:gd name="connsiteY85" fmla="*/ 346710 h 939736"/>
                    <a:gd name="connsiteX86" fmla="*/ 82192 w 197582"/>
                    <a:gd name="connsiteY86" fmla="*/ 350901 h 939736"/>
                    <a:gd name="connsiteX87" fmla="*/ 78000 w 197582"/>
                    <a:gd name="connsiteY87" fmla="*/ 350901 h 939736"/>
                    <a:gd name="connsiteX88" fmla="*/ 94669 w 197582"/>
                    <a:gd name="connsiteY88" fmla="*/ 325850 h 939736"/>
                    <a:gd name="connsiteX89" fmla="*/ 103051 w 197582"/>
                    <a:gd name="connsiteY89" fmla="*/ 325850 h 939736"/>
                    <a:gd name="connsiteX90" fmla="*/ 103051 w 197582"/>
                    <a:gd name="connsiteY90" fmla="*/ 267367 h 939736"/>
                    <a:gd name="connsiteX91" fmla="*/ 107147 w 197582"/>
                    <a:gd name="connsiteY91" fmla="*/ 258985 h 939736"/>
                    <a:gd name="connsiteX92" fmla="*/ 103051 w 197582"/>
                    <a:gd name="connsiteY92" fmla="*/ 258985 h 939736"/>
                    <a:gd name="connsiteX93" fmla="*/ 98860 w 197582"/>
                    <a:gd name="connsiteY93" fmla="*/ 238030 h 939736"/>
                    <a:gd name="connsiteX94" fmla="*/ 90478 w 197582"/>
                    <a:gd name="connsiteY94" fmla="*/ 233934 h 939736"/>
                    <a:gd name="connsiteX95" fmla="*/ 90478 w 197582"/>
                    <a:gd name="connsiteY95" fmla="*/ 217170 h 939736"/>
                    <a:gd name="connsiteX96" fmla="*/ 78000 w 197582"/>
                    <a:gd name="connsiteY96" fmla="*/ 208883 h 939736"/>
                    <a:gd name="connsiteX97" fmla="*/ 90478 w 197582"/>
                    <a:gd name="connsiteY97" fmla="*/ 162877 h 939736"/>
                    <a:gd name="connsiteX98" fmla="*/ 86287 w 197582"/>
                    <a:gd name="connsiteY98" fmla="*/ 96107 h 939736"/>
                    <a:gd name="connsiteX99" fmla="*/ 82096 w 197582"/>
                    <a:gd name="connsiteY99" fmla="*/ 96107 h 939736"/>
                    <a:gd name="connsiteX100" fmla="*/ 82096 w 197582"/>
                    <a:gd name="connsiteY100" fmla="*/ 87821 h 939736"/>
                    <a:gd name="connsiteX101" fmla="*/ 77905 w 197582"/>
                    <a:gd name="connsiteY101" fmla="*/ 87821 h 939736"/>
                    <a:gd name="connsiteX102" fmla="*/ 73619 w 197582"/>
                    <a:gd name="connsiteY102" fmla="*/ 75343 h 939736"/>
                    <a:gd name="connsiteX103" fmla="*/ 48663 w 197582"/>
                    <a:gd name="connsiteY103" fmla="*/ 54388 h 939736"/>
                    <a:gd name="connsiteX104" fmla="*/ 48663 w 197582"/>
                    <a:gd name="connsiteY104" fmla="*/ 37719 h 939736"/>
                    <a:gd name="connsiteX105" fmla="*/ 56950 w 197582"/>
                    <a:gd name="connsiteY105" fmla="*/ 37719 h 939736"/>
                    <a:gd name="connsiteX106" fmla="*/ 56950 w 197582"/>
                    <a:gd name="connsiteY106" fmla="*/ 29337 h 939736"/>
                    <a:gd name="connsiteX107" fmla="*/ 36090 w 197582"/>
                    <a:gd name="connsiteY107" fmla="*/ 20955 h 939736"/>
                    <a:gd name="connsiteX108" fmla="*/ 27709 w 197582"/>
                    <a:gd name="connsiteY108" fmla="*/ 33528 h 939736"/>
                    <a:gd name="connsiteX109" fmla="*/ 36090 w 197582"/>
                    <a:gd name="connsiteY109" fmla="*/ 66865 h 939736"/>
                    <a:gd name="connsiteX110" fmla="*/ 40282 w 197582"/>
                    <a:gd name="connsiteY110" fmla="*/ 66865 h 939736"/>
                    <a:gd name="connsiteX111" fmla="*/ 44377 w 197582"/>
                    <a:gd name="connsiteY111" fmla="*/ 91916 h 939736"/>
                    <a:gd name="connsiteX112" fmla="*/ 48663 w 197582"/>
                    <a:gd name="connsiteY112" fmla="*/ 91916 h 939736"/>
                    <a:gd name="connsiteX113" fmla="*/ 44377 w 197582"/>
                    <a:gd name="connsiteY113" fmla="*/ 100298 h 939736"/>
                    <a:gd name="connsiteX114" fmla="*/ 48663 w 197582"/>
                    <a:gd name="connsiteY114" fmla="*/ 108680 h 939736"/>
                    <a:gd name="connsiteX115" fmla="*/ 48663 w 197582"/>
                    <a:gd name="connsiteY115" fmla="*/ 175450 h 939736"/>
                    <a:gd name="connsiteX116" fmla="*/ 56950 w 197582"/>
                    <a:gd name="connsiteY116" fmla="*/ 179737 h 939736"/>
                    <a:gd name="connsiteX117" fmla="*/ 48663 w 197582"/>
                    <a:gd name="connsiteY117" fmla="*/ 187928 h 939736"/>
                    <a:gd name="connsiteX118" fmla="*/ 52855 w 197582"/>
                    <a:gd name="connsiteY118" fmla="*/ 208883 h 939736"/>
                    <a:gd name="connsiteX119" fmla="*/ 61236 w 197582"/>
                    <a:gd name="connsiteY119" fmla="*/ 213074 h 939736"/>
                    <a:gd name="connsiteX120" fmla="*/ 65332 w 197582"/>
                    <a:gd name="connsiteY120" fmla="*/ 213074 h 939736"/>
                    <a:gd name="connsiteX121" fmla="*/ 65332 w 197582"/>
                    <a:gd name="connsiteY121" fmla="*/ 229743 h 939736"/>
                    <a:gd name="connsiteX122" fmla="*/ 69619 w 197582"/>
                    <a:gd name="connsiteY122" fmla="*/ 229743 h 939736"/>
                    <a:gd name="connsiteX123" fmla="*/ 69619 w 197582"/>
                    <a:gd name="connsiteY123" fmla="*/ 238030 h 939736"/>
                    <a:gd name="connsiteX124" fmla="*/ 73714 w 197582"/>
                    <a:gd name="connsiteY124" fmla="*/ 238030 h 939736"/>
                    <a:gd name="connsiteX125" fmla="*/ 73714 w 197582"/>
                    <a:gd name="connsiteY125" fmla="*/ 258985 h 939736"/>
                    <a:gd name="connsiteX126" fmla="*/ 78000 w 197582"/>
                    <a:gd name="connsiteY126" fmla="*/ 258985 h 939736"/>
                    <a:gd name="connsiteX127" fmla="*/ 73714 w 197582"/>
                    <a:gd name="connsiteY127" fmla="*/ 284036 h 939736"/>
                    <a:gd name="connsiteX128" fmla="*/ 82096 w 197582"/>
                    <a:gd name="connsiteY128" fmla="*/ 321659 h 939736"/>
                    <a:gd name="connsiteX129" fmla="*/ 69619 w 197582"/>
                    <a:gd name="connsiteY129" fmla="*/ 329946 h 939736"/>
                    <a:gd name="connsiteX130" fmla="*/ 69619 w 197582"/>
                    <a:gd name="connsiteY130" fmla="*/ 338328 h 939736"/>
                    <a:gd name="connsiteX131" fmla="*/ 61236 w 197582"/>
                    <a:gd name="connsiteY131" fmla="*/ 342519 h 939736"/>
                    <a:gd name="connsiteX132" fmla="*/ 61236 w 197582"/>
                    <a:gd name="connsiteY132" fmla="*/ 350901 h 939736"/>
                    <a:gd name="connsiteX133" fmla="*/ 56950 w 197582"/>
                    <a:gd name="connsiteY133" fmla="*/ 350901 h 939736"/>
                    <a:gd name="connsiteX134" fmla="*/ 61236 w 197582"/>
                    <a:gd name="connsiteY134" fmla="*/ 388430 h 939736"/>
                    <a:gd name="connsiteX135" fmla="*/ 52855 w 197582"/>
                    <a:gd name="connsiteY135" fmla="*/ 467868 h 939736"/>
                    <a:gd name="connsiteX136" fmla="*/ 40282 w 197582"/>
                    <a:gd name="connsiteY136" fmla="*/ 476155 h 939736"/>
                    <a:gd name="connsiteX137" fmla="*/ 40282 w 197582"/>
                    <a:gd name="connsiteY137" fmla="*/ 484537 h 939736"/>
                    <a:gd name="connsiteX138" fmla="*/ 31900 w 197582"/>
                    <a:gd name="connsiteY138" fmla="*/ 488632 h 939736"/>
                    <a:gd name="connsiteX139" fmla="*/ 31900 w 197582"/>
                    <a:gd name="connsiteY139" fmla="*/ 497015 h 939736"/>
                    <a:gd name="connsiteX140" fmla="*/ 15231 w 197582"/>
                    <a:gd name="connsiteY140" fmla="*/ 509587 h 939736"/>
                    <a:gd name="connsiteX141" fmla="*/ 15231 w 197582"/>
                    <a:gd name="connsiteY141" fmla="*/ 517969 h 939736"/>
                    <a:gd name="connsiteX142" fmla="*/ 11040 w 197582"/>
                    <a:gd name="connsiteY142" fmla="*/ 517969 h 939736"/>
                    <a:gd name="connsiteX143" fmla="*/ 11040 w 197582"/>
                    <a:gd name="connsiteY143" fmla="*/ 567976 h 939736"/>
                    <a:gd name="connsiteX144" fmla="*/ 15231 w 197582"/>
                    <a:gd name="connsiteY144" fmla="*/ 567976 h 939736"/>
                    <a:gd name="connsiteX145" fmla="*/ 15231 w 197582"/>
                    <a:gd name="connsiteY145" fmla="*/ 593122 h 939736"/>
                    <a:gd name="connsiteX146" fmla="*/ 19422 w 197582"/>
                    <a:gd name="connsiteY146" fmla="*/ 613982 h 939736"/>
                    <a:gd name="connsiteX147" fmla="*/ 19422 w 197582"/>
                    <a:gd name="connsiteY147" fmla="*/ 672465 h 939736"/>
                    <a:gd name="connsiteX148" fmla="*/ 2753 w 197582"/>
                    <a:gd name="connsiteY148" fmla="*/ 747617 h 939736"/>
                    <a:gd name="connsiteX149" fmla="*/ 6944 w 197582"/>
                    <a:gd name="connsiteY149" fmla="*/ 747617 h 939736"/>
                    <a:gd name="connsiteX150" fmla="*/ 6944 w 197582"/>
                    <a:gd name="connsiteY150" fmla="*/ 760286 h 939736"/>
                    <a:gd name="connsiteX151" fmla="*/ 15231 w 197582"/>
                    <a:gd name="connsiteY151" fmla="*/ 764381 h 939736"/>
                    <a:gd name="connsiteX152" fmla="*/ 15231 w 197582"/>
                    <a:gd name="connsiteY152" fmla="*/ 772668 h 939736"/>
                    <a:gd name="connsiteX153" fmla="*/ 19422 w 197582"/>
                    <a:gd name="connsiteY153" fmla="*/ 772668 h 939736"/>
                    <a:gd name="connsiteX154" fmla="*/ 19422 w 197582"/>
                    <a:gd name="connsiteY154" fmla="*/ 843724 h 939736"/>
                    <a:gd name="connsiteX155" fmla="*/ 23613 w 197582"/>
                    <a:gd name="connsiteY155" fmla="*/ 864584 h 939736"/>
                    <a:gd name="connsiteX156" fmla="*/ 19422 w 197582"/>
                    <a:gd name="connsiteY156" fmla="*/ 864584 h 939736"/>
                    <a:gd name="connsiteX157" fmla="*/ 19422 w 197582"/>
                    <a:gd name="connsiteY157" fmla="*/ 872966 h 939736"/>
                    <a:gd name="connsiteX158" fmla="*/ 15231 w 197582"/>
                    <a:gd name="connsiteY158" fmla="*/ 872966 h 939736"/>
                    <a:gd name="connsiteX159" fmla="*/ 15231 w 197582"/>
                    <a:gd name="connsiteY159" fmla="*/ 881348 h 939736"/>
                    <a:gd name="connsiteX160" fmla="*/ 11040 w 197582"/>
                    <a:gd name="connsiteY160" fmla="*/ 881348 h 939736"/>
                    <a:gd name="connsiteX161" fmla="*/ 2753 w 197582"/>
                    <a:gd name="connsiteY161" fmla="*/ 939736 h 939736"/>
                    <a:gd name="connsiteX162" fmla="*/ 19422 w 197582"/>
                    <a:gd name="connsiteY162" fmla="*/ 939736 h 939736"/>
                    <a:gd name="connsiteX163" fmla="*/ 27804 w 197582"/>
                    <a:gd name="connsiteY163" fmla="*/ 893826 h 939736"/>
                    <a:gd name="connsiteX164" fmla="*/ 31995 w 197582"/>
                    <a:gd name="connsiteY164" fmla="*/ 889635 h 939736"/>
                    <a:gd name="connsiteX165" fmla="*/ 36186 w 197582"/>
                    <a:gd name="connsiteY165" fmla="*/ 889635 h 939736"/>
                    <a:gd name="connsiteX166" fmla="*/ 36186 w 197582"/>
                    <a:gd name="connsiteY166" fmla="*/ 906304 h 939736"/>
                    <a:gd name="connsiteX167" fmla="*/ 31995 w 197582"/>
                    <a:gd name="connsiteY167" fmla="*/ 906304 h 939736"/>
                    <a:gd name="connsiteX168" fmla="*/ 36186 w 197582"/>
                    <a:gd name="connsiteY168" fmla="*/ 922973 h 939736"/>
                    <a:gd name="connsiteX169" fmla="*/ 31995 w 197582"/>
                    <a:gd name="connsiteY169" fmla="*/ 922973 h 939736"/>
                    <a:gd name="connsiteX170" fmla="*/ 36186 w 197582"/>
                    <a:gd name="connsiteY170" fmla="*/ 939641 h 939736"/>
                    <a:gd name="connsiteX171" fmla="*/ 73714 w 197582"/>
                    <a:gd name="connsiteY171" fmla="*/ 939641 h 939736"/>
                    <a:gd name="connsiteX172" fmla="*/ 82096 w 197582"/>
                    <a:gd name="connsiteY172" fmla="*/ 826865 h 939736"/>
                    <a:gd name="connsiteX173" fmla="*/ 82096 w 197582"/>
                    <a:gd name="connsiteY173" fmla="*/ 818483 h 939736"/>
                    <a:gd name="connsiteX174" fmla="*/ 86287 w 197582"/>
                    <a:gd name="connsiteY174" fmla="*/ 818483 h 939736"/>
                    <a:gd name="connsiteX175" fmla="*/ 86287 w 197582"/>
                    <a:gd name="connsiteY175" fmla="*/ 876967 h 939736"/>
                    <a:gd name="connsiteX176" fmla="*/ 103051 w 197582"/>
                    <a:gd name="connsiteY176" fmla="*/ 939641 h 939736"/>
                    <a:gd name="connsiteX177" fmla="*/ 132198 w 197582"/>
                    <a:gd name="connsiteY177" fmla="*/ 939641 h 939736"/>
                    <a:gd name="connsiteX178" fmla="*/ 119625 w 197582"/>
                    <a:gd name="connsiteY178" fmla="*/ 898017 h 939736"/>
                    <a:gd name="connsiteX179" fmla="*/ 107052 w 197582"/>
                    <a:gd name="connsiteY179" fmla="*/ 889540 h 939736"/>
                    <a:gd name="connsiteX180" fmla="*/ 107052 w 197582"/>
                    <a:gd name="connsiteY180" fmla="*/ 876967 h 939736"/>
                    <a:gd name="connsiteX181" fmla="*/ 102956 w 197582"/>
                    <a:gd name="connsiteY181" fmla="*/ 876967 h 939736"/>
                    <a:gd name="connsiteX182" fmla="*/ 111243 w 197582"/>
                    <a:gd name="connsiteY182" fmla="*/ 785051 h 939736"/>
                    <a:gd name="connsiteX183" fmla="*/ 107052 w 197582"/>
                    <a:gd name="connsiteY183" fmla="*/ 785051 h 939736"/>
                    <a:gd name="connsiteX184" fmla="*/ 111243 w 197582"/>
                    <a:gd name="connsiteY184" fmla="*/ 743331 h 939736"/>
                    <a:gd name="connsiteX185" fmla="*/ 107052 w 197582"/>
                    <a:gd name="connsiteY185" fmla="*/ 743331 h 939736"/>
                    <a:gd name="connsiteX186" fmla="*/ 107052 w 197582"/>
                    <a:gd name="connsiteY186" fmla="*/ 714089 h 939736"/>
                    <a:gd name="connsiteX187" fmla="*/ 102956 w 197582"/>
                    <a:gd name="connsiteY187" fmla="*/ 714089 h 939736"/>
                    <a:gd name="connsiteX188" fmla="*/ 102956 w 197582"/>
                    <a:gd name="connsiteY188" fmla="*/ 680657 h 939736"/>
                    <a:gd name="connsiteX189" fmla="*/ 94574 w 197582"/>
                    <a:gd name="connsiteY189" fmla="*/ 676465 h 939736"/>
                    <a:gd name="connsiteX190" fmla="*/ 94574 w 197582"/>
                    <a:gd name="connsiteY190" fmla="*/ 655606 h 939736"/>
                    <a:gd name="connsiteX191" fmla="*/ 90383 w 197582"/>
                    <a:gd name="connsiteY191" fmla="*/ 655606 h 939736"/>
                    <a:gd name="connsiteX192" fmla="*/ 90383 w 197582"/>
                    <a:gd name="connsiteY192" fmla="*/ 647224 h 939736"/>
                    <a:gd name="connsiteX193" fmla="*/ 86192 w 197582"/>
                    <a:gd name="connsiteY193" fmla="*/ 647224 h 939736"/>
                    <a:gd name="connsiteX194" fmla="*/ 86192 w 197582"/>
                    <a:gd name="connsiteY194" fmla="*/ 630460 h 939736"/>
                    <a:gd name="connsiteX195" fmla="*/ 77905 w 197582"/>
                    <a:gd name="connsiteY195" fmla="*/ 626269 h 939736"/>
                    <a:gd name="connsiteX196" fmla="*/ 82096 w 197582"/>
                    <a:gd name="connsiteY196" fmla="*/ 613791 h 939736"/>
                    <a:gd name="connsiteX197" fmla="*/ 82096 w 197582"/>
                    <a:gd name="connsiteY197" fmla="*/ 559499 h 939736"/>
                    <a:gd name="connsiteX198" fmla="*/ 86287 w 197582"/>
                    <a:gd name="connsiteY198" fmla="*/ 559499 h 939736"/>
                    <a:gd name="connsiteX199" fmla="*/ 82096 w 197582"/>
                    <a:gd name="connsiteY199" fmla="*/ 547021 h 939736"/>
                    <a:gd name="connsiteX200" fmla="*/ 86287 w 197582"/>
                    <a:gd name="connsiteY200" fmla="*/ 513588 h 939736"/>
                    <a:gd name="connsiteX201" fmla="*/ 94669 w 197582"/>
                    <a:gd name="connsiteY201" fmla="*/ 509397 h 939736"/>
                    <a:gd name="connsiteX202" fmla="*/ 107147 w 197582"/>
                    <a:gd name="connsiteY202" fmla="*/ 463391 h 939736"/>
                    <a:gd name="connsiteX203" fmla="*/ 123911 w 197582"/>
                    <a:gd name="connsiteY203" fmla="*/ 459200 h 939736"/>
                    <a:gd name="connsiteX204" fmla="*/ 123911 w 197582"/>
                    <a:gd name="connsiteY204" fmla="*/ 450818 h 939736"/>
                    <a:gd name="connsiteX205" fmla="*/ 128007 w 197582"/>
                    <a:gd name="connsiteY205" fmla="*/ 450818 h 939736"/>
                    <a:gd name="connsiteX206" fmla="*/ 123911 w 197582"/>
                    <a:gd name="connsiteY206" fmla="*/ 492538 h 939736"/>
                    <a:gd name="connsiteX207" fmla="*/ 115529 w 197582"/>
                    <a:gd name="connsiteY207" fmla="*/ 496729 h 939736"/>
                    <a:gd name="connsiteX208" fmla="*/ 111338 w 197582"/>
                    <a:gd name="connsiteY208" fmla="*/ 521875 h 939736"/>
                    <a:gd name="connsiteX209" fmla="*/ 107147 w 197582"/>
                    <a:gd name="connsiteY209" fmla="*/ 521875 h 939736"/>
                    <a:gd name="connsiteX210" fmla="*/ 103051 w 197582"/>
                    <a:gd name="connsiteY210" fmla="*/ 538448 h 939736"/>
                    <a:gd name="connsiteX211" fmla="*/ 98860 w 197582"/>
                    <a:gd name="connsiteY211" fmla="*/ 538448 h 939736"/>
                    <a:gd name="connsiteX212" fmla="*/ 98860 w 197582"/>
                    <a:gd name="connsiteY212" fmla="*/ 592836 h 939736"/>
                    <a:gd name="connsiteX213" fmla="*/ 107147 w 197582"/>
                    <a:gd name="connsiteY213" fmla="*/ 592836 h 939736"/>
                    <a:gd name="connsiteX214" fmla="*/ 115624 w 197582"/>
                    <a:gd name="connsiteY214" fmla="*/ 534353 h 939736"/>
                    <a:gd name="connsiteX215" fmla="*/ 119720 w 197582"/>
                    <a:gd name="connsiteY215" fmla="*/ 534353 h 939736"/>
                    <a:gd name="connsiteX216" fmla="*/ 124006 w 197582"/>
                    <a:gd name="connsiteY216" fmla="*/ 517684 h 939736"/>
                    <a:gd name="connsiteX217" fmla="*/ 128102 w 197582"/>
                    <a:gd name="connsiteY217" fmla="*/ 517684 h 939736"/>
                    <a:gd name="connsiteX218" fmla="*/ 132293 w 197582"/>
                    <a:gd name="connsiteY218" fmla="*/ 492538 h 939736"/>
                    <a:gd name="connsiteX219" fmla="*/ 136484 w 197582"/>
                    <a:gd name="connsiteY219" fmla="*/ 492538 h 939736"/>
                    <a:gd name="connsiteX220" fmla="*/ 136484 w 197582"/>
                    <a:gd name="connsiteY220" fmla="*/ 488347 h 939736"/>
                    <a:gd name="connsiteX221" fmla="*/ 140675 w 197582"/>
                    <a:gd name="connsiteY221" fmla="*/ 488347 h 939736"/>
                    <a:gd name="connsiteX222" fmla="*/ 115624 w 197582"/>
                    <a:gd name="connsiteY222" fmla="*/ 588550 h 939736"/>
                    <a:gd name="connsiteX223" fmla="*/ 115624 w 197582"/>
                    <a:gd name="connsiteY223" fmla="*/ 613696 h 939736"/>
                    <a:gd name="connsiteX224" fmla="*/ 119720 w 197582"/>
                    <a:gd name="connsiteY224" fmla="*/ 613696 h 939736"/>
                    <a:gd name="connsiteX225" fmla="*/ 119720 w 197582"/>
                    <a:gd name="connsiteY225" fmla="*/ 655511 h 939736"/>
                    <a:gd name="connsiteX226" fmla="*/ 115624 w 197582"/>
                    <a:gd name="connsiteY226" fmla="*/ 655511 h 939736"/>
                    <a:gd name="connsiteX227" fmla="*/ 119720 w 197582"/>
                    <a:gd name="connsiteY227" fmla="*/ 680561 h 939736"/>
                    <a:gd name="connsiteX228" fmla="*/ 128102 w 197582"/>
                    <a:gd name="connsiteY228" fmla="*/ 680561 h 939736"/>
                    <a:gd name="connsiteX229" fmla="*/ 136484 w 197582"/>
                    <a:gd name="connsiteY229" fmla="*/ 634651 h 939736"/>
                    <a:gd name="connsiteX230" fmla="*/ 132293 w 197582"/>
                    <a:gd name="connsiteY230" fmla="*/ 634651 h 939736"/>
                    <a:gd name="connsiteX231" fmla="*/ 128102 w 197582"/>
                    <a:gd name="connsiteY231" fmla="*/ 584549 h 939736"/>
                    <a:gd name="connsiteX232" fmla="*/ 132293 w 197582"/>
                    <a:gd name="connsiteY232" fmla="*/ 584549 h 939736"/>
                    <a:gd name="connsiteX233" fmla="*/ 132293 w 197582"/>
                    <a:gd name="connsiteY233" fmla="*/ 571976 h 939736"/>
                    <a:gd name="connsiteX234" fmla="*/ 136484 w 197582"/>
                    <a:gd name="connsiteY234" fmla="*/ 571976 h 939736"/>
                    <a:gd name="connsiteX235" fmla="*/ 136484 w 197582"/>
                    <a:gd name="connsiteY235" fmla="*/ 563690 h 939736"/>
                    <a:gd name="connsiteX236" fmla="*/ 140675 w 197582"/>
                    <a:gd name="connsiteY236" fmla="*/ 563690 h 939736"/>
                    <a:gd name="connsiteX237" fmla="*/ 144866 w 197582"/>
                    <a:gd name="connsiteY237" fmla="*/ 534448 h 939736"/>
                    <a:gd name="connsiteX238" fmla="*/ 149057 w 197582"/>
                    <a:gd name="connsiteY238" fmla="*/ 534448 h 939736"/>
                    <a:gd name="connsiteX239" fmla="*/ 149057 w 197582"/>
                    <a:gd name="connsiteY239" fmla="*/ 526066 h 939736"/>
                    <a:gd name="connsiteX240" fmla="*/ 153248 w 197582"/>
                    <a:gd name="connsiteY240" fmla="*/ 526066 h 939736"/>
                    <a:gd name="connsiteX241" fmla="*/ 153248 w 197582"/>
                    <a:gd name="connsiteY241" fmla="*/ 513683 h 939736"/>
                    <a:gd name="connsiteX242" fmla="*/ 157344 w 197582"/>
                    <a:gd name="connsiteY242" fmla="*/ 513683 h 939736"/>
                    <a:gd name="connsiteX243" fmla="*/ 157344 w 197582"/>
                    <a:gd name="connsiteY243" fmla="*/ 488537 h 939736"/>
                    <a:gd name="connsiteX244" fmla="*/ 161535 w 197582"/>
                    <a:gd name="connsiteY244" fmla="*/ 488537 h 939736"/>
                    <a:gd name="connsiteX245" fmla="*/ 161535 w 197582"/>
                    <a:gd name="connsiteY245" fmla="*/ 480251 h 939736"/>
                    <a:gd name="connsiteX246" fmla="*/ 169821 w 197582"/>
                    <a:gd name="connsiteY246" fmla="*/ 476060 h 939736"/>
                    <a:gd name="connsiteX247" fmla="*/ 174013 w 197582"/>
                    <a:gd name="connsiteY247" fmla="*/ 446818 h 939736"/>
                    <a:gd name="connsiteX248" fmla="*/ 178203 w 197582"/>
                    <a:gd name="connsiteY248" fmla="*/ 446818 h 939736"/>
                    <a:gd name="connsiteX249" fmla="*/ 169726 w 197582"/>
                    <a:gd name="connsiteY249" fmla="*/ 363188 h 939736"/>
                    <a:gd name="connsiteX250" fmla="*/ 182299 w 197582"/>
                    <a:gd name="connsiteY250" fmla="*/ 363188 h 939736"/>
                    <a:gd name="connsiteX251" fmla="*/ 182299 w 197582"/>
                    <a:gd name="connsiteY251" fmla="*/ 292132 h 939736"/>
                    <a:gd name="connsiteX252" fmla="*/ 190681 w 197582"/>
                    <a:gd name="connsiteY252" fmla="*/ 275558 h 939736"/>
                    <a:gd name="connsiteX253" fmla="*/ 186490 w 197582"/>
                    <a:gd name="connsiteY253" fmla="*/ 275558 h 939736"/>
                    <a:gd name="connsiteX254" fmla="*/ 182204 w 197582"/>
                    <a:gd name="connsiteY254" fmla="*/ 246221 h 939736"/>
                    <a:gd name="connsiteX255" fmla="*/ 178108 w 197582"/>
                    <a:gd name="connsiteY255" fmla="*/ 246221 h 939736"/>
                    <a:gd name="connsiteX256" fmla="*/ 178108 w 197582"/>
                    <a:gd name="connsiteY256" fmla="*/ 237839 h 939736"/>
                    <a:gd name="connsiteX257" fmla="*/ 169631 w 197582"/>
                    <a:gd name="connsiteY257" fmla="*/ 233744 h 939736"/>
                    <a:gd name="connsiteX258" fmla="*/ 165535 w 197582"/>
                    <a:gd name="connsiteY258" fmla="*/ 216979 h 939736"/>
                    <a:gd name="connsiteX259" fmla="*/ 161344 w 197582"/>
                    <a:gd name="connsiteY259" fmla="*/ 216979 h 939736"/>
                    <a:gd name="connsiteX260" fmla="*/ 161344 w 197582"/>
                    <a:gd name="connsiteY260" fmla="*/ 204406 h 939736"/>
                    <a:gd name="connsiteX261" fmla="*/ 157153 w 197582"/>
                    <a:gd name="connsiteY261" fmla="*/ 204406 h 939736"/>
                    <a:gd name="connsiteX262" fmla="*/ 157153 w 197582"/>
                    <a:gd name="connsiteY262" fmla="*/ 196025 h 939736"/>
                    <a:gd name="connsiteX263" fmla="*/ 153057 w 197582"/>
                    <a:gd name="connsiteY263" fmla="*/ 196025 h 939736"/>
                    <a:gd name="connsiteX264" fmla="*/ 144676 w 197582"/>
                    <a:gd name="connsiteY264" fmla="*/ 112586 h 939736"/>
                    <a:gd name="connsiteX265" fmla="*/ 144676 w 197582"/>
                    <a:gd name="connsiteY265" fmla="*/ 66580 h 939736"/>
                    <a:gd name="connsiteX266" fmla="*/ 148867 w 197582"/>
                    <a:gd name="connsiteY266" fmla="*/ 66580 h 939736"/>
                    <a:gd name="connsiteX267" fmla="*/ 119815 w 197582"/>
                    <a:gd name="connsiteY267" fmla="*/ 250698 h 939736"/>
                    <a:gd name="connsiteX268" fmla="*/ 119815 w 197582"/>
                    <a:gd name="connsiteY268" fmla="*/ 225743 h 939736"/>
                    <a:gd name="connsiteX269" fmla="*/ 124101 w 197582"/>
                    <a:gd name="connsiteY269" fmla="*/ 225743 h 939736"/>
                    <a:gd name="connsiteX270" fmla="*/ 128197 w 197582"/>
                    <a:gd name="connsiteY270" fmla="*/ 250698 h 939736"/>
                    <a:gd name="connsiteX271" fmla="*/ 119815 w 197582"/>
                    <a:gd name="connsiteY271" fmla="*/ 250698 h 939736"/>
                    <a:gd name="connsiteX272" fmla="*/ 44663 w 197582"/>
                    <a:gd name="connsiteY272" fmla="*/ 764477 h 939736"/>
                    <a:gd name="connsiteX273" fmla="*/ 40567 w 197582"/>
                    <a:gd name="connsiteY273" fmla="*/ 764477 h 939736"/>
                    <a:gd name="connsiteX274" fmla="*/ 36376 w 197582"/>
                    <a:gd name="connsiteY274" fmla="*/ 772763 h 939736"/>
                    <a:gd name="connsiteX275" fmla="*/ 19612 w 197582"/>
                    <a:gd name="connsiteY275" fmla="*/ 735235 h 939736"/>
                    <a:gd name="connsiteX276" fmla="*/ 32185 w 197582"/>
                    <a:gd name="connsiteY276" fmla="*/ 689324 h 939736"/>
                    <a:gd name="connsiteX277" fmla="*/ 32185 w 197582"/>
                    <a:gd name="connsiteY277" fmla="*/ 680942 h 939736"/>
                    <a:gd name="connsiteX278" fmla="*/ 36376 w 197582"/>
                    <a:gd name="connsiteY278" fmla="*/ 680942 h 939736"/>
                    <a:gd name="connsiteX279" fmla="*/ 40567 w 197582"/>
                    <a:gd name="connsiteY279" fmla="*/ 643319 h 939736"/>
                    <a:gd name="connsiteX280" fmla="*/ 44663 w 197582"/>
                    <a:gd name="connsiteY280" fmla="*/ 643319 h 939736"/>
                    <a:gd name="connsiteX281" fmla="*/ 40567 w 197582"/>
                    <a:gd name="connsiteY281" fmla="*/ 689324 h 939736"/>
                    <a:gd name="connsiteX282" fmla="*/ 36376 w 197582"/>
                    <a:gd name="connsiteY282" fmla="*/ 689324 h 939736"/>
                    <a:gd name="connsiteX283" fmla="*/ 32185 w 197582"/>
                    <a:gd name="connsiteY283" fmla="*/ 710184 h 939736"/>
                    <a:gd name="connsiteX284" fmla="*/ 36376 w 197582"/>
                    <a:gd name="connsiteY284" fmla="*/ 710184 h 939736"/>
                    <a:gd name="connsiteX285" fmla="*/ 40567 w 197582"/>
                    <a:gd name="connsiteY285" fmla="*/ 735235 h 939736"/>
                    <a:gd name="connsiteX286" fmla="*/ 44663 w 197582"/>
                    <a:gd name="connsiteY286" fmla="*/ 735235 h 939736"/>
                    <a:gd name="connsiteX287" fmla="*/ 44663 w 197582"/>
                    <a:gd name="connsiteY287" fmla="*/ 743617 h 939736"/>
                    <a:gd name="connsiteX288" fmla="*/ 48949 w 197582"/>
                    <a:gd name="connsiteY288" fmla="*/ 743617 h 939736"/>
                    <a:gd name="connsiteX289" fmla="*/ 44663 w 197582"/>
                    <a:gd name="connsiteY289" fmla="*/ 764477 h 939736"/>
                    <a:gd name="connsiteX290" fmla="*/ 36376 w 197582"/>
                    <a:gd name="connsiteY290" fmla="*/ 618268 h 939736"/>
                    <a:gd name="connsiteX291" fmla="*/ 36376 w 197582"/>
                    <a:gd name="connsiteY291" fmla="*/ 609981 h 939736"/>
                    <a:gd name="connsiteX292" fmla="*/ 40567 w 197582"/>
                    <a:gd name="connsiteY292" fmla="*/ 609981 h 939736"/>
                    <a:gd name="connsiteX293" fmla="*/ 40567 w 197582"/>
                    <a:gd name="connsiteY293" fmla="*/ 618268 h 939736"/>
                    <a:gd name="connsiteX294" fmla="*/ 36376 w 197582"/>
                    <a:gd name="connsiteY294" fmla="*/ 618268 h 939736"/>
                    <a:gd name="connsiteX295" fmla="*/ 61427 w 197582"/>
                    <a:gd name="connsiteY295" fmla="*/ 814578 h 939736"/>
                    <a:gd name="connsiteX296" fmla="*/ 53045 w 197582"/>
                    <a:gd name="connsiteY296" fmla="*/ 814578 h 939736"/>
                    <a:gd name="connsiteX297" fmla="*/ 61427 w 197582"/>
                    <a:gd name="connsiteY297" fmla="*/ 789527 h 939736"/>
                    <a:gd name="connsiteX298" fmla="*/ 61427 w 197582"/>
                    <a:gd name="connsiteY298" fmla="*/ 785336 h 939736"/>
                    <a:gd name="connsiteX299" fmla="*/ 65523 w 197582"/>
                    <a:gd name="connsiteY299" fmla="*/ 785336 h 939736"/>
                    <a:gd name="connsiteX300" fmla="*/ 61427 w 197582"/>
                    <a:gd name="connsiteY300" fmla="*/ 814578 h 939736"/>
                    <a:gd name="connsiteX301" fmla="*/ 78096 w 197582"/>
                    <a:gd name="connsiteY301" fmla="*/ 664178 h 939736"/>
                    <a:gd name="connsiteX302" fmla="*/ 82287 w 197582"/>
                    <a:gd name="connsiteY302" fmla="*/ 664178 h 939736"/>
                    <a:gd name="connsiteX303" fmla="*/ 82287 w 197582"/>
                    <a:gd name="connsiteY303" fmla="*/ 676847 h 939736"/>
                    <a:gd name="connsiteX304" fmla="*/ 86478 w 197582"/>
                    <a:gd name="connsiteY304" fmla="*/ 676847 h 939736"/>
                    <a:gd name="connsiteX305" fmla="*/ 86478 w 197582"/>
                    <a:gd name="connsiteY305" fmla="*/ 697706 h 939736"/>
                    <a:gd name="connsiteX306" fmla="*/ 90669 w 197582"/>
                    <a:gd name="connsiteY306" fmla="*/ 697706 h 939736"/>
                    <a:gd name="connsiteX307" fmla="*/ 90669 w 197582"/>
                    <a:gd name="connsiteY307" fmla="*/ 726948 h 939736"/>
                    <a:gd name="connsiteX308" fmla="*/ 94860 w 197582"/>
                    <a:gd name="connsiteY308" fmla="*/ 726948 h 939736"/>
                    <a:gd name="connsiteX309" fmla="*/ 94860 w 197582"/>
                    <a:gd name="connsiteY309" fmla="*/ 743617 h 939736"/>
                    <a:gd name="connsiteX310" fmla="*/ 99051 w 197582"/>
                    <a:gd name="connsiteY310" fmla="*/ 743617 h 939736"/>
                    <a:gd name="connsiteX311" fmla="*/ 94860 w 197582"/>
                    <a:gd name="connsiteY311" fmla="*/ 756190 h 939736"/>
                    <a:gd name="connsiteX312" fmla="*/ 94860 w 197582"/>
                    <a:gd name="connsiteY312" fmla="*/ 785336 h 939736"/>
                    <a:gd name="connsiteX313" fmla="*/ 90669 w 197582"/>
                    <a:gd name="connsiteY313" fmla="*/ 785336 h 939736"/>
                    <a:gd name="connsiteX314" fmla="*/ 90669 w 197582"/>
                    <a:gd name="connsiteY314" fmla="*/ 802100 h 939736"/>
                    <a:gd name="connsiteX315" fmla="*/ 86478 w 197582"/>
                    <a:gd name="connsiteY315" fmla="*/ 802100 h 939736"/>
                    <a:gd name="connsiteX316" fmla="*/ 78191 w 197582"/>
                    <a:gd name="connsiteY316" fmla="*/ 768572 h 939736"/>
                    <a:gd name="connsiteX317" fmla="*/ 73905 w 197582"/>
                    <a:gd name="connsiteY317" fmla="*/ 768572 h 939736"/>
                    <a:gd name="connsiteX318" fmla="*/ 73905 w 197582"/>
                    <a:gd name="connsiteY318" fmla="*/ 756190 h 939736"/>
                    <a:gd name="connsiteX319" fmla="*/ 69809 w 197582"/>
                    <a:gd name="connsiteY319" fmla="*/ 756190 h 939736"/>
                    <a:gd name="connsiteX320" fmla="*/ 78191 w 197582"/>
                    <a:gd name="connsiteY320" fmla="*/ 722757 h 939736"/>
                    <a:gd name="connsiteX321" fmla="*/ 73905 w 197582"/>
                    <a:gd name="connsiteY321" fmla="*/ 722757 h 939736"/>
                    <a:gd name="connsiteX322" fmla="*/ 65523 w 197582"/>
                    <a:gd name="connsiteY322" fmla="*/ 697706 h 939736"/>
                    <a:gd name="connsiteX323" fmla="*/ 57236 w 197582"/>
                    <a:gd name="connsiteY323" fmla="*/ 693515 h 939736"/>
                    <a:gd name="connsiteX324" fmla="*/ 57236 w 197582"/>
                    <a:gd name="connsiteY324" fmla="*/ 689420 h 939736"/>
                    <a:gd name="connsiteX325" fmla="*/ 61522 w 197582"/>
                    <a:gd name="connsiteY325" fmla="*/ 689420 h 939736"/>
                    <a:gd name="connsiteX326" fmla="*/ 57236 w 197582"/>
                    <a:gd name="connsiteY326" fmla="*/ 651796 h 939736"/>
                    <a:gd name="connsiteX327" fmla="*/ 69809 w 197582"/>
                    <a:gd name="connsiteY327" fmla="*/ 651796 h 939736"/>
                    <a:gd name="connsiteX328" fmla="*/ 78191 w 197582"/>
                    <a:gd name="connsiteY328" fmla="*/ 664274 h 939736"/>
                    <a:gd name="connsiteX329" fmla="*/ 78096 w 197582"/>
                    <a:gd name="connsiteY329" fmla="*/ 493014 h 939736"/>
                    <a:gd name="connsiteX330" fmla="*/ 73809 w 197582"/>
                    <a:gd name="connsiteY330" fmla="*/ 493014 h 939736"/>
                    <a:gd name="connsiteX331" fmla="*/ 69714 w 197582"/>
                    <a:gd name="connsiteY331" fmla="*/ 509778 h 939736"/>
                    <a:gd name="connsiteX332" fmla="*/ 65427 w 197582"/>
                    <a:gd name="connsiteY332" fmla="*/ 509778 h 939736"/>
                    <a:gd name="connsiteX333" fmla="*/ 65427 w 197582"/>
                    <a:gd name="connsiteY333" fmla="*/ 522351 h 939736"/>
                    <a:gd name="connsiteX334" fmla="*/ 61332 w 197582"/>
                    <a:gd name="connsiteY334" fmla="*/ 522351 h 939736"/>
                    <a:gd name="connsiteX335" fmla="*/ 69714 w 197582"/>
                    <a:gd name="connsiteY335" fmla="*/ 618268 h 939736"/>
                    <a:gd name="connsiteX336" fmla="*/ 57141 w 197582"/>
                    <a:gd name="connsiteY336" fmla="*/ 618268 h 939736"/>
                    <a:gd name="connsiteX337" fmla="*/ 57141 w 197582"/>
                    <a:gd name="connsiteY337" fmla="*/ 593217 h 939736"/>
                    <a:gd name="connsiteX338" fmla="*/ 53045 w 197582"/>
                    <a:gd name="connsiteY338" fmla="*/ 593217 h 939736"/>
                    <a:gd name="connsiteX339" fmla="*/ 53045 w 197582"/>
                    <a:gd name="connsiteY339" fmla="*/ 547307 h 939736"/>
                    <a:gd name="connsiteX340" fmla="*/ 48854 w 197582"/>
                    <a:gd name="connsiteY340" fmla="*/ 547307 h 939736"/>
                    <a:gd name="connsiteX341" fmla="*/ 53045 w 197582"/>
                    <a:gd name="connsiteY341" fmla="*/ 518065 h 939736"/>
                    <a:gd name="connsiteX342" fmla="*/ 44663 w 197582"/>
                    <a:gd name="connsiteY342" fmla="*/ 518065 h 939736"/>
                    <a:gd name="connsiteX343" fmla="*/ 40567 w 197582"/>
                    <a:gd name="connsiteY343" fmla="*/ 530543 h 939736"/>
                    <a:gd name="connsiteX344" fmla="*/ 36376 w 197582"/>
                    <a:gd name="connsiteY344" fmla="*/ 530543 h 939736"/>
                    <a:gd name="connsiteX345" fmla="*/ 36376 w 197582"/>
                    <a:gd name="connsiteY345" fmla="*/ 538829 h 939736"/>
                    <a:gd name="connsiteX346" fmla="*/ 32185 w 197582"/>
                    <a:gd name="connsiteY346" fmla="*/ 538829 h 939736"/>
                    <a:gd name="connsiteX347" fmla="*/ 32185 w 197582"/>
                    <a:gd name="connsiteY347" fmla="*/ 568071 h 939736"/>
                    <a:gd name="connsiteX348" fmla="*/ 27994 w 197582"/>
                    <a:gd name="connsiteY348" fmla="*/ 568071 h 939736"/>
                    <a:gd name="connsiteX349" fmla="*/ 27994 w 197582"/>
                    <a:gd name="connsiteY349" fmla="*/ 555593 h 939736"/>
                    <a:gd name="connsiteX350" fmla="*/ 23803 w 197582"/>
                    <a:gd name="connsiteY350" fmla="*/ 555593 h 939736"/>
                    <a:gd name="connsiteX351" fmla="*/ 36471 w 197582"/>
                    <a:gd name="connsiteY351" fmla="*/ 513874 h 939736"/>
                    <a:gd name="connsiteX352" fmla="*/ 44758 w 197582"/>
                    <a:gd name="connsiteY352" fmla="*/ 509683 h 939736"/>
                    <a:gd name="connsiteX353" fmla="*/ 44758 w 197582"/>
                    <a:gd name="connsiteY353" fmla="*/ 501301 h 939736"/>
                    <a:gd name="connsiteX354" fmla="*/ 57331 w 197582"/>
                    <a:gd name="connsiteY354" fmla="*/ 492919 h 939736"/>
                    <a:gd name="connsiteX355" fmla="*/ 57331 w 197582"/>
                    <a:gd name="connsiteY355" fmla="*/ 484632 h 939736"/>
                    <a:gd name="connsiteX356" fmla="*/ 61617 w 197582"/>
                    <a:gd name="connsiteY356" fmla="*/ 484632 h 939736"/>
                    <a:gd name="connsiteX357" fmla="*/ 65713 w 197582"/>
                    <a:gd name="connsiteY357" fmla="*/ 467963 h 939736"/>
                    <a:gd name="connsiteX358" fmla="*/ 70000 w 197582"/>
                    <a:gd name="connsiteY358" fmla="*/ 467963 h 939736"/>
                    <a:gd name="connsiteX359" fmla="*/ 70000 w 197582"/>
                    <a:gd name="connsiteY359" fmla="*/ 455390 h 939736"/>
                    <a:gd name="connsiteX360" fmla="*/ 74095 w 197582"/>
                    <a:gd name="connsiteY360" fmla="*/ 455390 h 939736"/>
                    <a:gd name="connsiteX361" fmla="*/ 74095 w 197582"/>
                    <a:gd name="connsiteY361" fmla="*/ 438722 h 939736"/>
                    <a:gd name="connsiteX362" fmla="*/ 78382 w 197582"/>
                    <a:gd name="connsiteY362" fmla="*/ 438722 h 939736"/>
                    <a:gd name="connsiteX363" fmla="*/ 74095 w 197582"/>
                    <a:gd name="connsiteY363" fmla="*/ 367760 h 939736"/>
                    <a:gd name="connsiteX364" fmla="*/ 74095 w 197582"/>
                    <a:gd name="connsiteY364" fmla="*/ 363474 h 939736"/>
                    <a:gd name="connsiteX365" fmla="*/ 78382 w 197582"/>
                    <a:gd name="connsiteY365" fmla="*/ 363474 h 939736"/>
                    <a:gd name="connsiteX366" fmla="*/ 78382 w 197582"/>
                    <a:gd name="connsiteY366" fmla="*/ 388525 h 939736"/>
                    <a:gd name="connsiteX367" fmla="*/ 82573 w 197582"/>
                    <a:gd name="connsiteY367" fmla="*/ 388525 h 939736"/>
                    <a:gd name="connsiteX368" fmla="*/ 82573 w 197582"/>
                    <a:gd name="connsiteY368" fmla="*/ 396811 h 939736"/>
                    <a:gd name="connsiteX369" fmla="*/ 86763 w 197582"/>
                    <a:gd name="connsiteY369" fmla="*/ 396811 h 939736"/>
                    <a:gd name="connsiteX370" fmla="*/ 78477 w 197582"/>
                    <a:gd name="connsiteY370" fmla="*/ 492919 h 939736"/>
                    <a:gd name="connsiteX371" fmla="*/ 132293 w 197582"/>
                    <a:gd name="connsiteY371" fmla="*/ 447103 h 939736"/>
                    <a:gd name="connsiteX372" fmla="*/ 128102 w 197582"/>
                    <a:gd name="connsiteY372" fmla="*/ 447103 h 939736"/>
                    <a:gd name="connsiteX373" fmla="*/ 128102 w 197582"/>
                    <a:gd name="connsiteY373" fmla="*/ 438722 h 939736"/>
                    <a:gd name="connsiteX374" fmla="*/ 107242 w 197582"/>
                    <a:gd name="connsiteY374" fmla="*/ 447103 h 939736"/>
                    <a:gd name="connsiteX375" fmla="*/ 90573 w 197582"/>
                    <a:gd name="connsiteY375" fmla="*/ 376047 h 939736"/>
                    <a:gd name="connsiteX376" fmla="*/ 103146 w 197582"/>
                    <a:gd name="connsiteY376" fmla="*/ 350996 h 939736"/>
                    <a:gd name="connsiteX377" fmla="*/ 103146 w 197582"/>
                    <a:gd name="connsiteY377" fmla="*/ 346805 h 939736"/>
                    <a:gd name="connsiteX378" fmla="*/ 107242 w 197582"/>
                    <a:gd name="connsiteY378" fmla="*/ 346805 h 939736"/>
                    <a:gd name="connsiteX379" fmla="*/ 111433 w 197582"/>
                    <a:gd name="connsiteY379" fmla="*/ 426053 h 939736"/>
                    <a:gd name="connsiteX380" fmla="*/ 111433 w 197582"/>
                    <a:gd name="connsiteY380" fmla="*/ 430244 h 939736"/>
                    <a:gd name="connsiteX381" fmla="*/ 128102 w 197582"/>
                    <a:gd name="connsiteY381" fmla="*/ 421957 h 939736"/>
                    <a:gd name="connsiteX382" fmla="*/ 132293 w 197582"/>
                    <a:gd name="connsiteY382" fmla="*/ 421957 h 939736"/>
                    <a:gd name="connsiteX383" fmla="*/ 132293 w 197582"/>
                    <a:gd name="connsiteY383" fmla="*/ 447008 h 939736"/>
                    <a:gd name="connsiteX384" fmla="*/ 165726 w 197582"/>
                    <a:gd name="connsiteY384" fmla="*/ 359378 h 939736"/>
                    <a:gd name="connsiteX385" fmla="*/ 165726 w 197582"/>
                    <a:gd name="connsiteY385" fmla="*/ 325945 h 939736"/>
                    <a:gd name="connsiteX386" fmla="*/ 169821 w 197582"/>
                    <a:gd name="connsiteY386" fmla="*/ 325945 h 939736"/>
                    <a:gd name="connsiteX387" fmla="*/ 174013 w 197582"/>
                    <a:gd name="connsiteY387" fmla="*/ 359378 h 939736"/>
                    <a:gd name="connsiteX388" fmla="*/ 165726 w 197582"/>
                    <a:gd name="connsiteY388" fmla="*/ 359378 h 939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</a:cxnLst>
                  <a:rect l="l" t="t" r="r" b="b"/>
                  <a:pathLst>
                    <a:path w="197582" h="939736">
                      <a:moveTo>
                        <a:pt x="149152" y="66961"/>
                      </a:moveTo>
                      <a:cubicBezTo>
                        <a:pt x="161630" y="92011"/>
                        <a:pt x="174203" y="117062"/>
                        <a:pt x="186681" y="142113"/>
                      </a:cubicBezTo>
                      <a:lnTo>
                        <a:pt x="195063" y="142113"/>
                      </a:lnTo>
                      <a:cubicBezTo>
                        <a:pt x="196206" y="131350"/>
                        <a:pt x="200111" y="129826"/>
                        <a:pt x="195063" y="117062"/>
                      </a:cubicBezTo>
                      <a:lnTo>
                        <a:pt x="190872" y="117062"/>
                      </a:lnTo>
                      <a:lnTo>
                        <a:pt x="190872" y="108775"/>
                      </a:lnTo>
                      <a:lnTo>
                        <a:pt x="186681" y="108775"/>
                      </a:lnTo>
                      <a:cubicBezTo>
                        <a:pt x="188014" y="98869"/>
                        <a:pt x="189443" y="89249"/>
                        <a:pt x="190872" y="79438"/>
                      </a:cubicBezTo>
                      <a:lnTo>
                        <a:pt x="195063" y="79438"/>
                      </a:lnTo>
                      <a:cubicBezTo>
                        <a:pt x="202207" y="56579"/>
                        <a:pt x="188300" y="27337"/>
                        <a:pt x="186681" y="8382"/>
                      </a:cubicBezTo>
                      <a:lnTo>
                        <a:pt x="182394" y="8382"/>
                      </a:lnTo>
                      <a:cubicBezTo>
                        <a:pt x="174965" y="29146"/>
                        <a:pt x="189157" y="42958"/>
                        <a:pt x="182394" y="66865"/>
                      </a:cubicBezTo>
                      <a:lnTo>
                        <a:pt x="178299" y="66865"/>
                      </a:lnTo>
                      <a:lnTo>
                        <a:pt x="178299" y="79343"/>
                      </a:lnTo>
                      <a:cubicBezTo>
                        <a:pt x="174108" y="80867"/>
                        <a:pt x="169821" y="82201"/>
                        <a:pt x="165821" y="83534"/>
                      </a:cubicBezTo>
                      <a:cubicBezTo>
                        <a:pt x="161630" y="71056"/>
                        <a:pt x="157439" y="58388"/>
                        <a:pt x="153343" y="45910"/>
                      </a:cubicBezTo>
                      <a:lnTo>
                        <a:pt x="149152" y="45910"/>
                      </a:lnTo>
                      <a:lnTo>
                        <a:pt x="149152" y="37719"/>
                      </a:lnTo>
                      <a:lnTo>
                        <a:pt x="144961" y="37719"/>
                      </a:lnTo>
                      <a:cubicBezTo>
                        <a:pt x="139056" y="20669"/>
                        <a:pt x="153438" y="15240"/>
                        <a:pt x="144961" y="4191"/>
                      </a:cubicBezTo>
                      <a:cubicBezTo>
                        <a:pt x="141437" y="-476"/>
                        <a:pt x="145533" y="3619"/>
                        <a:pt x="140770" y="0"/>
                      </a:cubicBezTo>
                      <a:cubicBezTo>
                        <a:pt x="139342" y="5525"/>
                        <a:pt x="138008" y="11144"/>
                        <a:pt x="136579" y="16669"/>
                      </a:cubicBezTo>
                      <a:lnTo>
                        <a:pt x="132388" y="16669"/>
                      </a:lnTo>
                      <a:cubicBezTo>
                        <a:pt x="127340" y="31147"/>
                        <a:pt x="133246" y="114205"/>
                        <a:pt x="136579" y="125349"/>
                      </a:cubicBezTo>
                      <a:lnTo>
                        <a:pt x="140770" y="125349"/>
                      </a:lnTo>
                      <a:cubicBezTo>
                        <a:pt x="147533" y="148971"/>
                        <a:pt x="136675" y="179356"/>
                        <a:pt x="144961" y="200501"/>
                      </a:cubicBezTo>
                      <a:lnTo>
                        <a:pt x="149152" y="200501"/>
                      </a:lnTo>
                      <a:lnTo>
                        <a:pt x="149152" y="208883"/>
                      </a:lnTo>
                      <a:lnTo>
                        <a:pt x="153343" y="208883"/>
                      </a:lnTo>
                      <a:lnTo>
                        <a:pt x="153343" y="221456"/>
                      </a:lnTo>
                      <a:lnTo>
                        <a:pt x="157439" y="221456"/>
                      </a:lnTo>
                      <a:lnTo>
                        <a:pt x="157439" y="229743"/>
                      </a:lnTo>
                      <a:lnTo>
                        <a:pt x="161630" y="229743"/>
                      </a:lnTo>
                      <a:cubicBezTo>
                        <a:pt x="164488" y="238030"/>
                        <a:pt x="167250" y="246412"/>
                        <a:pt x="169917" y="254794"/>
                      </a:cubicBezTo>
                      <a:lnTo>
                        <a:pt x="174108" y="254794"/>
                      </a:lnTo>
                      <a:lnTo>
                        <a:pt x="174108" y="275749"/>
                      </a:lnTo>
                      <a:lnTo>
                        <a:pt x="178299" y="275749"/>
                      </a:lnTo>
                      <a:cubicBezTo>
                        <a:pt x="179728" y="286226"/>
                        <a:pt x="161344" y="305467"/>
                        <a:pt x="157344" y="313277"/>
                      </a:cubicBezTo>
                      <a:lnTo>
                        <a:pt x="157344" y="321659"/>
                      </a:lnTo>
                      <a:lnTo>
                        <a:pt x="153248" y="321659"/>
                      </a:lnTo>
                      <a:cubicBezTo>
                        <a:pt x="149438" y="332137"/>
                        <a:pt x="158773" y="372428"/>
                        <a:pt x="161535" y="380143"/>
                      </a:cubicBezTo>
                      <a:lnTo>
                        <a:pt x="165726" y="380143"/>
                      </a:lnTo>
                      <a:cubicBezTo>
                        <a:pt x="171441" y="398145"/>
                        <a:pt x="160011" y="418052"/>
                        <a:pt x="165726" y="426053"/>
                      </a:cubicBezTo>
                      <a:cubicBezTo>
                        <a:pt x="164678" y="443960"/>
                        <a:pt x="163059" y="440245"/>
                        <a:pt x="157344" y="451104"/>
                      </a:cubicBezTo>
                      <a:lnTo>
                        <a:pt x="149057" y="451104"/>
                      </a:lnTo>
                      <a:lnTo>
                        <a:pt x="149057" y="421957"/>
                      </a:lnTo>
                      <a:lnTo>
                        <a:pt x="144866" y="421957"/>
                      </a:lnTo>
                      <a:lnTo>
                        <a:pt x="144866" y="413576"/>
                      </a:lnTo>
                      <a:lnTo>
                        <a:pt x="140675" y="413576"/>
                      </a:lnTo>
                      <a:lnTo>
                        <a:pt x="140675" y="392716"/>
                      </a:lnTo>
                      <a:lnTo>
                        <a:pt x="136484" y="392716"/>
                      </a:lnTo>
                      <a:cubicBezTo>
                        <a:pt x="133722" y="384334"/>
                        <a:pt x="130864" y="375952"/>
                        <a:pt x="128102" y="367665"/>
                      </a:cubicBezTo>
                      <a:lnTo>
                        <a:pt x="124006" y="367665"/>
                      </a:lnTo>
                      <a:lnTo>
                        <a:pt x="124006" y="355092"/>
                      </a:lnTo>
                      <a:lnTo>
                        <a:pt x="119720" y="355092"/>
                      </a:lnTo>
                      <a:cubicBezTo>
                        <a:pt x="117910" y="344805"/>
                        <a:pt x="130007" y="333375"/>
                        <a:pt x="132293" y="325945"/>
                      </a:cubicBezTo>
                      <a:lnTo>
                        <a:pt x="132293" y="275844"/>
                      </a:lnTo>
                      <a:lnTo>
                        <a:pt x="136484" y="275844"/>
                      </a:lnTo>
                      <a:lnTo>
                        <a:pt x="136484" y="263271"/>
                      </a:lnTo>
                      <a:lnTo>
                        <a:pt x="140675" y="263271"/>
                      </a:lnTo>
                      <a:cubicBezTo>
                        <a:pt x="146676" y="244031"/>
                        <a:pt x="136865" y="224409"/>
                        <a:pt x="132293" y="213169"/>
                      </a:cubicBezTo>
                      <a:lnTo>
                        <a:pt x="128102" y="213169"/>
                      </a:lnTo>
                      <a:cubicBezTo>
                        <a:pt x="129531" y="208979"/>
                        <a:pt x="130864" y="204692"/>
                        <a:pt x="132293" y="200596"/>
                      </a:cubicBezTo>
                      <a:lnTo>
                        <a:pt x="128102" y="200596"/>
                      </a:lnTo>
                      <a:lnTo>
                        <a:pt x="128102" y="183928"/>
                      </a:lnTo>
                      <a:lnTo>
                        <a:pt x="132293" y="183928"/>
                      </a:lnTo>
                      <a:lnTo>
                        <a:pt x="132293" y="179737"/>
                      </a:lnTo>
                      <a:lnTo>
                        <a:pt x="128102" y="179737"/>
                      </a:lnTo>
                      <a:cubicBezTo>
                        <a:pt x="126673" y="165735"/>
                        <a:pt x="125340" y="151829"/>
                        <a:pt x="124006" y="137922"/>
                      </a:cubicBezTo>
                      <a:lnTo>
                        <a:pt x="115624" y="137922"/>
                      </a:lnTo>
                      <a:lnTo>
                        <a:pt x="115624" y="142018"/>
                      </a:lnTo>
                      <a:cubicBezTo>
                        <a:pt x="121911" y="141923"/>
                        <a:pt x="121434" y="176022"/>
                        <a:pt x="119720" y="183833"/>
                      </a:cubicBezTo>
                      <a:lnTo>
                        <a:pt x="115624" y="183833"/>
                      </a:lnTo>
                      <a:cubicBezTo>
                        <a:pt x="114957" y="188976"/>
                        <a:pt x="123435" y="191167"/>
                        <a:pt x="119720" y="200501"/>
                      </a:cubicBezTo>
                      <a:cubicBezTo>
                        <a:pt x="116958" y="201930"/>
                        <a:pt x="114196" y="203263"/>
                        <a:pt x="111433" y="204597"/>
                      </a:cubicBezTo>
                      <a:lnTo>
                        <a:pt x="111433" y="233934"/>
                      </a:lnTo>
                      <a:lnTo>
                        <a:pt x="107242" y="233934"/>
                      </a:lnTo>
                      <a:cubicBezTo>
                        <a:pt x="108671" y="243649"/>
                        <a:pt x="110100" y="253460"/>
                        <a:pt x="111433" y="263176"/>
                      </a:cubicBezTo>
                      <a:lnTo>
                        <a:pt x="124006" y="263176"/>
                      </a:lnTo>
                      <a:lnTo>
                        <a:pt x="124006" y="279749"/>
                      </a:lnTo>
                      <a:lnTo>
                        <a:pt x="119720" y="279749"/>
                      </a:lnTo>
                      <a:lnTo>
                        <a:pt x="119720" y="292322"/>
                      </a:lnTo>
                      <a:lnTo>
                        <a:pt x="124006" y="292322"/>
                      </a:lnTo>
                      <a:cubicBezTo>
                        <a:pt x="124006" y="294989"/>
                        <a:pt x="113624" y="319469"/>
                        <a:pt x="111433" y="321659"/>
                      </a:cubicBezTo>
                      <a:cubicBezTo>
                        <a:pt x="106099" y="330041"/>
                        <a:pt x="97622" y="335947"/>
                        <a:pt x="86382" y="338328"/>
                      </a:cubicBezTo>
                      <a:cubicBezTo>
                        <a:pt x="83811" y="346615"/>
                        <a:pt x="86954" y="341852"/>
                        <a:pt x="82192" y="346710"/>
                      </a:cubicBezTo>
                      <a:lnTo>
                        <a:pt x="82192" y="350901"/>
                      </a:lnTo>
                      <a:lnTo>
                        <a:pt x="78000" y="350901"/>
                      </a:lnTo>
                      <a:cubicBezTo>
                        <a:pt x="82858" y="340519"/>
                        <a:pt x="89526" y="334994"/>
                        <a:pt x="94669" y="325850"/>
                      </a:cubicBezTo>
                      <a:lnTo>
                        <a:pt x="103051" y="325850"/>
                      </a:lnTo>
                      <a:lnTo>
                        <a:pt x="103051" y="267367"/>
                      </a:lnTo>
                      <a:cubicBezTo>
                        <a:pt x="103242" y="266319"/>
                        <a:pt x="108576" y="266033"/>
                        <a:pt x="107147" y="258985"/>
                      </a:cubicBezTo>
                      <a:lnTo>
                        <a:pt x="103051" y="258985"/>
                      </a:lnTo>
                      <a:cubicBezTo>
                        <a:pt x="101623" y="252031"/>
                        <a:pt x="100289" y="245078"/>
                        <a:pt x="98860" y="238030"/>
                      </a:cubicBezTo>
                      <a:cubicBezTo>
                        <a:pt x="96003" y="236791"/>
                        <a:pt x="93336" y="235363"/>
                        <a:pt x="90478" y="233934"/>
                      </a:cubicBezTo>
                      <a:lnTo>
                        <a:pt x="90478" y="217170"/>
                      </a:lnTo>
                      <a:cubicBezTo>
                        <a:pt x="86287" y="214408"/>
                        <a:pt x="82096" y="211646"/>
                        <a:pt x="78000" y="208883"/>
                      </a:cubicBezTo>
                      <a:cubicBezTo>
                        <a:pt x="75143" y="201644"/>
                        <a:pt x="88954" y="168211"/>
                        <a:pt x="90478" y="162877"/>
                      </a:cubicBezTo>
                      <a:cubicBezTo>
                        <a:pt x="94669" y="148876"/>
                        <a:pt x="90192" y="104680"/>
                        <a:pt x="86287" y="96107"/>
                      </a:cubicBezTo>
                      <a:lnTo>
                        <a:pt x="82096" y="96107"/>
                      </a:lnTo>
                      <a:lnTo>
                        <a:pt x="82096" y="87821"/>
                      </a:lnTo>
                      <a:lnTo>
                        <a:pt x="77905" y="87821"/>
                      </a:lnTo>
                      <a:cubicBezTo>
                        <a:pt x="76381" y="83629"/>
                        <a:pt x="75048" y="79343"/>
                        <a:pt x="73619" y="75343"/>
                      </a:cubicBezTo>
                      <a:cubicBezTo>
                        <a:pt x="58188" y="71056"/>
                        <a:pt x="59808" y="61722"/>
                        <a:pt x="48663" y="54388"/>
                      </a:cubicBezTo>
                      <a:lnTo>
                        <a:pt x="48663" y="37719"/>
                      </a:lnTo>
                      <a:lnTo>
                        <a:pt x="56950" y="37719"/>
                      </a:lnTo>
                      <a:lnTo>
                        <a:pt x="56950" y="29337"/>
                      </a:lnTo>
                      <a:cubicBezTo>
                        <a:pt x="47044" y="27146"/>
                        <a:pt x="43901" y="24289"/>
                        <a:pt x="36090" y="20955"/>
                      </a:cubicBezTo>
                      <a:cubicBezTo>
                        <a:pt x="33423" y="26194"/>
                        <a:pt x="31995" y="29908"/>
                        <a:pt x="27709" y="33528"/>
                      </a:cubicBezTo>
                      <a:cubicBezTo>
                        <a:pt x="28661" y="49244"/>
                        <a:pt x="30471" y="55340"/>
                        <a:pt x="36090" y="66865"/>
                      </a:cubicBezTo>
                      <a:lnTo>
                        <a:pt x="40282" y="66865"/>
                      </a:lnTo>
                      <a:cubicBezTo>
                        <a:pt x="41710" y="75343"/>
                        <a:pt x="43044" y="83629"/>
                        <a:pt x="44377" y="91916"/>
                      </a:cubicBezTo>
                      <a:lnTo>
                        <a:pt x="48663" y="91916"/>
                      </a:lnTo>
                      <a:cubicBezTo>
                        <a:pt x="50092" y="97917"/>
                        <a:pt x="44377" y="100298"/>
                        <a:pt x="44377" y="100298"/>
                      </a:cubicBezTo>
                      <a:cubicBezTo>
                        <a:pt x="43711" y="109442"/>
                        <a:pt x="48663" y="108680"/>
                        <a:pt x="48663" y="108680"/>
                      </a:cubicBezTo>
                      <a:lnTo>
                        <a:pt x="48663" y="175450"/>
                      </a:lnTo>
                      <a:cubicBezTo>
                        <a:pt x="51426" y="176879"/>
                        <a:pt x="54188" y="178308"/>
                        <a:pt x="56950" y="179737"/>
                      </a:cubicBezTo>
                      <a:cubicBezTo>
                        <a:pt x="56188" y="186976"/>
                        <a:pt x="48759" y="187261"/>
                        <a:pt x="48663" y="187928"/>
                      </a:cubicBezTo>
                      <a:cubicBezTo>
                        <a:pt x="49997" y="194977"/>
                        <a:pt x="51426" y="202025"/>
                        <a:pt x="52855" y="208883"/>
                      </a:cubicBezTo>
                      <a:cubicBezTo>
                        <a:pt x="61236" y="211360"/>
                        <a:pt x="56379" y="208312"/>
                        <a:pt x="61236" y="213074"/>
                      </a:cubicBezTo>
                      <a:lnTo>
                        <a:pt x="65332" y="213074"/>
                      </a:lnTo>
                      <a:lnTo>
                        <a:pt x="65332" y="229743"/>
                      </a:lnTo>
                      <a:lnTo>
                        <a:pt x="69619" y="229743"/>
                      </a:lnTo>
                      <a:lnTo>
                        <a:pt x="69619" y="238030"/>
                      </a:lnTo>
                      <a:lnTo>
                        <a:pt x="73714" y="238030"/>
                      </a:lnTo>
                      <a:lnTo>
                        <a:pt x="73714" y="258985"/>
                      </a:lnTo>
                      <a:lnTo>
                        <a:pt x="78000" y="258985"/>
                      </a:lnTo>
                      <a:cubicBezTo>
                        <a:pt x="76476" y="267367"/>
                        <a:pt x="75143" y="275749"/>
                        <a:pt x="73714" y="284036"/>
                      </a:cubicBezTo>
                      <a:cubicBezTo>
                        <a:pt x="75238" y="289846"/>
                        <a:pt x="87335" y="310229"/>
                        <a:pt x="82096" y="321659"/>
                      </a:cubicBezTo>
                      <a:cubicBezTo>
                        <a:pt x="77905" y="324517"/>
                        <a:pt x="73714" y="327279"/>
                        <a:pt x="69619" y="329946"/>
                      </a:cubicBezTo>
                      <a:lnTo>
                        <a:pt x="69619" y="338328"/>
                      </a:lnTo>
                      <a:cubicBezTo>
                        <a:pt x="66761" y="339661"/>
                        <a:pt x="63999" y="341090"/>
                        <a:pt x="61236" y="342519"/>
                      </a:cubicBezTo>
                      <a:lnTo>
                        <a:pt x="61236" y="350901"/>
                      </a:lnTo>
                      <a:lnTo>
                        <a:pt x="56950" y="350901"/>
                      </a:lnTo>
                      <a:cubicBezTo>
                        <a:pt x="52569" y="362617"/>
                        <a:pt x="59617" y="382905"/>
                        <a:pt x="61236" y="388430"/>
                      </a:cubicBezTo>
                      <a:cubicBezTo>
                        <a:pt x="66571" y="407670"/>
                        <a:pt x="58760" y="458248"/>
                        <a:pt x="52855" y="467868"/>
                      </a:cubicBezTo>
                      <a:cubicBezTo>
                        <a:pt x="48663" y="470630"/>
                        <a:pt x="44473" y="473393"/>
                        <a:pt x="40282" y="476155"/>
                      </a:cubicBezTo>
                      <a:lnTo>
                        <a:pt x="40282" y="484537"/>
                      </a:lnTo>
                      <a:cubicBezTo>
                        <a:pt x="37519" y="485870"/>
                        <a:pt x="34662" y="487299"/>
                        <a:pt x="31900" y="488632"/>
                      </a:cubicBezTo>
                      <a:lnTo>
                        <a:pt x="31900" y="497015"/>
                      </a:lnTo>
                      <a:cubicBezTo>
                        <a:pt x="26375" y="501206"/>
                        <a:pt x="20755" y="505397"/>
                        <a:pt x="15231" y="509587"/>
                      </a:cubicBezTo>
                      <a:lnTo>
                        <a:pt x="15231" y="517969"/>
                      </a:lnTo>
                      <a:lnTo>
                        <a:pt x="11040" y="517969"/>
                      </a:lnTo>
                      <a:cubicBezTo>
                        <a:pt x="7992" y="525399"/>
                        <a:pt x="7230" y="561689"/>
                        <a:pt x="11040" y="567976"/>
                      </a:cubicBezTo>
                      <a:lnTo>
                        <a:pt x="15231" y="567976"/>
                      </a:lnTo>
                      <a:lnTo>
                        <a:pt x="15231" y="593122"/>
                      </a:lnTo>
                      <a:lnTo>
                        <a:pt x="19422" y="613982"/>
                      </a:lnTo>
                      <a:lnTo>
                        <a:pt x="19422" y="672465"/>
                      </a:lnTo>
                      <a:cubicBezTo>
                        <a:pt x="13516" y="689229"/>
                        <a:pt x="-7439" y="715899"/>
                        <a:pt x="2753" y="747617"/>
                      </a:cubicBezTo>
                      <a:lnTo>
                        <a:pt x="6944" y="747617"/>
                      </a:lnTo>
                      <a:lnTo>
                        <a:pt x="6944" y="760286"/>
                      </a:lnTo>
                      <a:cubicBezTo>
                        <a:pt x="9611" y="761524"/>
                        <a:pt x="12469" y="763048"/>
                        <a:pt x="15231" y="764381"/>
                      </a:cubicBezTo>
                      <a:lnTo>
                        <a:pt x="15231" y="772668"/>
                      </a:lnTo>
                      <a:lnTo>
                        <a:pt x="19422" y="772668"/>
                      </a:lnTo>
                      <a:lnTo>
                        <a:pt x="19422" y="843724"/>
                      </a:lnTo>
                      <a:cubicBezTo>
                        <a:pt x="20755" y="850678"/>
                        <a:pt x="22279" y="857631"/>
                        <a:pt x="23613" y="864584"/>
                      </a:cubicBezTo>
                      <a:lnTo>
                        <a:pt x="19422" y="864584"/>
                      </a:lnTo>
                      <a:lnTo>
                        <a:pt x="19422" y="872966"/>
                      </a:lnTo>
                      <a:lnTo>
                        <a:pt x="15231" y="872966"/>
                      </a:lnTo>
                      <a:lnTo>
                        <a:pt x="15231" y="881348"/>
                      </a:lnTo>
                      <a:lnTo>
                        <a:pt x="11040" y="881348"/>
                      </a:lnTo>
                      <a:cubicBezTo>
                        <a:pt x="2944" y="897160"/>
                        <a:pt x="2658" y="915638"/>
                        <a:pt x="2753" y="939736"/>
                      </a:cubicBezTo>
                      <a:lnTo>
                        <a:pt x="19422" y="939736"/>
                      </a:lnTo>
                      <a:cubicBezTo>
                        <a:pt x="19422" y="917924"/>
                        <a:pt x="21898" y="907066"/>
                        <a:pt x="27804" y="893826"/>
                      </a:cubicBezTo>
                      <a:cubicBezTo>
                        <a:pt x="32566" y="890207"/>
                        <a:pt x="28566" y="894302"/>
                        <a:pt x="31995" y="889635"/>
                      </a:cubicBezTo>
                      <a:lnTo>
                        <a:pt x="36186" y="889635"/>
                      </a:lnTo>
                      <a:lnTo>
                        <a:pt x="36186" y="906304"/>
                      </a:lnTo>
                      <a:lnTo>
                        <a:pt x="31995" y="906304"/>
                      </a:lnTo>
                      <a:cubicBezTo>
                        <a:pt x="31138" y="910876"/>
                        <a:pt x="40663" y="914210"/>
                        <a:pt x="36186" y="922973"/>
                      </a:cubicBezTo>
                      <a:lnTo>
                        <a:pt x="31995" y="922973"/>
                      </a:lnTo>
                      <a:cubicBezTo>
                        <a:pt x="33042" y="932783"/>
                        <a:pt x="33805" y="933260"/>
                        <a:pt x="36186" y="939641"/>
                      </a:cubicBezTo>
                      <a:lnTo>
                        <a:pt x="73714" y="939641"/>
                      </a:lnTo>
                      <a:cubicBezTo>
                        <a:pt x="61522" y="908876"/>
                        <a:pt x="60189" y="847630"/>
                        <a:pt x="82096" y="826865"/>
                      </a:cubicBezTo>
                      <a:lnTo>
                        <a:pt x="82096" y="818483"/>
                      </a:lnTo>
                      <a:lnTo>
                        <a:pt x="86287" y="818483"/>
                      </a:lnTo>
                      <a:lnTo>
                        <a:pt x="86287" y="876967"/>
                      </a:lnTo>
                      <a:cubicBezTo>
                        <a:pt x="92002" y="896017"/>
                        <a:pt x="102099" y="915829"/>
                        <a:pt x="103051" y="939641"/>
                      </a:cubicBezTo>
                      <a:lnTo>
                        <a:pt x="132198" y="939641"/>
                      </a:lnTo>
                      <a:cubicBezTo>
                        <a:pt x="128007" y="925735"/>
                        <a:pt x="123911" y="911828"/>
                        <a:pt x="119625" y="898017"/>
                      </a:cubicBezTo>
                      <a:cubicBezTo>
                        <a:pt x="115529" y="895160"/>
                        <a:pt x="111338" y="892302"/>
                        <a:pt x="107052" y="889540"/>
                      </a:cubicBezTo>
                      <a:lnTo>
                        <a:pt x="107052" y="876967"/>
                      </a:lnTo>
                      <a:lnTo>
                        <a:pt x="102956" y="876967"/>
                      </a:lnTo>
                      <a:cubicBezTo>
                        <a:pt x="91907" y="844201"/>
                        <a:pt x="118005" y="811244"/>
                        <a:pt x="111243" y="785051"/>
                      </a:cubicBezTo>
                      <a:lnTo>
                        <a:pt x="107052" y="785051"/>
                      </a:lnTo>
                      <a:cubicBezTo>
                        <a:pt x="108480" y="771144"/>
                        <a:pt x="109909" y="757237"/>
                        <a:pt x="111243" y="743331"/>
                      </a:cubicBezTo>
                      <a:lnTo>
                        <a:pt x="107052" y="743331"/>
                      </a:lnTo>
                      <a:lnTo>
                        <a:pt x="107052" y="714089"/>
                      </a:lnTo>
                      <a:lnTo>
                        <a:pt x="102956" y="714089"/>
                      </a:lnTo>
                      <a:lnTo>
                        <a:pt x="102956" y="680657"/>
                      </a:lnTo>
                      <a:cubicBezTo>
                        <a:pt x="100194" y="679228"/>
                        <a:pt x="97432" y="677894"/>
                        <a:pt x="94574" y="676465"/>
                      </a:cubicBezTo>
                      <a:lnTo>
                        <a:pt x="94574" y="655606"/>
                      </a:lnTo>
                      <a:lnTo>
                        <a:pt x="90383" y="655606"/>
                      </a:lnTo>
                      <a:lnTo>
                        <a:pt x="90383" y="647224"/>
                      </a:lnTo>
                      <a:lnTo>
                        <a:pt x="86192" y="647224"/>
                      </a:lnTo>
                      <a:lnTo>
                        <a:pt x="86192" y="630460"/>
                      </a:lnTo>
                      <a:cubicBezTo>
                        <a:pt x="83430" y="629126"/>
                        <a:pt x="80667" y="627698"/>
                        <a:pt x="77905" y="626269"/>
                      </a:cubicBezTo>
                      <a:cubicBezTo>
                        <a:pt x="74857" y="617887"/>
                        <a:pt x="82096" y="613791"/>
                        <a:pt x="82096" y="613791"/>
                      </a:cubicBezTo>
                      <a:lnTo>
                        <a:pt x="82096" y="559499"/>
                      </a:lnTo>
                      <a:lnTo>
                        <a:pt x="86287" y="559499"/>
                      </a:lnTo>
                      <a:cubicBezTo>
                        <a:pt x="88288" y="550545"/>
                        <a:pt x="82096" y="547021"/>
                        <a:pt x="82096" y="547021"/>
                      </a:cubicBezTo>
                      <a:cubicBezTo>
                        <a:pt x="83430" y="535781"/>
                        <a:pt x="84763" y="524637"/>
                        <a:pt x="86287" y="513588"/>
                      </a:cubicBezTo>
                      <a:cubicBezTo>
                        <a:pt x="89050" y="512159"/>
                        <a:pt x="91812" y="510826"/>
                        <a:pt x="94669" y="509397"/>
                      </a:cubicBezTo>
                      <a:cubicBezTo>
                        <a:pt x="100956" y="498824"/>
                        <a:pt x="106480" y="479107"/>
                        <a:pt x="107147" y="463391"/>
                      </a:cubicBezTo>
                      <a:cubicBezTo>
                        <a:pt x="112767" y="461962"/>
                        <a:pt x="118291" y="460629"/>
                        <a:pt x="123911" y="459200"/>
                      </a:cubicBezTo>
                      <a:lnTo>
                        <a:pt x="123911" y="450818"/>
                      </a:lnTo>
                      <a:lnTo>
                        <a:pt x="128007" y="450818"/>
                      </a:lnTo>
                      <a:cubicBezTo>
                        <a:pt x="126578" y="464820"/>
                        <a:pt x="125244" y="478727"/>
                        <a:pt x="123911" y="492538"/>
                      </a:cubicBezTo>
                      <a:cubicBezTo>
                        <a:pt x="121053" y="493871"/>
                        <a:pt x="118291" y="495300"/>
                        <a:pt x="115529" y="496729"/>
                      </a:cubicBezTo>
                      <a:cubicBezTo>
                        <a:pt x="114100" y="505111"/>
                        <a:pt x="112671" y="513493"/>
                        <a:pt x="111338" y="521875"/>
                      </a:cubicBezTo>
                      <a:lnTo>
                        <a:pt x="107147" y="521875"/>
                      </a:lnTo>
                      <a:cubicBezTo>
                        <a:pt x="105813" y="527304"/>
                        <a:pt x="104480" y="532924"/>
                        <a:pt x="103051" y="538448"/>
                      </a:cubicBezTo>
                      <a:lnTo>
                        <a:pt x="98860" y="538448"/>
                      </a:lnTo>
                      <a:lnTo>
                        <a:pt x="98860" y="592836"/>
                      </a:lnTo>
                      <a:lnTo>
                        <a:pt x="107147" y="592836"/>
                      </a:lnTo>
                      <a:cubicBezTo>
                        <a:pt x="107528" y="573500"/>
                        <a:pt x="109242" y="549116"/>
                        <a:pt x="115624" y="534353"/>
                      </a:cubicBezTo>
                      <a:lnTo>
                        <a:pt x="119720" y="534353"/>
                      </a:lnTo>
                      <a:cubicBezTo>
                        <a:pt x="121053" y="528828"/>
                        <a:pt x="122577" y="523208"/>
                        <a:pt x="124006" y="517684"/>
                      </a:cubicBezTo>
                      <a:lnTo>
                        <a:pt x="128102" y="517684"/>
                      </a:lnTo>
                      <a:cubicBezTo>
                        <a:pt x="129531" y="509302"/>
                        <a:pt x="130864" y="500920"/>
                        <a:pt x="132293" y="492538"/>
                      </a:cubicBezTo>
                      <a:lnTo>
                        <a:pt x="136484" y="492538"/>
                      </a:lnTo>
                      <a:lnTo>
                        <a:pt x="136484" y="488347"/>
                      </a:lnTo>
                      <a:lnTo>
                        <a:pt x="140675" y="488347"/>
                      </a:lnTo>
                      <a:cubicBezTo>
                        <a:pt x="138294" y="529399"/>
                        <a:pt x="125054" y="556260"/>
                        <a:pt x="115624" y="588550"/>
                      </a:cubicBezTo>
                      <a:lnTo>
                        <a:pt x="115624" y="613696"/>
                      </a:lnTo>
                      <a:lnTo>
                        <a:pt x="119720" y="613696"/>
                      </a:lnTo>
                      <a:lnTo>
                        <a:pt x="119720" y="655511"/>
                      </a:lnTo>
                      <a:lnTo>
                        <a:pt x="115624" y="655511"/>
                      </a:lnTo>
                      <a:cubicBezTo>
                        <a:pt x="116958" y="663702"/>
                        <a:pt x="118291" y="672179"/>
                        <a:pt x="119720" y="680561"/>
                      </a:cubicBezTo>
                      <a:lnTo>
                        <a:pt x="128102" y="680561"/>
                      </a:lnTo>
                      <a:cubicBezTo>
                        <a:pt x="130864" y="665321"/>
                        <a:pt x="133722" y="649891"/>
                        <a:pt x="136484" y="634651"/>
                      </a:cubicBezTo>
                      <a:lnTo>
                        <a:pt x="132293" y="634651"/>
                      </a:lnTo>
                      <a:cubicBezTo>
                        <a:pt x="130864" y="617887"/>
                        <a:pt x="129531" y="601123"/>
                        <a:pt x="128102" y="584549"/>
                      </a:cubicBezTo>
                      <a:lnTo>
                        <a:pt x="132293" y="584549"/>
                      </a:lnTo>
                      <a:lnTo>
                        <a:pt x="132293" y="571976"/>
                      </a:lnTo>
                      <a:lnTo>
                        <a:pt x="136484" y="571976"/>
                      </a:lnTo>
                      <a:lnTo>
                        <a:pt x="136484" y="563690"/>
                      </a:lnTo>
                      <a:lnTo>
                        <a:pt x="140675" y="563690"/>
                      </a:lnTo>
                      <a:cubicBezTo>
                        <a:pt x="142104" y="553879"/>
                        <a:pt x="143437" y="544163"/>
                        <a:pt x="144866" y="534448"/>
                      </a:cubicBezTo>
                      <a:lnTo>
                        <a:pt x="149057" y="534448"/>
                      </a:lnTo>
                      <a:lnTo>
                        <a:pt x="149057" y="526066"/>
                      </a:lnTo>
                      <a:lnTo>
                        <a:pt x="153248" y="526066"/>
                      </a:lnTo>
                      <a:lnTo>
                        <a:pt x="153248" y="513683"/>
                      </a:lnTo>
                      <a:lnTo>
                        <a:pt x="157344" y="513683"/>
                      </a:lnTo>
                      <a:lnTo>
                        <a:pt x="157344" y="488537"/>
                      </a:lnTo>
                      <a:lnTo>
                        <a:pt x="161535" y="488537"/>
                      </a:lnTo>
                      <a:lnTo>
                        <a:pt x="161535" y="480251"/>
                      </a:lnTo>
                      <a:cubicBezTo>
                        <a:pt x="164392" y="478822"/>
                        <a:pt x="167155" y="477488"/>
                        <a:pt x="169821" y="476060"/>
                      </a:cubicBezTo>
                      <a:cubicBezTo>
                        <a:pt x="171250" y="466344"/>
                        <a:pt x="172679" y="456533"/>
                        <a:pt x="174013" y="446818"/>
                      </a:cubicBezTo>
                      <a:lnTo>
                        <a:pt x="178203" y="446818"/>
                      </a:lnTo>
                      <a:cubicBezTo>
                        <a:pt x="187728" y="415671"/>
                        <a:pt x="171346" y="387286"/>
                        <a:pt x="169726" y="363188"/>
                      </a:cubicBezTo>
                      <a:lnTo>
                        <a:pt x="182299" y="363188"/>
                      </a:lnTo>
                      <a:lnTo>
                        <a:pt x="182299" y="292132"/>
                      </a:lnTo>
                      <a:cubicBezTo>
                        <a:pt x="183823" y="288798"/>
                        <a:pt x="194110" y="291560"/>
                        <a:pt x="190681" y="275558"/>
                      </a:cubicBezTo>
                      <a:lnTo>
                        <a:pt x="186490" y="275558"/>
                      </a:lnTo>
                      <a:cubicBezTo>
                        <a:pt x="185157" y="265748"/>
                        <a:pt x="183728" y="256032"/>
                        <a:pt x="182204" y="246221"/>
                      </a:cubicBezTo>
                      <a:lnTo>
                        <a:pt x="178108" y="246221"/>
                      </a:lnTo>
                      <a:lnTo>
                        <a:pt x="178108" y="237839"/>
                      </a:lnTo>
                      <a:cubicBezTo>
                        <a:pt x="175346" y="236601"/>
                        <a:pt x="172488" y="235172"/>
                        <a:pt x="169631" y="233744"/>
                      </a:cubicBezTo>
                      <a:cubicBezTo>
                        <a:pt x="168298" y="228124"/>
                        <a:pt x="166964" y="222599"/>
                        <a:pt x="165535" y="216979"/>
                      </a:cubicBezTo>
                      <a:lnTo>
                        <a:pt x="161344" y="216979"/>
                      </a:lnTo>
                      <a:lnTo>
                        <a:pt x="161344" y="204406"/>
                      </a:lnTo>
                      <a:lnTo>
                        <a:pt x="157153" y="204406"/>
                      </a:lnTo>
                      <a:lnTo>
                        <a:pt x="157153" y="196025"/>
                      </a:lnTo>
                      <a:lnTo>
                        <a:pt x="153057" y="196025"/>
                      </a:lnTo>
                      <a:cubicBezTo>
                        <a:pt x="145152" y="173831"/>
                        <a:pt x="157725" y="127825"/>
                        <a:pt x="144676" y="112586"/>
                      </a:cubicBezTo>
                      <a:lnTo>
                        <a:pt x="144676" y="66580"/>
                      </a:lnTo>
                      <a:lnTo>
                        <a:pt x="148867" y="66580"/>
                      </a:lnTo>
                      <a:close/>
                      <a:moveTo>
                        <a:pt x="119815" y="250698"/>
                      </a:moveTo>
                      <a:lnTo>
                        <a:pt x="119815" y="225743"/>
                      </a:lnTo>
                      <a:lnTo>
                        <a:pt x="124101" y="225743"/>
                      </a:lnTo>
                      <a:cubicBezTo>
                        <a:pt x="126769" y="232886"/>
                        <a:pt x="128197" y="238887"/>
                        <a:pt x="128197" y="250698"/>
                      </a:cubicBezTo>
                      <a:lnTo>
                        <a:pt x="119815" y="250698"/>
                      </a:lnTo>
                      <a:close/>
                      <a:moveTo>
                        <a:pt x="44663" y="764477"/>
                      </a:moveTo>
                      <a:lnTo>
                        <a:pt x="40567" y="764477"/>
                      </a:lnTo>
                      <a:cubicBezTo>
                        <a:pt x="37996" y="772763"/>
                        <a:pt x="41044" y="768001"/>
                        <a:pt x="36376" y="772763"/>
                      </a:cubicBezTo>
                      <a:cubicBezTo>
                        <a:pt x="31233" y="761524"/>
                        <a:pt x="23422" y="747617"/>
                        <a:pt x="19612" y="735235"/>
                      </a:cubicBezTo>
                      <a:cubicBezTo>
                        <a:pt x="13040" y="713137"/>
                        <a:pt x="26946" y="699707"/>
                        <a:pt x="32185" y="689324"/>
                      </a:cubicBezTo>
                      <a:lnTo>
                        <a:pt x="32185" y="680942"/>
                      </a:lnTo>
                      <a:lnTo>
                        <a:pt x="36376" y="680942"/>
                      </a:lnTo>
                      <a:cubicBezTo>
                        <a:pt x="37710" y="668369"/>
                        <a:pt x="39138" y="655891"/>
                        <a:pt x="40567" y="643319"/>
                      </a:cubicBezTo>
                      <a:lnTo>
                        <a:pt x="44663" y="643319"/>
                      </a:lnTo>
                      <a:cubicBezTo>
                        <a:pt x="43330" y="658749"/>
                        <a:pt x="41996" y="673894"/>
                        <a:pt x="40567" y="689324"/>
                      </a:cubicBezTo>
                      <a:lnTo>
                        <a:pt x="36376" y="689324"/>
                      </a:lnTo>
                      <a:cubicBezTo>
                        <a:pt x="34852" y="696278"/>
                        <a:pt x="33519" y="703231"/>
                        <a:pt x="32185" y="710184"/>
                      </a:cubicBezTo>
                      <a:lnTo>
                        <a:pt x="36376" y="710184"/>
                      </a:lnTo>
                      <a:cubicBezTo>
                        <a:pt x="37710" y="718471"/>
                        <a:pt x="39138" y="726853"/>
                        <a:pt x="40567" y="735235"/>
                      </a:cubicBezTo>
                      <a:lnTo>
                        <a:pt x="44663" y="735235"/>
                      </a:lnTo>
                      <a:lnTo>
                        <a:pt x="44663" y="743617"/>
                      </a:lnTo>
                      <a:lnTo>
                        <a:pt x="48949" y="743617"/>
                      </a:lnTo>
                      <a:cubicBezTo>
                        <a:pt x="47521" y="750570"/>
                        <a:pt x="46092" y="757523"/>
                        <a:pt x="44663" y="764477"/>
                      </a:cubicBezTo>
                      <a:close/>
                      <a:moveTo>
                        <a:pt x="36376" y="618268"/>
                      </a:moveTo>
                      <a:lnTo>
                        <a:pt x="36376" y="609981"/>
                      </a:lnTo>
                      <a:lnTo>
                        <a:pt x="40567" y="609981"/>
                      </a:lnTo>
                      <a:lnTo>
                        <a:pt x="40567" y="618268"/>
                      </a:lnTo>
                      <a:lnTo>
                        <a:pt x="36376" y="618268"/>
                      </a:lnTo>
                      <a:close/>
                      <a:moveTo>
                        <a:pt x="61427" y="814578"/>
                      </a:moveTo>
                      <a:lnTo>
                        <a:pt x="53045" y="814578"/>
                      </a:lnTo>
                      <a:cubicBezTo>
                        <a:pt x="53426" y="800862"/>
                        <a:pt x="53998" y="795814"/>
                        <a:pt x="61427" y="789527"/>
                      </a:cubicBezTo>
                      <a:lnTo>
                        <a:pt x="61427" y="785336"/>
                      </a:lnTo>
                      <a:lnTo>
                        <a:pt x="65523" y="785336"/>
                      </a:lnTo>
                      <a:cubicBezTo>
                        <a:pt x="64189" y="795147"/>
                        <a:pt x="62761" y="804862"/>
                        <a:pt x="61427" y="814578"/>
                      </a:cubicBezTo>
                      <a:close/>
                      <a:moveTo>
                        <a:pt x="78096" y="664178"/>
                      </a:moveTo>
                      <a:lnTo>
                        <a:pt x="82287" y="664178"/>
                      </a:lnTo>
                      <a:lnTo>
                        <a:pt x="82287" y="676847"/>
                      </a:lnTo>
                      <a:lnTo>
                        <a:pt x="86478" y="676847"/>
                      </a:lnTo>
                      <a:lnTo>
                        <a:pt x="86478" y="697706"/>
                      </a:lnTo>
                      <a:lnTo>
                        <a:pt x="90669" y="697706"/>
                      </a:lnTo>
                      <a:lnTo>
                        <a:pt x="90669" y="726948"/>
                      </a:lnTo>
                      <a:lnTo>
                        <a:pt x="94860" y="726948"/>
                      </a:lnTo>
                      <a:lnTo>
                        <a:pt x="94860" y="743617"/>
                      </a:lnTo>
                      <a:lnTo>
                        <a:pt x="99051" y="743617"/>
                      </a:lnTo>
                      <a:cubicBezTo>
                        <a:pt x="101146" y="752570"/>
                        <a:pt x="94860" y="756190"/>
                        <a:pt x="94860" y="756190"/>
                      </a:cubicBezTo>
                      <a:lnTo>
                        <a:pt x="94860" y="785336"/>
                      </a:lnTo>
                      <a:lnTo>
                        <a:pt x="90669" y="785336"/>
                      </a:lnTo>
                      <a:lnTo>
                        <a:pt x="90669" y="802100"/>
                      </a:lnTo>
                      <a:lnTo>
                        <a:pt x="86478" y="802100"/>
                      </a:lnTo>
                      <a:cubicBezTo>
                        <a:pt x="82382" y="791909"/>
                        <a:pt x="82382" y="779907"/>
                        <a:pt x="78191" y="768572"/>
                      </a:cubicBezTo>
                      <a:lnTo>
                        <a:pt x="73905" y="768572"/>
                      </a:lnTo>
                      <a:lnTo>
                        <a:pt x="73905" y="756190"/>
                      </a:lnTo>
                      <a:lnTo>
                        <a:pt x="69809" y="756190"/>
                      </a:lnTo>
                      <a:cubicBezTo>
                        <a:pt x="65809" y="739902"/>
                        <a:pt x="82763" y="738854"/>
                        <a:pt x="78191" y="722757"/>
                      </a:cubicBezTo>
                      <a:lnTo>
                        <a:pt x="73905" y="722757"/>
                      </a:lnTo>
                      <a:cubicBezTo>
                        <a:pt x="71142" y="714470"/>
                        <a:pt x="68380" y="706088"/>
                        <a:pt x="65523" y="697706"/>
                      </a:cubicBezTo>
                      <a:cubicBezTo>
                        <a:pt x="62761" y="696373"/>
                        <a:pt x="60094" y="694944"/>
                        <a:pt x="57236" y="693515"/>
                      </a:cubicBezTo>
                      <a:lnTo>
                        <a:pt x="57236" y="689420"/>
                      </a:lnTo>
                      <a:lnTo>
                        <a:pt x="61522" y="689420"/>
                      </a:lnTo>
                      <a:cubicBezTo>
                        <a:pt x="60189" y="676847"/>
                        <a:pt x="58569" y="664274"/>
                        <a:pt x="57236" y="651796"/>
                      </a:cubicBezTo>
                      <a:lnTo>
                        <a:pt x="69809" y="651796"/>
                      </a:lnTo>
                      <a:cubicBezTo>
                        <a:pt x="72571" y="656082"/>
                        <a:pt x="75334" y="660178"/>
                        <a:pt x="78191" y="664274"/>
                      </a:cubicBezTo>
                      <a:close/>
                      <a:moveTo>
                        <a:pt x="78096" y="493014"/>
                      </a:moveTo>
                      <a:lnTo>
                        <a:pt x="73809" y="493014"/>
                      </a:lnTo>
                      <a:cubicBezTo>
                        <a:pt x="72476" y="498634"/>
                        <a:pt x="71047" y="504253"/>
                        <a:pt x="69714" y="509778"/>
                      </a:cubicBezTo>
                      <a:lnTo>
                        <a:pt x="65427" y="509778"/>
                      </a:lnTo>
                      <a:lnTo>
                        <a:pt x="65427" y="522351"/>
                      </a:lnTo>
                      <a:lnTo>
                        <a:pt x="61332" y="522351"/>
                      </a:lnTo>
                      <a:cubicBezTo>
                        <a:pt x="52759" y="549211"/>
                        <a:pt x="69238" y="592741"/>
                        <a:pt x="69714" y="618268"/>
                      </a:cubicBezTo>
                      <a:lnTo>
                        <a:pt x="57141" y="618268"/>
                      </a:lnTo>
                      <a:cubicBezTo>
                        <a:pt x="58950" y="605599"/>
                        <a:pt x="62189" y="605885"/>
                        <a:pt x="57141" y="593217"/>
                      </a:cubicBezTo>
                      <a:lnTo>
                        <a:pt x="53045" y="593217"/>
                      </a:lnTo>
                      <a:lnTo>
                        <a:pt x="53045" y="547307"/>
                      </a:lnTo>
                      <a:lnTo>
                        <a:pt x="48854" y="547307"/>
                      </a:lnTo>
                      <a:cubicBezTo>
                        <a:pt x="50188" y="537401"/>
                        <a:pt x="51616" y="527685"/>
                        <a:pt x="53045" y="518065"/>
                      </a:cubicBezTo>
                      <a:lnTo>
                        <a:pt x="44663" y="518065"/>
                      </a:lnTo>
                      <a:cubicBezTo>
                        <a:pt x="43330" y="522256"/>
                        <a:pt x="41996" y="526256"/>
                        <a:pt x="40567" y="530543"/>
                      </a:cubicBezTo>
                      <a:lnTo>
                        <a:pt x="36376" y="530543"/>
                      </a:lnTo>
                      <a:lnTo>
                        <a:pt x="36376" y="538829"/>
                      </a:lnTo>
                      <a:lnTo>
                        <a:pt x="32185" y="538829"/>
                      </a:lnTo>
                      <a:lnTo>
                        <a:pt x="32185" y="568071"/>
                      </a:lnTo>
                      <a:lnTo>
                        <a:pt x="27994" y="568071"/>
                      </a:lnTo>
                      <a:lnTo>
                        <a:pt x="27994" y="555593"/>
                      </a:lnTo>
                      <a:lnTo>
                        <a:pt x="23803" y="555593"/>
                      </a:lnTo>
                      <a:cubicBezTo>
                        <a:pt x="24089" y="532162"/>
                        <a:pt x="25708" y="525304"/>
                        <a:pt x="36471" y="513874"/>
                      </a:cubicBezTo>
                      <a:cubicBezTo>
                        <a:pt x="39234" y="512445"/>
                        <a:pt x="41996" y="511111"/>
                        <a:pt x="44758" y="509683"/>
                      </a:cubicBezTo>
                      <a:lnTo>
                        <a:pt x="44758" y="501301"/>
                      </a:lnTo>
                      <a:cubicBezTo>
                        <a:pt x="49044" y="498539"/>
                        <a:pt x="53140" y="495681"/>
                        <a:pt x="57331" y="492919"/>
                      </a:cubicBezTo>
                      <a:lnTo>
                        <a:pt x="57331" y="484632"/>
                      </a:lnTo>
                      <a:lnTo>
                        <a:pt x="61617" y="484632"/>
                      </a:lnTo>
                      <a:cubicBezTo>
                        <a:pt x="62951" y="479012"/>
                        <a:pt x="64284" y="473488"/>
                        <a:pt x="65713" y="467963"/>
                      </a:cubicBezTo>
                      <a:lnTo>
                        <a:pt x="70000" y="467963"/>
                      </a:lnTo>
                      <a:lnTo>
                        <a:pt x="70000" y="455390"/>
                      </a:lnTo>
                      <a:lnTo>
                        <a:pt x="74095" y="455390"/>
                      </a:lnTo>
                      <a:lnTo>
                        <a:pt x="74095" y="438722"/>
                      </a:lnTo>
                      <a:lnTo>
                        <a:pt x="78382" y="438722"/>
                      </a:lnTo>
                      <a:cubicBezTo>
                        <a:pt x="83620" y="419576"/>
                        <a:pt x="63332" y="380905"/>
                        <a:pt x="74095" y="367760"/>
                      </a:cubicBezTo>
                      <a:lnTo>
                        <a:pt x="74095" y="363474"/>
                      </a:lnTo>
                      <a:lnTo>
                        <a:pt x="78382" y="363474"/>
                      </a:lnTo>
                      <a:lnTo>
                        <a:pt x="78382" y="388525"/>
                      </a:lnTo>
                      <a:lnTo>
                        <a:pt x="82573" y="388525"/>
                      </a:lnTo>
                      <a:lnTo>
                        <a:pt x="82573" y="396811"/>
                      </a:lnTo>
                      <a:lnTo>
                        <a:pt x="86763" y="396811"/>
                      </a:lnTo>
                      <a:cubicBezTo>
                        <a:pt x="84001" y="428815"/>
                        <a:pt x="81239" y="460915"/>
                        <a:pt x="78477" y="492919"/>
                      </a:cubicBezTo>
                      <a:close/>
                      <a:moveTo>
                        <a:pt x="132293" y="447103"/>
                      </a:moveTo>
                      <a:lnTo>
                        <a:pt x="128102" y="447103"/>
                      </a:lnTo>
                      <a:lnTo>
                        <a:pt x="128102" y="438722"/>
                      </a:lnTo>
                      <a:cubicBezTo>
                        <a:pt x="116863" y="441579"/>
                        <a:pt x="118672" y="444341"/>
                        <a:pt x="107242" y="447103"/>
                      </a:cubicBezTo>
                      <a:cubicBezTo>
                        <a:pt x="107814" y="419386"/>
                        <a:pt x="106957" y="387096"/>
                        <a:pt x="90573" y="376047"/>
                      </a:cubicBezTo>
                      <a:cubicBezTo>
                        <a:pt x="91907" y="361950"/>
                        <a:pt x="93812" y="356807"/>
                        <a:pt x="103146" y="350996"/>
                      </a:cubicBezTo>
                      <a:lnTo>
                        <a:pt x="103146" y="346805"/>
                      </a:lnTo>
                      <a:lnTo>
                        <a:pt x="107242" y="346805"/>
                      </a:lnTo>
                      <a:cubicBezTo>
                        <a:pt x="111624" y="367284"/>
                        <a:pt x="128102" y="408813"/>
                        <a:pt x="111433" y="426053"/>
                      </a:cubicBezTo>
                      <a:lnTo>
                        <a:pt x="111433" y="430244"/>
                      </a:lnTo>
                      <a:cubicBezTo>
                        <a:pt x="123911" y="428815"/>
                        <a:pt x="122863" y="429863"/>
                        <a:pt x="128102" y="421957"/>
                      </a:cubicBezTo>
                      <a:lnTo>
                        <a:pt x="132293" y="421957"/>
                      </a:lnTo>
                      <a:lnTo>
                        <a:pt x="132293" y="447008"/>
                      </a:lnTo>
                      <a:close/>
                      <a:moveTo>
                        <a:pt x="165726" y="359378"/>
                      </a:moveTo>
                      <a:lnTo>
                        <a:pt x="165726" y="325945"/>
                      </a:lnTo>
                      <a:lnTo>
                        <a:pt x="169821" y="325945"/>
                      </a:lnTo>
                      <a:cubicBezTo>
                        <a:pt x="173441" y="335470"/>
                        <a:pt x="174394" y="344424"/>
                        <a:pt x="174013" y="359378"/>
                      </a:cubicBezTo>
                      <a:lnTo>
                        <a:pt x="165726" y="3593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71" name="任意多边形: 形状 70"/>
                <p:cNvSpPr/>
                <p:nvPr/>
              </p:nvSpPr>
              <p:spPr>
                <a:xfrm>
                  <a:off x="6425850" y="2961988"/>
                  <a:ext cx="463962" cy="1027080"/>
                </a:xfrm>
                <a:custGeom>
                  <a:avLst/>
                  <a:gdLst>
                    <a:gd name="connsiteX0" fmla="*/ 71247 w 463962"/>
                    <a:gd name="connsiteY0" fmla="*/ 923163 h 1027080"/>
                    <a:gd name="connsiteX1" fmla="*/ 62960 w 463962"/>
                    <a:gd name="connsiteY1" fmla="*/ 918972 h 1027080"/>
                    <a:gd name="connsiteX2" fmla="*/ 62960 w 463962"/>
                    <a:gd name="connsiteY2" fmla="*/ 910590 h 1027080"/>
                    <a:gd name="connsiteX3" fmla="*/ 54578 w 463962"/>
                    <a:gd name="connsiteY3" fmla="*/ 906399 h 1027080"/>
                    <a:gd name="connsiteX4" fmla="*/ 67056 w 463962"/>
                    <a:gd name="connsiteY4" fmla="*/ 827151 h 1027080"/>
                    <a:gd name="connsiteX5" fmla="*/ 67056 w 463962"/>
                    <a:gd name="connsiteY5" fmla="*/ 813911 h 1027080"/>
                    <a:gd name="connsiteX6" fmla="*/ 62960 w 463962"/>
                    <a:gd name="connsiteY6" fmla="*/ 772859 h 1027080"/>
                    <a:gd name="connsiteX7" fmla="*/ 62960 w 463962"/>
                    <a:gd name="connsiteY7" fmla="*/ 768668 h 1027080"/>
                    <a:gd name="connsiteX8" fmla="*/ 71247 w 463962"/>
                    <a:gd name="connsiteY8" fmla="*/ 768668 h 1027080"/>
                    <a:gd name="connsiteX9" fmla="*/ 75438 w 463962"/>
                    <a:gd name="connsiteY9" fmla="*/ 760285 h 1027080"/>
                    <a:gd name="connsiteX10" fmla="*/ 96393 w 463962"/>
                    <a:gd name="connsiteY10" fmla="*/ 760285 h 1027080"/>
                    <a:gd name="connsiteX11" fmla="*/ 108871 w 463962"/>
                    <a:gd name="connsiteY11" fmla="*/ 731044 h 1027080"/>
                    <a:gd name="connsiteX12" fmla="*/ 125540 w 463962"/>
                    <a:gd name="connsiteY12" fmla="*/ 718566 h 1027080"/>
                    <a:gd name="connsiteX13" fmla="*/ 125540 w 463962"/>
                    <a:gd name="connsiteY13" fmla="*/ 710184 h 1027080"/>
                    <a:gd name="connsiteX14" fmla="*/ 134017 w 463962"/>
                    <a:gd name="connsiteY14" fmla="*/ 705993 h 1027080"/>
                    <a:gd name="connsiteX15" fmla="*/ 142304 w 463962"/>
                    <a:gd name="connsiteY15" fmla="*/ 689229 h 1027080"/>
                    <a:gd name="connsiteX16" fmla="*/ 171545 w 463962"/>
                    <a:gd name="connsiteY16" fmla="*/ 680942 h 1027080"/>
                    <a:gd name="connsiteX17" fmla="*/ 171545 w 463962"/>
                    <a:gd name="connsiteY17" fmla="*/ 676656 h 1027080"/>
                    <a:gd name="connsiteX18" fmla="*/ 229934 w 463962"/>
                    <a:gd name="connsiteY18" fmla="*/ 672560 h 1027080"/>
                    <a:gd name="connsiteX19" fmla="*/ 250889 w 463962"/>
                    <a:gd name="connsiteY19" fmla="*/ 672560 h 1027080"/>
                    <a:gd name="connsiteX20" fmla="*/ 250889 w 463962"/>
                    <a:gd name="connsiteY20" fmla="*/ 676656 h 1027080"/>
                    <a:gd name="connsiteX21" fmla="*/ 259271 w 463962"/>
                    <a:gd name="connsiteY21" fmla="*/ 676656 h 1027080"/>
                    <a:gd name="connsiteX22" fmla="*/ 259271 w 463962"/>
                    <a:gd name="connsiteY22" fmla="*/ 680942 h 1027080"/>
                    <a:gd name="connsiteX23" fmla="*/ 305086 w 463962"/>
                    <a:gd name="connsiteY23" fmla="*/ 685133 h 1027080"/>
                    <a:gd name="connsiteX24" fmla="*/ 305086 w 463962"/>
                    <a:gd name="connsiteY24" fmla="*/ 680942 h 1027080"/>
                    <a:gd name="connsiteX25" fmla="*/ 313563 w 463962"/>
                    <a:gd name="connsiteY25" fmla="*/ 680942 h 1027080"/>
                    <a:gd name="connsiteX26" fmla="*/ 313563 w 463962"/>
                    <a:gd name="connsiteY26" fmla="*/ 676656 h 1027080"/>
                    <a:gd name="connsiteX27" fmla="*/ 326136 w 463962"/>
                    <a:gd name="connsiteY27" fmla="*/ 676656 h 1027080"/>
                    <a:gd name="connsiteX28" fmla="*/ 334423 w 463962"/>
                    <a:gd name="connsiteY28" fmla="*/ 664178 h 1027080"/>
                    <a:gd name="connsiteX29" fmla="*/ 351092 w 463962"/>
                    <a:gd name="connsiteY29" fmla="*/ 659987 h 1027080"/>
                    <a:gd name="connsiteX30" fmla="*/ 367760 w 463962"/>
                    <a:gd name="connsiteY30" fmla="*/ 639128 h 1027080"/>
                    <a:gd name="connsiteX31" fmla="*/ 376238 w 463962"/>
                    <a:gd name="connsiteY31" fmla="*/ 639128 h 1027080"/>
                    <a:gd name="connsiteX32" fmla="*/ 376238 w 463962"/>
                    <a:gd name="connsiteY32" fmla="*/ 635032 h 1027080"/>
                    <a:gd name="connsiteX33" fmla="*/ 413766 w 463962"/>
                    <a:gd name="connsiteY33" fmla="*/ 630746 h 1027080"/>
                    <a:gd name="connsiteX34" fmla="*/ 413766 w 463962"/>
                    <a:gd name="connsiteY34" fmla="*/ 635032 h 1027080"/>
                    <a:gd name="connsiteX35" fmla="*/ 417957 w 463962"/>
                    <a:gd name="connsiteY35" fmla="*/ 635032 h 1027080"/>
                    <a:gd name="connsiteX36" fmla="*/ 417957 w 463962"/>
                    <a:gd name="connsiteY36" fmla="*/ 630746 h 1027080"/>
                    <a:gd name="connsiteX37" fmla="*/ 438817 w 463962"/>
                    <a:gd name="connsiteY37" fmla="*/ 630746 h 1027080"/>
                    <a:gd name="connsiteX38" fmla="*/ 438817 w 463962"/>
                    <a:gd name="connsiteY38" fmla="*/ 626555 h 1027080"/>
                    <a:gd name="connsiteX39" fmla="*/ 447199 w 463962"/>
                    <a:gd name="connsiteY39" fmla="*/ 626555 h 1027080"/>
                    <a:gd name="connsiteX40" fmla="*/ 447199 w 463962"/>
                    <a:gd name="connsiteY40" fmla="*/ 622459 h 1027080"/>
                    <a:gd name="connsiteX41" fmla="*/ 459772 w 463962"/>
                    <a:gd name="connsiteY41" fmla="*/ 614077 h 1027080"/>
                    <a:gd name="connsiteX42" fmla="*/ 463963 w 463962"/>
                    <a:gd name="connsiteY42" fmla="*/ 593312 h 1027080"/>
                    <a:gd name="connsiteX43" fmla="*/ 447294 w 463962"/>
                    <a:gd name="connsiteY43" fmla="*/ 610076 h 1027080"/>
                    <a:gd name="connsiteX44" fmla="*/ 405479 w 463962"/>
                    <a:gd name="connsiteY44" fmla="*/ 618363 h 1027080"/>
                    <a:gd name="connsiteX45" fmla="*/ 393097 w 463962"/>
                    <a:gd name="connsiteY45" fmla="*/ 618363 h 1027080"/>
                    <a:gd name="connsiteX46" fmla="*/ 393097 w 463962"/>
                    <a:gd name="connsiteY46" fmla="*/ 614172 h 1027080"/>
                    <a:gd name="connsiteX47" fmla="*/ 418148 w 463962"/>
                    <a:gd name="connsiteY47" fmla="*/ 601789 h 1027080"/>
                    <a:gd name="connsiteX48" fmla="*/ 422339 w 463962"/>
                    <a:gd name="connsiteY48" fmla="*/ 585026 h 1027080"/>
                    <a:gd name="connsiteX49" fmla="*/ 439007 w 463962"/>
                    <a:gd name="connsiteY49" fmla="*/ 572548 h 1027080"/>
                    <a:gd name="connsiteX50" fmla="*/ 447389 w 463962"/>
                    <a:gd name="connsiteY50" fmla="*/ 551593 h 1027080"/>
                    <a:gd name="connsiteX51" fmla="*/ 434816 w 463962"/>
                    <a:gd name="connsiteY51" fmla="*/ 497205 h 1027080"/>
                    <a:gd name="connsiteX52" fmla="*/ 426530 w 463962"/>
                    <a:gd name="connsiteY52" fmla="*/ 493109 h 1027080"/>
                    <a:gd name="connsiteX53" fmla="*/ 422339 w 463962"/>
                    <a:gd name="connsiteY53" fmla="*/ 463867 h 1027080"/>
                    <a:gd name="connsiteX54" fmla="*/ 418148 w 463962"/>
                    <a:gd name="connsiteY54" fmla="*/ 463867 h 1027080"/>
                    <a:gd name="connsiteX55" fmla="*/ 418148 w 463962"/>
                    <a:gd name="connsiteY55" fmla="*/ 455581 h 1027080"/>
                    <a:gd name="connsiteX56" fmla="*/ 409765 w 463962"/>
                    <a:gd name="connsiteY56" fmla="*/ 451295 h 1027080"/>
                    <a:gd name="connsiteX57" fmla="*/ 405575 w 463962"/>
                    <a:gd name="connsiteY57" fmla="*/ 438817 h 1027080"/>
                    <a:gd name="connsiteX58" fmla="*/ 413957 w 463962"/>
                    <a:gd name="connsiteY58" fmla="*/ 430435 h 1027080"/>
                    <a:gd name="connsiteX59" fmla="*/ 426530 w 463962"/>
                    <a:gd name="connsiteY59" fmla="*/ 417862 h 1027080"/>
                    <a:gd name="connsiteX60" fmla="*/ 426530 w 463962"/>
                    <a:gd name="connsiteY60" fmla="*/ 405384 h 1027080"/>
                    <a:gd name="connsiteX61" fmla="*/ 434816 w 463962"/>
                    <a:gd name="connsiteY61" fmla="*/ 401193 h 1027080"/>
                    <a:gd name="connsiteX62" fmla="*/ 430625 w 463962"/>
                    <a:gd name="connsiteY62" fmla="*/ 376142 h 1027080"/>
                    <a:gd name="connsiteX63" fmla="*/ 426434 w 463962"/>
                    <a:gd name="connsiteY63" fmla="*/ 376142 h 1027080"/>
                    <a:gd name="connsiteX64" fmla="*/ 426434 w 463962"/>
                    <a:gd name="connsiteY64" fmla="*/ 371856 h 1027080"/>
                    <a:gd name="connsiteX65" fmla="*/ 422243 w 463962"/>
                    <a:gd name="connsiteY65" fmla="*/ 371856 h 1027080"/>
                    <a:gd name="connsiteX66" fmla="*/ 418052 w 463962"/>
                    <a:gd name="connsiteY66" fmla="*/ 397002 h 1027080"/>
                    <a:gd name="connsiteX67" fmla="*/ 405479 w 463962"/>
                    <a:gd name="connsiteY67" fmla="*/ 426244 h 1027080"/>
                    <a:gd name="connsiteX68" fmla="*/ 393097 w 463962"/>
                    <a:gd name="connsiteY68" fmla="*/ 430435 h 1027080"/>
                    <a:gd name="connsiteX69" fmla="*/ 363760 w 463962"/>
                    <a:gd name="connsiteY69" fmla="*/ 384524 h 1027080"/>
                    <a:gd name="connsiteX70" fmla="*/ 388906 w 463962"/>
                    <a:gd name="connsiteY70" fmla="*/ 376142 h 1027080"/>
                    <a:gd name="connsiteX71" fmla="*/ 380524 w 463962"/>
                    <a:gd name="connsiteY71" fmla="*/ 355283 h 1027080"/>
                    <a:gd name="connsiteX72" fmla="*/ 367951 w 463962"/>
                    <a:gd name="connsiteY72" fmla="*/ 355283 h 1027080"/>
                    <a:gd name="connsiteX73" fmla="*/ 363855 w 463962"/>
                    <a:gd name="connsiteY73" fmla="*/ 367665 h 1027080"/>
                    <a:gd name="connsiteX74" fmla="*/ 359664 w 463962"/>
                    <a:gd name="connsiteY74" fmla="*/ 371856 h 1027080"/>
                    <a:gd name="connsiteX75" fmla="*/ 355473 w 463962"/>
                    <a:gd name="connsiteY75" fmla="*/ 371856 h 1027080"/>
                    <a:gd name="connsiteX76" fmla="*/ 359664 w 463962"/>
                    <a:gd name="connsiteY76" fmla="*/ 346805 h 1027080"/>
                    <a:gd name="connsiteX77" fmla="*/ 355473 w 463962"/>
                    <a:gd name="connsiteY77" fmla="*/ 346805 h 1027080"/>
                    <a:gd name="connsiteX78" fmla="*/ 355473 w 463962"/>
                    <a:gd name="connsiteY78" fmla="*/ 334328 h 1027080"/>
                    <a:gd name="connsiteX79" fmla="*/ 330422 w 463962"/>
                    <a:gd name="connsiteY79" fmla="*/ 313468 h 1027080"/>
                    <a:gd name="connsiteX80" fmla="*/ 326327 w 463962"/>
                    <a:gd name="connsiteY80" fmla="*/ 300990 h 1027080"/>
                    <a:gd name="connsiteX81" fmla="*/ 317944 w 463962"/>
                    <a:gd name="connsiteY81" fmla="*/ 300990 h 1027080"/>
                    <a:gd name="connsiteX82" fmla="*/ 322136 w 463962"/>
                    <a:gd name="connsiteY82" fmla="*/ 321850 h 1027080"/>
                    <a:gd name="connsiteX83" fmla="*/ 313754 w 463962"/>
                    <a:gd name="connsiteY83" fmla="*/ 321850 h 1027080"/>
                    <a:gd name="connsiteX84" fmla="*/ 334709 w 463962"/>
                    <a:gd name="connsiteY84" fmla="*/ 330137 h 1027080"/>
                    <a:gd name="connsiteX85" fmla="*/ 334709 w 463962"/>
                    <a:gd name="connsiteY85" fmla="*/ 334328 h 1027080"/>
                    <a:gd name="connsiteX86" fmla="*/ 326422 w 463962"/>
                    <a:gd name="connsiteY86" fmla="*/ 334328 h 1027080"/>
                    <a:gd name="connsiteX87" fmla="*/ 330518 w 463962"/>
                    <a:gd name="connsiteY87" fmla="*/ 342709 h 1027080"/>
                    <a:gd name="connsiteX88" fmla="*/ 330518 w 463962"/>
                    <a:gd name="connsiteY88" fmla="*/ 346900 h 1027080"/>
                    <a:gd name="connsiteX89" fmla="*/ 343090 w 463962"/>
                    <a:gd name="connsiteY89" fmla="*/ 346900 h 1027080"/>
                    <a:gd name="connsiteX90" fmla="*/ 347186 w 463962"/>
                    <a:gd name="connsiteY90" fmla="*/ 367760 h 1027080"/>
                    <a:gd name="connsiteX91" fmla="*/ 351377 w 463962"/>
                    <a:gd name="connsiteY91" fmla="*/ 367760 h 1027080"/>
                    <a:gd name="connsiteX92" fmla="*/ 351377 w 463962"/>
                    <a:gd name="connsiteY92" fmla="*/ 371951 h 1027080"/>
                    <a:gd name="connsiteX93" fmla="*/ 318040 w 463962"/>
                    <a:gd name="connsiteY93" fmla="*/ 359474 h 1027080"/>
                    <a:gd name="connsiteX94" fmla="*/ 326422 w 463962"/>
                    <a:gd name="connsiteY94" fmla="*/ 371951 h 1027080"/>
                    <a:gd name="connsiteX95" fmla="*/ 326422 w 463962"/>
                    <a:gd name="connsiteY95" fmla="*/ 376238 h 1027080"/>
                    <a:gd name="connsiteX96" fmla="*/ 334709 w 463962"/>
                    <a:gd name="connsiteY96" fmla="*/ 376238 h 1027080"/>
                    <a:gd name="connsiteX97" fmla="*/ 343090 w 463962"/>
                    <a:gd name="connsiteY97" fmla="*/ 388715 h 1027080"/>
                    <a:gd name="connsiteX98" fmla="*/ 351377 w 463962"/>
                    <a:gd name="connsiteY98" fmla="*/ 388715 h 1027080"/>
                    <a:gd name="connsiteX99" fmla="*/ 351377 w 463962"/>
                    <a:gd name="connsiteY99" fmla="*/ 392906 h 1027080"/>
                    <a:gd name="connsiteX100" fmla="*/ 359759 w 463962"/>
                    <a:gd name="connsiteY100" fmla="*/ 397097 h 1027080"/>
                    <a:gd name="connsiteX101" fmla="*/ 359759 w 463962"/>
                    <a:gd name="connsiteY101" fmla="*/ 405479 h 1027080"/>
                    <a:gd name="connsiteX102" fmla="*/ 376523 w 463962"/>
                    <a:gd name="connsiteY102" fmla="*/ 417957 h 1027080"/>
                    <a:gd name="connsiteX103" fmla="*/ 380714 w 463962"/>
                    <a:gd name="connsiteY103" fmla="*/ 434721 h 1027080"/>
                    <a:gd name="connsiteX104" fmla="*/ 389096 w 463962"/>
                    <a:gd name="connsiteY104" fmla="*/ 438912 h 1027080"/>
                    <a:gd name="connsiteX105" fmla="*/ 397383 w 463962"/>
                    <a:gd name="connsiteY105" fmla="*/ 472345 h 1027080"/>
                    <a:gd name="connsiteX106" fmla="*/ 384905 w 463962"/>
                    <a:gd name="connsiteY106" fmla="*/ 468154 h 1027080"/>
                    <a:gd name="connsiteX107" fmla="*/ 384905 w 463962"/>
                    <a:gd name="connsiteY107" fmla="*/ 463963 h 1027080"/>
                    <a:gd name="connsiteX108" fmla="*/ 376523 w 463962"/>
                    <a:gd name="connsiteY108" fmla="*/ 463963 h 1027080"/>
                    <a:gd name="connsiteX109" fmla="*/ 376523 w 463962"/>
                    <a:gd name="connsiteY109" fmla="*/ 459772 h 1027080"/>
                    <a:gd name="connsiteX110" fmla="*/ 318040 w 463962"/>
                    <a:gd name="connsiteY110" fmla="*/ 451390 h 1027080"/>
                    <a:gd name="connsiteX111" fmla="*/ 313849 w 463962"/>
                    <a:gd name="connsiteY111" fmla="*/ 438912 h 1027080"/>
                    <a:gd name="connsiteX112" fmla="*/ 326422 w 463962"/>
                    <a:gd name="connsiteY112" fmla="*/ 438912 h 1027080"/>
                    <a:gd name="connsiteX113" fmla="*/ 313849 w 463962"/>
                    <a:gd name="connsiteY113" fmla="*/ 409670 h 1027080"/>
                    <a:gd name="connsiteX114" fmla="*/ 305372 w 463962"/>
                    <a:gd name="connsiteY114" fmla="*/ 409670 h 1027080"/>
                    <a:gd name="connsiteX115" fmla="*/ 305372 w 463962"/>
                    <a:gd name="connsiteY115" fmla="*/ 405479 h 1027080"/>
                    <a:gd name="connsiteX116" fmla="*/ 292989 w 463962"/>
                    <a:gd name="connsiteY116" fmla="*/ 405479 h 1027080"/>
                    <a:gd name="connsiteX117" fmla="*/ 284512 w 463962"/>
                    <a:gd name="connsiteY117" fmla="*/ 397097 h 1027080"/>
                    <a:gd name="connsiteX118" fmla="*/ 284512 w 463962"/>
                    <a:gd name="connsiteY118" fmla="*/ 371951 h 1027080"/>
                    <a:gd name="connsiteX119" fmla="*/ 297085 w 463962"/>
                    <a:gd name="connsiteY119" fmla="*/ 380333 h 1027080"/>
                    <a:gd name="connsiteX120" fmla="*/ 301276 w 463962"/>
                    <a:gd name="connsiteY120" fmla="*/ 363760 h 1027080"/>
                    <a:gd name="connsiteX121" fmla="*/ 309563 w 463962"/>
                    <a:gd name="connsiteY121" fmla="*/ 363760 h 1027080"/>
                    <a:gd name="connsiteX122" fmla="*/ 309563 w 463962"/>
                    <a:gd name="connsiteY122" fmla="*/ 351187 h 1027080"/>
                    <a:gd name="connsiteX123" fmla="*/ 301276 w 463962"/>
                    <a:gd name="connsiteY123" fmla="*/ 351187 h 1027080"/>
                    <a:gd name="connsiteX124" fmla="*/ 301276 w 463962"/>
                    <a:gd name="connsiteY124" fmla="*/ 342805 h 1027080"/>
                    <a:gd name="connsiteX125" fmla="*/ 288703 w 463962"/>
                    <a:gd name="connsiteY125" fmla="*/ 338614 h 1027080"/>
                    <a:gd name="connsiteX126" fmla="*/ 288703 w 463962"/>
                    <a:gd name="connsiteY126" fmla="*/ 342805 h 1027080"/>
                    <a:gd name="connsiteX127" fmla="*/ 271939 w 463962"/>
                    <a:gd name="connsiteY127" fmla="*/ 346996 h 1027080"/>
                    <a:gd name="connsiteX128" fmla="*/ 267748 w 463962"/>
                    <a:gd name="connsiteY128" fmla="*/ 338614 h 1027080"/>
                    <a:gd name="connsiteX129" fmla="*/ 230124 w 463962"/>
                    <a:gd name="connsiteY129" fmla="*/ 338614 h 1027080"/>
                    <a:gd name="connsiteX130" fmla="*/ 221837 w 463962"/>
                    <a:gd name="connsiteY130" fmla="*/ 338614 h 1027080"/>
                    <a:gd name="connsiteX131" fmla="*/ 221837 w 463962"/>
                    <a:gd name="connsiteY131" fmla="*/ 334518 h 1027080"/>
                    <a:gd name="connsiteX132" fmla="*/ 238506 w 463962"/>
                    <a:gd name="connsiteY132" fmla="*/ 334518 h 1027080"/>
                    <a:gd name="connsiteX133" fmla="*/ 230124 w 463962"/>
                    <a:gd name="connsiteY133" fmla="*/ 326136 h 1027080"/>
                    <a:gd name="connsiteX134" fmla="*/ 230124 w 463962"/>
                    <a:gd name="connsiteY134" fmla="*/ 322040 h 1027080"/>
                    <a:gd name="connsiteX135" fmla="*/ 251079 w 463962"/>
                    <a:gd name="connsiteY135" fmla="*/ 322040 h 1027080"/>
                    <a:gd name="connsiteX136" fmla="*/ 246983 w 463962"/>
                    <a:gd name="connsiteY136" fmla="*/ 292703 h 1027080"/>
                    <a:gd name="connsiteX137" fmla="*/ 238601 w 463962"/>
                    <a:gd name="connsiteY137" fmla="*/ 292703 h 1027080"/>
                    <a:gd name="connsiteX138" fmla="*/ 238601 w 463962"/>
                    <a:gd name="connsiteY138" fmla="*/ 305276 h 1027080"/>
                    <a:gd name="connsiteX139" fmla="*/ 226123 w 463962"/>
                    <a:gd name="connsiteY139" fmla="*/ 305276 h 1027080"/>
                    <a:gd name="connsiteX140" fmla="*/ 226123 w 463962"/>
                    <a:gd name="connsiteY140" fmla="*/ 301180 h 1027080"/>
                    <a:gd name="connsiteX141" fmla="*/ 217742 w 463962"/>
                    <a:gd name="connsiteY141" fmla="*/ 317849 h 1027080"/>
                    <a:gd name="connsiteX142" fmla="*/ 205264 w 463962"/>
                    <a:gd name="connsiteY142" fmla="*/ 322040 h 1027080"/>
                    <a:gd name="connsiteX143" fmla="*/ 205264 w 463962"/>
                    <a:gd name="connsiteY143" fmla="*/ 334518 h 1027080"/>
                    <a:gd name="connsiteX144" fmla="*/ 213646 w 463962"/>
                    <a:gd name="connsiteY144" fmla="*/ 338614 h 1027080"/>
                    <a:gd name="connsiteX145" fmla="*/ 217742 w 463962"/>
                    <a:gd name="connsiteY145" fmla="*/ 338614 h 1027080"/>
                    <a:gd name="connsiteX146" fmla="*/ 213646 w 463962"/>
                    <a:gd name="connsiteY146" fmla="*/ 351187 h 1027080"/>
                    <a:gd name="connsiteX147" fmla="*/ 221932 w 463962"/>
                    <a:gd name="connsiteY147" fmla="*/ 355378 h 1027080"/>
                    <a:gd name="connsiteX148" fmla="*/ 226123 w 463962"/>
                    <a:gd name="connsiteY148" fmla="*/ 371951 h 1027080"/>
                    <a:gd name="connsiteX149" fmla="*/ 201073 w 463962"/>
                    <a:gd name="connsiteY149" fmla="*/ 359474 h 1027080"/>
                    <a:gd name="connsiteX150" fmla="*/ 196882 w 463962"/>
                    <a:gd name="connsiteY150" fmla="*/ 355283 h 1027080"/>
                    <a:gd name="connsiteX151" fmla="*/ 196882 w 463962"/>
                    <a:gd name="connsiteY151" fmla="*/ 363664 h 1027080"/>
                    <a:gd name="connsiteX152" fmla="*/ 184404 w 463962"/>
                    <a:gd name="connsiteY152" fmla="*/ 363664 h 1027080"/>
                    <a:gd name="connsiteX153" fmla="*/ 192691 w 463962"/>
                    <a:gd name="connsiteY153" fmla="*/ 380238 h 1027080"/>
                    <a:gd name="connsiteX154" fmla="*/ 196882 w 463962"/>
                    <a:gd name="connsiteY154" fmla="*/ 380238 h 1027080"/>
                    <a:gd name="connsiteX155" fmla="*/ 196882 w 463962"/>
                    <a:gd name="connsiteY155" fmla="*/ 401193 h 1027080"/>
                    <a:gd name="connsiteX156" fmla="*/ 205264 w 463962"/>
                    <a:gd name="connsiteY156" fmla="*/ 405384 h 1027080"/>
                    <a:gd name="connsiteX157" fmla="*/ 205264 w 463962"/>
                    <a:gd name="connsiteY157" fmla="*/ 413766 h 1027080"/>
                    <a:gd name="connsiteX158" fmla="*/ 209360 w 463962"/>
                    <a:gd name="connsiteY158" fmla="*/ 413766 h 1027080"/>
                    <a:gd name="connsiteX159" fmla="*/ 205264 w 463962"/>
                    <a:gd name="connsiteY159" fmla="*/ 459676 h 1027080"/>
                    <a:gd name="connsiteX160" fmla="*/ 209360 w 463962"/>
                    <a:gd name="connsiteY160" fmla="*/ 459676 h 1027080"/>
                    <a:gd name="connsiteX161" fmla="*/ 209360 w 463962"/>
                    <a:gd name="connsiteY161" fmla="*/ 463867 h 1027080"/>
                    <a:gd name="connsiteX162" fmla="*/ 221932 w 463962"/>
                    <a:gd name="connsiteY162" fmla="*/ 463867 h 1027080"/>
                    <a:gd name="connsiteX163" fmla="*/ 221932 w 463962"/>
                    <a:gd name="connsiteY163" fmla="*/ 442913 h 1027080"/>
                    <a:gd name="connsiteX164" fmla="*/ 251079 w 463962"/>
                    <a:gd name="connsiteY164" fmla="*/ 442913 h 1027080"/>
                    <a:gd name="connsiteX165" fmla="*/ 251079 w 463962"/>
                    <a:gd name="connsiteY165" fmla="*/ 447199 h 1027080"/>
                    <a:gd name="connsiteX166" fmla="*/ 276225 w 463962"/>
                    <a:gd name="connsiteY166" fmla="*/ 430435 h 1027080"/>
                    <a:gd name="connsiteX167" fmla="*/ 276225 w 463962"/>
                    <a:gd name="connsiteY167" fmla="*/ 417862 h 1027080"/>
                    <a:gd name="connsiteX168" fmla="*/ 284512 w 463962"/>
                    <a:gd name="connsiteY168" fmla="*/ 413766 h 1027080"/>
                    <a:gd name="connsiteX169" fmla="*/ 288703 w 463962"/>
                    <a:gd name="connsiteY169" fmla="*/ 409575 h 1027080"/>
                    <a:gd name="connsiteX170" fmla="*/ 288703 w 463962"/>
                    <a:gd name="connsiteY170" fmla="*/ 413766 h 1027080"/>
                    <a:gd name="connsiteX171" fmla="*/ 301276 w 463962"/>
                    <a:gd name="connsiteY171" fmla="*/ 417862 h 1027080"/>
                    <a:gd name="connsiteX172" fmla="*/ 301276 w 463962"/>
                    <a:gd name="connsiteY172" fmla="*/ 442913 h 1027080"/>
                    <a:gd name="connsiteX173" fmla="*/ 297085 w 463962"/>
                    <a:gd name="connsiteY173" fmla="*/ 442913 h 1027080"/>
                    <a:gd name="connsiteX174" fmla="*/ 363855 w 463962"/>
                    <a:gd name="connsiteY174" fmla="*/ 468059 h 1027080"/>
                    <a:gd name="connsiteX175" fmla="*/ 363855 w 463962"/>
                    <a:gd name="connsiteY175" fmla="*/ 472250 h 1027080"/>
                    <a:gd name="connsiteX176" fmla="*/ 372237 w 463962"/>
                    <a:gd name="connsiteY176" fmla="*/ 472250 h 1027080"/>
                    <a:gd name="connsiteX177" fmla="*/ 372237 w 463962"/>
                    <a:gd name="connsiteY177" fmla="*/ 476345 h 1027080"/>
                    <a:gd name="connsiteX178" fmla="*/ 384810 w 463962"/>
                    <a:gd name="connsiteY178" fmla="*/ 476345 h 1027080"/>
                    <a:gd name="connsiteX179" fmla="*/ 384810 w 463962"/>
                    <a:gd name="connsiteY179" fmla="*/ 480536 h 1027080"/>
                    <a:gd name="connsiteX180" fmla="*/ 393192 w 463962"/>
                    <a:gd name="connsiteY180" fmla="*/ 480536 h 1027080"/>
                    <a:gd name="connsiteX181" fmla="*/ 393192 w 463962"/>
                    <a:gd name="connsiteY181" fmla="*/ 484632 h 1027080"/>
                    <a:gd name="connsiteX182" fmla="*/ 405575 w 463962"/>
                    <a:gd name="connsiteY182" fmla="*/ 488918 h 1027080"/>
                    <a:gd name="connsiteX183" fmla="*/ 409765 w 463962"/>
                    <a:gd name="connsiteY183" fmla="*/ 513969 h 1027080"/>
                    <a:gd name="connsiteX184" fmla="*/ 413957 w 463962"/>
                    <a:gd name="connsiteY184" fmla="*/ 513969 h 1027080"/>
                    <a:gd name="connsiteX185" fmla="*/ 413957 w 463962"/>
                    <a:gd name="connsiteY185" fmla="*/ 551593 h 1027080"/>
                    <a:gd name="connsiteX186" fmla="*/ 405575 w 463962"/>
                    <a:gd name="connsiteY186" fmla="*/ 555784 h 1027080"/>
                    <a:gd name="connsiteX187" fmla="*/ 405575 w 463962"/>
                    <a:gd name="connsiteY187" fmla="*/ 564071 h 1027080"/>
                    <a:gd name="connsiteX188" fmla="*/ 388906 w 463962"/>
                    <a:gd name="connsiteY188" fmla="*/ 576548 h 1027080"/>
                    <a:gd name="connsiteX189" fmla="*/ 384715 w 463962"/>
                    <a:gd name="connsiteY189" fmla="*/ 584930 h 1027080"/>
                    <a:gd name="connsiteX190" fmla="*/ 376333 w 463962"/>
                    <a:gd name="connsiteY190" fmla="*/ 584930 h 1027080"/>
                    <a:gd name="connsiteX191" fmla="*/ 367856 w 463962"/>
                    <a:gd name="connsiteY191" fmla="*/ 597503 h 1027080"/>
                    <a:gd name="connsiteX192" fmla="*/ 355378 w 463962"/>
                    <a:gd name="connsiteY192" fmla="*/ 597503 h 1027080"/>
                    <a:gd name="connsiteX193" fmla="*/ 351187 w 463962"/>
                    <a:gd name="connsiteY193" fmla="*/ 605885 h 1027080"/>
                    <a:gd name="connsiteX194" fmla="*/ 334518 w 463962"/>
                    <a:gd name="connsiteY194" fmla="*/ 610076 h 1027080"/>
                    <a:gd name="connsiteX195" fmla="*/ 321945 w 463962"/>
                    <a:gd name="connsiteY195" fmla="*/ 630841 h 1027080"/>
                    <a:gd name="connsiteX196" fmla="*/ 242602 w 463962"/>
                    <a:gd name="connsiteY196" fmla="*/ 635127 h 1027080"/>
                    <a:gd name="connsiteX197" fmla="*/ 167354 w 463962"/>
                    <a:gd name="connsiteY197" fmla="*/ 626650 h 1027080"/>
                    <a:gd name="connsiteX198" fmla="*/ 117253 w 463962"/>
                    <a:gd name="connsiteY198" fmla="*/ 643414 h 1027080"/>
                    <a:gd name="connsiteX199" fmla="*/ 112967 w 463962"/>
                    <a:gd name="connsiteY199" fmla="*/ 651796 h 1027080"/>
                    <a:gd name="connsiteX200" fmla="*/ 104775 w 463962"/>
                    <a:gd name="connsiteY200" fmla="*/ 651796 h 1027080"/>
                    <a:gd name="connsiteX201" fmla="*/ 104775 w 463962"/>
                    <a:gd name="connsiteY201" fmla="*/ 655892 h 1027080"/>
                    <a:gd name="connsiteX202" fmla="*/ 79629 w 463962"/>
                    <a:gd name="connsiteY202" fmla="*/ 664274 h 1027080"/>
                    <a:gd name="connsiteX203" fmla="*/ 58674 w 463962"/>
                    <a:gd name="connsiteY203" fmla="*/ 622554 h 1027080"/>
                    <a:gd name="connsiteX204" fmla="*/ 62960 w 463962"/>
                    <a:gd name="connsiteY204" fmla="*/ 622554 h 1027080"/>
                    <a:gd name="connsiteX205" fmla="*/ 62960 w 463962"/>
                    <a:gd name="connsiteY205" fmla="*/ 610076 h 1027080"/>
                    <a:gd name="connsiteX206" fmla="*/ 67056 w 463962"/>
                    <a:gd name="connsiteY206" fmla="*/ 610076 h 1027080"/>
                    <a:gd name="connsiteX207" fmla="*/ 67056 w 463962"/>
                    <a:gd name="connsiteY207" fmla="*/ 601694 h 1027080"/>
                    <a:gd name="connsiteX208" fmla="*/ 71247 w 463962"/>
                    <a:gd name="connsiteY208" fmla="*/ 601694 h 1027080"/>
                    <a:gd name="connsiteX209" fmla="*/ 71247 w 463962"/>
                    <a:gd name="connsiteY209" fmla="*/ 589121 h 1027080"/>
                    <a:gd name="connsiteX210" fmla="*/ 75438 w 463962"/>
                    <a:gd name="connsiteY210" fmla="*/ 589121 h 1027080"/>
                    <a:gd name="connsiteX211" fmla="*/ 75438 w 463962"/>
                    <a:gd name="connsiteY211" fmla="*/ 568262 h 1027080"/>
                    <a:gd name="connsiteX212" fmla="*/ 79629 w 463962"/>
                    <a:gd name="connsiteY212" fmla="*/ 568262 h 1027080"/>
                    <a:gd name="connsiteX213" fmla="*/ 79629 w 463962"/>
                    <a:gd name="connsiteY213" fmla="*/ 543211 h 1027080"/>
                    <a:gd name="connsiteX214" fmla="*/ 83820 w 463962"/>
                    <a:gd name="connsiteY214" fmla="*/ 543211 h 1027080"/>
                    <a:gd name="connsiteX215" fmla="*/ 75533 w 463962"/>
                    <a:gd name="connsiteY215" fmla="*/ 426244 h 1027080"/>
                    <a:gd name="connsiteX216" fmla="*/ 75533 w 463962"/>
                    <a:gd name="connsiteY216" fmla="*/ 401193 h 1027080"/>
                    <a:gd name="connsiteX217" fmla="*/ 92297 w 463962"/>
                    <a:gd name="connsiteY217" fmla="*/ 359474 h 1027080"/>
                    <a:gd name="connsiteX218" fmla="*/ 92297 w 463962"/>
                    <a:gd name="connsiteY218" fmla="*/ 355283 h 1027080"/>
                    <a:gd name="connsiteX219" fmla="*/ 67151 w 463962"/>
                    <a:gd name="connsiteY219" fmla="*/ 363664 h 1027080"/>
                    <a:gd name="connsiteX220" fmla="*/ 67151 w 463962"/>
                    <a:gd name="connsiteY220" fmla="*/ 355283 h 1027080"/>
                    <a:gd name="connsiteX221" fmla="*/ 83820 w 463962"/>
                    <a:gd name="connsiteY221" fmla="*/ 351092 h 1027080"/>
                    <a:gd name="connsiteX222" fmla="*/ 88011 w 463962"/>
                    <a:gd name="connsiteY222" fmla="*/ 342709 h 1027080"/>
                    <a:gd name="connsiteX223" fmla="*/ 100489 w 463962"/>
                    <a:gd name="connsiteY223" fmla="*/ 342709 h 1027080"/>
                    <a:gd name="connsiteX224" fmla="*/ 100489 w 463962"/>
                    <a:gd name="connsiteY224" fmla="*/ 338518 h 1027080"/>
                    <a:gd name="connsiteX225" fmla="*/ 104680 w 463962"/>
                    <a:gd name="connsiteY225" fmla="*/ 338518 h 1027080"/>
                    <a:gd name="connsiteX226" fmla="*/ 92107 w 463962"/>
                    <a:gd name="connsiteY226" fmla="*/ 351092 h 1027080"/>
                    <a:gd name="connsiteX227" fmla="*/ 92107 w 463962"/>
                    <a:gd name="connsiteY227" fmla="*/ 355283 h 1027080"/>
                    <a:gd name="connsiteX228" fmla="*/ 142208 w 463962"/>
                    <a:gd name="connsiteY228" fmla="*/ 334328 h 1027080"/>
                    <a:gd name="connsiteX229" fmla="*/ 142208 w 463962"/>
                    <a:gd name="connsiteY229" fmla="*/ 325946 h 1027080"/>
                    <a:gd name="connsiteX230" fmla="*/ 150495 w 463962"/>
                    <a:gd name="connsiteY230" fmla="*/ 325946 h 1027080"/>
                    <a:gd name="connsiteX231" fmla="*/ 150495 w 463962"/>
                    <a:gd name="connsiteY231" fmla="*/ 321850 h 1027080"/>
                    <a:gd name="connsiteX232" fmla="*/ 163068 w 463962"/>
                    <a:gd name="connsiteY232" fmla="*/ 325946 h 1027080"/>
                    <a:gd name="connsiteX233" fmla="*/ 192310 w 463962"/>
                    <a:gd name="connsiteY233" fmla="*/ 321850 h 1027080"/>
                    <a:gd name="connsiteX234" fmla="*/ 192310 w 463962"/>
                    <a:gd name="connsiteY234" fmla="*/ 309372 h 1027080"/>
                    <a:gd name="connsiteX235" fmla="*/ 175546 w 463962"/>
                    <a:gd name="connsiteY235" fmla="*/ 309372 h 1027080"/>
                    <a:gd name="connsiteX236" fmla="*/ 175546 w 463962"/>
                    <a:gd name="connsiteY236" fmla="*/ 296799 h 1027080"/>
                    <a:gd name="connsiteX237" fmla="*/ 184023 w 463962"/>
                    <a:gd name="connsiteY237" fmla="*/ 284226 h 1027080"/>
                    <a:gd name="connsiteX238" fmla="*/ 188214 w 463962"/>
                    <a:gd name="connsiteY238" fmla="*/ 284226 h 1027080"/>
                    <a:gd name="connsiteX239" fmla="*/ 188214 w 463962"/>
                    <a:gd name="connsiteY239" fmla="*/ 275844 h 1027080"/>
                    <a:gd name="connsiteX240" fmla="*/ 242411 w 463962"/>
                    <a:gd name="connsiteY240" fmla="*/ 229934 h 1027080"/>
                    <a:gd name="connsiteX241" fmla="*/ 242411 w 463962"/>
                    <a:gd name="connsiteY241" fmla="*/ 217456 h 1027080"/>
                    <a:gd name="connsiteX242" fmla="*/ 221552 w 463962"/>
                    <a:gd name="connsiteY242" fmla="*/ 229934 h 1027080"/>
                    <a:gd name="connsiteX243" fmla="*/ 221552 w 463962"/>
                    <a:gd name="connsiteY243" fmla="*/ 234125 h 1027080"/>
                    <a:gd name="connsiteX244" fmla="*/ 208979 w 463962"/>
                    <a:gd name="connsiteY244" fmla="*/ 238315 h 1027080"/>
                    <a:gd name="connsiteX245" fmla="*/ 208979 w 463962"/>
                    <a:gd name="connsiteY245" fmla="*/ 246602 h 1027080"/>
                    <a:gd name="connsiteX246" fmla="*/ 204883 w 463962"/>
                    <a:gd name="connsiteY246" fmla="*/ 246602 h 1027080"/>
                    <a:gd name="connsiteX247" fmla="*/ 196501 w 463962"/>
                    <a:gd name="connsiteY247" fmla="*/ 259175 h 1027080"/>
                    <a:gd name="connsiteX248" fmla="*/ 188214 w 463962"/>
                    <a:gd name="connsiteY248" fmla="*/ 259175 h 1027080"/>
                    <a:gd name="connsiteX249" fmla="*/ 175546 w 463962"/>
                    <a:gd name="connsiteY249" fmla="*/ 275749 h 1027080"/>
                    <a:gd name="connsiteX250" fmla="*/ 171450 w 463962"/>
                    <a:gd name="connsiteY250" fmla="*/ 275749 h 1027080"/>
                    <a:gd name="connsiteX251" fmla="*/ 171450 w 463962"/>
                    <a:gd name="connsiteY251" fmla="*/ 284131 h 1027080"/>
                    <a:gd name="connsiteX252" fmla="*/ 163068 w 463962"/>
                    <a:gd name="connsiteY252" fmla="*/ 288417 h 1027080"/>
                    <a:gd name="connsiteX253" fmla="*/ 163068 w 463962"/>
                    <a:gd name="connsiteY253" fmla="*/ 296799 h 1027080"/>
                    <a:gd name="connsiteX254" fmla="*/ 158877 w 463962"/>
                    <a:gd name="connsiteY254" fmla="*/ 296799 h 1027080"/>
                    <a:gd name="connsiteX255" fmla="*/ 158877 w 463962"/>
                    <a:gd name="connsiteY255" fmla="*/ 305086 h 1027080"/>
                    <a:gd name="connsiteX256" fmla="*/ 146399 w 463962"/>
                    <a:gd name="connsiteY256" fmla="*/ 309277 h 1027080"/>
                    <a:gd name="connsiteX257" fmla="*/ 142208 w 463962"/>
                    <a:gd name="connsiteY257" fmla="*/ 317563 h 1027080"/>
                    <a:gd name="connsiteX258" fmla="*/ 129635 w 463962"/>
                    <a:gd name="connsiteY258" fmla="*/ 317563 h 1027080"/>
                    <a:gd name="connsiteX259" fmla="*/ 62865 w 463962"/>
                    <a:gd name="connsiteY259" fmla="*/ 342614 h 1027080"/>
                    <a:gd name="connsiteX260" fmla="*/ 66961 w 463962"/>
                    <a:gd name="connsiteY260" fmla="*/ 292417 h 1027080"/>
                    <a:gd name="connsiteX261" fmla="*/ 79439 w 463962"/>
                    <a:gd name="connsiteY261" fmla="*/ 284036 h 1027080"/>
                    <a:gd name="connsiteX262" fmla="*/ 79439 w 463962"/>
                    <a:gd name="connsiteY262" fmla="*/ 275654 h 1027080"/>
                    <a:gd name="connsiteX263" fmla="*/ 83630 w 463962"/>
                    <a:gd name="connsiteY263" fmla="*/ 275654 h 1027080"/>
                    <a:gd name="connsiteX264" fmla="*/ 83630 w 463962"/>
                    <a:gd name="connsiteY264" fmla="*/ 271653 h 1027080"/>
                    <a:gd name="connsiteX265" fmla="*/ 79439 w 463962"/>
                    <a:gd name="connsiteY265" fmla="*/ 271653 h 1027080"/>
                    <a:gd name="connsiteX266" fmla="*/ 75248 w 463962"/>
                    <a:gd name="connsiteY266" fmla="*/ 238220 h 1027080"/>
                    <a:gd name="connsiteX267" fmla="*/ 66866 w 463962"/>
                    <a:gd name="connsiteY267" fmla="*/ 238220 h 1027080"/>
                    <a:gd name="connsiteX268" fmla="*/ 50197 w 463962"/>
                    <a:gd name="connsiteY268" fmla="*/ 204788 h 1027080"/>
                    <a:gd name="connsiteX269" fmla="*/ 50197 w 463962"/>
                    <a:gd name="connsiteY269" fmla="*/ 112871 h 1027080"/>
                    <a:gd name="connsiteX270" fmla="*/ 54388 w 463962"/>
                    <a:gd name="connsiteY270" fmla="*/ 112871 h 1027080"/>
                    <a:gd name="connsiteX271" fmla="*/ 54388 w 463962"/>
                    <a:gd name="connsiteY271" fmla="*/ 100298 h 1027080"/>
                    <a:gd name="connsiteX272" fmla="*/ 62770 w 463962"/>
                    <a:gd name="connsiteY272" fmla="*/ 96107 h 1027080"/>
                    <a:gd name="connsiteX273" fmla="*/ 62770 w 463962"/>
                    <a:gd name="connsiteY273" fmla="*/ 83534 h 1027080"/>
                    <a:gd name="connsiteX274" fmla="*/ 66866 w 463962"/>
                    <a:gd name="connsiteY274" fmla="*/ 83534 h 1027080"/>
                    <a:gd name="connsiteX275" fmla="*/ 37624 w 463962"/>
                    <a:gd name="connsiteY275" fmla="*/ 25146 h 1027080"/>
                    <a:gd name="connsiteX276" fmla="*/ 33433 w 463962"/>
                    <a:gd name="connsiteY276" fmla="*/ 0 h 1027080"/>
                    <a:gd name="connsiteX277" fmla="*/ 20860 w 463962"/>
                    <a:gd name="connsiteY277" fmla="*/ 0 h 1027080"/>
                    <a:gd name="connsiteX278" fmla="*/ 20860 w 463962"/>
                    <a:gd name="connsiteY278" fmla="*/ 16669 h 1027080"/>
                    <a:gd name="connsiteX279" fmla="*/ 0 w 463962"/>
                    <a:gd name="connsiteY279" fmla="*/ 8287 h 1027080"/>
                    <a:gd name="connsiteX280" fmla="*/ 0 w 463962"/>
                    <a:gd name="connsiteY280" fmla="*/ 54292 h 1027080"/>
                    <a:gd name="connsiteX281" fmla="*/ 16574 w 463962"/>
                    <a:gd name="connsiteY281" fmla="*/ 45910 h 1027080"/>
                    <a:gd name="connsiteX282" fmla="*/ 16574 w 463962"/>
                    <a:gd name="connsiteY282" fmla="*/ 41719 h 1027080"/>
                    <a:gd name="connsiteX283" fmla="*/ 20860 w 463962"/>
                    <a:gd name="connsiteY283" fmla="*/ 41719 h 1027080"/>
                    <a:gd name="connsiteX284" fmla="*/ 20860 w 463962"/>
                    <a:gd name="connsiteY284" fmla="*/ 45910 h 1027080"/>
                    <a:gd name="connsiteX285" fmla="*/ 37624 w 463962"/>
                    <a:gd name="connsiteY285" fmla="*/ 33242 h 1027080"/>
                    <a:gd name="connsiteX286" fmla="*/ 41815 w 463962"/>
                    <a:gd name="connsiteY286" fmla="*/ 45910 h 1027080"/>
                    <a:gd name="connsiteX287" fmla="*/ 46006 w 463962"/>
                    <a:gd name="connsiteY287" fmla="*/ 45910 h 1027080"/>
                    <a:gd name="connsiteX288" fmla="*/ 46006 w 463962"/>
                    <a:gd name="connsiteY288" fmla="*/ 79343 h 1027080"/>
                    <a:gd name="connsiteX289" fmla="*/ 41815 w 463962"/>
                    <a:gd name="connsiteY289" fmla="*/ 79343 h 1027080"/>
                    <a:gd name="connsiteX290" fmla="*/ 41815 w 463962"/>
                    <a:gd name="connsiteY290" fmla="*/ 100108 h 1027080"/>
                    <a:gd name="connsiteX291" fmla="*/ 37624 w 463962"/>
                    <a:gd name="connsiteY291" fmla="*/ 100108 h 1027080"/>
                    <a:gd name="connsiteX292" fmla="*/ 37624 w 463962"/>
                    <a:gd name="connsiteY292" fmla="*/ 121063 h 1027080"/>
                    <a:gd name="connsiteX293" fmla="*/ 33433 w 463962"/>
                    <a:gd name="connsiteY293" fmla="*/ 121063 h 1027080"/>
                    <a:gd name="connsiteX294" fmla="*/ 37624 w 463962"/>
                    <a:gd name="connsiteY294" fmla="*/ 133445 h 1027080"/>
                    <a:gd name="connsiteX295" fmla="*/ 33433 w 463962"/>
                    <a:gd name="connsiteY295" fmla="*/ 141827 h 1027080"/>
                    <a:gd name="connsiteX296" fmla="*/ 37624 w 463962"/>
                    <a:gd name="connsiteY296" fmla="*/ 141827 h 1027080"/>
                    <a:gd name="connsiteX297" fmla="*/ 33433 w 463962"/>
                    <a:gd name="connsiteY297" fmla="*/ 196120 h 1027080"/>
                    <a:gd name="connsiteX298" fmla="*/ 37624 w 463962"/>
                    <a:gd name="connsiteY298" fmla="*/ 196120 h 1027080"/>
                    <a:gd name="connsiteX299" fmla="*/ 37624 w 463962"/>
                    <a:gd name="connsiteY299" fmla="*/ 208598 h 1027080"/>
                    <a:gd name="connsiteX300" fmla="*/ 41815 w 463962"/>
                    <a:gd name="connsiteY300" fmla="*/ 208598 h 1027080"/>
                    <a:gd name="connsiteX301" fmla="*/ 41815 w 463962"/>
                    <a:gd name="connsiteY301" fmla="*/ 216979 h 1027080"/>
                    <a:gd name="connsiteX302" fmla="*/ 46006 w 463962"/>
                    <a:gd name="connsiteY302" fmla="*/ 216979 h 1027080"/>
                    <a:gd name="connsiteX303" fmla="*/ 46006 w 463962"/>
                    <a:gd name="connsiteY303" fmla="*/ 233648 h 1027080"/>
                    <a:gd name="connsiteX304" fmla="*/ 54388 w 463962"/>
                    <a:gd name="connsiteY304" fmla="*/ 237839 h 1027080"/>
                    <a:gd name="connsiteX305" fmla="*/ 54388 w 463962"/>
                    <a:gd name="connsiteY305" fmla="*/ 250317 h 1027080"/>
                    <a:gd name="connsiteX306" fmla="*/ 58483 w 463962"/>
                    <a:gd name="connsiteY306" fmla="*/ 250317 h 1027080"/>
                    <a:gd name="connsiteX307" fmla="*/ 50197 w 463962"/>
                    <a:gd name="connsiteY307" fmla="*/ 292036 h 1027080"/>
                    <a:gd name="connsiteX308" fmla="*/ 50197 w 463962"/>
                    <a:gd name="connsiteY308" fmla="*/ 308800 h 1027080"/>
                    <a:gd name="connsiteX309" fmla="*/ 46006 w 463962"/>
                    <a:gd name="connsiteY309" fmla="*/ 312992 h 1027080"/>
                    <a:gd name="connsiteX310" fmla="*/ 50197 w 463962"/>
                    <a:gd name="connsiteY310" fmla="*/ 312992 h 1027080"/>
                    <a:gd name="connsiteX311" fmla="*/ 54388 w 463962"/>
                    <a:gd name="connsiteY311" fmla="*/ 346329 h 1027080"/>
                    <a:gd name="connsiteX312" fmla="*/ 58483 w 463962"/>
                    <a:gd name="connsiteY312" fmla="*/ 346329 h 1027080"/>
                    <a:gd name="connsiteX313" fmla="*/ 58483 w 463962"/>
                    <a:gd name="connsiteY313" fmla="*/ 354711 h 1027080"/>
                    <a:gd name="connsiteX314" fmla="*/ 62770 w 463962"/>
                    <a:gd name="connsiteY314" fmla="*/ 354711 h 1027080"/>
                    <a:gd name="connsiteX315" fmla="*/ 58483 w 463962"/>
                    <a:gd name="connsiteY315" fmla="*/ 379667 h 1027080"/>
                    <a:gd name="connsiteX316" fmla="*/ 62770 w 463962"/>
                    <a:gd name="connsiteY316" fmla="*/ 379667 h 1027080"/>
                    <a:gd name="connsiteX317" fmla="*/ 62770 w 463962"/>
                    <a:gd name="connsiteY317" fmla="*/ 404813 h 1027080"/>
                    <a:gd name="connsiteX318" fmla="*/ 58483 w 463962"/>
                    <a:gd name="connsiteY318" fmla="*/ 404813 h 1027080"/>
                    <a:gd name="connsiteX319" fmla="*/ 58483 w 463962"/>
                    <a:gd name="connsiteY319" fmla="*/ 409004 h 1027080"/>
                    <a:gd name="connsiteX320" fmla="*/ 62770 w 463962"/>
                    <a:gd name="connsiteY320" fmla="*/ 409004 h 1027080"/>
                    <a:gd name="connsiteX321" fmla="*/ 58483 w 463962"/>
                    <a:gd name="connsiteY321" fmla="*/ 446627 h 1027080"/>
                    <a:gd name="connsiteX322" fmla="*/ 62770 w 463962"/>
                    <a:gd name="connsiteY322" fmla="*/ 446627 h 1027080"/>
                    <a:gd name="connsiteX323" fmla="*/ 62770 w 463962"/>
                    <a:gd name="connsiteY323" fmla="*/ 500920 h 1027080"/>
                    <a:gd name="connsiteX324" fmla="*/ 66866 w 463962"/>
                    <a:gd name="connsiteY324" fmla="*/ 500920 h 1027080"/>
                    <a:gd name="connsiteX325" fmla="*/ 66866 w 463962"/>
                    <a:gd name="connsiteY325" fmla="*/ 517588 h 1027080"/>
                    <a:gd name="connsiteX326" fmla="*/ 62770 w 463962"/>
                    <a:gd name="connsiteY326" fmla="*/ 517588 h 1027080"/>
                    <a:gd name="connsiteX327" fmla="*/ 62770 w 463962"/>
                    <a:gd name="connsiteY327" fmla="*/ 555212 h 1027080"/>
                    <a:gd name="connsiteX328" fmla="*/ 58483 w 463962"/>
                    <a:gd name="connsiteY328" fmla="*/ 555212 h 1027080"/>
                    <a:gd name="connsiteX329" fmla="*/ 58483 w 463962"/>
                    <a:gd name="connsiteY329" fmla="*/ 567690 h 1027080"/>
                    <a:gd name="connsiteX330" fmla="*/ 54388 w 463962"/>
                    <a:gd name="connsiteY330" fmla="*/ 567690 h 1027080"/>
                    <a:gd name="connsiteX331" fmla="*/ 50197 w 463962"/>
                    <a:gd name="connsiteY331" fmla="*/ 613505 h 1027080"/>
                    <a:gd name="connsiteX332" fmla="*/ 46006 w 463962"/>
                    <a:gd name="connsiteY332" fmla="*/ 613505 h 1027080"/>
                    <a:gd name="connsiteX333" fmla="*/ 46006 w 463962"/>
                    <a:gd name="connsiteY333" fmla="*/ 601123 h 1027080"/>
                    <a:gd name="connsiteX334" fmla="*/ 37624 w 463962"/>
                    <a:gd name="connsiteY334" fmla="*/ 605314 h 1027080"/>
                    <a:gd name="connsiteX335" fmla="*/ 29242 w 463962"/>
                    <a:gd name="connsiteY335" fmla="*/ 680466 h 1027080"/>
                    <a:gd name="connsiteX336" fmla="*/ 75152 w 463962"/>
                    <a:gd name="connsiteY336" fmla="*/ 688753 h 1027080"/>
                    <a:gd name="connsiteX337" fmla="*/ 75152 w 463962"/>
                    <a:gd name="connsiteY337" fmla="*/ 684657 h 1027080"/>
                    <a:gd name="connsiteX338" fmla="*/ 91916 w 463962"/>
                    <a:gd name="connsiteY338" fmla="*/ 680466 h 1027080"/>
                    <a:gd name="connsiteX339" fmla="*/ 91916 w 463962"/>
                    <a:gd name="connsiteY339" fmla="*/ 676180 h 1027080"/>
                    <a:gd name="connsiteX340" fmla="*/ 100203 w 463962"/>
                    <a:gd name="connsiteY340" fmla="*/ 676180 h 1027080"/>
                    <a:gd name="connsiteX341" fmla="*/ 108585 w 463962"/>
                    <a:gd name="connsiteY341" fmla="*/ 663702 h 1027080"/>
                    <a:gd name="connsiteX342" fmla="*/ 121158 w 463962"/>
                    <a:gd name="connsiteY342" fmla="*/ 663702 h 1027080"/>
                    <a:gd name="connsiteX343" fmla="*/ 121158 w 463962"/>
                    <a:gd name="connsiteY343" fmla="*/ 659511 h 1027080"/>
                    <a:gd name="connsiteX344" fmla="*/ 129540 w 463962"/>
                    <a:gd name="connsiteY344" fmla="*/ 659511 h 1027080"/>
                    <a:gd name="connsiteX345" fmla="*/ 129540 w 463962"/>
                    <a:gd name="connsiteY345" fmla="*/ 655320 h 1027080"/>
                    <a:gd name="connsiteX346" fmla="*/ 137922 w 463962"/>
                    <a:gd name="connsiteY346" fmla="*/ 655320 h 1027080"/>
                    <a:gd name="connsiteX347" fmla="*/ 142113 w 463962"/>
                    <a:gd name="connsiteY347" fmla="*/ 647033 h 1027080"/>
                    <a:gd name="connsiteX348" fmla="*/ 183832 w 463962"/>
                    <a:gd name="connsiteY348" fmla="*/ 642842 h 1027080"/>
                    <a:gd name="connsiteX349" fmla="*/ 183832 w 463962"/>
                    <a:gd name="connsiteY349" fmla="*/ 638651 h 1027080"/>
                    <a:gd name="connsiteX350" fmla="*/ 188023 w 463962"/>
                    <a:gd name="connsiteY350" fmla="*/ 642842 h 1027080"/>
                    <a:gd name="connsiteX351" fmla="*/ 233934 w 463962"/>
                    <a:gd name="connsiteY351" fmla="*/ 642842 h 1027080"/>
                    <a:gd name="connsiteX352" fmla="*/ 233934 w 463962"/>
                    <a:gd name="connsiteY352" fmla="*/ 647033 h 1027080"/>
                    <a:gd name="connsiteX353" fmla="*/ 321659 w 463962"/>
                    <a:gd name="connsiteY353" fmla="*/ 647033 h 1027080"/>
                    <a:gd name="connsiteX354" fmla="*/ 321659 w 463962"/>
                    <a:gd name="connsiteY354" fmla="*/ 642842 h 1027080"/>
                    <a:gd name="connsiteX355" fmla="*/ 330041 w 463962"/>
                    <a:gd name="connsiteY355" fmla="*/ 642842 h 1027080"/>
                    <a:gd name="connsiteX356" fmla="*/ 334232 w 463962"/>
                    <a:gd name="connsiteY356" fmla="*/ 634555 h 1027080"/>
                    <a:gd name="connsiteX357" fmla="*/ 346710 w 463962"/>
                    <a:gd name="connsiteY357" fmla="*/ 621983 h 1027080"/>
                    <a:gd name="connsiteX358" fmla="*/ 354997 w 463962"/>
                    <a:gd name="connsiteY358" fmla="*/ 621983 h 1027080"/>
                    <a:gd name="connsiteX359" fmla="*/ 354997 w 463962"/>
                    <a:gd name="connsiteY359" fmla="*/ 613601 h 1027080"/>
                    <a:gd name="connsiteX360" fmla="*/ 367475 w 463962"/>
                    <a:gd name="connsiteY360" fmla="*/ 609600 h 1027080"/>
                    <a:gd name="connsiteX361" fmla="*/ 371665 w 463962"/>
                    <a:gd name="connsiteY361" fmla="*/ 601218 h 1027080"/>
                    <a:gd name="connsiteX362" fmla="*/ 380048 w 463962"/>
                    <a:gd name="connsiteY362" fmla="*/ 601218 h 1027080"/>
                    <a:gd name="connsiteX363" fmla="*/ 380048 w 463962"/>
                    <a:gd name="connsiteY363" fmla="*/ 597027 h 1027080"/>
                    <a:gd name="connsiteX364" fmla="*/ 388430 w 463962"/>
                    <a:gd name="connsiteY364" fmla="*/ 597027 h 1027080"/>
                    <a:gd name="connsiteX365" fmla="*/ 388430 w 463962"/>
                    <a:gd name="connsiteY365" fmla="*/ 592836 h 1027080"/>
                    <a:gd name="connsiteX366" fmla="*/ 396716 w 463962"/>
                    <a:gd name="connsiteY366" fmla="*/ 592836 h 1027080"/>
                    <a:gd name="connsiteX367" fmla="*/ 413480 w 463962"/>
                    <a:gd name="connsiteY367" fmla="*/ 567785 h 1027080"/>
                    <a:gd name="connsiteX368" fmla="*/ 417671 w 463962"/>
                    <a:gd name="connsiteY368" fmla="*/ 567785 h 1027080"/>
                    <a:gd name="connsiteX369" fmla="*/ 380048 w 463962"/>
                    <a:gd name="connsiteY369" fmla="*/ 622078 h 1027080"/>
                    <a:gd name="connsiteX370" fmla="*/ 354902 w 463962"/>
                    <a:gd name="connsiteY370" fmla="*/ 622078 h 1027080"/>
                    <a:gd name="connsiteX371" fmla="*/ 350711 w 463962"/>
                    <a:gd name="connsiteY371" fmla="*/ 634651 h 1027080"/>
                    <a:gd name="connsiteX372" fmla="*/ 321469 w 463962"/>
                    <a:gd name="connsiteY372" fmla="*/ 655415 h 1027080"/>
                    <a:gd name="connsiteX373" fmla="*/ 313087 w 463962"/>
                    <a:gd name="connsiteY373" fmla="*/ 655415 h 1027080"/>
                    <a:gd name="connsiteX374" fmla="*/ 313087 w 463962"/>
                    <a:gd name="connsiteY374" fmla="*/ 659606 h 1027080"/>
                    <a:gd name="connsiteX375" fmla="*/ 258794 w 463962"/>
                    <a:gd name="connsiteY375" fmla="*/ 655415 h 1027080"/>
                    <a:gd name="connsiteX376" fmla="*/ 258794 w 463962"/>
                    <a:gd name="connsiteY376" fmla="*/ 651320 h 1027080"/>
                    <a:gd name="connsiteX377" fmla="*/ 250412 w 463962"/>
                    <a:gd name="connsiteY377" fmla="*/ 655415 h 1027080"/>
                    <a:gd name="connsiteX378" fmla="*/ 225361 w 463962"/>
                    <a:gd name="connsiteY378" fmla="*/ 655415 h 1027080"/>
                    <a:gd name="connsiteX379" fmla="*/ 221171 w 463962"/>
                    <a:gd name="connsiteY379" fmla="*/ 651320 h 1027080"/>
                    <a:gd name="connsiteX380" fmla="*/ 191929 w 463962"/>
                    <a:gd name="connsiteY380" fmla="*/ 651320 h 1027080"/>
                    <a:gd name="connsiteX381" fmla="*/ 191929 w 463962"/>
                    <a:gd name="connsiteY381" fmla="*/ 655415 h 1027080"/>
                    <a:gd name="connsiteX382" fmla="*/ 171069 w 463962"/>
                    <a:gd name="connsiteY382" fmla="*/ 655415 h 1027080"/>
                    <a:gd name="connsiteX383" fmla="*/ 171069 w 463962"/>
                    <a:gd name="connsiteY383" fmla="*/ 659606 h 1027080"/>
                    <a:gd name="connsiteX384" fmla="*/ 146018 w 463962"/>
                    <a:gd name="connsiteY384" fmla="*/ 667893 h 1027080"/>
                    <a:gd name="connsiteX385" fmla="*/ 146018 w 463962"/>
                    <a:gd name="connsiteY385" fmla="*/ 672179 h 1027080"/>
                    <a:gd name="connsiteX386" fmla="*/ 137636 w 463962"/>
                    <a:gd name="connsiteY386" fmla="*/ 672179 h 1027080"/>
                    <a:gd name="connsiteX387" fmla="*/ 133445 w 463962"/>
                    <a:gd name="connsiteY387" fmla="*/ 680561 h 1027080"/>
                    <a:gd name="connsiteX388" fmla="*/ 124968 w 463962"/>
                    <a:gd name="connsiteY388" fmla="*/ 680561 h 1027080"/>
                    <a:gd name="connsiteX389" fmla="*/ 95822 w 463962"/>
                    <a:gd name="connsiteY389" fmla="*/ 718090 h 1027080"/>
                    <a:gd name="connsiteX390" fmla="*/ 70676 w 463962"/>
                    <a:gd name="connsiteY390" fmla="*/ 738950 h 1027080"/>
                    <a:gd name="connsiteX391" fmla="*/ 54007 w 463962"/>
                    <a:gd name="connsiteY391" fmla="*/ 738950 h 1027080"/>
                    <a:gd name="connsiteX392" fmla="*/ 49816 w 463962"/>
                    <a:gd name="connsiteY392" fmla="*/ 730568 h 1027080"/>
                    <a:gd name="connsiteX393" fmla="*/ 41434 w 463962"/>
                    <a:gd name="connsiteY393" fmla="*/ 730568 h 1027080"/>
                    <a:gd name="connsiteX394" fmla="*/ 37243 w 463962"/>
                    <a:gd name="connsiteY394" fmla="*/ 734854 h 1027080"/>
                    <a:gd name="connsiteX395" fmla="*/ 37243 w 463962"/>
                    <a:gd name="connsiteY395" fmla="*/ 759905 h 1027080"/>
                    <a:gd name="connsiteX396" fmla="*/ 20479 w 463962"/>
                    <a:gd name="connsiteY396" fmla="*/ 755713 h 1027080"/>
                    <a:gd name="connsiteX397" fmla="*/ 28861 w 463962"/>
                    <a:gd name="connsiteY397" fmla="*/ 810006 h 1027080"/>
                    <a:gd name="connsiteX398" fmla="*/ 24670 w 463962"/>
                    <a:gd name="connsiteY398" fmla="*/ 810006 h 1027080"/>
                    <a:gd name="connsiteX399" fmla="*/ 24670 w 463962"/>
                    <a:gd name="connsiteY399" fmla="*/ 822484 h 1027080"/>
                    <a:gd name="connsiteX400" fmla="*/ 20574 w 463962"/>
                    <a:gd name="connsiteY400" fmla="*/ 822484 h 1027080"/>
                    <a:gd name="connsiteX401" fmla="*/ 20574 w 463962"/>
                    <a:gd name="connsiteY401" fmla="*/ 872585 h 1027080"/>
                    <a:gd name="connsiteX402" fmla="*/ 24670 w 463962"/>
                    <a:gd name="connsiteY402" fmla="*/ 872585 h 1027080"/>
                    <a:gd name="connsiteX403" fmla="*/ 28861 w 463962"/>
                    <a:gd name="connsiteY403" fmla="*/ 889349 h 1027080"/>
                    <a:gd name="connsiteX404" fmla="*/ 37243 w 463962"/>
                    <a:gd name="connsiteY404" fmla="*/ 893540 h 1027080"/>
                    <a:gd name="connsiteX405" fmla="*/ 33052 w 463962"/>
                    <a:gd name="connsiteY405" fmla="*/ 910114 h 1027080"/>
                    <a:gd name="connsiteX406" fmla="*/ 45530 w 463962"/>
                    <a:gd name="connsiteY406" fmla="*/ 918496 h 1027080"/>
                    <a:gd name="connsiteX407" fmla="*/ 45530 w 463962"/>
                    <a:gd name="connsiteY407" fmla="*/ 926878 h 1027080"/>
                    <a:gd name="connsiteX408" fmla="*/ 53912 w 463962"/>
                    <a:gd name="connsiteY408" fmla="*/ 931069 h 1027080"/>
                    <a:gd name="connsiteX409" fmla="*/ 53912 w 463962"/>
                    <a:gd name="connsiteY409" fmla="*/ 1002030 h 1027080"/>
                    <a:gd name="connsiteX410" fmla="*/ 58007 w 463962"/>
                    <a:gd name="connsiteY410" fmla="*/ 1002030 h 1027080"/>
                    <a:gd name="connsiteX411" fmla="*/ 62294 w 463962"/>
                    <a:gd name="connsiteY411" fmla="*/ 1027081 h 1027080"/>
                    <a:gd name="connsiteX412" fmla="*/ 78867 w 463962"/>
                    <a:gd name="connsiteY412" fmla="*/ 1027081 h 1027080"/>
                    <a:gd name="connsiteX413" fmla="*/ 74676 w 463962"/>
                    <a:gd name="connsiteY413" fmla="*/ 972884 h 1027080"/>
                    <a:gd name="connsiteX414" fmla="*/ 78867 w 463962"/>
                    <a:gd name="connsiteY414" fmla="*/ 972884 h 1027080"/>
                    <a:gd name="connsiteX415" fmla="*/ 78867 w 463962"/>
                    <a:gd name="connsiteY415" fmla="*/ 939451 h 1027080"/>
                    <a:gd name="connsiteX416" fmla="*/ 74676 w 463962"/>
                    <a:gd name="connsiteY416" fmla="*/ 939451 h 1027080"/>
                    <a:gd name="connsiteX417" fmla="*/ 70485 w 463962"/>
                    <a:gd name="connsiteY417" fmla="*/ 922687 h 1027080"/>
                    <a:gd name="connsiteX418" fmla="*/ 213265 w 463962"/>
                    <a:gd name="connsiteY418" fmla="*/ 388525 h 1027080"/>
                    <a:gd name="connsiteX419" fmla="*/ 217361 w 463962"/>
                    <a:gd name="connsiteY419" fmla="*/ 388525 h 1027080"/>
                    <a:gd name="connsiteX420" fmla="*/ 217361 w 463962"/>
                    <a:gd name="connsiteY420" fmla="*/ 401098 h 1027080"/>
                    <a:gd name="connsiteX421" fmla="*/ 213265 w 463962"/>
                    <a:gd name="connsiteY421" fmla="*/ 401098 h 1027080"/>
                    <a:gd name="connsiteX422" fmla="*/ 213265 w 463962"/>
                    <a:gd name="connsiteY422" fmla="*/ 388525 h 1027080"/>
                    <a:gd name="connsiteX423" fmla="*/ 225743 w 463962"/>
                    <a:gd name="connsiteY423" fmla="*/ 434530 h 1027080"/>
                    <a:gd name="connsiteX424" fmla="*/ 221552 w 463962"/>
                    <a:gd name="connsiteY424" fmla="*/ 434530 h 1027080"/>
                    <a:gd name="connsiteX425" fmla="*/ 221552 w 463962"/>
                    <a:gd name="connsiteY425" fmla="*/ 430339 h 1027080"/>
                    <a:gd name="connsiteX426" fmla="*/ 217361 w 463962"/>
                    <a:gd name="connsiteY426" fmla="*/ 430339 h 1027080"/>
                    <a:gd name="connsiteX427" fmla="*/ 221552 w 463962"/>
                    <a:gd name="connsiteY427" fmla="*/ 421958 h 1027080"/>
                    <a:gd name="connsiteX428" fmla="*/ 225743 w 463962"/>
                    <a:gd name="connsiteY428" fmla="*/ 434626 h 1027080"/>
                    <a:gd name="connsiteX429" fmla="*/ 250793 w 463962"/>
                    <a:gd name="connsiteY429" fmla="*/ 417767 h 1027080"/>
                    <a:gd name="connsiteX430" fmla="*/ 229838 w 463962"/>
                    <a:gd name="connsiteY430" fmla="*/ 417767 h 1027080"/>
                    <a:gd name="connsiteX431" fmla="*/ 229838 w 463962"/>
                    <a:gd name="connsiteY431" fmla="*/ 413671 h 1027080"/>
                    <a:gd name="connsiteX432" fmla="*/ 242411 w 463962"/>
                    <a:gd name="connsiteY432" fmla="*/ 376047 h 1027080"/>
                    <a:gd name="connsiteX433" fmla="*/ 246602 w 463962"/>
                    <a:gd name="connsiteY433" fmla="*/ 376047 h 1027080"/>
                    <a:gd name="connsiteX434" fmla="*/ 242411 w 463962"/>
                    <a:gd name="connsiteY434" fmla="*/ 405289 h 1027080"/>
                    <a:gd name="connsiteX435" fmla="*/ 250698 w 463962"/>
                    <a:gd name="connsiteY435" fmla="*/ 405289 h 1027080"/>
                    <a:gd name="connsiteX436" fmla="*/ 250698 w 463962"/>
                    <a:gd name="connsiteY436" fmla="*/ 417767 h 1027080"/>
                    <a:gd name="connsiteX437" fmla="*/ 275939 w 463962"/>
                    <a:gd name="connsiteY437" fmla="*/ 367570 h 1027080"/>
                    <a:gd name="connsiteX438" fmla="*/ 254984 w 463962"/>
                    <a:gd name="connsiteY438" fmla="*/ 367570 h 1027080"/>
                    <a:gd name="connsiteX439" fmla="*/ 259175 w 463962"/>
                    <a:gd name="connsiteY439" fmla="*/ 359283 h 1027080"/>
                    <a:gd name="connsiteX440" fmla="*/ 259175 w 463962"/>
                    <a:gd name="connsiteY440" fmla="*/ 355092 h 1027080"/>
                    <a:gd name="connsiteX441" fmla="*/ 275939 w 463962"/>
                    <a:gd name="connsiteY441" fmla="*/ 363474 h 1027080"/>
                    <a:gd name="connsiteX442" fmla="*/ 275939 w 463962"/>
                    <a:gd name="connsiteY442" fmla="*/ 367475 h 1027080"/>
                    <a:gd name="connsiteX443" fmla="*/ 42005 w 463962"/>
                    <a:gd name="connsiteY443" fmla="*/ 868775 h 1027080"/>
                    <a:gd name="connsiteX444" fmla="*/ 37814 w 463962"/>
                    <a:gd name="connsiteY444" fmla="*/ 877253 h 1027080"/>
                    <a:gd name="connsiteX445" fmla="*/ 33623 w 463962"/>
                    <a:gd name="connsiteY445" fmla="*/ 835533 h 1027080"/>
                    <a:gd name="connsiteX446" fmla="*/ 37814 w 463962"/>
                    <a:gd name="connsiteY446" fmla="*/ 835533 h 1027080"/>
                    <a:gd name="connsiteX447" fmla="*/ 37814 w 463962"/>
                    <a:gd name="connsiteY447" fmla="*/ 777050 h 1027080"/>
                    <a:gd name="connsiteX448" fmla="*/ 46196 w 463962"/>
                    <a:gd name="connsiteY448" fmla="*/ 831342 h 1027080"/>
                    <a:gd name="connsiteX449" fmla="*/ 42005 w 463962"/>
                    <a:gd name="connsiteY449" fmla="*/ 868871 h 1027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</a:cxnLst>
                  <a:rect l="l" t="t" r="r" b="b"/>
                  <a:pathLst>
                    <a:path w="463962" h="1027080">
                      <a:moveTo>
                        <a:pt x="71247" y="923163"/>
                      </a:moveTo>
                      <a:cubicBezTo>
                        <a:pt x="68390" y="921830"/>
                        <a:pt x="65723" y="920401"/>
                        <a:pt x="62960" y="918972"/>
                      </a:cubicBezTo>
                      <a:lnTo>
                        <a:pt x="62960" y="910590"/>
                      </a:lnTo>
                      <a:cubicBezTo>
                        <a:pt x="60198" y="909256"/>
                        <a:pt x="57341" y="907733"/>
                        <a:pt x="54578" y="906399"/>
                      </a:cubicBezTo>
                      <a:cubicBezTo>
                        <a:pt x="58674" y="879920"/>
                        <a:pt x="62960" y="853535"/>
                        <a:pt x="67056" y="827151"/>
                      </a:cubicBezTo>
                      <a:lnTo>
                        <a:pt x="67056" y="813911"/>
                      </a:lnTo>
                      <a:lnTo>
                        <a:pt x="62960" y="772859"/>
                      </a:lnTo>
                      <a:lnTo>
                        <a:pt x="62960" y="768668"/>
                      </a:lnTo>
                      <a:lnTo>
                        <a:pt x="71247" y="768668"/>
                      </a:lnTo>
                      <a:cubicBezTo>
                        <a:pt x="72676" y="765905"/>
                        <a:pt x="74009" y="763143"/>
                        <a:pt x="75438" y="760285"/>
                      </a:cubicBezTo>
                      <a:lnTo>
                        <a:pt x="96393" y="760285"/>
                      </a:lnTo>
                      <a:cubicBezTo>
                        <a:pt x="101156" y="757428"/>
                        <a:pt x="105347" y="736378"/>
                        <a:pt x="108871" y="731044"/>
                      </a:cubicBezTo>
                      <a:cubicBezTo>
                        <a:pt x="114395" y="726853"/>
                        <a:pt x="120015" y="722757"/>
                        <a:pt x="125540" y="718566"/>
                      </a:cubicBezTo>
                      <a:lnTo>
                        <a:pt x="125540" y="710184"/>
                      </a:lnTo>
                      <a:cubicBezTo>
                        <a:pt x="128397" y="708851"/>
                        <a:pt x="131159" y="707422"/>
                        <a:pt x="134017" y="705993"/>
                      </a:cubicBezTo>
                      <a:cubicBezTo>
                        <a:pt x="136684" y="700468"/>
                        <a:pt x="139541" y="694944"/>
                        <a:pt x="142304" y="689229"/>
                      </a:cubicBezTo>
                      <a:cubicBezTo>
                        <a:pt x="152019" y="686562"/>
                        <a:pt x="161735" y="683705"/>
                        <a:pt x="171545" y="680942"/>
                      </a:cubicBezTo>
                      <a:lnTo>
                        <a:pt x="171545" y="676656"/>
                      </a:lnTo>
                      <a:cubicBezTo>
                        <a:pt x="191072" y="675322"/>
                        <a:pt x="210502" y="673894"/>
                        <a:pt x="229934" y="672560"/>
                      </a:cubicBezTo>
                      <a:lnTo>
                        <a:pt x="250889" y="672560"/>
                      </a:lnTo>
                      <a:lnTo>
                        <a:pt x="250889" y="676656"/>
                      </a:lnTo>
                      <a:lnTo>
                        <a:pt x="259271" y="676656"/>
                      </a:lnTo>
                      <a:lnTo>
                        <a:pt x="259271" y="680942"/>
                      </a:lnTo>
                      <a:cubicBezTo>
                        <a:pt x="274511" y="682371"/>
                        <a:pt x="289941" y="683705"/>
                        <a:pt x="305086" y="685133"/>
                      </a:cubicBezTo>
                      <a:lnTo>
                        <a:pt x="305086" y="680942"/>
                      </a:lnTo>
                      <a:lnTo>
                        <a:pt x="313563" y="680942"/>
                      </a:lnTo>
                      <a:lnTo>
                        <a:pt x="313563" y="676656"/>
                      </a:lnTo>
                      <a:lnTo>
                        <a:pt x="326136" y="676656"/>
                      </a:lnTo>
                      <a:cubicBezTo>
                        <a:pt x="328898" y="672560"/>
                        <a:pt x="331661" y="668274"/>
                        <a:pt x="334423" y="664178"/>
                      </a:cubicBezTo>
                      <a:cubicBezTo>
                        <a:pt x="339947" y="662845"/>
                        <a:pt x="345662" y="661416"/>
                        <a:pt x="351092" y="659987"/>
                      </a:cubicBezTo>
                      <a:cubicBezTo>
                        <a:pt x="356807" y="653129"/>
                        <a:pt x="362236" y="645985"/>
                        <a:pt x="367760" y="639128"/>
                      </a:cubicBezTo>
                      <a:lnTo>
                        <a:pt x="376238" y="639128"/>
                      </a:lnTo>
                      <a:lnTo>
                        <a:pt x="376238" y="635032"/>
                      </a:lnTo>
                      <a:cubicBezTo>
                        <a:pt x="388811" y="633603"/>
                        <a:pt x="401288" y="632174"/>
                        <a:pt x="413766" y="630746"/>
                      </a:cubicBezTo>
                      <a:lnTo>
                        <a:pt x="413766" y="635032"/>
                      </a:lnTo>
                      <a:lnTo>
                        <a:pt x="417957" y="635032"/>
                      </a:lnTo>
                      <a:lnTo>
                        <a:pt x="417957" y="630746"/>
                      </a:lnTo>
                      <a:lnTo>
                        <a:pt x="438817" y="630746"/>
                      </a:lnTo>
                      <a:lnTo>
                        <a:pt x="438817" y="626555"/>
                      </a:lnTo>
                      <a:lnTo>
                        <a:pt x="447199" y="626555"/>
                      </a:lnTo>
                      <a:lnTo>
                        <a:pt x="447199" y="622459"/>
                      </a:lnTo>
                      <a:cubicBezTo>
                        <a:pt x="451390" y="619697"/>
                        <a:pt x="455581" y="616934"/>
                        <a:pt x="459772" y="614077"/>
                      </a:cubicBezTo>
                      <a:cubicBezTo>
                        <a:pt x="461105" y="607219"/>
                        <a:pt x="462534" y="600266"/>
                        <a:pt x="463963" y="593312"/>
                      </a:cubicBezTo>
                      <a:cubicBezTo>
                        <a:pt x="451866" y="596265"/>
                        <a:pt x="450056" y="597789"/>
                        <a:pt x="447294" y="610076"/>
                      </a:cubicBezTo>
                      <a:cubicBezTo>
                        <a:pt x="433864" y="610076"/>
                        <a:pt x="412147" y="612172"/>
                        <a:pt x="405479" y="618363"/>
                      </a:cubicBezTo>
                      <a:lnTo>
                        <a:pt x="393097" y="618363"/>
                      </a:lnTo>
                      <a:lnTo>
                        <a:pt x="393097" y="614172"/>
                      </a:lnTo>
                      <a:cubicBezTo>
                        <a:pt x="401384" y="610172"/>
                        <a:pt x="409670" y="605980"/>
                        <a:pt x="418148" y="601789"/>
                      </a:cubicBezTo>
                      <a:cubicBezTo>
                        <a:pt x="419481" y="596265"/>
                        <a:pt x="420910" y="590645"/>
                        <a:pt x="422339" y="585026"/>
                      </a:cubicBezTo>
                      <a:cubicBezTo>
                        <a:pt x="427863" y="580834"/>
                        <a:pt x="433483" y="576643"/>
                        <a:pt x="439007" y="572548"/>
                      </a:cubicBezTo>
                      <a:cubicBezTo>
                        <a:pt x="444436" y="563118"/>
                        <a:pt x="437007" y="561213"/>
                        <a:pt x="447389" y="551593"/>
                      </a:cubicBezTo>
                      <a:cubicBezTo>
                        <a:pt x="447104" y="523970"/>
                        <a:pt x="445580" y="513969"/>
                        <a:pt x="434816" y="497205"/>
                      </a:cubicBezTo>
                      <a:cubicBezTo>
                        <a:pt x="432149" y="495871"/>
                        <a:pt x="429292" y="494538"/>
                        <a:pt x="426530" y="493109"/>
                      </a:cubicBezTo>
                      <a:cubicBezTo>
                        <a:pt x="425101" y="483299"/>
                        <a:pt x="423767" y="473488"/>
                        <a:pt x="422339" y="463867"/>
                      </a:cubicBezTo>
                      <a:lnTo>
                        <a:pt x="418148" y="463867"/>
                      </a:lnTo>
                      <a:lnTo>
                        <a:pt x="418148" y="455581"/>
                      </a:lnTo>
                      <a:cubicBezTo>
                        <a:pt x="415385" y="454152"/>
                        <a:pt x="412623" y="452818"/>
                        <a:pt x="409765" y="451295"/>
                      </a:cubicBezTo>
                      <a:cubicBezTo>
                        <a:pt x="408432" y="447199"/>
                        <a:pt x="407003" y="442913"/>
                        <a:pt x="405575" y="438817"/>
                      </a:cubicBezTo>
                      <a:cubicBezTo>
                        <a:pt x="409765" y="435578"/>
                        <a:pt x="409670" y="433673"/>
                        <a:pt x="413957" y="430435"/>
                      </a:cubicBezTo>
                      <a:cubicBezTo>
                        <a:pt x="417100" y="419005"/>
                        <a:pt x="415004" y="420910"/>
                        <a:pt x="426530" y="417862"/>
                      </a:cubicBezTo>
                      <a:lnTo>
                        <a:pt x="426530" y="405384"/>
                      </a:lnTo>
                      <a:cubicBezTo>
                        <a:pt x="429292" y="404050"/>
                        <a:pt x="432149" y="402622"/>
                        <a:pt x="434816" y="401193"/>
                      </a:cubicBezTo>
                      <a:cubicBezTo>
                        <a:pt x="433483" y="392811"/>
                        <a:pt x="432149" y="384524"/>
                        <a:pt x="430625" y="376142"/>
                      </a:cubicBezTo>
                      <a:lnTo>
                        <a:pt x="426434" y="376142"/>
                      </a:lnTo>
                      <a:lnTo>
                        <a:pt x="426434" y="371856"/>
                      </a:lnTo>
                      <a:lnTo>
                        <a:pt x="422243" y="371856"/>
                      </a:lnTo>
                      <a:cubicBezTo>
                        <a:pt x="420815" y="380238"/>
                        <a:pt x="419481" y="388620"/>
                        <a:pt x="418052" y="397002"/>
                      </a:cubicBezTo>
                      <a:cubicBezTo>
                        <a:pt x="413576" y="407099"/>
                        <a:pt x="406622" y="410242"/>
                        <a:pt x="405479" y="426244"/>
                      </a:cubicBezTo>
                      <a:cubicBezTo>
                        <a:pt x="401384" y="427577"/>
                        <a:pt x="397097" y="429006"/>
                        <a:pt x="393097" y="430435"/>
                      </a:cubicBezTo>
                      <a:cubicBezTo>
                        <a:pt x="388239" y="409480"/>
                        <a:pt x="372999" y="401288"/>
                        <a:pt x="363760" y="384524"/>
                      </a:cubicBezTo>
                      <a:cubicBezTo>
                        <a:pt x="372142" y="381762"/>
                        <a:pt x="380429" y="378905"/>
                        <a:pt x="388906" y="376142"/>
                      </a:cubicBezTo>
                      <a:cubicBezTo>
                        <a:pt x="387191" y="362712"/>
                        <a:pt x="385191" y="363855"/>
                        <a:pt x="380524" y="355283"/>
                      </a:cubicBezTo>
                      <a:lnTo>
                        <a:pt x="367951" y="355283"/>
                      </a:lnTo>
                      <a:cubicBezTo>
                        <a:pt x="366617" y="359474"/>
                        <a:pt x="365189" y="363664"/>
                        <a:pt x="363855" y="367665"/>
                      </a:cubicBezTo>
                      <a:cubicBezTo>
                        <a:pt x="359188" y="371284"/>
                        <a:pt x="363284" y="367189"/>
                        <a:pt x="359664" y="371856"/>
                      </a:cubicBezTo>
                      <a:lnTo>
                        <a:pt x="355473" y="371856"/>
                      </a:lnTo>
                      <a:cubicBezTo>
                        <a:pt x="356997" y="363664"/>
                        <a:pt x="358235" y="355283"/>
                        <a:pt x="359664" y="346805"/>
                      </a:cubicBezTo>
                      <a:lnTo>
                        <a:pt x="355473" y="346805"/>
                      </a:lnTo>
                      <a:lnTo>
                        <a:pt x="355473" y="334328"/>
                      </a:lnTo>
                      <a:cubicBezTo>
                        <a:pt x="347186" y="327374"/>
                        <a:pt x="338900" y="320421"/>
                        <a:pt x="330422" y="313468"/>
                      </a:cubicBezTo>
                      <a:cubicBezTo>
                        <a:pt x="329089" y="309277"/>
                        <a:pt x="327660" y="305086"/>
                        <a:pt x="326327" y="300990"/>
                      </a:cubicBezTo>
                      <a:lnTo>
                        <a:pt x="317944" y="300990"/>
                      </a:lnTo>
                      <a:cubicBezTo>
                        <a:pt x="319373" y="307943"/>
                        <a:pt x="320707" y="314896"/>
                        <a:pt x="322136" y="321850"/>
                      </a:cubicBezTo>
                      <a:lnTo>
                        <a:pt x="313754" y="321850"/>
                      </a:lnTo>
                      <a:cubicBezTo>
                        <a:pt x="323945" y="336613"/>
                        <a:pt x="322993" y="322897"/>
                        <a:pt x="334709" y="330137"/>
                      </a:cubicBezTo>
                      <a:lnTo>
                        <a:pt x="334709" y="334328"/>
                      </a:lnTo>
                      <a:lnTo>
                        <a:pt x="326422" y="334328"/>
                      </a:lnTo>
                      <a:cubicBezTo>
                        <a:pt x="328898" y="342709"/>
                        <a:pt x="325850" y="337947"/>
                        <a:pt x="330518" y="342709"/>
                      </a:cubicBezTo>
                      <a:lnTo>
                        <a:pt x="330518" y="346900"/>
                      </a:lnTo>
                      <a:lnTo>
                        <a:pt x="343090" y="346900"/>
                      </a:lnTo>
                      <a:cubicBezTo>
                        <a:pt x="344424" y="353854"/>
                        <a:pt x="345948" y="360902"/>
                        <a:pt x="347186" y="367760"/>
                      </a:cubicBezTo>
                      <a:lnTo>
                        <a:pt x="351377" y="367760"/>
                      </a:lnTo>
                      <a:lnTo>
                        <a:pt x="351377" y="371951"/>
                      </a:lnTo>
                      <a:cubicBezTo>
                        <a:pt x="337280" y="368903"/>
                        <a:pt x="332232" y="362331"/>
                        <a:pt x="318040" y="359474"/>
                      </a:cubicBezTo>
                      <a:cubicBezTo>
                        <a:pt x="321088" y="369856"/>
                        <a:pt x="320231" y="366236"/>
                        <a:pt x="326422" y="371951"/>
                      </a:cubicBezTo>
                      <a:lnTo>
                        <a:pt x="326422" y="376238"/>
                      </a:lnTo>
                      <a:lnTo>
                        <a:pt x="334709" y="376238"/>
                      </a:lnTo>
                      <a:cubicBezTo>
                        <a:pt x="337566" y="380333"/>
                        <a:pt x="340233" y="384620"/>
                        <a:pt x="343090" y="388715"/>
                      </a:cubicBezTo>
                      <a:lnTo>
                        <a:pt x="351377" y="388715"/>
                      </a:lnTo>
                      <a:lnTo>
                        <a:pt x="351377" y="392906"/>
                      </a:lnTo>
                      <a:cubicBezTo>
                        <a:pt x="354235" y="394335"/>
                        <a:pt x="357092" y="395764"/>
                        <a:pt x="359759" y="397097"/>
                      </a:cubicBezTo>
                      <a:lnTo>
                        <a:pt x="359759" y="405479"/>
                      </a:lnTo>
                      <a:cubicBezTo>
                        <a:pt x="365284" y="409670"/>
                        <a:pt x="370904" y="413861"/>
                        <a:pt x="376523" y="417957"/>
                      </a:cubicBezTo>
                      <a:cubicBezTo>
                        <a:pt x="377857" y="423481"/>
                        <a:pt x="379381" y="429101"/>
                        <a:pt x="380714" y="434721"/>
                      </a:cubicBezTo>
                      <a:cubicBezTo>
                        <a:pt x="383572" y="436055"/>
                        <a:pt x="386334" y="437483"/>
                        <a:pt x="389096" y="438912"/>
                      </a:cubicBezTo>
                      <a:cubicBezTo>
                        <a:pt x="393573" y="446246"/>
                        <a:pt x="396431" y="461867"/>
                        <a:pt x="397383" y="472345"/>
                      </a:cubicBezTo>
                      <a:cubicBezTo>
                        <a:pt x="393287" y="470916"/>
                        <a:pt x="389096" y="469487"/>
                        <a:pt x="384905" y="468154"/>
                      </a:cubicBezTo>
                      <a:lnTo>
                        <a:pt x="384905" y="463963"/>
                      </a:lnTo>
                      <a:lnTo>
                        <a:pt x="376523" y="463963"/>
                      </a:lnTo>
                      <a:lnTo>
                        <a:pt x="376523" y="459772"/>
                      </a:lnTo>
                      <a:cubicBezTo>
                        <a:pt x="357092" y="457009"/>
                        <a:pt x="337566" y="454152"/>
                        <a:pt x="318040" y="451390"/>
                      </a:cubicBezTo>
                      <a:cubicBezTo>
                        <a:pt x="316611" y="447294"/>
                        <a:pt x="315182" y="443008"/>
                        <a:pt x="313849" y="438912"/>
                      </a:cubicBezTo>
                      <a:lnTo>
                        <a:pt x="326422" y="438912"/>
                      </a:lnTo>
                      <a:cubicBezTo>
                        <a:pt x="325469" y="435007"/>
                        <a:pt x="315849" y="411194"/>
                        <a:pt x="313849" y="409670"/>
                      </a:cubicBezTo>
                      <a:lnTo>
                        <a:pt x="305372" y="409670"/>
                      </a:lnTo>
                      <a:lnTo>
                        <a:pt x="305372" y="405479"/>
                      </a:lnTo>
                      <a:lnTo>
                        <a:pt x="292989" y="405479"/>
                      </a:lnTo>
                      <a:cubicBezTo>
                        <a:pt x="291656" y="404717"/>
                        <a:pt x="289084" y="399383"/>
                        <a:pt x="284512" y="397097"/>
                      </a:cubicBezTo>
                      <a:lnTo>
                        <a:pt x="284512" y="371951"/>
                      </a:lnTo>
                      <a:cubicBezTo>
                        <a:pt x="288703" y="374809"/>
                        <a:pt x="292989" y="377571"/>
                        <a:pt x="297085" y="380333"/>
                      </a:cubicBezTo>
                      <a:cubicBezTo>
                        <a:pt x="299561" y="374047"/>
                        <a:pt x="300419" y="373666"/>
                        <a:pt x="301276" y="363760"/>
                      </a:cubicBezTo>
                      <a:lnTo>
                        <a:pt x="309563" y="363760"/>
                      </a:lnTo>
                      <a:lnTo>
                        <a:pt x="309563" y="351187"/>
                      </a:lnTo>
                      <a:lnTo>
                        <a:pt x="301276" y="351187"/>
                      </a:lnTo>
                      <a:lnTo>
                        <a:pt x="301276" y="342805"/>
                      </a:lnTo>
                      <a:cubicBezTo>
                        <a:pt x="297085" y="341471"/>
                        <a:pt x="292989" y="340042"/>
                        <a:pt x="288703" y="338614"/>
                      </a:cubicBezTo>
                      <a:lnTo>
                        <a:pt x="288703" y="342805"/>
                      </a:lnTo>
                      <a:cubicBezTo>
                        <a:pt x="283178" y="344234"/>
                        <a:pt x="277559" y="345662"/>
                        <a:pt x="271939" y="346996"/>
                      </a:cubicBezTo>
                      <a:cubicBezTo>
                        <a:pt x="270605" y="344234"/>
                        <a:pt x="269177" y="341471"/>
                        <a:pt x="267748" y="338614"/>
                      </a:cubicBezTo>
                      <a:cubicBezTo>
                        <a:pt x="250317" y="332327"/>
                        <a:pt x="242506" y="349187"/>
                        <a:pt x="230124" y="338614"/>
                      </a:cubicBezTo>
                      <a:lnTo>
                        <a:pt x="221837" y="338614"/>
                      </a:lnTo>
                      <a:lnTo>
                        <a:pt x="221837" y="334518"/>
                      </a:lnTo>
                      <a:lnTo>
                        <a:pt x="238506" y="334518"/>
                      </a:lnTo>
                      <a:cubicBezTo>
                        <a:pt x="235172" y="329089"/>
                        <a:pt x="235744" y="329660"/>
                        <a:pt x="230124" y="326136"/>
                      </a:cubicBezTo>
                      <a:lnTo>
                        <a:pt x="230124" y="322040"/>
                      </a:lnTo>
                      <a:lnTo>
                        <a:pt x="251079" y="322040"/>
                      </a:lnTo>
                      <a:cubicBezTo>
                        <a:pt x="250793" y="308134"/>
                        <a:pt x="248793" y="303086"/>
                        <a:pt x="246983" y="292703"/>
                      </a:cubicBezTo>
                      <a:lnTo>
                        <a:pt x="238601" y="292703"/>
                      </a:lnTo>
                      <a:lnTo>
                        <a:pt x="238601" y="305276"/>
                      </a:lnTo>
                      <a:lnTo>
                        <a:pt x="226123" y="305276"/>
                      </a:lnTo>
                      <a:lnTo>
                        <a:pt x="226123" y="301180"/>
                      </a:lnTo>
                      <a:cubicBezTo>
                        <a:pt x="207740" y="304133"/>
                        <a:pt x="217075" y="299275"/>
                        <a:pt x="217742" y="317849"/>
                      </a:cubicBezTo>
                      <a:cubicBezTo>
                        <a:pt x="213646" y="319278"/>
                        <a:pt x="209360" y="320707"/>
                        <a:pt x="205264" y="322040"/>
                      </a:cubicBezTo>
                      <a:lnTo>
                        <a:pt x="205264" y="334518"/>
                      </a:lnTo>
                      <a:cubicBezTo>
                        <a:pt x="213551" y="337090"/>
                        <a:pt x="208883" y="333946"/>
                        <a:pt x="213646" y="338614"/>
                      </a:cubicBezTo>
                      <a:lnTo>
                        <a:pt x="217742" y="338614"/>
                      </a:lnTo>
                      <a:cubicBezTo>
                        <a:pt x="216408" y="342805"/>
                        <a:pt x="214979" y="346996"/>
                        <a:pt x="213646" y="351187"/>
                      </a:cubicBezTo>
                      <a:cubicBezTo>
                        <a:pt x="216408" y="352616"/>
                        <a:pt x="219075" y="353949"/>
                        <a:pt x="221932" y="355378"/>
                      </a:cubicBezTo>
                      <a:cubicBezTo>
                        <a:pt x="223266" y="360902"/>
                        <a:pt x="224695" y="366427"/>
                        <a:pt x="226123" y="371951"/>
                      </a:cubicBezTo>
                      <a:cubicBezTo>
                        <a:pt x="203549" y="370904"/>
                        <a:pt x="212693" y="368999"/>
                        <a:pt x="201073" y="359474"/>
                      </a:cubicBezTo>
                      <a:cubicBezTo>
                        <a:pt x="197453" y="354806"/>
                        <a:pt x="201644" y="358807"/>
                        <a:pt x="196882" y="355283"/>
                      </a:cubicBezTo>
                      <a:lnTo>
                        <a:pt x="196882" y="363664"/>
                      </a:lnTo>
                      <a:lnTo>
                        <a:pt x="184404" y="363664"/>
                      </a:lnTo>
                      <a:cubicBezTo>
                        <a:pt x="186881" y="373380"/>
                        <a:pt x="188214" y="373571"/>
                        <a:pt x="192691" y="380238"/>
                      </a:cubicBezTo>
                      <a:lnTo>
                        <a:pt x="196882" y="380238"/>
                      </a:lnTo>
                      <a:lnTo>
                        <a:pt x="196882" y="401193"/>
                      </a:lnTo>
                      <a:cubicBezTo>
                        <a:pt x="199739" y="402622"/>
                        <a:pt x="202502" y="404050"/>
                        <a:pt x="205264" y="405384"/>
                      </a:cubicBezTo>
                      <a:lnTo>
                        <a:pt x="205264" y="413766"/>
                      </a:lnTo>
                      <a:lnTo>
                        <a:pt x="209360" y="413766"/>
                      </a:lnTo>
                      <a:cubicBezTo>
                        <a:pt x="208026" y="429101"/>
                        <a:pt x="206597" y="444341"/>
                        <a:pt x="205264" y="459676"/>
                      </a:cubicBezTo>
                      <a:lnTo>
                        <a:pt x="209360" y="459676"/>
                      </a:lnTo>
                      <a:lnTo>
                        <a:pt x="209360" y="463867"/>
                      </a:lnTo>
                      <a:lnTo>
                        <a:pt x="221932" y="463867"/>
                      </a:lnTo>
                      <a:lnTo>
                        <a:pt x="221932" y="442913"/>
                      </a:lnTo>
                      <a:lnTo>
                        <a:pt x="251079" y="442913"/>
                      </a:lnTo>
                      <a:lnTo>
                        <a:pt x="251079" y="447199"/>
                      </a:lnTo>
                      <a:cubicBezTo>
                        <a:pt x="268700" y="446246"/>
                        <a:pt x="272225" y="443960"/>
                        <a:pt x="276225" y="430435"/>
                      </a:cubicBezTo>
                      <a:lnTo>
                        <a:pt x="276225" y="417862"/>
                      </a:lnTo>
                      <a:cubicBezTo>
                        <a:pt x="278987" y="416528"/>
                        <a:pt x="281750" y="415195"/>
                        <a:pt x="284512" y="413766"/>
                      </a:cubicBezTo>
                      <a:cubicBezTo>
                        <a:pt x="289751" y="411194"/>
                        <a:pt x="282797" y="408622"/>
                        <a:pt x="288703" y="409575"/>
                      </a:cubicBezTo>
                      <a:lnTo>
                        <a:pt x="288703" y="413766"/>
                      </a:lnTo>
                      <a:cubicBezTo>
                        <a:pt x="292894" y="415195"/>
                        <a:pt x="297085" y="416624"/>
                        <a:pt x="301276" y="417862"/>
                      </a:cubicBezTo>
                      <a:lnTo>
                        <a:pt x="301276" y="442913"/>
                      </a:lnTo>
                      <a:lnTo>
                        <a:pt x="297085" y="442913"/>
                      </a:lnTo>
                      <a:cubicBezTo>
                        <a:pt x="301943" y="483584"/>
                        <a:pt x="332708" y="456629"/>
                        <a:pt x="363855" y="468059"/>
                      </a:cubicBezTo>
                      <a:lnTo>
                        <a:pt x="363855" y="472250"/>
                      </a:lnTo>
                      <a:lnTo>
                        <a:pt x="372237" y="472250"/>
                      </a:lnTo>
                      <a:lnTo>
                        <a:pt x="372237" y="476345"/>
                      </a:lnTo>
                      <a:lnTo>
                        <a:pt x="384810" y="476345"/>
                      </a:lnTo>
                      <a:lnTo>
                        <a:pt x="384810" y="480536"/>
                      </a:lnTo>
                      <a:lnTo>
                        <a:pt x="393192" y="480536"/>
                      </a:lnTo>
                      <a:lnTo>
                        <a:pt x="393192" y="484632"/>
                      </a:lnTo>
                      <a:cubicBezTo>
                        <a:pt x="397288" y="486061"/>
                        <a:pt x="401479" y="487489"/>
                        <a:pt x="405575" y="488918"/>
                      </a:cubicBezTo>
                      <a:cubicBezTo>
                        <a:pt x="407003" y="497205"/>
                        <a:pt x="408432" y="505587"/>
                        <a:pt x="409765" y="513969"/>
                      </a:cubicBezTo>
                      <a:lnTo>
                        <a:pt x="413957" y="513969"/>
                      </a:lnTo>
                      <a:lnTo>
                        <a:pt x="413957" y="551593"/>
                      </a:lnTo>
                      <a:cubicBezTo>
                        <a:pt x="411099" y="553022"/>
                        <a:pt x="408432" y="554355"/>
                        <a:pt x="405575" y="555784"/>
                      </a:cubicBezTo>
                      <a:lnTo>
                        <a:pt x="405575" y="564071"/>
                      </a:lnTo>
                      <a:cubicBezTo>
                        <a:pt x="400145" y="568262"/>
                        <a:pt x="394526" y="572453"/>
                        <a:pt x="388906" y="576548"/>
                      </a:cubicBezTo>
                      <a:cubicBezTo>
                        <a:pt x="387477" y="579310"/>
                        <a:pt x="386144" y="582073"/>
                        <a:pt x="384715" y="584930"/>
                      </a:cubicBezTo>
                      <a:lnTo>
                        <a:pt x="376333" y="584930"/>
                      </a:lnTo>
                      <a:cubicBezTo>
                        <a:pt x="373475" y="589121"/>
                        <a:pt x="370808" y="593312"/>
                        <a:pt x="367856" y="597503"/>
                      </a:cubicBezTo>
                      <a:lnTo>
                        <a:pt x="355378" y="597503"/>
                      </a:lnTo>
                      <a:cubicBezTo>
                        <a:pt x="354140" y="600266"/>
                        <a:pt x="352615" y="603028"/>
                        <a:pt x="351187" y="605885"/>
                      </a:cubicBezTo>
                      <a:cubicBezTo>
                        <a:pt x="345757" y="607219"/>
                        <a:pt x="340138" y="608552"/>
                        <a:pt x="334518" y="610076"/>
                      </a:cubicBezTo>
                      <a:cubicBezTo>
                        <a:pt x="331375" y="621887"/>
                        <a:pt x="327089" y="621983"/>
                        <a:pt x="321945" y="630841"/>
                      </a:cubicBezTo>
                      <a:cubicBezTo>
                        <a:pt x="295561" y="632174"/>
                        <a:pt x="269081" y="633603"/>
                        <a:pt x="242602" y="635127"/>
                      </a:cubicBezTo>
                      <a:cubicBezTo>
                        <a:pt x="227743" y="631126"/>
                        <a:pt x="190881" y="619982"/>
                        <a:pt x="167354" y="626650"/>
                      </a:cubicBezTo>
                      <a:cubicBezTo>
                        <a:pt x="150686" y="632270"/>
                        <a:pt x="134112" y="637889"/>
                        <a:pt x="117253" y="643414"/>
                      </a:cubicBezTo>
                      <a:cubicBezTo>
                        <a:pt x="115919" y="646081"/>
                        <a:pt x="114395" y="648938"/>
                        <a:pt x="112967" y="651796"/>
                      </a:cubicBezTo>
                      <a:lnTo>
                        <a:pt x="104775" y="651796"/>
                      </a:lnTo>
                      <a:lnTo>
                        <a:pt x="104775" y="655892"/>
                      </a:lnTo>
                      <a:cubicBezTo>
                        <a:pt x="96393" y="658654"/>
                        <a:pt x="88011" y="661511"/>
                        <a:pt x="79629" y="664274"/>
                      </a:cubicBezTo>
                      <a:cubicBezTo>
                        <a:pt x="66389" y="673513"/>
                        <a:pt x="51626" y="643985"/>
                        <a:pt x="58674" y="622554"/>
                      </a:cubicBezTo>
                      <a:lnTo>
                        <a:pt x="62960" y="622554"/>
                      </a:lnTo>
                      <a:lnTo>
                        <a:pt x="62960" y="610076"/>
                      </a:lnTo>
                      <a:lnTo>
                        <a:pt x="67056" y="610076"/>
                      </a:lnTo>
                      <a:lnTo>
                        <a:pt x="67056" y="601694"/>
                      </a:lnTo>
                      <a:lnTo>
                        <a:pt x="71247" y="601694"/>
                      </a:lnTo>
                      <a:lnTo>
                        <a:pt x="71247" y="589121"/>
                      </a:lnTo>
                      <a:lnTo>
                        <a:pt x="75438" y="589121"/>
                      </a:lnTo>
                      <a:lnTo>
                        <a:pt x="75438" y="568262"/>
                      </a:lnTo>
                      <a:lnTo>
                        <a:pt x="79629" y="568262"/>
                      </a:lnTo>
                      <a:lnTo>
                        <a:pt x="79629" y="543211"/>
                      </a:lnTo>
                      <a:lnTo>
                        <a:pt x="83820" y="543211"/>
                      </a:lnTo>
                      <a:cubicBezTo>
                        <a:pt x="92773" y="511207"/>
                        <a:pt x="78200" y="435864"/>
                        <a:pt x="75533" y="426244"/>
                      </a:cubicBezTo>
                      <a:lnTo>
                        <a:pt x="75533" y="401193"/>
                      </a:lnTo>
                      <a:cubicBezTo>
                        <a:pt x="68580" y="378619"/>
                        <a:pt x="74200" y="369380"/>
                        <a:pt x="92297" y="359474"/>
                      </a:cubicBezTo>
                      <a:lnTo>
                        <a:pt x="92297" y="355283"/>
                      </a:lnTo>
                      <a:cubicBezTo>
                        <a:pt x="79915" y="358521"/>
                        <a:pt x="82010" y="362045"/>
                        <a:pt x="67151" y="363664"/>
                      </a:cubicBezTo>
                      <a:lnTo>
                        <a:pt x="67151" y="355283"/>
                      </a:lnTo>
                      <a:cubicBezTo>
                        <a:pt x="72771" y="353854"/>
                        <a:pt x="78296" y="352520"/>
                        <a:pt x="83820" y="351092"/>
                      </a:cubicBezTo>
                      <a:cubicBezTo>
                        <a:pt x="85249" y="348234"/>
                        <a:pt x="86677" y="345567"/>
                        <a:pt x="88011" y="342709"/>
                      </a:cubicBezTo>
                      <a:lnTo>
                        <a:pt x="100489" y="342709"/>
                      </a:lnTo>
                      <a:lnTo>
                        <a:pt x="100489" y="338518"/>
                      </a:lnTo>
                      <a:lnTo>
                        <a:pt x="104680" y="338518"/>
                      </a:lnTo>
                      <a:cubicBezTo>
                        <a:pt x="100870" y="344996"/>
                        <a:pt x="98679" y="347377"/>
                        <a:pt x="92107" y="351092"/>
                      </a:cubicBezTo>
                      <a:lnTo>
                        <a:pt x="92107" y="355283"/>
                      </a:lnTo>
                      <a:cubicBezTo>
                        <a:pt x="111252" y="350901"/>
                        <a:pt x="123730" y="338614"/>
                        <a:pt x="142208" y="334328"/>
                      </a:cubicBezTo>
                      <a:lnTo>
                        <a:pt x="142208" y="325946"/>
                      </a:lnTo>
                      <a:lnTo>
                        <a:pt x="150495" y="325946"/>
                      </a:lnTo>
                      <a:lnTo>
                        <a:pt x="150495" y="321850"/>
                      </a:lnTo>
                      <a:cubicBezTo>
                        <a:pt x="159448" y="319754"/>
                        <a:pt x="163068" y="325946"/>
                        <a:pt x="163068" y="325946"/>
                      </a:cubicBezTo>
                      <a:cubicBezTo>
                        <a:pt x="176022" y="328993"/>
                        <a:pt x="183071" y="323469"/>
                        <a:pt x="192310" y="321850"/>
                      </a:cubicBezTo>
                      <a:lnTo>
                        <a:pt x="192310" y="309372"/>
                      </a:lnTo>
                      <a:lnTo>
                        <a:pt x="175546" y="309372"/>
                      </a:lnTo>
                      <a:lnTo>
                        <a:pt x="175546" y="296799"/>
                      </a:lnTo>
                      <a:cubicBezTo>
                        <a:pt x="180880" y="292417"/>
                        <a:pt x="180023" y="289369"/>
                        <a:pt x="184023" y="284226"/>
                      </a:cubicBezTo>
                      <a:lnTo>
                        <a:pt x="188214" y="284226"/>
                      </a:lnTo>
                      <a:lnTo>
                        <a:pt x="188214" y="275844"/>
                      </a:lnTo>
                      <a:cubicBezTo>
                        <a:pt x="206216" y="260604"/>
                        <a:pt x="224314" y="245364"/>
                        <a:pt x="242411" y="229934"/>
                      </a:cubicBezTo>
                      <a:lnTo>
                        <a:pt x="242411" y="217456"/>
                      </a:lnTo>
                      <a:cubicBezTo>
                        <a:pt x="231743" y="220504"/>
                        <a:pt x="228695" y="223838"/>
                        <a:pt x="221552" y="229934"/>
                      </a:cubicBezTo>
                      <a:lnTo>
                        <a:pt x="221552" y="234125"/>
                      </a:lnTo>
                      <a:cubicBezTo>
                        <a:pt x="217361" y="235458"/>
                        <a:pt x="213265" y="236887"/>
                        <a:pt x="208979" y="238315"/>
                      </a:cubicBezTo>
                      <a:lnTo>
                        <a:pt x="208979" y="246602"/>
                      </a:lnTo>
                      <a:lnTo>
                        <a:pt x="204883" y="246602"/>
                      </a:lnTo>
                      <a:cubicBezTo>
                        <a:pt x="202121" y="250793"/>
                        <a:pt x="199358" y="254984"/>
                        <a:pt x="196501" y="259175"/>
                      </a:cubicBezTo>
                      <a:lnTo>
                        <a:pt x="188214" y="259175"/>
                      </a:lnTo>
                      <a:cubicBezTo>
                        <a:pt x="184023" y="264700"/>
                        <a:pt x="179832" y="270319"/>
                        <a:pt x="175546" y="275749"/>
                      </a:cubicBezTo>
                      <a:lnTo>
                        <a:pt x="171450" y="275749"/>
                      </a:lnTo>
                      <a:lnTo>
                        <a:pt x="171450" y="284131"/>
                      </a:lnTo>
                      <a:cubicBezTo>
                        <a:pt x="168688" y="285559"/>
                        <a:pt x="165830" y="286988"/>
                        <a:pt x="163068" y="288417"/>
                      </a:cubicBezTo>
                      <a:lnTo>
                        <a:pt x="163068" y="296799"/>
                      </a:lnTo>
                      <a:lnTo>
                        <a:pt x="158877" y="296799"/>
                      </a:lnTo>
                      <a:lnTo>
                        <a:pt x="158877" y="305086"/>
                      </a:lnTo>
                      <a:cubicBezTo>
                        <a:pt x="154781" y="306515"/>
                        <a:pt x="150495" y="307943"/>
                        <a:pt x="146399" y="309277"/>
                      </a:cubicBezTo>
                      <a:cubicBezTo>
                        <a:pt x="144875" y="312039"/>
                        <a:pt x="143542" y="314801"/>
                        <a:pt x="142208" y="317563"/>
                      </a:cubicBezTo>
                      <a:lnTo>
                        <a:pt x="129635" y="317563"/>
                      </a:lnTo>
                      <a:cubicBezTo>
                        <a:pt x="110871" y="325374"/>
                        <a:pt x="85439" y="340424"/>
                        <a:pt x="62865" y="342614"/>
                      </a:cubicBezTo>
                      <a:cubicBezTo>
                        <a:pt x="62865" y="325660"/>
                        <a:pt x="60198" y="303371"/>
                        <a:pt x="66961" y="292417"/>
                      </a:cubicBezTo>
                      <a:cubicBezTo>
                        <a:pt x="71152" y="289750"/>
                        <a:pt x="75343" y="286893"/>
                        <a:pt x="79439" y="284036"/>
                      </a:cubicBezTo>
                      <a:lnTo>
                        <a:pt x="79439" y="275654"/>
                      </a:lnTo>
                      <a:lnTo>
                        <a:pt x="83630" y="275654"/>
                      </a:lnTo>
                      <a:lnTo>
                        <a:pt x="83630" y="271653"/>
                      </a:lnTo>
                      <a:lnTo>
                        <a:pt x="79439" y="271653"/>
                      </a:lnTo>
                      <a:cubicBezTo>
                        <a:pt x="78105" y="260413"/>
                        <a:pt x="76772" y="249365"/>
                        <a:pt x="75248" y="238220"/>
                      </a:cubicBezTo>
                      <a:lnTo>
                        <a:pt x="66866" y="238220"/>
                      </a:lnTo>
                      <a:cubicBezTo>
                        <a:pt x="64484" y="215455"/>
                        <a:pt x="54959" y="218027"/>
                        <a:pt x="50197" y="204788"/>
                      </a:cubicBezTo>
                      <a:lnTo>
                        <a:pt x="50197" y="112871"/>
                      </a:lnTo>
                      <a:lnTo>
                        <a:pt x="54388" y="112871"/>
                      </a:lnTo>
                      <a:lnTo>
                        <a:pt x="54388" y="100298"/>
                      </a:lnTo>
                      <a:cubicBezTo>
                        <a:pt x="57055" y="98965"/>
                        <a:pt x="59912" y="97536"/>
                        <a:pt x="62770" y="96107"/>
                      </a:cubicBezTo>
                      <a:lnTo>
                        <a:pt x="62770" y="83534"/>
                      </a:lnTo>
                      <a:lnTo>
                        <a:pt x="66866" y="83534"/>
                      </a:lnTo>
                      <a:cubicBezTo>
                        <a:pt x="74771" y="58960"/>
                        <a:pt x="52483" y="29146"/>
                        <a:pt x="37624" y="25146"/>
                      </a:cubicBezTo>
                      <a:cubicBezTo>
                        <a:pt x="36290" y="16764"/>
                        <a:pt x="34862" y="8382"/>
                        <a:pt x="33433" y="0"/>
                      </a:cubicBezTo>
                      <a:lnTo>
                        <a:pt x="20860" y="0"/>
                      </a:lnTo>
                      <a:lnTo>
                        <a:pt x="20860" y="16669"/>
                      </a:lnTo>
                      <a:cubicBezTo>
                        <a:pt x="9525" y="13811"/>
                        <a:pt x="11430" y="11049"/>
                        <a:pt x="0" y="8287"/>
                      </a:cubicBezTo>
                      <a:lnTo>
                        <a:pt x="0" y="54292"/>
                      </a:lnTo>
                      <a:cubicBezTo>
                        <a:pt x="9716" y="52102"/>
                        <a:pt x="10001" y="50578"/>
                        <a:pt x="16574" y="45910"/>
                      </a:cubicBezTo>
                      <a:lnTo>
                        <a:pt x="16574" y="41719"/>
                      </a:lnTo>
                      <a:lnTo>
                        <a:pt x="20860" y="41719"/>
                      </a:lnTo>
                      <a:lnTo>
                        <a:pt x="20860" y="45910"/>
                      </a:lnTo>
                      <a:cubicBezTo>
                        <a:pt x="33338" y="45148"/>
                        <a:pt x="30671" y="38862"/>
                        <a:pt x="37624" y="33242"/>
                      </a:cubicBezTo>
                      <a:cubicBezTo>
                        <a:pt x="38957" y="37433"/>
                        <a:pt x="40481" y="41719"/>
                        <a:pt x="41815" y="45910"/>
                      </a:cubicBezTo>
                      <a:lnTo>
                        <a:pt x="46006" y="45910"/>
                      </a:lnTo>
                      <a:lnTo>
                        <a:pt x="46006" y="79343"/>
                      </a:lnTo>
                      <a:lnTo>
                        <a:pt x="41815" y="79343"/>
                      </a:lnTo>
                      <a:lnTo>
                        <a:pt x="41815" y="100108"/>
                      </a:lnTo>
                      <a:lnTo>
                        <a:pt x="37624" y="100108"/>
                      </a:lnTo>
                      <a:lnTo>
                        <a:pt x="37624" y="121063"/>
                      </a:lnTo>
                      <a:lnTo>
                        <a:pt x="33433" y="121063"/>
                      </a:lnTo>
                      <a:cubicBezTo>
                        <a:pt x="34862" y="125254"/>
                        <a:pt x="36195" y="129350"/>
                        <a:pt x="37624" y="133445"/>
                      </a:cubicBezTo>
                      <a:cubicBezTo>
                        <a:pt x="37529" y="134302"/>
                        <a:pt x="32004" y="134779"/>
                        <a:pt x="33433" y="141827"/>
                      </a:cubicBezTo>
                      <a:lnTo>
                        <a:pt x="37624" y="141827"/>
                      </a:lnTo>
                      <a:cubicBezTo>
                        <a:pt x="36290" y="159925"/>
                        <a:pt x="34862" y="178022"/>
                        <a:pt x="33433" y="196120"/>
                      </a:cubicBezTo>
                      <a:lnTo>
                        <a:pt x="37624" y="196120"/>
                      </a:lnTo>
                      <a:lnTo>
                        <a:pt x="37624" y="208598"/>
                      </a:lnTo>
                      <a:lnTo>
                        <a:pt x="41815" y="208598"/>
                      </a:lnTo>
                      <a:lnTo>
                        <a:pt x="41815" y="216979"/>
                      </a:lnTo>
                      <a:lnTo>
                        <a:pt x="46006" y="216979"/>
                      </a:lnTo>
                      <a:lnTo>
                        <a:pt x="46006" y="233648"/>
                      </a:lnTo>
                      <a:cubicBezTo>
                        <a:pt x="48768" y="234982"/>
                        <a:pt x="51530" y="236411"/>
                        <a:pt x="54388" y="237839"/>
                      </a:cubicBezTo>
                      <a:lnTo>
                        <a:pt x="54388" y="250317"/>
                      </a:lnTo>
                      <a:lnTo>
                        <a:pt x="58483" y="250317"/>
                      </a:lnTo>
                      <a:cubicBezTo>
                        <a:pt x="64294" y="268129"/>
                        <a:pt x="53150" y="283178"/>
                        <a:pt x="50197" y="292036"/>
                      </a:cubicBezTo>
                      <a:lnTo>
                        <a:pt x="50197" y="308800"/>
                      </a:lnTo>
                      <a:cubicBezTo>
                        <a:pt x="48673" y="314516"/>
                        <a:pt x="45149" y="307086"/>
                        <a:pt x="46006" y="312992"/>
                      </a:cubicBezTo>
                      <a:lnTo>
                        <a:pt x="50197" y="312992"/>
                      </a:lnTo>
                      <a:cubicBezTo>
                        <a:pt x="51530" y="324136"/>
                        <a:pt x="52959" y="335185"/>
                        <a:pt x="54388" y="346329"/>
                      </a:cubicBezTo>
                      <a:lnTo>
                        <a:pt x="58483" y="346329"/>
                      </a:lnTo>
                      <a:lnTo>
                        <a:pt x="58483" y="354711"/>
                      </a:lnTo>
                      <a:lnTo>
                        <a:pt x="62770" y="354711"/>
                      </a:lnTo>
                      <a:cubicBezTo>
                        <a:pt x="62103" y="360426"/>
                        <a:pt x="55531" y="368713"/>
                        <a:pt x="58483" y="379667"/>
                      </a:cubicBezTo>
                      <a:lnTo>
                        <a:pt x="62770" y="379667"/>
                      </a:lnTo>
                      <a:lnTo>
                        <a:pt x="62770" y="404813"/>
                      </a:lnTo>
                      <a:lnTo>
                        <a:pt x="58483" y="404813"/>
                      </a:lnTo>
                      <a:lnTo>
                        <a:pt x="58483" y="409004"/>
                      </a:lnTo>
                      <a:lnTo>
                        <a:pt x="62770" y="409004"/>
                      </a:lnTo>
                      <a:cubicBezTo>
                        <a:pt x="61341" y="421481"/>
                        <a:pt x="60008" y="434150"/>
                        <a:pt x="58483" y="446627"/>
                      </a:cubicBezTo>
                      <a:lnTo>
                        <a:pt x="62770" y="446627"/>
                      </a:lnTo>
                      <a:lnTo>
                        <a:pt x="62770" y="500920"/>
                      </a:lnTo>
                      <a:lnTo>
                        <a:pt x="66866" y="500920"/>
                      </a:lnTo>
                      <a:lnTo>
                        <a:pt x="66866" y="517588"/>
                      </a:lnTo>
                      <a:lnTo>
                        <a:pt x="62770" y="517588"/>
                      </a:lnTo>
                      <a:lnTo>
                        <a:pt x="62770" y="555212"/>
                      </a:lnTo>
                      <a:lnTo>
                        <a:pt x="58483" y="555212"/>
                      </a:lnTo>
                      <a:lnTo>
                        <a:pt x="58483" y="567690"/>
                      </a:lnTo>
                      <a:lnTo>
                        <a:pt x="54388" y="567690"/>
                      </a:lnTo>
                      <a:cubicBezTo>
                        <a:pt x="52959" y="582930"/>
                        <a:pt x="51530" y="598360"/>
                        <a:pt x="50197" y="613505"/>
                      </a:cubicBezTo>
                      <a:lnTo>
                        <a:pt x="46006" y="613505"/>
                      </a:lnTo>
                      <a:lnTo>
                        <a:pt x="46006" y="601123"/>
                      </a:lnTo>
                      <a:cubicBezTo>
                        <a:pt x="37624" y="603599"/>
                        <a:pt x="42386" y="600551"/>
                        <a:pt x="37624" y="605314"/>
                      </a:cubicBezTo>
                      <a:cubicBezTo>
                        <a:pt x="25051" y="617696"/>
                        <a:pt x="28575" y="655701"/>
                        <a:pt x="29242" y="680466"/>
                      </a:cubicBezTo>
                      <a:cubicBezTo>
                        <a:pt x="46482" y="681609"/>
                        <a:pt x="57245" y="695039"/>
                        <a:pt x="75152" y="688753"/>
                      </a:cubicBezTo>
                      <a:lnTo>
                        <a:pt x="75152" y="684657"/>
                      </a:lnTo>
                      <a:cubicBezTo>
                        <a:pt x="80677" y="683228"/>
                        <a:pt x="86297" y="681895"/>
                        <a:pt x="91916" y="680466"/>
                      </a:cubicBezTo>
                      <a:lnTo>
                        <a:pt x="91916" y="676180"/>
                      </a:lnTo>
                      <a:lnTo>
                        <a:pt x="100203" y="676180"/>
                      </a:lnTo>
                      <a:cubicBezTo>
                        <a:pt x="103061" y="672084"/>
                        <a:pt x="105823" y="667798"/>
                        <a:pt x="108585" y="663702"/>
                      </a:cubicBezTo>
                      <a:lnTo>
                        <a:pt x="121158" y="663702"/>
                      </a:lnTo>
                      <a:lnTo>
                        <a:pt x="121158" y="659511"/>
                      </a:lnTo>
                      <a:lnTo>
                        <a:pt x="129540" y="659511"/>
                      </a:lnTo>
                      <a:lnTo>
                        <a:pt x="129540" y="655320"/>
                      </a:lnTo>
                      <a:lnTo>
                        <a:pt x="137922" y="655320"/>
                      </a:lnTo>
                      <a:cubicBezTo>
                        <a:pt x="139256" y="652653"/>
                        <a:pt x="140684" y="649796"/>
                        <a:pt x="142113" y="647033"/>
                      </a:cubicBezTo>
                      <a:cubicBezTo>
                        <a:pt x="155924" y="645509"/>
                        <a:pt x="169926" y="644176"/>
                        <a:pt x="183832" y="642842"/>
                      </a:cubicBezTo>
                      <a:lnTo>
                        <a:pt x="183832" y="638651"/>
                      </a:lnTo>
                      <a:cubicBezTo>
                        <a:pt x="189643" y="638366"/>
                        <a:pt x="182118" y="641890"/>
                        <a:pt x="188023" y="642842"/>
                      </a:cubicBezTo>
                      <a:lnTo>
                        <a:pt x="233934" y="642842"/>
                      </a:lnTo>
                      <a:lnTo>
                        <a:pt x="233934" y="647033"/>
                      </a:lnTo>
                      <a:lnTo>
                        <a:pt x="321659" y="647033"/>
                      </a:lnTo>
                      <a:lnTo>
                        <a:pt x="321659" y="642842"/>
                      </a:lnTo>
                      <a:lnTo>
                        <a:pt x="330041" y="642842"/>
                      </a:lnTo>
                      <a:cubicBezTo>
                        <a:pt x="331470" y="640080"/>
                        <a:pt x="332899" y="637318"/>
                        <a:pt x="334232" y="634555"/>
                      </a:cubicBezTo>
                      <a:cubicBezTo>
                        <a:pt x="345091" y="626745"/>
                        <a:pt x="341757" y="639032"/>
                        <a:pt x="346710" y="621983"/>
                      </a:cubicBezTo>
                      <a:lnTo>
                        <a:pt x="354997" y="621983"/>
                      </a:lnTo>
                      <a:lnTo>
                        <a:pt x="354997" y="613601"/>
                      </a:lnTo>
                      <a:cubicBezTo>
                        <a:pt x="359188" y="612267"/>
                        <a:pt x="363379" y="610934"/>
                        <a:pt x="367475" y="609600"/>
                      </a:cubicBezTo>
                      <a:cubicBezTo>
                        <a:pt x="368808" y="606743"/>
                        <a:pt x="370332" y="603980"/>
                        <a:pt x="371665" y="601218"/>
                      </a:cubicBezTo>
                      <a:lnTo>
                        <a:pt x="380048" y="601218"/>
                      </a:lnTo>
                      <a:lnTo>
                        <a:pt x="380048" y="597027"/>
                      </a:lnTo>
                      <a:lnTo>
                        <a:pt x="388430" y="597027"/>
                      </a:lnTo>
                      <a:lnTo>
                        <a:pt x="388430" y="592836"/>
                      </a:lnTo>
                      <a:lnTo>
                        <a:pt x="396716" y="592836"/>
                      </a:lnTo>
                      <a:cubicBezTo>
                        <a:pt x="398717" y="591312"/>
                        <a:pt x="411671" y="570833"/>
                        <a:pt x="413480" y="567785"/>
                      </a:cubicBezTo>
                      <a:lnTo>
                        <a:pt x="417671" y="567785"/>
                      </a:lnTo>
                      <a:cubicBezTo>
                        <a:pt x="411385" y="594646"/>
                        <a:pt x="386620" y="597408"/>
                        <a:pt x="380048" y="622078"/>
                      </a:cubicBezTo>
                      <a:lnTo>
                        <a:pt x="354902" y="622078"/>
                      </a:lnTo>
                      <a:cubicBezTo>
                        <a:pt x="353663" y="626174"/>
                        <a:pt x="352139" y="630460"/>
                        <a:pt x="350711" y="634651"/>
                      </a:cubicBezTo>
                      <a:cubicBezTo>
                        <a:pt x="340995" y="641509"/>
                        <a:pt x="331280" y="648557"/>
                        <a:pt x="321469" y="655415"/>
                      </a:cubicBezTo>
                      <a:lnTo>
                        <a:pt x="313087" y="655415"/>
                      </a:lnTo>
                      <a:lnTo>
                        <a:pt x="313087" y="659606"/>
                      </a:lnTo>
                      <a:cubicBezTo>
                        <a:pt x="295085" y="658178"/>
                        <a:pt x="276892" y="656749"/>
                        <a:pt x="258794" y="655415"/>
                      </a:cubicBezTo>
                      <a:lnTo>
                        <a:pt x="258794" y="651320"/>
                      </a:lnTo>
                      <a:cubicBezTo>
                        <a:pt x="251841" y="649986"/>
                        <a:pt x="251460" y="655225"/>
                        <a:pt x="250412" y="655415"/>
                      </a:cubicBezTo>
                      <a:lnTo>
                        <a:pt x="225361" y="655415"/>
                      </a:lnTo>
                      <a:cubicBezTo>
                        <a:pt x="219551" y="654463"/>
                        <a:pt x="226981" y="652843"/>
                        <a:pt x="221171" y="651320"/>
                      </a:cubicBezTo>
                      <a:lnTo>
                        <a:pt x="191929" y="651320"/>
                      </a:lnTo>
                      <a:lnTo>
                        <a:pt x="191929" y="655415"/>
                      </a:lnTo>
                      <a:lnTo>
                        <a:pt x="171069" y="655415"/>
                      </a:lnTo>
                      <a:lnTo>
                        <a:pt x="171069" y="659606"/>
                      </a:lnTo>
                      <a:cubicBezTo>
                        <a:pt x="162687" y="662368"/>
                        <a:pt x="154400" y="665131"/>
                        <a:pt x="146018" y="667893"/>
                      </a:cubicBezTo>
                      <a:lnTo>
                        <a:pt x="146018" y="672179"/>
                      </a:lnTo>
                      <a:lnTo>
                        <a:pt x="137636" y="672179"/>
                      </a:lnTo>
                      <a:cubicBezTo>
                        <a:pt x="136207" y="674942"/>
                        <a:pt x="134779" y="677704"/>
                        <a:pt x="133445" y="680561"/>
                      </a:cubicBezTo>
                      <a:lnTo>
                        <a:pt x="124968" y="680561"/>
                      </a:lnTo>
                      <a:cubicBezTo>
                        <a:pt x="115348" y="693134"/>
                        <a:pt x="105537" y="705612"/>
                        <a:pt x="95822" y="718090"/>
                      </a:cubicBezTo>
                      <a:cubicBezTo>
                        <a:pt x="83820" y="726853"/>
                        <a:pt x="79153" y="724472"/>
                        <a:pt x="70676" y="738950"/>
                      </a:cubicBezTo>
                      <a:lnTo>
                        <a:pt x="54007" y="738950"/>
                      </a:lnTo>
                      <a:cubicBezTo>
                        <a:pt x="52578" y="736187"/>
                        <a:pt x="51149" y="733425"/>
                        <a:pt x="49816" y="730568"/>
                      </a:cubicBezTo>
                      <a:lnTo>
                        <a:pt x="41434" y="730568"/>
                      </a:lnTo>
                      <a:cubicBezTo>
                        <a:pt x="37910" y="735330"/>
                        <a:pt x="42005" y="731234"/>
                        <a:pt x="37243" y="734854"/>
                      </a:cubicBezTo>
                      <a:lnTo>
                        <a:pt x="37243" y="759905"/>
                      </a:lnTo>
                      <a:cubicBezTo>
                        <a:pt x="31623" y="758476"/>
                        <a:pt x="26099" y="757142"/>
                        <a:pt x="20479" y="755713"/>
                      </a:cubicBezTo>
                      <a:cubicBezTo>
                        <a:pt x="23241" y="773811"/>
                        <a:pt x="26003" y="791909"/>
                        <a:pt x="28861" y="810006"/>
                      </a:cubicBezTo>
                      <a:lnTo>
                        <a:pt x="24670" y="810006"/>
                      </a:lnTo>
                      <a:lnTo>
                        <a:pt x="24670" y="822484"/>
                      </a:lnTo>
                      <a:lnTo>
                        <a:pt x="20574" y="822484"/>
                      </a:lnTo>
                      <a:lnTo>
                        <a:pt x="20574" y="872585"/>
                      </a:lnTo>
                      <a:lnTo>
                        <a:pt x="24670" y="872585"/>
                      </a:lnTo>
                      <a:cubicBezTo>
                        <a:pt x="26099" y="878205"/>
                        <a:pt x="27527" y="883825"/>
                        <a:pt x="28861" y="889349"/>
                      </a:cubicBezTo>
                      <a:cubicBezTo>
                        <a:pt x="31623" y="890683"/>
                        <a:pt x="34481" y="892016"/>
                        <a:pt x="37243" y="893540"/>
                      </a:cubicBezTo>
                      <a:cubicBezTo>
                        <a:pt x="36671" y="898208"/>
                        <a:pt x="29242" y="901732"/>
                        <a:pt x="33052" y="910114"/>
                      </a:cubicBezTo>
                      <a:cubicBezTo>
                        <a:pt x="37243" y="912971"/>
                        <a:pt x="41434" y="915734"/>
                        <a:pt x="45530" y="918496"/>
                      </a:cubicBezTo>
                      <a:lnTo>
                        <a:pt x="45530" y="926878"/>
                      </a:lnTo>
                      <a:cubicBezTo>
                        <a:pt x="48292" y="928306"/>
                        <a:pt x="51054" y="929640"/>
                        <a:pt x="53912" y="931069"/>
                      </a:cubicBezTo>
                      <a:cubicBezTo>
                        <a:pt x="63627" y="951167"/>
                        <a:pt x="45530" y="975646"/>
                        <a:pt x="53912" y="1002030"/>
                      </a:cubicBezTo>
                      <a:lnTo>
                        <a:pt x="58007" y="1002030"/>
                      </a:lnTo>
                      <a:cubicBezTo>
                        <a:pt x="59531" y="1010412"/>
                        <a:pt x="60865" y="1018794"/>
                        <a:pt x="62294" y="1027081"/>
                      </a:cubicBezTo>
                      <a:lnTo>
                        <a:pt x="78867" y="1027081"/>
                      </a:lnTo>
                      <a:cubicBezTo>
                        <a:pt x="77534" y="1008983"/>
                        <a:pt x="76200" y="990981"/>
                        <a:pt x="74676" y="972884"/>
                      </a:cubicBezTo>
                      <a:lnTo>
                        <a:pt x="78867" y="972884"/>
                      </a:lnTo>
                      <a:lnTo>
                        <a:pt x="78867" y="939451"/>
                      </a:lnTo>
                      <a:lnTo>
                        <a:pt x="74676" y="939451"/>
                      </a:lnTo>
                      <a:cubicBezTo>
                        <a:pt x="73343" y="933831"/>
                        <a:pt x="71914" y="928306"/>
                        <a:pt x="70485" y="922687"/>
                      </a:cubicBezTo>
                      <a:close/>
                      <a:moveTo>
                        <a:pt x="213265" y="388525"/>
                      </a:moveTo>
                      <a:lnTo>
                        <a:pt x="217361" y="388525"/>
                      </a:lnTo>
                      <a:lnTo>
                        <a:pt x="217361" y="401098"/>
                      </a:lnTo>
                      <a:lnTo>
                        <a:pt x="213265" y="401098"/>
                      </a:lnTo>
                      <a:lnTo>
                        <a:pt x="213265" y="388525"/>
                      </a:lnTo>
                      <a:close/>
                      <a:moveTo>
                        <a:pt x="225743" y="434530"/>
                      </a:moveTo>
                      <a:lnTo>
                        <a:pt x="221552" y="434530"/>
                      </a:lnTo>
                      <a:lnTo>
                        <a:pt x="221552" y="430339"/>
                      </a:lnTo>
                      <a:lnTo>
                        <a:pt x="217361" y="430339"/>
                      </a:lnTo>
                      <a:cubicBezTo>
                        <a:pt x="218694" y="427577"/>
                        <a:pt x="220123" y="424815"/>
                        <a:pt x="221552" y="421958"/>
                      </a:cubicBezTo>
                      <a:cubicBezTo>
                        <a:pt x="227552" y="427006"/>
                        <a:pt x="232601" y="426720"/>
                        <a:pt x="225743" y="434626"/>
                      </a:cubicBezTo>
                      <a:close/>
                      <a:moveTo>
                        <a:pt x="250793" y="417767"/>
                      </a:moveTo>
                      <a:lnTo>
                        <a:pt x="229838" y="417767"/>
                      </a:lnTo>
                      <a:lnTo>
                        <a:pt x="229838" y="413671"/>
                      </a:lnTo>
                      <a:cubicBezTo>
                        <a:pt x="222218" y="403098"/>
                        <a:pt x="236506" y="386143"/>
                        <a:pt x="242411" y="376047"/>
                      </a:cubicBezTo>
                      <a:lnTo>
                        <a:pt x="246602" y="376047"/>
                      </a:lnTo>
                      <a:cubicBezTo>
                        <a:pt x="243650" y="383858"/>
                        <a:pt x="242221" y="392430"/>
                        <a:pt x="242411" y="405289"/>
                      </a:cubicBezTo>
                      <a:lnTo>
                        <a:pt x="250698" y="405289"/>
                      </a:lnTo>
                      <a:lnTo>
                        <a:pt x="250698" y="417767"/>
                      </a:lnTo>
                      <a:close/>
                      <a:moveTo>
                        <a:pt x="275939" y="367570"/>
                      </a:moveTo>
                      <a:lnTo>
                        <a:pt x="254984" y="367570"/>
                      </a:lnTo>
                      <a:cubicBezTo>
                        <a:pt x="257556" y="359378"/>
                        <a:pt x="254413" y="364141"/>
                        <a:pt x="259175" y="359283"/>
                      </a:cubicBezTo>
                      <a:lnTo>
                        <a:pt x="259175" y="355092"/>
                      </a:lnTo>
                      <a:cubicBezTo>
                        <a:pt x="264700" y="357854"/>
                        <a:pt x="270319" y="360617"/>
                        <a:pt x="275939" y="363474"/>
                      </a:cubicBezTo>
                      <a:lnTo>
                        <a:pt x="275939" y="367475"/>
                      </a:lnTo>
                      <a:close/>
                      <a:moveTo>
                        <a:pt x="42005" y="868775"/>
                      </a:moveTo>
                      <a:cubicBezTo>
                        <a:pt x="39433" y="877253"/>
                        <a:pt x="42577" y="872490"/>
                        <a:pt x="37814" y="877253"/>
                      </a:cubicBezTo>
                      <a:cubicBezTo>
                        <a:pt x="34862" y="869347"/>
                        <a:pt x="29813" y="849249"/>
                        <a:pt x="33623" y="835533"/>
                      </a:cubicBezTo>
                      <a:lnTo>
                        <a:pt x="37814" y="835533"/>
                      </a:lnTo>
                      <a:lnTo>
                        <a:pt x="37814" y="777050"/>
                      </a:lnTo>
                      <a:cubicBezTo>
                        <a:pt x="54483" y="791147"/>
                        <a:pt x="47816" y="810482"/>
                        <a:pt x="46196" y="831342"/>
                      </a:cubicBezTo>
                      <a:cubicBezTo>
                        <a:pt x="45053" y="844868"/>
                        <a:pt x="49054" y="861536"/>
                        <a:pt x="42005" y="86887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</p:grpSp>
          <p:grpSp>
            <p:nvGrpSpPr>
              <p:cNvPr id="72" name="图形 4"/>
              <p:cNvGrpSpPr/>
              <p:nvPr/>
            </p:nvGrpSpPr>
            <p:grpSpPr>
              <a:xfrm>
                <a:off x="6167991" y="3989450"/>
                <a:ext cx="453120" cy="775334"/>
                <a:chOff x="6167991" y="3989450"/>
                <a:chExt cx="453120" cy="775334"/>
              </a:xfrm>
              <a:grpFill/>
            </p:grpSpPr>
            <p:sp>
              <p:nvSpPr>
                <p:cNvPr id="73" name="任意多边形: 形状 72"/>
                <p:cNvSpPr/>
                <p:nvPr/>
              </p:nvSpPr>
              <p:spPr>
                <a:xfrm>
                  <a:off x="6513385" y="4617528"/>
                  <a:ext cx="41806" cy="136493"/>
                </a:xfrm>
                <a:custGeom>
                  <a:avLst/>
                  <a:gdLst>
                    <a:gd name="connsiteX0" fmla="*/ 28861 w 41806"/>
                    <a:gd name="connsiteY0" fmla="*/ 136493 h 136493"/>
                    <a:gd name="connsiteX1" fmla="*/ 0 w 41806"/>
                    <a:gd name="connsiteY1" fmla="*/ 7048 h 136493"/>
                    <a:gd name="connsiteX2" fmla="*/ 23241 w 41806"/>
                    <a:gd name="connsiteY2" fmla="*/ 0 h 136493"/>
                    <a:gd name="connsiteX3" fmla="*/ 36004 w 41806"/>
                    <a:gd name="connsiteY3" fmla="*/ 125444 h 136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41806" h="136493">
                      <a:moveTo>
                        <a:pt x="28861" y="136493"/>
                      </a:moveTo>
                      <a:cubicBezTo>
                        <a:pt x="-1143" y="101822"/>
                        <a:pt x="5620" y="46958"/>
                        <a:pt x="0" y="7048"/>
                      </a:cubicBezTo>
                      <a:cubicBezTo>
                        <a:pt x="7715" y="4763"/>
                        <a:pt x="15430" y="2381"/>
                        <a:pt x="23241" y="0"/>
                      </a:cubicBezTo>
                      <a:cubicBezTo>
                        <a:pt x="28099" y="24670"/>
                        <a:pt x="52864" y="111157"/>
                        <a:pt x="36004" y="125444"/>
                      </a:cubicBezTo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74" name="任意多边形: 形状 73"/>
                <p:cNvSpPr/>
                <p:nvPr/>
              </p:nvSpPr>
              <p:spPr>
                <a:xfrm>
                  <a:off x="6545960" y="4417218"/>
                  <a:ext cx="36194" cy="23611"/>
                </a:xfrm>
                <a:custGeom>
                  <a:avLst/>
                  <a:gdLst>
                    <a:gd name="connsiteX0" fmla="*/ 9239 w 36194"/>
                    <a:gd name="connsiteY0" fmla="*/ 953 h 23611"/>
                    <a:gd name="connsiteX1" fmla="*/ 22955 w 36194"/>
                    <a:gd name="connsiteY1" fmla="*/ 0 h 23611"/>
                    <a:gd name="connsiteX2" fmla="*/ 31147 w 36194"/>
                    <a:gd name="connsiteY2" fmla="*/ 4286 h 23611"/>
                    <a:gd name="connsiteX3" fmla="*/ 36195 w 36194"/>
                    <a:gd name="connsiteY3" fmla="*/ 23241 h 23611"/>
                    <a:gd name="connsiteX4" fmla="*/ 0 w 36194"/>
                    <a:gd name="connsiteY4" fmla="*/ 21146 h 23611"/>
                    <a:gd name="connsiteX5" fmla="*/ 9239 w 36194"/>
                    <a:gd name="connsiteY5" fmla="*/ 953 h 236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6194" h="23611">
                      <a:moveTo>
                        <a:pt x="9239" y="953"/>
                      </a:moveTo>
                      <a:cubicBezTo>
                        <a:pt x="13906" y="667"/>
                        <a:pt x="18383" y="191"/>
                        <a:pt x="22955" y="0"/>
                      </a:cubicBezTo>
                      <a:cubicBezTo>
                        <a:pt x="30289" y="4858"/>
                        <a:pt x="22193" y="857"/>
                        <a:pt x="31147" y="4286"/>
                      </a:cubicBezTo>
                      <a:cubicBezTo>
                        <a:pt x="32861" y="10573"/>
                        <a:pt x="34480" y="16954"/>
                        <a:pt x="36195" y="23241"/>
                      </a:cubicBezTo>
                      <a:cubicBezTo>
                        <a:pt x="17240" y="24193"/>
                        <a:pt x="11716" y="23241"/>
                        <a:pt x="0" y="21146"/>
                      </a:cubicBezTo>
                      <a:cubicBezTo>
                        <a:pt x="1524" y="9144"/>
                        <a:pt x="4763" y="10001"/>
                        <a:pt x="9239" y="95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75" name="任意多边形: 形状 74"/>
                <p:cNvSpPr/>
                <p:nvPr/>
              </p:nvSpPr>
              <p:spPr>
                <a:xfrm>
                  <a:off x="6357651" y="3989545"/>
                  <a:ext cx="91725" cy="479202"/>
                </a:xfrm>
                <a:custGeom>
                  <a:avLst/>
                  <a:gdLst>
                    <a:gd name="connsiteX0" fmla="*/ 57436 w 91725"/>
                    <a:gd name="connsiteY0" fmla="*/ 440055 h 479202"/>
                    <a:gd name="connsiteX1" fmla="*/ 45148 w 91725"/>
                    <a:gd name="connsiteY1" fmla="*/ 435292 h 479202"/>
                    <a:gd name="connsiteX2" fmla="*/ 44672 w 91725"/>
                    <a:gd name="connsiteY2" fmla="*/ 425386 h 479202"/>
                    <a:gd name="connsiteX3" fmla="*/ 26670 w 91725"/>
                    <a:gd name="connsiteY3" fmla="*/ 415671 h 479202"/>
                    <a:gd name="connsiteX4" fmla="*/ 26289 w 91725"/>
                    <a:gd name="connsiteY4" fmla="*/ 395954 h 479202"/>
                    <a:gd name="connsiteX5" fmla="*/ 20669 w 91725"/>
                    <a:gd name="connsiteY5" fmla="*/ 395954 h 479202"/>
                    <a:gd name="connsiteX6" fmla="*/ 30004 w 91725"/>
                    <a:gd name="connsiteY6" fmla="*/ 292703 h 479202"/>
                    <a:gd name="connsiteX7" fmla="*/ 24955 w 91725"/>
                    <a:gd name="connsiteY7" fmla="*/ 292703 h 479202"/>
                    <a:gd name="connsiteX8" fmla="*/ 19717 w 91725"/>
                    <a:gd name="connsiteY8" fmla="*/ 273082 h 479202"/>
                    <a:gd name="connsiteX9" fmla="*/ 4953 w 91725"/>
                    <a:gd name="connsiteY9" fmla="*/ 263366 h 479202"/>
                    <a:gd name="connsiteX10" fmla="*/ 4953 w 91725"/>
                    <a:gd name="connsiteY10" fmla="*/ 253555 h 479202"/>
                    <a:gd name="connsiteX11" fmla="*/ 0 w 91725"/>
                    <a:gd name="connsiteY11" fmla="*/ 253555 h 479202"/>
                    <a:gd name="connsiteX12" fmla="*/ 5620 w 91725"/>
                    <a:gd name="connsiteY12" fmla="*/ 180403 h 479202"/>
                    <a:gd name="connsiteX13" fmla="*/ 10001 w 91725"/>
                    <a:gd name="connsiteY13" fmla="*/ 180403 h 479202"/>
                    <a:gd name="connsiteX14" fmla="*/ 5905 w 91725"/>
                    <a:gd name="connsiteY14" fmla="*/ 112109 h 479202"/>
                    <a:gd name="connsiteX15" fmla="*/ 10192 w 91725"/>
                    <a:gd name="connsiteY15" fmla="*/ 112109 h 479202"/>
                    <a:gd name="connsiteX16" fmla="*/ 10192 w 91725"/>
                    <a:gd name="connsiteY16" fmla="*/ 87821 h 479202"/>
                    <a:gd name="connsiteX17" fmla="*/ 14478 w 91725"/>
                    <a:gd name="connsiteY17" fmla="*/ 87821 h 479202"/>
                    <a:gd name="connsiteX18" fmla="*/ 14478 w 91725"/>
                    <a:gd name="connsiteY18" fmla="*/ 73247 h 479202"/>
                    <a:gd name="connsiteX19" fmla="*/ 18764 w 91725"/>
                    <a:gd name="connsiteY19" fmla="*/ 73247 h 479202"/>
                    <a:gd name="connsiteX20" fmla="*/ 18764 w 91725"/>
                    <a:gd name="connsiteY20" fmla="*/ 53626 h 479202"/>
                    <a:gd name="connsiteX21" fmla="*/ 22955 w 91725"/>
                    <a:gd name="connsiteY21" fmla="*/ 53626 h 479202"/>
                    <a:gd name="connsiteX22" fmla="*/ 22955 w 91725"/>
                    <a:gd name="connsiteY22" fmla="*/ 43910 h 479202"/>
                    <a:gd name="connsiteX23" fmla="*/ 27146 w 91725"/>
                    <a:gd name="connsiteY23" fmla="*/ 43910 h 479202"/>
                    <a:gd name="connsiteX24" fmla="*/ 35433 w 91725"/>
                    <a:gd name="connsiteY24" fmla="*/ 0 h 479202"/>
                    <a:gd name="connsiteX25" fmla="*/ 52102 w 91725"/>
                    <a:gd name="connsiteY25" fmla="*/ 0 h 479202"/>
                    <a:gd name="connsiteX26" fmla="*/ 35719 w 91725"/>
                    <a:gd name="connsiteY26" fmla="*/ 63341 h 479202"/>
                    <a:gd name="connsiteX27" fmla="*/ 36862 w 91725"/>
                    <a:gd name="connsiteY27" fmla="*/ 151067 h 479202"/>
                    <a:gd name="connsiteX28" fmla="*/ 32290 w 91725"/>
                    <a:gd name="connsiteY28" fmla="*/ 151067 h 479202"/>
                    <a:gd name="connsiteX29" fmla="*/ 32385 w 91725"/>
                    <a:gd name="connsiteY29" fmla="*/ 160782 h 479202"/>
                    <a:gd name="connsiteX30" fmla="*/ 27908 w 91725"/>
                    <a:gd name="connsiteY30" fmla="*/ 160782 h 479202"/>
                    <a:gd name="connsiteX31" fmla="*/ 28289 w 91725"/>
                    <a:gd name="connsiteY31" fmla="*/ 190024 h 479202"/>
                    <a:gd name="connsiteX32" fmla="*/ 23717 w 91725"/>
                    <a:gd name="connsiteY32" fmla="*/ 190024 h 479202"/>
                    <a:gd name="connsiteX33" fmla="*/ 24098 w 91725"/>
                    <a:gd name="connsiteY33" fmla="*/ 233934 h 479202"/>
                    <a:gd name="connsiteX34" fmla="*/ 19431 w 91725"/>
                    <a:gd name="connsiteY34" fmla="*/ 233934 h 479202"/>
                    <a:gd name="connsiteX35" fmla="*/ 19431 w 91725"/>
                    <a:gd name="connsiteY35" fmla="*/ 253460 h 479202"/>
                    <a:gd name="connsiteX36" fmla="*/ 14478 w 91725"/>
                    <a:gd name="connsiteY36" fmla="*/ 253460 h 479202"/>
                    <a:gd name="connsiteX37" fmla="*/ 39624 w 91725"/>
                    <a:gd name="connsiteY37" fmla="*/ 277844 h 479202"/>
                    <a:gd name="connsiteX38" fmla="*/ 36671 w 91725"/>
                    <a:gd name="connsiteY38" fmla="*/ 366046 h 479202"/>
                    <a:gd name="connsiteX39" fmla="*/ 55531 w 91725"/>
                    <a:gd name="connsiteY39" fmla="*/ 410242 h 479202"/>
                    <a:gd name="connsiteX40" fmla="*/ 55817 w 91725"/>
                    <a:gd name="connsiteY40" fmla="*/ 415195 h 479202"/>
                    <a:gd name="connsiteX41" fmla="*/ 61150 w 91725"/>
                    <a:gd name="connsiteY41" fmla="*/ 405193 h 479202"/>
                    <a:gd name="connsiteX42" fmla="*/ 67056 w 91725"/>
                    <a:gd name="connsiteY42" fmla="*/ 405193 h 479202"/>
                    <a:gd name="connsiteX43" fmla="*/ 60103 w 91725"/>
                    <a:gd name="connsiteY43" fmla="*/ 385572 h 479202"/>
                    <a:gd name="connsiteX44" fmla="*/ 65818 w 91725"/>
                    <a:gd name="connsiteY44" fmla="*/ 385381 h 479202"/>
                    <a:gd name="connsiteX45" fmla="*/ 50006 w 91725"/>
                    <a:gd name="connsiteY45" fmla="*/ 292417 h 479202"/>
                    <a:gd name="connsiteX46" fmla="*/ 55245 w 91725"/>
                    <a:gd name="connsiteY46" fmla="*/ 292417 h 479202"/>
                    <a:gd name="connsiteX47" fmla="*/ 44196 w 91725"/>
                    <a:gd name="connsiteY47" fmla="*/ 268129 h 479202"/>
                    <a:gd name="connsiteX48" fmla="*/ 48387 w 91725"/>
                    <a:gd name="connsiteY48" fmla="*/ 248507 h 479202"/>
                    <a:gd name="connsiteX49" fmla="*/ 62865 w 91725"/>
                    <a:gd name="connsiteY49" fmla="*/ 243554 h 479202"/>
                    <a:gd name="connsiteX50" fmla="*/ 66675 w 91725"/>
                    <a:gd name="connsiteY50" fmla="*/ 311848 h 479202"/>
                    <a:gd name="connsiteX51" fmla="*/ 61627 w 91725"/>
                    <a:gd name="connsiteY51" fmla="*/ 316897 h 479202"/>
                    <a:gd name="connsiteX52" fmla="*/ 66961 w 91725"/>
                    <a:gd name="connsiteY52" fmla="*/ 316897 h 479202"/>
                    <a:gd name="connsiteX53" fmla="*/ 67532 w 91725"/>
                    <a:gd name="connsiteY53" fmla="*/ 326612 h 479202"/>
                    <a:gd name="connsiteX54" fmla="*/ 72961 w 91725"/>
                    <a:gd name="connsiteY54" fmla="*/ 326517 h 479202"/>
                    <a:gd name="connsiteX55" fmla="*/ 85249 w 91725"/>
                    <a:gd name="connsiteY55" fmla="*/ 409765 h 479202"/>
                    <a:gd name="connsiteX56" fmla="*/ 79343 w 91725"/>
                    <a:gd name="connsiteY56" fmla="*/ 409956 h 479202"/>
                    <a:gd name="connsiteX57" fmla="*/ 80200 w 91725"/>
                    <a:gd name="connsiteY57" fmla="*/ 419767 h 479202"/>
                    <a:gd name="connsiteX58" fmla="*/ 74104 w 91725"/>
                    <a:gd name="connsiteY58" fmla="*/ 419862 h 479202"/>
                    <a:gd name="connsiteX59" fmla="*/ 82677 w 91725"/>
                    <a:gd name="connsiteY59" fmla="*/ 449294 h 479202"/>
                    <a:gd name="connsiteX60" fmla="*/ 88963 w 91725"/>
                    <a:gd name="connsiteY60" fmla="*/ 449104 h 479202"/>
                    <a:gd name="connsiteX61" fmla="*/ 91726 w 91725"/>
                    <a:gd name="connsiteY61" fmla="*/ 478726 h 479202"/>
                    <a:gd name="connsiteX62" fmla="*/ 78677 w 91725"/>
                    <a:gd name="connsiteY62" fmla="*/ 479203 h 479202"/>
                    <a:gd name="connsiteX63" fmla="*/ 57055 w 91725"/>
                    <a:gd name="connsiteY63" fmla="*/ 440150 h 47920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91725" h="479202">
                      <a:moveTo>
                        <a:pt x="57436" y="440055"/>
                      </a:moveTo>
                      <a:cubicBezTo>
                        <a:pt x="53340" y="438436"/>
                        <a:pt x="49244" y="436817"/>
                        <a:pt x="45148" y="435292"/>
                      </a:cubicBezTo>
                      <a:cubicBezTo>
                        <a:pt x="44958" y="432054"/>
                        <a:pt x="44767" y="428720"/>
                        <a:pt x="44672" y="425386"/>
                      </a:cubicBezTo>
                      <a:cubicBezTo>
                        <a:pt x="38576" y="422148"/>
                        <a:pt x="32575" y="418909"/>
                        <a:pt x="26670" y="415671"/>
                      </a:cubicBezTo>
                      <a:cubicBezTo>
                        <a:pt x="26670" y="409099"/>
                        <a:pt x="26384" y="402526"/>
                        <a:pt x="26289" y="395954"/>
                      </a:cubicBezTo>
                      <a:lnTo>
                        <a:pt x="20669" y="395954"/>
                      </a:lnTo>
                      <a:cubicBezTo>
                        <a:pt x="12668" y="368617"/>
                        <a:pt x="44577" y="327279"/>
                        <a:pt x="30004" y="292703"/>
                      </a:cubicBezTo>
                      <a:lnTo>
                        <a:pt x="24955" y="292703"/>
                      </a:lnTo>
                      <a:cubicBezTo>
                        <a:pt x="23146" y="286131"/>
                        <a:pt x="21431" y="279654"/>
                        <a:pt x="19717" y="273082"/>
                      </a:cubicBezTo>
                      <a:cubicBezTo>
                        <a:pt x="14764" y="270034"/>
                        <a:pt x="9811" y="266700"/>
                        <a:pt x="4953" y="263366"/>
                      </a:cubicBezTo>
                      <a:cubicBezTo>
                        <a:pt x="4953" y="260128"/>
                        <a:pt x="4953" y="256794"/>
                        <a:pt x="4953" y="253555"/>
                      </a:cubicBezTo>
                      <a:lnTo>
                        <a:pt x="0" y="253555"/>
                      </a:lnTo>
                      <a:cubicBezTo>
                        <a:pt x="2000" y="229076"/>
                        <a:pt x="3810" y="204788"/>
                        <a:pt x="5620" y="180403"/>
                      </a:cubicBezTo>
                      <a:lnTo>
                        <a:pt x="10001" y="180403"/>
                      </a:lnTo>
                      <a:cubicBezTo>
                        <a:pt x="8668" y="157543"/>
                        <a:pt x="7334" y="134874"/>
                        <a:pt x="5905" y="112109"/>
                      </a:cubicBezTo>
                      <a:lnTo>
                        <a:pt x="10192" y="112109"/>
                      </a:lnTo>
                      <a:cubicBezTo>
                        <a:pt x="10192" y="103918"/>
                        <a:pt x="10192" y="95821"/>
                        <a:pt x="10192" y="87821"/>
                      </a:cubicBezTo>
                      <a:lnTo>
                        <a:pt x="14478" y="87821"/>
                      </a:lnTo>
                      <a:lnTo>
                        <a:pt x="14478" y="73247"/>
                      </a:lnTo>
                      <a:lnTo>
                        <a:pt x="18764" y="73247"/>
                      </a:lnTo>
                      <a:cubicBezTo>
                        <a:pt x="18764" y="66675"/>
                        <a:pt x="18764" y="60198"/>
                        <a:pt x="18764" y="53626"/>
                      </a:cubicBezTo>
                      <a:lnTo>
                        <a:pt x="22955" y="53626"/>
                      </a:lnTo>
                      <a:cubicBezTo>
                        <a:pt x="22955" y="50387"/>
                        <a:pt x="22955" y="47149"/>
                        <a:pt x="22955" y="43910"/>
                      </a:cubicBezTo>
                      <a:lnTo>
                        <a:pt x="27146" y="43910"/>
                      </a:lnTo>
                      <a:cubicBezTo>
                        <a:pt x="29908" y="29337"/>
                        <a:pt x="32671" y="14668"/>
                        <a:pt x="35433" y="0"/>
                      </a:cubicBezTo>
                      <a:lnTo>
                        <a:pt x="52102" y="0"/>
                      </a:lnTo>
                      <a:cubicBezTo>
                        <a:pt x="46577" y="21146"/>
                        <a:pt x="41243" y="42196"/>
                        <a:pt x="35719" y="63341"/>
                      </a:cubicBezTo>
                      <a:cubicBezTo>
                        <a:pt x="36004" y="92583"/>
                        <a:pt x="36290" y="121825"/>
                        <a:pt x="36862" y="151067"/>
                      </a:cubicBezTo>
                      <a:lnTo>
                        <a:pt x="32290" y="151067"/>
                      </a:lnTo>
                      <a:cubicBezTo>
                        <a:pt x="32290" y="154305"/>
                        <a:pt x="32385" y="157543"/>
                        <a:pt x="32385" y="160782"/>
                      </a:cubicBezTo>
                      <a:lnTo>
                        <a:pt x="27908" y="160782"/>
                      </a:lnTo>
                      <a:cubicBezTo>
                        <a:pt x="28004" y="170593"/>
                        <a:pt x="28099" y="180213"/>
                        <a:pt x="28289" y="190024"/>
                      </a:cubicBezTo>
                      <a:lnTo>
                        <a:pt x="23717" y="190024"/>
                      </a:lnTo>
                      <a:cubicBezTo>
                        <a:pt x="23717" y="204788"/>
                        <a:pt x="23908" y="219361"/>
                        <a:pt x="24098" y="233934"/>
                      </a:cubicBezTo>
                      <a:lnTo>
                        <a:pt x="19431" y="233934"/>
                      </a:lnTo>
                      <a:cubicBezTo>
                        <a:pt x="19431" y="240411"/>
                        <a:pt x="19431" y="246983"/>
                        <a:pt x="19431" y="253460"/>
                      </a:cubicBezTo>
                      <a:lnTo>
                        <a:pt x="14478" y="253460"/>
                      </a:lnTo>
                      <a:cubicBezTo>
                        <a:pt x="13906" y="264605"/>
                        <a:pt x="35147" y="270510"/>
                        <a:pt x="39624" y="277844"/>
                      </a:cubicBezTo>
                      <a:cubicBezTo>
                        <a:pt x="49054" y="293656"/>
                        <a:pt x="47625" y="354901"/>
                        <a:pt x="36671" y="366046"/>
                      </a:cubicBezTo>
                      <a:cubicBezTo>
                        <a:pt x="36671" y="391001"/>
                        <a:pt x="36767" y="401764"/>
                        <a:pt x="55531" y="410242"/>
                      </a:cubicBezTo>
                      <a:cubicBezTo>
                        <a:pt x="55531" y="411956"/>
                        <a:pt x="55626" y="413671"/>
                        <a:pt x="55817" y="415195"/>
                      </a:cubicBezTo>
                      <a:cubicBezTo>
                        <a:pt x="62103" y="409480"/>
                        <a:pt x="58388" y="415195"/>
                        <a:pt x="61150" y="405193"/>
                      </a:cubicBezTo>
                      <a:cubicBezTo>
                        <a:pt x="63246" y="405193"/>
                        <a:pt x="65151" y="405193"/>
                        <a:pt x="67056" y="405193"/>
                      </a:cubicBezTo>
                      <a:cubicBezTo>
                        <a:pt x="64770" y="398526"/>
                        <a:pt x="62389" y="392049"/>
                        <a:pt x="60103" y="385572"/>
                      </a:cubicBezTo>
                      <a:cubicBezTo>
                        <a:pt x="62103" y="385572"/>
                        <a:pt x="63913" y="385381"/>
                        <a:pt x="65818" y="385381"/>
                      </a:cubicBezTo>
                      <a:cubicBezTo>
                        <a:pt x="72676" y="352711"/>
                        <a:pt x="40862" y="329946"/>
                        <a:pt x="50006" y="292417"/>
                      </a:cubicBezTo>
                      <a:cubicBezTo>
                        <a:pt x="51816" y="292417"/>
                        <a:pt x="53626" y="292417"/>
                        <a:pt x="55245" y="292417"/>
                      </a:cubicBezTo>
                      <a:cubicBezTo>
                        <a:pt x="58293" y="277177"/>
                        <a:pt x="51625" y="272986"/>
                        <a:pt x="44196" y="268129"/>
                      </a:cubicBezTo>
                      <a:cubicBezTo>
                        <a:pt x="44958" y="256603"/>
                        <a:pt x="45910" y="256032"/>
                        <a:pt x="48387" y="248507"/>
                      </a:cubicBezTo>
                      <a:cubicBezTo>
                        <a:pt x="53245" y="246888"/>
                        <a:pt x="57912" y="245173"/>
                        <a:pt x="62865" y="243554"/>
                      </a:cubicBezTo>
                      <a:cubicBezTo>
                        <a:pt x="69532" y="259842"/>
                        <a:pt x="69437" y="288417"/>
                        <a:pt x="66675" y="311848"/>
                      </a:cubicBezTo>
                      <a:cubicBezTo>
                        <a:pt x="65818" y="318802"/>
                        <a:pt x="60484" y="310039"/>
                        <a:pt x="61627" y="316897"/>
                      </a:cubicBezTo>
                      <a:cubicBezTo>
                        <a:pt x="63436" y="316897"/>
                        <a:pt x="65151" y="316897"/>
                        <a:pt x="66961" y="316897"/>
                      </a:cubicBezTo>
                      <a:cubicBezTo>
                        <a:pt x="67151" y="320230"/>
                        <a:pt x="67342" y="323469"/>
                        <a:pt x="67532" y="326612"/>
                      </a:cubicBezTo>
                      <a:cubicBezTo>
                        <a:pt x="69342" y="326612"/>
                        <a:pt x="71056" y="326517"/>
                        <a:pt x="72961" y="326517"/>
                      </a:cubicBezTo>
                      <a:cubicBezTo>
                        <a:pt x="76771" y="354330"/>
                        <a:pt x="80772" y="381952"/>
                        <a:pt x="85249" y="409765"/>
                      </a:cubicBezTo>
                      <a:cubicBezTo>
                        <a:pt x="83248" y="409765"/>
                        <a:pt x="81248" y="409861"/>
                        <a:pt x="79343" y="409956"/>
                      </a:cubicBezTo>
                      <a:cubicBezTo>
                        <a:pt x="79438" y="413194"/>
                        <a:pt x="79819" y="416433"/>
                        <a:pt x="80200" y="419767"/>
                      </a:cubicBezTo>
                      <a:cubicBezTo>
                        <a:pt x="78105" y="419767"/>
                        <a:pt x="76105" y="419862"/>
                        <a:pt x="74104" y="419862"/>
                      </a:cubicBezTo>
                      <a:cubicBezTo>
                        <a:pt x="76962" y="429768"/>
                        <a:pt x="79724" y="439484"/>
                        <a:pt x="82677" y="449294"/>
                      </a:cubicBezTo>
                      <a:cubicBezTo>
                        <a:pt x="84677" y="449294"/>
                        <a:pt x="86868" y="449294"/>
                        <a:pt x="88963" y="449104"/>
                      </a:cubicBezTo>
                      <a:cubicBezTo>
                        <a:pt x="89821" y="459010"/>
                        <a:pt x="90773" y="468821"/>
                        <a:pt x="91726" y="478726"/>
                      </a:cubicBezTo>
                      <a:cubicBezTo>
                        <a:pt x="87344" y="478917"/>
                        <a:pt x="83058" y="479107"/>
                        <a:pt x="78677" y="479203"/>
                      </a:cubicBezTo>
                      <a:cubicBezTo>
                        <a:pt x="74962" y="461581"/>
                        <a:pt x="68961" y="450056"/>
                        <a:pt x="57055" y="44015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76" name="任意多边形: 形状 75"/>
                <p:cNvSpPr/>
                <p:nvPr/>
              </p:nvSpPr>
              <p:spPr>
                <a:xfrm>
                  <a:off x="6450424" y="3989450"/>
                  <a:ext cx="170688" cy="749426"/>
                </a:xfrm>
                <a:custGeom>
                  <a:avLst/>
                  <a:gdLst>
                    <a:gd name="connsiteX0" fmla="*/ 34766 w 170688"/>
                    <a:gd name="connsiteY0" fmla="*/ 403288 h 749426"/>
                    <a:gd name="connsiteX1" fmla="*/ 61627 w 170688"/>
                    <a:gd name="connsiteY1" fmla="*/ 490442 h 749426"/>
                    <a:gd name="connsiteX2" fmla="*/ 76581 w 170688"/>
                    <a:gd name="connsiteY2" fmla="*/ 494348 h 749426"/>
                    <a:gd name="connsiteX3" fmla="*/ 73723 w 170688"/>
                    <a:gd name="connsiteY3" fmla="*/ 479774 h 749426"/>
                    <a:gd name="connsiteX4" fmla="*/ 80677 w 170688"/>
                    <a:gd name="connsiteY4" fmla="*/ 479298 h 749426"/>
                    <a:gd name="connsiteX5" fmla="*/ 98869 w 170688"/>
                    <a:gd name="connsiteY5" fmla="*/ 532162 h 749426"/>
                    <a:gd name="connsiteX6" fmla="*/ 106394 w 170688"/>
                    <a:gd name="connsiteY6" fmla="*/ 531495 h 749426"/>
                    <a:gd name="connsiteX7" fmla="*/ 109538 w 170688"/>
                    <a:gd name="connsiteY7" fmla="*/ 546068 h 749426"/>
                    <a:gd name="connsiteX8" fmla="*/ 117253 w 170688"/>
                    <a:gd name="connsiteY8" fmla="*/ 545211 h 749426"/>
                    <a:gd name="connsiteX9" fmla="*/ 127064 w 170688"/>
                    <a:gd name="connsiteY9" fmla="*/ 588740 h 749426"/>
                    <a:gd name="connsiteX10" fmla="*/ 135160 w 170688"/>
                    <a:gd name="connsiteY10" fmla="*/ 587883 h 749426"/>
                    <a:gd name="connsiteX11" fmla="*/ 139732 w 170688"/>
                    <a:gd name="connsiteY11" fmla="*/ 607219 h 749426"/>
                    <a:gd name="connsiteX12" fmla="*/ 131540 w 170688"/>
                    <a:gd name="connsiteY12" fmla="*/ 608076 h 749426"/>
                    <a:gd name="connsiteX13" fmla="*/ 145542 w 170688"/>
                    <a:gd name="connsiteY13" fmla="*/ 671322 h 749426"/>
                    <a:gd name="connsiteX14" fmla="*/ 136969 w 170688"/>
                    <a:gd name="connsiteY14" fmla="*/ 672370 h 749426"/>
                    <a:gd name="connsiteX15" fmla="*/ 154877 w 170688"/>
                    <a:gd name="connsiteY15" fmla="*/ 715232 h 749426"/>
                    <a:gd name="connsiteX16" fmla="*/ 146114 w 170688"/>
                    <a:gd name="connsiteY16" fmla="*/ 716566 h 749426"/>
                    <a:gd name="connsiteX17" fmla="*/ 147161 w 170688"/>
                    <a:gd name="connsiteY17" fmla="*/ 721423 h 749426"/>
                    <a:gd name="connsiteX18" fmla="*/ 155829 w 170688"/>
                    <a:gd name="connsiteY18" fmla="*/ 720090 h 749426"/>
                    <a:gd name="connsiteX19" fmla="*/ 161830 w 170688"/>
                    <a:gd name="connsiteY19" fmla="*/ 749427 h 749426"/>
                    <a:gd name="connsiteX20" fmla="*/ 170688 w 170688"/>
                    <a:gd name="connsiteY20" fmla="*/ 575215 h 749426"/>
                    <a:gd name="connsiteX21" fmla="*/ 160211 w 170688"/>
                    <a:gd name="connsiteY21" fmla="*/ 555308 h 749426"/>
                    <a:gd name="connsiteX22" fmla="*/ 152114 w 170688"/>
                    <a:gd name="connsiteY22" fmla="*/ 556260 h 749426"/>
                    <a:gd name="connsiteX23" fmla="*/ 144780 w 170688"/>
                    <a:gd name="connsiteY23" fmla="*/ 527685 h 749426"/>
                    <a:gd name="connsiteX24" fmla="*/ 136874 w 170688"/>
                    <a:gd name="connsiteY24" fmla="*/ 528447 h 749426"/>
                    <a:gd name="connsiteX25" fmla="*/ 130778 w 170688"/>
                    <a:gd name="connsiteY25" fmla="*/ 504539 h 749426"/>
                    <a:gd name="connsiteX26" fmla="*/ 123349 w 170688"/>
                    <a:gd name="connsiteY26" fmla="*/ 505206 h 749426"/>
                    <a:gd name="connsiteX27" fmla="*/ 119824 w 170688"/>
                    <a:gd name="connsiteY27" fmla="*/ 490823 h 749426"/>
                    <a:gd name="connsiteX28" fmla="*/ 112586 w 170688"/>
                    <a:gd name="connsiteY28" fmla="*/ 491395 h 749426"/>
                    <a:gd name="connsiteX29" fmla="*/ 110395 w 170688"/>
                    <a:gd name="connsiteY29" fmla="*/ 481775 h 749426"/>
                    <a:gd name="connsiteX30" fmla="*/ 103156 w 170688"/>
                    <a:gd name="connsiteY30" fmla="*/ 482346 h 749426"/>
                    <a:gd name="connsiteX31" fmla="*/ 100013 w 170688"/>
                    <a:gd name="connsiteY31" fmla="*/ 467868 h 749426"/>
                    <a:gd name="connsiteX32" fmla="*/ 92869 w 170688"/>
                    <a:gd name="connsiteY32" fmla="*/ 468535 h 749426"/>
                    <a:gd name="connsiteX33" fmla="*/ 68009 w 170688"/>
                    <a:gd name="connsiteY33" fmla="*/ 411861 h 749426"/>
                    <a:gd name="connsiteX34" fmla="*/ 73438 w 170688"/>
                    <a:gd name="connsiteY34" fmla="*/ 383858 h 749426"/>
                    <a:gd name="connsiteX35" fmla="*/ 65437 w 170688"/>
                    <a:gd name="connsiteY35" fmla="*/ 299752 h 749426"/>
                    <a:gd name="connsiteX36" fmla="*/ 64580 w 170688"/>
                    <a:gd name="connsiteY36" fmla="*/ 294894 h 749426"/>
                    <a:gd name="connsiteX37" fmla="*/ 61722 w 170688"/>
                    <a:gd name="connsiteY37" fmla="*/ 247555 h 749426"/>
                    <a:gd name="connsiteX38" fmla="*/ 59245 w 170688"/>
                    <a:gd name="connsiteY38" fmla="*/ 232220 h 749426"/>
                    <a:gd name="connsiteX39" fmla="*/ 33528 w 170688"/>
                    <a:gd name="connsiteY39" fmla="*/ 140779 h 749426"/>
                    <a:gd name="connsiteX40" fmla="*/ 42100 w 170688"/>
                    <a:gd name="connsiteY40" fmla="*/ 135827 h 749426"/>
                    <a:gd name="connsiteX41" fmla="*/ 41148 w 170688"/>
                    <a:gd name="connsiteY41" fmla="*/ 126206 h 749426"/>
                    <a:gd name="connsiteX42" fmla="*/ 49721 w 170688"/>
                    <a:gd name="connsiteY42" fmla="*/ 121349 h 749426"/>
                    <a:gd name="connsiteX43" fmla="*/ 52292 w 170688"/>
                    <a:gd name="connsiteY43" fmla="*/ 101917 h 749426"/>
                    <a:gd name="connsiteX44" fmla="*/ 56674 w 170688"/>
                    <a:gd name="connsiteY44" fmla="*/ 101917 h 749426"/>
                    <a:gd name="connsiteX45" fmla="*/ 53721 w 170688"/>
                    <a:gd name="connsiteY45" fmla="*/ 63151 h 749426"/>
                    <a:gd name="connsiteX46" fmla="*/ 49530 w 170688"/>
                    <a:gd name="connsiteY46" fmla="*/ 63151 h 749426"/>
                    <a:gd name="connsiteX47" fmla="*/ 51911 w 170688"/>
                    <a:gd name="connsiteY47" fmla="*/ 0 h 749426"/>
                    <a:gd name="connsiteX48" fmla="*/ 35147 w 170688"/>
                    <a:gd name="connsiteY48" fmla="*/ 0 h 749426"/>
                    <a:gd name="connsiteX49" fmla="*/ 31242 w 170688"/>
                    <a:gd name="connsiteY49" fmla="*/ 29242 h 749426"/>
                    <a:gd name="connsiteX50" fmla="*/ 27051 w 170688"/>
                    <a:gd name="connsiteY50" fmla="*/ 29242 h 749426"/>
                    <a:gd name="connsiteX51" fmla="*/ 31052 w 170688"/>
                    <a:gd name="connsiteY51" fmla="*/ 111728 h 749426"/>
                    <a:gd name="connsiteX52" fmla="*/ 22479 w 170688"/>
                    <a:gd name="connsiteY52" fmla="*/ 116586 h 749426"/>
                    <a:gd name="connsiteX53" fmla="*/ 23241 w 170688"/>
                    <a:gd name="connsiteY53" fmla="*/ 126302 h 749426"/>
                    <a:gd name="connsiteX54" fmla="*/ 10668 w 170688"/>
                    <a:gd name="connsiteY54" fmla="*/ 136017 h 749426"/>
                    <a:gd name="connsiteX55" fmla="*/ 16478 w 170688"/>
                    <a:gd name="connsiteY55" fmla="*/ 155448 h 749426"/>
                    <a:gd name="connsiteX56" fmla="*/ 7906 w 170688"/>
                    <a:gd name="connsiteY56" fmla="*/ 160401 h 749426"/>
                    <a:gd name="connsiteX57" fmla="*/ 4667 w 170688"/>
                    <a:gd name="connsiteY57" fmla="*/ 179737 h 749426"/>
                    <a:gd name="connsiteX58" fmla="*/ 0 w 170688"/>
                    <a:gd name="connsiteY58" fmla="*/ 179832 h 749426"/>
                    <a:gd name="connsiteX59" fmla="*/ 4667 w 170688"/>
                    <a:gd name="connsiteY59" fmla="*/ 238125 h 749426"/>
                    <a:gd name="connsiteX60" fmla="*/ 9716 w 170688"/>
                    <a:gd name="connsiteY60" fmla="*/ 238125 h 749426"/>
                    <a:gd name="connsiteX61" fmla="*/ 11049 w 170688"/>
                    <a:gd name="connsiteY61" fmla="*/ 252698 h 749426"/>
                    <a:gd name="connsiteX62" fmla="*/ 16097 w 170688"/>
                    <a:gd name="connsiteY62" fmla="*/ 252698 h 749426"/>
                    <a:gd name="connsiteX63" fmla="*/ 12383 w 170688"/>
                    <a:gd name="connsiteY63" fmla="*/ 316040 h 749426"/>
                    <a:gd name="connsiteX64" fmla="*/ 33623 w 170688"/>
                    <a:gd name="connsiteY64" fmla="*/ 310515 h 749426"/>
                    <a:gd name="connsiteX65" fmla="*/ 37814 w 170688"/>
                    <a:gd name="connsiteY65" fmla="*/ 339566 h 749426"/>
                    <a:gd name="connsiteX66" fmla="*/ 44387 w 170688"/>
                    <a:gd name="connsiteY66" fmla="*/ 344234 h 749426"/>
                    <a:gd name="connsiteX67" fmla="*/ 55912 w 170688"/>
                    <a:gd name="connsiteY67" fmla="*/ 343757 h 749426"/>
                    <a:gd name="connsiteX68" fmla="*/ 60103 w 170688"/>
                    <a:gd name="connsiteY68" fmla="*/ 333946 h 749426"/>
                    <a:gd name="connsiteX69" fmla="*/ 35147 w 170688"/>
                    <a:gd name="connsiteY69" fmla="*/ 403288 h 749426"/>
                    <a:gd name="connsiteX70" fmla="*/ 32956 w 170688"/>
                    <a:gd name="connsiteY70" fmla="*/ 228124 h 749426"/>
                    <a:gd name="connsiteX71" fmla="*/ 30671 w 170688"/>
                    <a:gd name="connsiteY71" fmla="*/ 291275 h 749426"/>
                    <a:gd name="connsiteX72" fmla="*/ 22479 w 170688"/>
                    <a:gd name="connsiteY72" fmla="*/ 223361 h 749426"/>
                    <a:gd name="connsiteX73" fmla="*/ 17717 w 170688"/>
                    <a:gd name="connsiteY73" fmla="*/ 223647 h 749426"/>
                    <a:gd name="connsiteX74" fmla="*/ 17717 w 170688"/>
                    <a:gd name="connsiteY74" fmla="*/ 175070 h 749426"/>
                    <a:gd name="connsiteX75" fmla="*/ 23241 w 170688"/>
                    <a:gd name="connsiteY75" fmla="*/ 184880 h 749426"/>
                    <a:gd name="connsiteX76" fmla="*/ 32766 w 170688"/>
                    <a:gd name="connsiteY76" fmla="*/ 228314 h 7494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</a:cxnLst>
                  <a:rect l="l" t="t" r="r" b="b"/>
                  <a:pathLst>
                    <a:path w="170688" h="749426">
                      <a:moveTo>
                        <a:pt x="34766" y="403288"/>
                      </a:moveTo>
                      <a:cubicBezTo>
                        <a:pt x="38100" y="432340"/>
                        <a:pt x="38386" y="477203"/>
                        <a:pt x="61627" y="490442"/>
                      </a:cubicBezTo>
                      <a:cubicBezTo>
                        <a:pt x="70676" y="495491"/>
                        <a:pt x="62008" y="492442"/>
                        <a:pt x="76581" y="494348"/>
                      </a:cubicBezTo>
                      <a:cubicBezTo>
                        <a:pt x="75628" y="489490"/>
                        <a:pt x="74771" y="484632"/>
                        <a:pt x="73723" y="479774"/>
                      </a:cubicBezTo>
                      <a:cubicBezTo>
                        <a:pt x="76105" y="479679"/>
                        <a:pt x="78295" y="479393"/>
                        <a:pt x="80677" y="479298"/>
                      </a:cubicBezTo>
                      <a:cubicBezTo>
                        <a:pt x="86582" y="497015"/>
                        <a:pt x="92583" y="514445"/>
                        <a:pt x="98869" y="532162"/>
                      </a:cubicBezTo>
                      <a:cubicBezTo>
                        <a:pt x="101441" y="532067"/>
                        <a:pt x="103918" y="531686"/>
                        <a:pt x="106394" y="531495"/>
                      </a:cubicBezTo>
                      <a:cubicBezTo>
                        <a:pt x="107442" y="536353"/>
                        <a:pt x="108585" y="541115"/>
                        <a:pt x="109538" y="546068"/>
                      </a:cubicBezTo>
                      <a:cubicBezTo>
                        <a:pt x="112205" y="545783"/>
                        <a:pt x="114681" y="545592"/>
                        <a:pt x="117253" y="545211"/>
                      </a:cubicBezTo>
                      <a:cubicBezTo>
                        <a:pt x="120491" y="559689"/>
                        <a:pt x="123825" y="574262"/>
                        <a:pt x="127064" y="588740"/>
                      </a:cubicBezTo>
                      <a:cubicBezTo>
                        <a:pt x="129731" y="588455"/>
                        <a:pt x="132493" y="588169"/>
                        <a:pt x="135160" y="587883"/>
                      </a:cubicBezTo>
                      <a:cubicBezTo>
                        <a:pt x="136589" y="594265"/>
                        <a:pt x="138113" y="600742"/>
                        <a:pt x="139732" y="607219"/>
                      </a:cubicBezTo>
                      <a:cubicBezTo>
                        <a:pt x="136969" y="607600"/>
                        <a:pt x="134302" y="607886"/>
                        <a:pt x="131540" y="608076"/>
                      </a:cubicBezTo>
                      <a:cubicBezTo>
                        <a:pt x="136398" y="629126"/>
                        <a:pt x="140970" y="650177"/>
                        <a:pt x="145542" y="671322"/>
                      </a:cubicBezTo>
                      <a:cubicBezTo>
                        <a:pt x="142685" y="671798"/>
                        <a:pt x="139827" y="672084"/>
                        <a:pt x="136969" y="672370"/>
                      </a:cubicBezTo>
                      <a:cubicBezTo>
                        <a:pt x="143065" y="686753"/>
                        <a:pt x="148971" y="700850"/>
                        <a:pt x="154877" y="715232"/>
                      </a:cubicBezTo>
                      <a:cubicBezTo>
                        <a:pt x="152019" y="715709"/>
                        <a:pt x="149066" y="716089"/>
                        <a:pt x="146114" y="716566"/>
                      </a:cubicBezTo>
                      <a:cubicBezTo>
                        <a:pt x="146399" y="718185"/>
                        <a:pt x="146780" y="719804"/>
                        <a:pt x="147161" y="721423"/>
                      </a:cubicBezTo>
                      <a:cubicBezTo>
                        <a:pt x="150114" y="720947"/>
                        <a:pt x="152972" y="720566"/>
                        <a:pt x="155829" y="720090"/>
                      </a:cubicBezTo>
                      <a:cubicBezTo>
                        <a:pt x="157924" y="729901"/>
                        <a:pt x="159830" y="739712"/>
                        <a:pt x="161830" y="749427"/>
                      </a:cubicBezTo>
                      <a:cubicBezTo>
                        <a:pt x="167164" y="689991"/>
                        <a:pt x="170212" y="632174"/>
                        <a:pt x="170688" y="575215"/>
                      </a:cubicBezTo>
                      <a:cubicBezTo>
                        <a:pt x="167831" y="567595"/>
                        <a:pt x="164497" y="560832"/>
                        <a:pt x="160211" y="555308"/>
                      </a:cubicBezTo>
                      <a:cubicBezTo>
                        <a:pt x="157544" y="555688"/>
                        <a:pt x="154781" y="555974"/>
                        <a:pt x="152114" y="556260"/>
                      </a:cubicBezTo>
                      <a:cubicBezTo>
                        <a:pt x="149638" y="546640"/>
                        <a:pt x="147161" y="537115"/>
                        <a:pt x="144780" y="527685"/>
                      </a:cubicBezTo>
                      <a:cubicBezTo>
                        <a:pt x="142113" y="527876"/>
                        <a:pt x="139446" y="528161"/>
                        <a:pt x="136874" y="528447"/>
                      </a:cubicBezTo>
                      <a:cubicBezTo>
                        <a:pt x="134779" y="520446"/>
                        <a:pt x="132874" y="512540"/>
                        <a:pt x="130778" y="504539"/>
                      </a:cubicBezTo>
                      <a:cubicBezTo>
                        <a:pt x="128302" y="504825"/>
                        <a:pt x="125730" y="505015"/>
                        <a:pt x="123349" y="505206"/>
                      </a:cubicBezTo>
                      <a:cubicBezTo>
                        <a:pt x="122206" y="500444"/>
                        <a:pt x="120968" y="495586"/>
                        <a:pt x="119824" y="490823"/>
                      </a:cubicBezTo>
                      <a:cubicBezTo>
                        <a:pt x="117348" y="491014"/>
                        <a:pt x="114967" y="491204"/>
                        <a:pt x="112586" y="491395"/>
                      </a:cubicBezTo>
                      <a:cubicBezTo>
                        <a:pt x="111823" y="488347"/>
                        <a:pt x="111157" y="485013"/>
                        <a:pt x="110395" y="481775"/>
                      </a:cubicBezTo>
                      <a:cubicBezTo>
                        <a:pt x="107918" y="482060"/>
                        <a:pt x="105537" y="482251"/>
                        <a:pt x="103156" y="482346"/>
                      </a:cubicBezTo>
                      <a:cubicBezTo>
                        <a:pt x="102108" y="477584"/>
                        <a:pt x="101060" y="472821"/>
                        <a:pt x="100013" y="467868"/>
                      </a:cubicBezTo>
                      <a:cubicBezTo>
                        <a:pt x="97727" y="468154"/>
                        <a:pt x="95345" y="468249"/>
                        <a:pt x="92869" y="468535"/>
                      </a:cubicBezTo>
                      <a:cubicBezTo>
                        <a:pt x="84201" y="449675"/>
                        <a:pt x="75819" y="430721"/>
                        <a:pt x="68009" y="411861"/>
                      </a:cubicBezTo>
                      <a:cubicBezTo>
                        <a:pt x="69914" y="402527"/>
                        <a:pt x="71723" y="393097"/>
                        <a:pt x="73438" y="383858"/>
                      </a:cubicBezTo>
                      <a:cubicBezTo>
                        <a:pt x="73533" y="383858"/>
                        <a:pt x="69152" y="299466"/>
                        <a:pt x="65437" y="299752"/>
                      </a:cubicBezTo>
                      <a:cubicBezTo>
                        <a:pt x="65056" y="298228"/>
                        <a:pt x="64770" y="296513"/>
                        <a:pt x="64580" y="294894"/>
                      </a:cubicBezTo>
                      <a:cubicBezTo>
                        <a:pt x="63627" y="279083"/>
                        <a:pt x="62674" y="263271"/>
                        <a:pt x="61722" y="247555"/>
                      </a:cubicBezTo>
                      <a:cubicBezTo>
                        <a:pt x="60865" y="242411"/>
                        <a:pt x="60007" y="237363"/>
                        <a:pt x="59245" y="232220"/>
                      </a:cubicBezTo>
                      <a:cubicBezTo>
                        <a:pt x="49340" y="201930"/>
                        <a:pt x="40672" y="171450"/>
                        <a:pt x="33528" y="140779"/>
                      </a:cubicBezTo>
                      <a:cubicBezTo>
                        <a:pt x="36385" y="139160"/>
                        <a:pt x="39243" y="137446"/>
                        <a:pt x="42100" y="135827"/>
                      </a:cubicBezTo>
                      <a:cubicBezTo>
                        <a:pt x="41719" y="132683"/>
                        <a:pt x="41434" y="129350"/>
                        <a:pt x="41148" y="126206"/>
                      </a:cubicBezTo>
                      <a:cubicBezTo>
                        <a:pt x="44006" y="124587"/>
                        <a:pt x="46863" y="122968"/>
                        <a:pt x="49721" y="121349"/>
                      </a:cubicBezTo>
                      <a:cubicBezTo>
                        <a:pt x="50578" y="114681"/>
                        <a:pt x="51435" y="108299"/>
                        <a:pt x="52292" y="101917"/>
                      </a:cubicBezTo>
                      <a:cubicBezTo>
                        <a:pt x="53721" y="101917"/>
                        <a:pt x="55245" y="101917"/>
                        <a:pt x="56674" y="101917"/>
                      </a:cubicBezTo>
                      <a:cubicBezTo>
                        <a:pt x="55435" y="89154"/>
                        <a:pt x="54483" y="76200"/>
                        <a:pt x="53721" y="63151"/>
                      </a:cubicBezTo>
                      <a:lnTo>
                        <a:pt x="49530" y="63151"/>
                      </a:lnTo>
                      <a:cubicBezTo>
                        <a:pt x="49721" y="42291"/>
                        <a:pt x="50482" y="21146"/>
                        <a:pt x="51911" y="0"/>
                      </a:cubicBezTo>
                      <a:lnTo>
                        <a:pt x="35147" y="0"/>
                      </a:lnTo>
                      <a:cubicBezTo>
                        <a:pt x="33719" y="9811"/>
                        <a:pt x="32480" y="19431"/>
                        <a:pt x="31242" y="29242"/>
                      </a:cubicBezTo>
                      <a:lnTo>
                        <a:pt x="27051" y="29242"/>
                      </a:lnTo>
                      <a:cubicBezTo>
                        <a:pt x="19241" y="59912"/>
                        <a:pt x="39338" y="88392"/>
                        <a:pt x="31052" y="111728"/>
                      </a:cubicBezTo>
                      <a:cubicBezTo>
                        <a:pt x="28194" y="113443"/>
                        <a:pt x="25337" y="114967"/>
                        <a:pt x="22479" y="116586"/>
                      </a:cubicBezTo>
                      <a:cubicBezTo>
                        <a:pt x="22765" y="119920"/>
                        <a:pt x="23050" y="123063"/>
                        <a:pt x="23241" y="126302"/>
                      </a:cubicBezTo>
                      <a:cubicBezTo>
                        <a:pt x="19050" y="129540"/>
                        <a:pt x="14859" y="132874"/>
                        <a:pt x="10668" y="136017"/>
                      </a:cubicBezTo>
                      <a:cubicBezTo>
                        <a:pt x="7048" y="146018"/>
                        <a:pt x="15431" y="150019"/>
                        <a:pt x="16478" y="155448"/>
                      </a:cubicBezTo>
                      <a:cubicBezTo>
                        <a:pt x="13621" y="157163"/>
                        <a:pt x="10763" y="158591"/>
                        <a:pt x="7906" y="160401"/>
                      </a:cubicBezTo>
                      <a:cubicBezTo>
                        <a:pt x="6763" y="166878"/>
                        <a:pt x="5715" y="173260"/>
                        <a:pt x="4667" y="179737"/>
                      </a:cubicBezTo>
                      <a:cubicBezTo>
                        <a:pt x="3143" y="179832"/>
                        <a:pt x="1619" y="179832"/>
                        <a:pt x="0" y="179832"/>
                      </a:cubicBezTo>
                      <a:cubicBezTo>
                        <a:pt x="1333" y="199263"/>
                        <a:pt x="2858" y="218789"/>
                        <a:pt x="4667" y="238125"/>
                      </a:cubicBezTo>
                      <a:cubicBezTo>
                        <a:pt x="6382" y="238125"/>
                        <a:pt x="8001" y="238125"/>
                        <a:pt x="9716" y="238125"/>
                      </a:cubicBezTo>
                      <a:cubicBezTo>
                        <a:pt x="10192" y="242983"/>
                        <a:pt x="10668" y="247841"/>
                        <a:pt x="11049" y="252698"/>
                      </a:cubicBezTo>
                      <a:cubicBezTo>
                        <a:pt x="12764" y="252698"/>
                        <a:pt x="14383" y="252698"/>
                        <a:pt x="16097" y="252698"/>
                      </a:cubicBezTo>
                      <a:cubicBezTo>
                        <a:pt x="14859" y="273749"/>
                        <a:pt x="13811" y="294894"/>
                        <a:pt x="12383" y="316040"/>
                      </a:cubicBezTo>
                      <a:cubicBezTo>
                        <a:pt x="19431" y="314135"/>
                        <a:pt x="26479" y="312325"/>
                        <a:pt x="33623" y="310515"/>
                      </a:cubicBezTo>
                      <a:cubicBezTo>
                        <a:pt x="34957" y="320231"/>
                        <a:pt x="36385" y="329946"/>
                        <a:pt x="37814" y="339566"/>
                      </a:cubicBezTo>
                      <a:cubicBezTo>
                        <a:pt x="44958" y="343471"/>
                        <a:pt x="38481" y="338900"/>
                        <a:pt x="44387" y="344234"/>
                      </a:cubicBezTo>
                      <a:cubicBezTo>
                        <a:pt x="48196" y="344043"/>
                        <a:pt x="52006" y="343853"/>
                        <a:pt x="55912" y="343757"/>
                      </a:cubicBezTo>
                      <a:cubicBezTo>
                        <a:pt x="57436" y="340424"/>
                        <a:pt x="58769" y="337090"/>
                        <a:pt x="60103" y="333946"/>
                      </a:cubicBezTo>
                      <a:cubicBezTo>
                        <a:pt x="52388" y="356902"/>
                        <a:pt x="44101" y="379952"/>
                        <a:pt x="35147" y="403288"/>
                      </a:cubicBezTo>
                      <a:close/>
                      <a:moveTo>
                        <a:pt x="32956" y="228124"/>
                      </a:moveTo>
                      <a:cubicBezTo>
                        <a:pt x="37910" y="252127"/>
                        <a:pt x="49816" y="274225"/>
                        <a:pt x="30671" y="291275"/>
                      </a:cubicBezTo>
                      <a:cubicBezTo>
                        <a:pt x="27718" y="268700"/>
                        <a:pt x="24956" y="246126"/>
                        <a:pt x="22479" y="223361"/>
                      </a:cubicBezTo>
                      <a:cubicBezTo>
                        <a:pt x="20955" y="223457"/>
                        <a:pt x="19241" y="223457"/>
                        <a:pt x="17717" y="223647"/>
                      </a:cubicBezTo>
                      <a:cubicBezTo>
                        <a:pt x="11716" y="207740"/>
                        <a:pt x="15526" y="184118"/>
                        <a:pt x="17717" y="175070"/>
                      </a:cubicBezTo>
                      <a:cubicBezTo>
                        <a:pt x="23527" y="180594"/>
                        <a:pt x="19526" y="175070"/>
                        <a:pt x="23241" y="184880"/>
                      </a:cubicBezTo>
                      <a:cubicBezTo>
                        <a:pt x="32004" y="193167"/>
                        <a:pt x="29623" y="212598"/>
                        <a:pt x="32766" y="22831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77" name="任意多边形: 形状 76"/>
                <p:cNvSpPr/>
                <p:nvPr/>
              </p:nvSpPr>
              <p:spPr>
                <a:xfrm>
                  <a:off x="6167991" y="3989545"/>
                  <a:ext cx="302530" cy="775239"/>
                </a:xfrm>
                <a:custGeom>
                  <a:avLst/>
                  <a:gdLst>
                    <a:gd name="connsiteX0" fmla="*/ 293958 w 302530"/>
                    <a:gd name="connsiteY0" fmla="*/ 679323 h 775239"/>
                    <a:gd name="connsiteX1" fmla="*/ 269574 w 302530"/>
                    <a:gd name="connsiteY1" fmla="*/ 680466 h 775239"/>
                    <a:gd name="connsiteX2" fmla="*/ 277004 w 302530"/>
                    <a:gd name="connsiteY2" fmla="*/ 578834 h 775239"/>
                    <a:gd name="connsiteX3" fmla="*/ 269765 w 302530"/>
                    <a:gd name="connsiteY3" fmla="*/ 579025 h 775239"/>
                    <a:gd name="connsiteX4" fmla="*/ 260049 w 302530"/>
                    <a:gd name="connsiteY4" fmla="*/ 544354 h 775239"/>
                    <a:gd name="connsiteX5" fmla="*/ 245952 w 302530"/>
                    <a:gd name="connsiteY5" fmla="*/ 539687 h 775239"/>
                    <a:gd name="connsiteX6" fmla="*/ 245476 w 302530"/>
                    <a:gd name="connsiteY6" fmla="*/ 529780 h 775239"/>
                    <a:gd name="connsiteX7" fmla="*/ 238618 w 302530"/>
                    <a:gd name="connsiteY7" fmla="*/ 529780 h 775239"/>
                    <a:gd name="connsiteX8" fmla="*/ 237380 w 302530"/>
                    <a:gd name="connsiteY8" fmla="*/ 499872 h 775239"/>
                    <a:gd name="connsiteX9" fmla="*/ 230712 w 302530"/>
                    <a:gd name="connsiteY9" fmla="*/ 500063 h 775239"/>
                    <a:gd name="connsiteX10" fmla="*/ 230331 w 302530"/>
                    <a:gd name="connsiteY10" fmla="*/ 485108 h 775239"/>
                    <a:gd name="connsiteX11" fmla="*/ 223854 w 302530"/>
                    <a:gd name="connsiteY11" fmla="*/ 485108 h 775239"/>
                    <a:gd name="connsiteX12" fmla="*/ 223568 w 302530"/>
                    <a:gd name="connsiteY12" fmla="*/ 475202 h 775239"/>
                    <a:gd name="connsiteX13" fmla="*/ 217187 w 302530"/>
                    <a:gd name="connsiteY13" fmla="*/ 475202 h 775239"/>
                    <a:gd name="connsiteX14" fmla="*/ 210614 w 302530"/>
                    <a:gd name="connsiteY14" fmla="*/ 440531 h 775239"/>
                    <a:gd name="connsiteX15" fmla="*/ 204518 w 302530"/>
                    <a:gd name="connsiteY15" fmla="*/ 440531 h 775239"/>
                    <a:gd name="connsiteX16" fmla="*/ 204518 w 302530"/>
                    <a:gd name="connsiteY16" fmla="*/ 430625 h 775239"/>
                    <a:gd name="connsiteX17" fmla="*/ 198518 w 302530"/>
                    <a:gd name="connsiteY17" fmla="*/ 430625 h 775239"/>
                    <a:gd name="connsiteX18" fmla="*/ 198518 w 302530"/>
                    <a:gd name="connsiteY18" fmla="*/ 415766 h 775239"/>
                    <a:gd name="connsiteX19" fmla="*/ 192612 w 302530"/>
                    <a:gd name="connsiteY19" fmla="*/ 415766 h 775239"/>
                    <a:gd name="connsiteX20" fmla="*/ 198994 w 302530"/>
                    <a:gd name="connsiteY20" fmla="*/ 356521 h 775239"/>
                    <a:gd name="connsiteX21" fmla="*/ 204423 w 302530"/>
                    <a:gd name="connsiteY21" fmla="*/ 356521 h 775239"/>
                    <a:gd name="connsiteX22" fmla="*/ 194231 w 302530"/>
                    <a:gd name="connsiteY22" fmla="*/ 302609 h 775239"/>
                    <a:gd name="connsiteX23" fmla="*/ 183849 w 302530"/>
                    <a:gd name="connsiteY23" fmla="*/ 302609 h 775239"/>
                    <a:gd name="connsiteX24" fmla="*/ 177848 w 302530"/>
                    <a:gd name="connsiteY24" fmla="*/ 331946 h 775239"/>
                    <a:gd name="connsiteX25" fmla="*/ 183087 w 302530"/>
                    <a:gd name="connsiteY25" fmla="*/ 331946 h 775239"/>
                    <a:gd name="connsiteX26" fmla="*/ 181754 w 302530"/>
                    <a:gd name="connsiteY26" fmla="*/ 381190 h 775239"/>
                    <a:gd name="connsiteX27" fmla="*/ 176229 w 302530"/>
                    <a:gd name="connsiteY27" fmla="*/ 381190 h 775239"/>
                    <a:gd name="connsiteX28" fmla="*/ 175181 w 302530"/>
                    <a:gd name="connsiteY28" fmla="*/ 410718 h 775239"/>
                    <a:gd name="connsiteX29" fmla="*/ 211281 w 302530"/>
                    <a:gd name="connsiteY29" fmla="*/ 530352 h 775239"/>
                    <a:gd name="connsiteX30" fmla="*/ 204423 w 302530"/>
                    <a:gd name="connsiteY30" fmla="*/ 530352 h 775239"/>
                    <a:gd name="connsiteX31" fmla="*/ 204423 w 302530"/>
                    <a:gd name="connsiteY31" fmla="*/ 525304 h 775239"/>
                    <a:gd name="connsiteX32" fmla="*/ 197660 w 302530"/>
                    <a:gd name="connsiteY32" fmla="*/ 525304 h 775239"/>
                    <a:gd name="connsiteX33" fmla="*/ 191469 w 302530"/>
                    <a:gd name="connsiteY33" fmla="*/ 495205 h 775239"/>
                    <a:gd name="connsiteX34" fmla="*/ 184992 w 302530"/>
                    <a:gd name="connsiteY34" fmla="*/ 495205 h 775239"/>
                    <a:gd name="connsiteX35" fmla="*/ 179087 w 302530"/>
                    <a:gd name="connsiteY35" fmla="*/ 475202 h 775239"/>
                    <a:gd name="connsiteX36" fmla="*/ 172705 w 302530"/>
                    <a:gd name="connsiteY36" fmla="*/ 475107 h 775239"/>
                    <a:gd name="connsiteX37" fmla="*/ 163561 w 302530"/>
                    <a:gd name="connsiteY37" fmla="*/ 405574 h 775239"/>
                    <a:gd name="connsiteX38" fmla="*/ 151845 w 302530"/>
                    <a:gd name="connsiteY38" fmla="*/ 405384 h 775239"/>
                    <a:gd name="connsiteX39" fmla="*/ 147464 w 302530"/>
                    <a:gd name="connsiteY39" fmla="*/ 469487 h 775239"/>
                    <a:gd name="connsiteX40" fmla="*/ 153845 w 302530"/>
                    <a:gd name="connsiteY40" fmla="*/ 469678 h 775239"/>
                    <a:gd name="connsiteX41" fmla="*/ 159275 w 302530"/>
                    <a:gd name="connsiteY41" fmla="*/ 489775 h 775239"/>
                    <a:gd name="connsiteX42" fmla="*/ 165656 w 302530"/>
                    <a:gd name="connsiteY42" fmla="*/ 489775 h 775239"/>
                    <a:gd name="connsiteX43" fmla="*/ 170895 w 302530"/>
                    <a:gd name="connsiteY43" fmla="*/ 519874 h 775239"/>
                    <a:gd name="connsiteX44" fmla="*/ 184230 w 302530"/>
                    <a:gd name="connsiteY44" fmla="*/ 525018 h 775239"/>
                    <a:gd name="connsiteX45" fmla="*/ 190136 w 302530"/>
                    <a:gd name="connsiteY45" fmla="*/ 575215 h 775239"/>
                    <a:gd name="connsiteX46" fmla="*/ 182992 w 302530"/>
                    <a:gd name="connsiteY46" fmla="*/ 575215 h 775239"/>
                    <a:gd name="connsiteX47" fmla="*/ 183182 w 302530"/>
                    <a:gd name="connsiteY47" fmla="*/ 565213 h 775239"/>
                    <a:gd name="connsiteX48" fmla="*/ 155084 w 302530"/>
                    <a:gd name="connsiteY48" fmla="*/ 559594 h 775239"/>
                    <a:gd name="connsiteX49" fmla="*/ 138224 w 302530"/>
                    <a:gd name="connsiteY49" fmla="*/ 504063 h 775239"/>
                    <a:gd name="connsiteX50" fmla="*/ 125270 w 302530"/>
                    <a:gd name="connsiteY50" fmla="*/ 498634 h 775239"/>
                    <a:gd name="connsiteX51" fmla="*/ 122699 w 302530"/>
                    <a:gd name="connsiteY51" fmla="*/ 458819 h 775239"/>
                    <a:gd name="connsiteX52" fmla="*/ 130414 w 302530"/>
                    <a:gd name="connsiteY52" fmla="*/ 444341 h 775239"/>
                    <a:gd name="connsiteX53" fmla="*/ 124223 w 302530"/>
                    <a:gd name="connsiteY53" fmla="*/ 444151 h 775239"/>
                    <a:gd name="connsiteX54" fmla="*/ 130414 w 302530"/>
                    <a:gd name="connsiteY54" fmla="*/ 380143 h 775239"/>
                    <a:gd name="connsiteX55" fmla="*/ 126032 w 302530"/>
                    <a:gd name="connsiteY55" fmla="*/ 365284 h 775239"/>
                    <a:gd name="connsiteX56" fmla="*/ 137748 w 302530"/>
                    <a:gd name="connsiteY56" fmla="*/ 360712 h 775239"/>
                    <a:gd name="connsiteX57" fmla="*/ 139367 w 302530"/>
                    <a:gd name="connsiteY57" fmla="*/ 341090 h 775239"/>
                    <a:gd name="connsiteX58" fmla="*/ 144797 w 302530"/>
                    <a:gd name="connsiteY58" fmla="*/ 341376 h 775239"/>
                    <a:gd name="connsiteX59" fmla="*/ 145559 w 302530"/>
                    <a:gd name="connsiteY59" fmla="*/ 331565 h 775239"/>
                    <a:gd name="connsiteX60" fmla="*/ 150988 w 302530"/>
                    <a:gd name="connsiteY60" fmla="*/ 331565 h 775239"/>
                    <a:gd name="connsiteX61" fmla="*/ 152607 w 302530"/>
                    <a:gd name="connsiteY61" fmla="*/ 307086 h 775239"/>
                    <a:gd name="connsiteX62" fmla="*/ 163275 w 302530"/>
                    <a:gd name="connsiteY62" fmla="*/ 302419 h 775239"/>
                    <a:gd name="connsiteX63" fmla="*/ 165085 w 302530"/>
                    <a:gd name="connsiteY63" fmla="*/ 263176 h 775239"/>
                    <a:gd name="connsiteX64" fmla="*/ 170038 w 302530"/>
                    <a:gd name="connsiteY64" fmla="*/ 263176 h 775239"/>
                    <a:gd name="connsiteX65" fmla="*/ 171276 w 302530"/>
                    <a:gd name="connsiteY65" fmla="*/ 228981 h 775239"/>
                    <a:gd name="connsiteX66" fmla="*/ 176039 w 302530"/>
                    <a:gd name="connsiteY66" fmla="*/ 228981 h 775239"/>
                    <a:gd name="connsiteX67" fmla="*/ 172705 w 302530"/>
                    <a:gd name="connsiteY67" fmla="*/ 180213 h 775239"/>
                    <a:gd name="connsiteX68" fmla="*/ 177182 w 302530"/>
                    <a:gd name="connsiteY68" fmla="*/ 180213 h 775239"/>
                    <a:gd name="connsiteX69" fmla="*/ 170609 w 302530"/>
                    <a:gd name="connsiteY69" fmla="*/ 73152 h 775239"/>
                    <a:gd name="connsiteX70" fmla="*/ 174800 w 302530"/>
                    <a:gd name="connsiteY70" fmla="*/ 73152 h 775239"/>
                    <a:gd name="connsiteX71" fmla="*/ 174896 w 302530"/>
                    <a:gd name="connsiteY71" fmla="*/ 58483 h 775239"/>
                    <a:gd name="connsiteX72" fmla="*/ 187659 w 302530"/>
                    <a:gd name="connsiteY72" fmla="*/ 48768 h 775239"/>
                    <a:gd name="connsiteX73" fmla="*/ 200232 w 302530"/>
                    <a:gd name="connsiteY73" fmla="*/ 0 h 775239"/>
                    <a:gd name="connsiteX74" fmla="*/ 171086 w 302530"/>
                    <a:gd name="connsiteY74" fmla="*/ 0 h 775239"/>
                    <a:gd name="connsiteX75" fmla="*/ 153560 w 302530"/>
                    <a:gd name="connsiteY75" fmla="*/ 73152 h 775239"/>
                    <a:gd name="connsiteX76" fmla="*/ 151464 w 302530"/>
                    <a:gd name="connsiteY76" fmla="*/ 141256 h 775239"/>
                    <a:gd name="connsiteX77" fmla="*/ 147083 w 302530"/>
                    <a:gd name="connsiteY77" fmla="*/ 141256 h 775239"/>
                    <a:gd name="connsiteX78" fmla="*/ 147464 w 302530"/>
                    <a:gd name="connsiteY78" fmla="*/ 131540 h 775239"/>
                    <a:gd name="connsiteX79" fmla="*/ 141844 w 302530"/>
                    <a:gd name="connsiteY79" fmla="*/ 95 h 775239"/>
                    <a:gd name="connsiteX80" fmla="*/ 104220 w 302530"/>
                    <a:gd name="connsiteY80" fmla="*/ 95 h 775239"/>
                    <a:gd name="connsiteX81" fmla="*/ 99934 w 302530"/>
                    <a:gd name="connsiteY81" fmla="*/ 19526 h 775239"/>
                    <a:gd name="connsiteX82" fmla="*/ 104125 w 302530"/>
                    <a:gd name="connsiteY82" fmla="*/ 19526 h 775239"/>
                    <a:gd name="connsiteX83" fmla="*/ 99553 w 302530"/>
                    <a:gd name="connsiteY83" fmla="*/ 39052 h 775239"/>
                    <a:gd name="connsiteX84" fmla="*/ 103744 w 302530"/>
                    <a:gd name="connsiteY84" fmla="*/ 39052 h 775239"/>
                    <a:gd name="connsiteX85" fmla="*/ 103172 w 302530"/>
                    <a:gd name="connsiteY85" fmla="*/ 58388 h 775239"/>
                    <a:gd name="connsiteX86" fmla="*/ 98981 w 302530"/>
                    <a:gd name="connsiteY86" fmla="*/ 58388 h 775239"/>
                    <a:gd name="connsiteX87" fmla="*/ 94886 w 302530"/>
                    <a:gd name="connsiteY87" fmla="*/ 53626 h 775239"/>
                    <a:gd name="connsiteX88" fmla="*/ 87551 w 302530"/>
                    <a:gd name="connsiteY88" fmla="*/ 0 h 775239"/>
                    <a:gd name="connsiteX89" fmla="*/ 70883 w 302530"/>
                    <a:gd name="connsiteY89" fmla="*/ 0 h 775239"/>
                    <a:gd name="connsiteX90" fmla="*/ 77169 w 302530"/>
                    <a:gd name="connsiteY90" fmla="*/ 68104 h 775239"/>
                    <a:gd name="connsiteX91" fmla="*/ 81455 w 302530"/>
                    <a:gd name="connsiteY91" fmla="*/ 68104 h 775239"/>
                    <a:gd name="connsiteX92" fmla="*/ 80884 w 302530"/>
                    <a:gd name="connsiteY92" fmla="*/ 77819 h 775239"/>
                    <a:gd name="connsiteX93" fmla="*/ 85170 w 302530"/>
                    <a:gd name="connsiteY93" fmla="*/ 77819 h 775239"/>
                    <a:gd name="connsiteX94" fmla="*/ 84503 w 302530"/>
                    <a:gd name="connsiteY94" fmla="*/ 87535 h 775239"/>
                    <a:gd name="connsiteX95" fmla="*/ 88694 w 302530"/>
                    <a:gd name="connsiteY95" fmla="*/ 87535 h 775239"/>
                    <a:gd name="connsiteX96" fmla="*/ 82598 w 302530"/>
                    <a:gd name="connsiteY96" fmla="*/ 111728 h 775239"/>
                    <a:gd name="connsiteX97" fmla="*/ 73359 w 302530"/>
                    <a:gd name="connsiteY97" fmla="*/ 193738 h 775239"/>
                    <a:gd name="connsiteX98" fmla="*/ 68501 w 302530"/>
                    <a:gd name="connsiteY98" fmla="*/ 193738 h 775239"/>
                    <a:gd name="connsiteX99" fmla="*/ 67073 w 302530"/>
                    <a:gd name="connsiteY99" fmla="*/ 203454 h 775239"/>
                    <a:gd name="connsiteX100" fmla="*/ 56405 w 302530"/>
                    <a:gd name="connsiteY100" fmla="*/ 207931 h 775239"/>
                    <a:gd name="connsiteX101" fmla="*/ 53928 w 302530"/>
                    <a:gd name="connsiteY101" fmla="*/ 222313 h 775239"/>
                    <a:gd name="connsiteX102" fmla="*/ 48785 w 302530"/>
                    <a:gd name="connsiteY102" fmla="*/ 222313 h 775239"/>
                    <a:gd name="connsiteX103" fmla="*/ 54119 w 302530"/>
                    <a:gd name="connsiteY103" fmla="*/ 309277 h 775239"/>
                    <a:gd name="connsiteX104" fmla="*/ 40307 w 302530"/>
                    <a:gd name="connsiteY104" fmla="*/ 376523 h 775239"/>
                    <a:gd name="connsiteX105" fmla="*/ 28592 w 302530"/>
                    <a:gd name="connsiteY105" fmla="*/ 400050 h 775239"/>
                    <a:gd name="connsiteX106" fmla="*/ 21829 w 302530"/>
                    <a:gd name="connsiteY106" fmla="*/ 428720 h 775239"/>
                    <a:gd name="connsiteX107" fmla="*/ 14971 w 302530"/>
                    <a:gd name="connsiteY107" fmla="*/ 428244 h 775239"/>
                    <a:gd name="connsiteX108" fmla="*/ 683 w 302530"/>
                    <a:gd name="connsiteY108" fmla="*/ 485680 h 775239"/>
                    <a:gd name="connsiteX109" fmla="*/ 7922 w 302530"/>
                    <a:gd name="connsiteY109" fmla="*/ 486251 h 775239"/>
                    <a:gd name="connsiteX110" fmla="*/ 5541 w 302530"/>
                    <a:gd name="connsiteY110" fmla="*/ 495776 h 775239"/>
                    <a:gd name="connsiteX111" fmla="*/ 31735 w 302530"/>
                    <a:gd name="connsiteY111" fmla="*/ 512826 h 775239"/>
                    <a:gd name="connsiteX112" fmla="*/ 29639 w 302530"/>
                    <a:gd name="connsiteY112" fmla="*/ 522446 h 775239"/>
                    <a:gd name="connsiteX113" fmla="*/ 43451 w 302530"/>
                    <a:gd name="connsiteY113" fmla="*/ 528447 h 775239"/>
                    <a:gd name="connsiteX114" fmla="*/ 41546 w 302530"/>
                    <a:gd name="connsiteY114" fmla="*/ 538258 h 775239"/>
                    <a:gd name="connsiteX115" fmla="*/ 61929 w 302530"/>
                    <a:gd name="connsiteY115" fmla="*/ 549783 h 775239"/>
                    <a:gd name="connsiteX116" fmla="*/ 62215 w 302530"/>
                    <a:gd name="connsiteY116" fmla="*/ 645128 h 775239"/>
                    <a:gd name="connsiteX117" fmla="*/ 46880 w 302530"/>
                    <a:gd name="connsiteY117" fmla="*/ 689229 h 775239"/>
                    <a:gd name="connsiteX118" fmla="*/ 55262 w 302530"/>
                    <a:gd name="connsiteY118" fmla="*/ 689991 h 775239"/>
                    <a:gd name="connsiteX119" fmla="*/ 53833 w 302530"/>
                    <a:gd name="connsiteY119" fmla="*/ 700088 h 775239"/>
                    <a:gd name="connsiteX120" fmla="*/ 70025 w 302530"/>
                    <a:gd name="connsiteY120" fmla="*/ 706755 h 775239"/>
                    <a:gd name="connsiteX121" fmla="*/ 68597 w 302530"/>
                    <a:gd name="connsiteY121" fmla="*/ 716851 h 775239"/>
                    <a:gd name="connsiteX122" fmla="*/ 93076 w 302530"/>
                    <a:gd name="connsiteY122" fmla="*/ 729139 h 775239"/>
                    <a:gd name="connsiteX123" fmla="*/ 70025 w 302530"/>
                    <a:gd name="connsiteY123" fmla="*/ 773525 h 775239"/>
                    <a:gd name="connsiteX124" fmla="*/ 133081 w 302530"/>
                    <a:gd name="connsiteY124" fmla="*/ 775240 h 775239"/>
                    <a:gd name="connsiteX125" fmla="*/ 136510 w 302530"/>
                    <a:gd name="connsiteY125" fmla="*/ 726472 h 775239"/>
                    <a:gd name="connsiteX126" fmla="*/ 119365 w 302530"/>
                    <a:gd name="connsiteY126" fmla="*/ 725614 h 775239"/>
                    <a:gd name="connsiteX127" fmla="*/ 88790 w 302530"/>
                    <a:gd name="connsiteY127" fmla="*/ 692944 h 775239"/>
                    <a:gd name="connsiteX128" fmla="*/ 97172 w 302530"/>
                    <a:gd name="connsiteY128" fmla="*/ 693515 h 775239"/>
                    <a:gd name="connsiteX129" fmla="*/ 96600 w 302530"/>
                    <a:gd name="connsiteY129" fmla="*/ 698563 h 775239"/>
                    <a:gd name="connsiteX130" fmla="*/ 103839 w 302530"/>
                    <a:gd name="connsiteY130" fmla="*/ 709231 h 775239"/>
                    <a:gd name="connsiteX131" fmla="*/ 153274 w 302530"/>
                    <a:gd name="connsiteY131" fmla="*/ 732282 h 775239"/>
                    <a:gd name="connsiteX132" fmla="*/ 178039 w 302530"/>
                    <a:gd name="connsiteY132" fmla="*/ 769144 h 775239"/>
                    <a:gd name="connsiteX133" fmla="*/ 169276 w 302530"/>
                    <a:gd name="connsiteY133" fmla="*/ 774954 h 775239"/>
                    <a:gd name="connsiteX134" fmla="*/ 195660 w 302530"/>
                    <a:gd name="connsiteY134" fmla="*/ 774192 h 775239"/>
                    <a:gd name="connsiteX135" fmla="*/ 196136 w 302530"/>
                    <a:gd name="connsiteY135" fmla="*/ 727996 h 775239"/>
                    <a:gd name="connsiteX136" fmla="*/ 171943 w 302530"/>
                    <a:gd name="connsiteY136" fmla="*/ 691801 h 775239"/>
                    <a:gd name="connsiteX137" fmla="*/ 180039 w 302530"/>
                    <a:gd name="connsiteY137" fmla="*/ 691896 h 775239"/>
                    <a:gd name="connsiteX138" fmla="*/ 180420 w 302530"/>
                    <a:gd name="connsiteY138" fmla="*/ 676561 h 775239"/>
                    <a:gd name="connsiteX139" fmla="*/ 188516 w 302530"/>
                    <a:gd name="connsiteY139" fmla="*/ 676561 h 775239"/>
                    <a:gd name="connsiteX140" fmla="*/ 204614 w 302530"/>
                    <a:gd name="connsiteY140" fmla="*/ 646081 h 775239"/>
                    <a:gd name="connsiteX141" fmla="*/ 212424 w 302530"/>
                    <a:gd name="connsiteY141" fmla="*/ 646081 h 775239"/>
                    <a:gd name="connsiteX142" fmla="*/ 212234 w 302530"/>
                    <a:gd name="connsiteY142" fmla="*/ 620554 h 775239"/>
                    <a:gd name="connsiteX143" fmla="*/ 219854 w 302530"/>
                    <a:gd name="connsiteY143" fmla="*/ 620554 h 775239"/>
                    <a:gd name="connsiteX144" fmla="*/ 219758 w 302530"/>
                    <a:gd name="connsiteY144" fmla="*/ 610553 h 775239"/>
                    <a:gd name="connsiteX145" fmla="*/ 227093 w 302530"/>
                    <a:gd name="connsiteY145" fmla="*/ 610362 h 775239"/>
                    <a:gd name="connsiteX146" fmla="*/ 226235 w 302530"/>
                    <a:gd name="connsiteY146" fmla="*/ 575120 h 775239"/>
                    <a:gd name="connsiteX147" fmla="*/ 240618 w 302530"/>
                    <a:gd name="connsiteY147" fmla="*/ 574834 h 775239"/>
                    <a:gd name="connsiteX148" fmla="*/ 256906 w 302530"/>
                    <a:gd name="connsiteY148" fmla="*/ 604647 h 775239"/>
                    <a:gd name="connsiteX149" fmla="*/ 260335 w 302530"/>
                    <a:gd name="connsiteY149" fmla="*/ 660273 h 775239"/>
                    <a:gd name="connsiteX150" fmla="*/ 252334 w 302530"/>
                    <a:gd name="connsiteY150" fmla="*/ 660654 h 775239"/>
                    <a:gd name="connsiteX151" fmla="*/ 239094 w 302530"/>
                    <a:gd name="connsiteY151" fmla="*/ 732663 h 775239"/>
                    <a:gd name="connsiteX152" fmla="*/ 247571 w 302530"/>
                    <a:gd name="connsiteY152" fmla="*/ 732472 h 775239"/>
                    <a:gd name="connsiteX153" fmla="*/ 248048 w 302530"/>
                    <a:gd name="connsiteY153" fmla="*/ 742759 h 775239"/>
                    <a:gd name="connsiteX154" fmla="*/ 281195 w 302530"/>
                    <a:gd name="connsiteY154" fmla="*/ 768191 h 775239"/>
                    <a:gd name="connsiteX155" fmla="*/ 302531 w 302530"/>
                    <a:gd name="connsiteY155" fmla="*/ 765905 h 775239"/>
                    <a:gd name="connsiteX156" fmla="*/ 294149 w 302530"/>
                    <a:gd name="connsiteY156" fmla="*/ 679323 h 775239"/>
                    <a:gd name="connsiteX157" fmla="*/ 103363 w 302530"/>
                    <a:gd name="connsiteY157" fmla="*/ 228219 h 775239"/>
                    <a:gd name="connsiteX158" fmla="*/ 98505 w 302530"/>
                    <a:gd name="connsiteY158" fmla="*/ 228124 h 775239"/>
                    <a:gd name="connsiteX159" fmla="*/ 97362 w 302530"/>
                    <a:gd name="connsiteY159" fmla="*/ 237839 h 775239"/>
                    <a:gd name="connsiteX160" fmla="*/ 92314 w 302530"/>
                    <a:gd name="connsiteY160" fmla="*/ 237839 h 775239"/>
                    <a:gd name="connsiteX161" fmla="*/ 83265 w 302530"/>
                    <a:gd name="connsiteY161" fmla="*/ 266605 h 775239"/>
                    <a:gd name="connsiteX162" fmla="*/ 77931 w 302530"/>
                    <a:gd name="connsiteY162" fmla="*/ 266605 h 775239"/>
                    <a:gd name="connsiteX163" fmla="*/ 79646 w 302530"/>
                    <a:gd name="connsiteY163" fmla="*/ 290893 h 775239"/>
                    <a:gd name="connsiteX164" fmla="*/ 85170 w 302530"/>
                    <a:gd name="connsiteY164" fmla="*/ 290989 h 775239"/>
                    <a:gd name="connsiteX165" fmla="*/ 82694 w 302530"/>
                    <a:gd name="connsiteY165" fmla="*/ 344424 h 775239"/>
                    <a:gd name="connsiteX166" fmla="*/ 76979 w 302530"/>
                    <a:gd name="connsiteY166" fmla="*/ 344234 h 775239"/>
                    <a:gd name="connsiteX167" fmla="*/ 78217 w 302530"/>
                    <a:gd name="connsiteY167" fmla="*/ 300418 h 775239"/>
                    <a:gd name="connsiteX168" fmla="*/ 72692 w 302530"/>
                    <a:gd name="connsiteY168" fmla="*/ 300228 h 775239"/>
                    <a:gd name="connsiteX169" fmla="*/ 74312 w 302530"/>
                    <a:gd name="connsiteY169" fmla="*/ 290608 h 775239"/>
                    <a:gd name="connsiteX170" fmla="*/ 66977 w 302530"/>
                    <a:gd name="connsiteY170" fmla="*/ 237172 h 775239"/>
                    <a:gd name="connsiteX171" fmla="*/ 92790 w 302530"/>
                    <a:gd name="connsiteY171" fmla="*/ 194119 h 775239"/>
                    <a:gd name="connsiteX172" fmla="*/ 96410 w 302530"/>
                    <a:gd name="connsiteY172" fmla="*/ 203930 h 775239"/>
                    <a:gd name="connsiteX173" fmla="*/ 101267 w 302530"/>
                    <a:gd name="connsiteY173" fmla="*/ 203930 h 775239"/>
                    <a:gd name="connsiteX174" fmla="*/ 103458 w 302530"/>
                    <a:gd name="connsiteY174" fmla="*/ 228219 h 775239"/>
                    <a:gd name="connsiteX175" fmla="*/ 72026 w 302530"/>
                    <a:gd name="connsiteY175" fmla="*/ 373094 h 775239"/>
                    <a:gd name="connsiteX176" fmla="*/ 70311 w 302530"/>
                    <a:gd name="connsiteY176" fmla="*/ 382714 h 775239"/>
                    <a:gd name="connsiteX177" fmla="*/ 64215 w 302530"/>
                    <a:gd name="connsiteY177" fmla="*/ 382429 h 775239"/>
                    <a:gd name="connsiteX178" fmla="*/ 66025 w 302530"/>
                    <a:gd name="connsiteY178" fmla="*/ 372713 h 775239"/>
                    <a:gd name="connsiteX179" fmla="*/ 72026 w 302530"/>
                    <a:gd name="connsiteY179" fmla="*/ 373094 h 775239"/>
                    <a:gd name="connsiteX180" fmla="*/ 126699 w 302530"/>
                    <a:gd name="connsiteY180" fmla="*/ 179927 h 775239"/>
                    <a:gd name="connsiteX181" fmla="*/ 122127 w 302530"/>
                    <a:gd name="connsiteY181" fmla="*/ 179832 h 775239"/>
                    <a:gd name="connsiteX182" fmla="*/ 122508 w 302530"/>
                    <a:gd name="connsiteY182" fmla="*/ 175069 h 775239"/>
                    <a:gd name="connsiteX183" fmla="*/ 115555 w 302530"/>
                    <a:gd name="connsiteY183" fmla="*/ 145828 h 775239"/>
                    <a:gd name="connsiteX184" fmla="*/ 124508 w 302530"/>
                    <a:gd name="connsiteY184" fmla="*/ 145828 h 775239"/>
                    <a:gd name="connsiteX185" fmla="*/ 126699 w 302530"/>
                    <a:gd name="connsiteY185" fmla="*/ 179927 h 775239"/>
                    <a:gd name="connsiteX186" fmla="*/ 117746 w 302530"/>
                    <a:gd name="connsiteY186" fmla="*/ 335566 h 775239"/>
                    <a:gd name="connsiteX187" fmla="*/ 101077 w 302530"/>
                    <a:gd name="connsiteY187" fmla="*/ 335089 h 775239"/>
                    <a:gd name="connsiteX188" fmla="*/ 111650 w 302530"/>
                    <a:gd name="connsiteY188" fmla="*/ 291560 h 775239"/>
                    <a:gd name="connsiteX189" fmla="*/ 106506 w 302530"/>
                    <a:gd name="connsiteY189" fmla="*/ 291465 h 775239"/>
                    <a:gd name="connsiteX190" fmla="*/ 107078 w 302530"/>
                    <a:gd name="connsiteY190" fmla="*/ 286512 h 775239"/>
                    <a:gd name="connsiteX191" fmla="*/ 118031 w 302530"/>
                    <a:gd name="connsiteY191" fmla="*/ 281845 h 775239"/>
                    <a:gd name="connsiteX192" fmla="*/ 130795 w 302530"/>
                    <a:gd name="connsiteY192" fmla="*/ 252984 h 775239"/>
                    <a:gd name="connsiteX193" fmla="*/ 135843 w 302530"/>
                    <a:gd name="connsiteY193" fmla="*/ 252984 h 775239"/>
                    <a:gd name="connsiteX194" fmla="*/ 128985 w 302530"/>
                    <a:gd name="connsiteY194" fmla="*/ 213836 h 775239"/>
                    <a:gd name="connsiteX195" fmla="*/ 133748 w 302530"/>
                    <a:gd name="connsiteY195" fmla="*/ 213836 h 775239"/>
                    <a:gd name="connsiteX196" fmla="*/ 134795 w 302530"/>
                    <a:gd name="connsiteY196" fmla="*/ 199263 h 775239"/>
                    <a:gd name="connsiteX197" fmla="*/ 139558 w 302530"/>
                    <a:gd name="connsiteY197" fmla="*/ 199358 h 775239"/>
                    <a:gd name="connsiteX198" fmla="*/ 150797 w 302530"/>
                    <a:gd name="connsiteY198" fmla="*/ 160401 h 775239"/>
                    <a:gd name="connsiteX199" fmla="*/ 155274 w 302530"/>
                    <a:gd name="connsiteY199" fmla="*/ 160496 h 775239"/>
                    <a:gd name="connsiteX200" fmla="*/ 154512 w 302530"/>
                    <a:gd name="connsiteY200" fmla="*/ 179832 h 775239"/>
                    <a:gd name="connsiteX201" fmla="*/ 158989 w 302530"/>
                    <a:gd name="connsiteY201" fmla="*/ 179832 h 775239"/>
                    <a:gd name="connsiteX202" fmla="*/ 157465 w 302530"/>
                    <a:gd name="connsiteY202" fmla="*/ 213931 h 775239"/>
                    <a:gd name="connsiteX203" fmla="*/ 161561 w 302530"/>
                    <a:gd name="connsiteY203" fmla="*/ 228600 h 775239"/>
                    <a:gd name="connsiteX204" fmla="*/ 156798 w 302530"/>
                    <a:gd name="connsiteY204" fmla="*/ 228600 h 775239"/>
                    <a:gd name="connsiteX205" fmla="*/ 155846 w 302530"/>
                    <a:gd name="connsiteY205" fmla="*/ 248126 h 775239"/>
                    <a:gd name="connsiteX206" fmla="*/ 150893 w 302530"/>
                    <a:gd name="connsiteY206" fmla="*/ 248126 h 775239"/>
                    <a:gd name="connsiteX207" fmla="*/ 148797 w 302530"/>
                    <a:gd name="connsiteY207" fmla="*/ 282321 h 775239"/>
                    <a:gd name="connsiteX208" fmla="*/ 143654 w 302530"/>
                    <a:gd name="connsiteY208" fmla="*/ 282226 h 775239"/>
                    <a:gd name="connsiteX209" fmla="*/ 141939 w 302530"/>
                    <a:gd name="connsiteY209" fmla="*/ 306705 h 775239"/>
                    <a:gd name="connsiteX210" fmla="*/ 136700 w 302530"/>
                    <a:gd name="connsiteY210" fmla="*/ 306610 h 775239"/>
                    <a:gd name="connsiteX211" fmla="*/ 135462 w 302530"/>
                    <a:gd name="connsiteY211" fmla="*/ 321183 h 775239"/>
                    <a:gd name="connsiteX212" fmla="*/ 130033 w 302530"/>
                    <a:gd name="connsiteY212" fmla="*/ 321183 h 775239"/>
                    <a:gd name="connsiteX213" fmla="*/ 117650 w 302530"/>
                    <a:gd name="connsiteY213" fmla="*/ 335566 h 775239"/>
                    <a:gd name="connsiteX214" fmla="*/ 111173 w 302530"/>
                    <a:gd name="connsiteY214" fmla="*/ 638270 h 775239"/>
                    <a:gd name="connsiteX215" fmla="*/ 103268 w 302530"/>
                    <a:gd name="connsiteY215" fmla="*/ 637794 h 775239"/>
                    <a:gd name="connsiteX216" fmla="*/ 102029 w 302530"/>
                    <a:gd name="connsiteY216" fmla="*/ 647795 h 775239"/>
                    <a:gd name="connsiteX217" fmla="*/ 94219 w 302530"/>
                    <a:gd name="connsiteY217" fmla="*/ 647319 h 775239"/>
                    <a:gd name="connsiteX218" fmla="*/ 90504 w 302530"/>
                    <a:gd name="connsiteY218" fmla="*/ 677608 h 775239"/>
                    <a:gd name="connsiteX219" fmla="*/ 82408 w 302530"/>
                    <a:gd name="connsiteY219" fmla="*/ 677037 h 775239"/>
                    <a:gd name="connsiteX220" fmla="*/ 82979 w 302530"/>
                    <a:gd name="connsiteY220" fmla="*/ 671989 h 775239"/>
                    <a:gd name="connsiteX221" fmla="*/ 101553 w 302530"/>
                    <a:gd name="connsiteY221" fmla="*/ 587216 h 775239"/>
                    <a:gd name="connsiteX222" fmla="*/ 94028 w 302530"/>
                    <a:gd name="connsiteY222" fmla="*/ 586740 h 775239"/>
                    <a:gd name="connsiteX223" fmla="*/ 96600 w 302530"/>
                    <a:gd name="connsiteY223" fmla="*/ 566833 h 775239"/>
                    <a:gd name="connsiteX224" fmla="*/ 89266 w 302530"/>
                    <a:gd name="connsiteY224" fmla="*/ 566356 h 775239"/>
                    <a:gd name="connsiteX225" fmla="*/ 91361 w 302530"/>
                    <a:gd name="connsiteY225" fmla="*/ 551402 h 775239"/>
                    <a:gd name="connsiteX226" fmla="*/ 84027 w 302530"/>
                    <a:gd name="connsiteY226" fmla="*/ 551021 h 775239"/>
                    <a:gd name="connsiteX227" fmla="*/ 79741 w 302530"/>
                    <a:gd name="connsiteY227" fmla="*/ 530733 h 775239"/>
                    <a:gd name="connsiteX228" fmla="*/ 72692 w 302530"/>
                    <a:gd name="connsiteY228" fmla="*/ 530257 h 775239"/>
                    <a:gd name="connsiteX229" fmla="*/ 74216 w 302530"/>
                    <a:gd name="connsiteY229" fmla="*/ 520351 h 775239"/>
                    <a:gd name="connsiteX230" fmla="*/ 54595 w 302530"/>
                    <a:gd name="connsiteY230" fmla="*/ 509111 h 775239"/>
                    <a:gd name="connsiteX231" fmla="*/ 56500 w 302530"/>
                    <a:gd name="connsiteY231" fmla="*/ 499300 h 775239"/>
                    <a:gd name="connsiteX232" fmla="*/ 43260 w 302530"/>
                    <a:gd name="connsiteY232" fmla="*/ 493490 h 775239"/>
                    <a:gd name="connsiteX233" fmla="*/ 32592 w 302530"/>
                    <a:gd name="connsiteY233" fmla="*/ 443674 h 775239"/>
                    <a:gd name="connsiteX234" fmla="*/ 39355 w 302530"/>
                    <a:gd name="connsiteY234" fmla="*/ 444055 h 775239"/>
                    <a:gd name="connsiteX235" fmla="*/ 42403 w 302530"/>
                    <a:gd name="connsiteY235" fmla="*/ 429577 h 775239"/>
                    <a:gd name="connsiteX236" fmla="*/ 49070 w 302530"/>
                    <a:gd name="connsiteY236" fmla="*/ 430054 h 775239"/>
                    <a:gd name="connsiteX237" fmla="*/ 42212 w 302530"/>
                    <a:gd name="connsiteY237" fmla="*/ 463867 h 775239"/>
                    <a:gd name="connsiteX238" fmla="*/ 49070 w 302530"/>
                    <a:gd name="connsiteY238" fmla="*/ 464439 h 775239"/>
                    <a:gd name="connsiteX239" fmla="*/ 47165 w 302530"/>
                    <a:gd name="connsiteY239" fmla="*/ 474155 h 775239"/>
                    <a:gd name="connsiteX240" fmla="*/ 54214 w 302530"/>
                    <a:gd name="connsiteY240" fmla="*/ 474535 h 775239"/>
                    <a:gd name="connsiteX241" fmla="*/ 58405 w 302530"/>
                    <a:gd name="connsiteY241" fmla="*/ 489585 h 775239"/>
                    <a:gd name="connsiteX242" fmla="*/ 72311 w 302530"/>
                    <a:gd name="connsiteY242" fmla="*/ 490442 h 775239"/>
                    <a:gd name="connsiteX243" fmla="*/ 71168 w 302530"/>
                    <a:gd name="connsiteY243" fmla="*/ 455867 h 775239"/>
                    <a:gd name="connsiteX244" fmla="*/ 77836 w 302530"/>
                    <a:gd name="connsiteY244" fmla="*/ 456247 h 775239"/>
                    <a:gd name="connsiteX245" fmla="*/ 86123 w 302530"/>
                    <a:gd name="connsiteY245" fmla="*/ 402622 h 775239"/>
                    <a:gd name="connsiteX246" fmla="*/ 92314 w 302530"/>
                    <a:gd name="connsiteY246" fmla="*/ 403003 h 775239"/>
                    <a:gd name="connsiteX247" fmla="*/ 96410 w 302530"/>
                    <a:gd name="connsiteY247" fmla="*/ 373761 h 775239"/>
                    <a:gd name="connsiteX248" fmla="*/ 114031 w 302530"/>
                    <a:gd name="connsiteY248" fmla="*/ 374332 h 775239"/>
                    <a:gd name="connsiteX249" fmla="*/ 86694 w 302530"/>
                    <a:gd name="connsiteY249" fmla="*/ 486346 h 775239"/>
                    <a:gd name="connsiteX250" fmla="*/ 93457 w 302530"/>
                    <a:gd name="connsiteY250" fmla="*/ 486823 h 775239"/>
                    <a:gd name="connsiteX251" fmla="*/ 91457 w 302530"/>
                    <a:gd name="connsiteY251" fmla="*/ 501587 h 775239"/>
                    <a:gd name="connsiteX252" fmla="*/ 98315 w 302530"/>
                    <a:gd name="connsiteY252" fmla="*/ 501872 h 775239"/>
                    <a:gd name="connsiteX253" fmla="*/ 102601 w 302530"/>
                    <a:gd name="connsiteY253" fmla="*/ 521970 h 775239"/>
                    <a:gd name="connsiteX254" fmla="*/ 109649 w 302530"/>
                    <a:gd name="connsiteY254" fmla="*/ 522446 h 775239"/>
                    <a:gd name="connsiteX255" fmla="*/ 111745 w 302530"/>
                    <a:gd name="connsiteY255" fmla="*/ 638080 h 775239"/>
                    <a:gd name="connsiteX256" fmla="*/ 196994 w 302530"/>
                    <a:gd name="connsiteY256" fmla="*/ 610553 h 775239"/>
                    <a:gd name="connsiteX257" fmla="*/ 189564 w 302530"/>
                    <a:gd name="connsiteY257" fmla="*/ 610553 h 775239"/>
                    <a:gd name="connsiteX258" fmla="*/ 160132 w 302530"/>
                    <a:gd name="connsiteY258" fmla="*/ 599789 h 775239"/>
                    <a:gd name="connsiteX259" fmla="*/ 159846 w 302530"/>
                    <a:gd name="connsiteY259" fmla="*/ 604933 h 775239"/>
                    <a:gd name="connsiteX260" fmla="*/ 146606 w 302530"/>
                    <a:gd name="connsiteY260" fmla="*/ 701135 h 775239"/>
                    <a:gd name="connsiteX261" fmla="*/ 138224 w 302530"/>
                    <a:gd name="connsiteY261" fmla="*/ 700754 h 775239"/>
                    <a:gd name="connsiteX262" fmla="*/ 138605 w 302530"/>
                    <a:gd name="connsiteY262" fmla="*/ 695611 h 775239"/>
                    <a:gd name="connsiteX263" fmla="*/ 116698 w 302530"/>
                    <a:gd name="connsiteY263" fmla="*/ 663988 h 775239"/>
                    <a:gd name="connsiteX264" fmla="*/ 153941 w 302530"/>
                    <a:gd name="connsiteY264" fmla="*/ 579501 h 775239"/>
                    <a:gd name="connsiteX265" fmla="*/ 190040 w 302530"/>
                    <a:gd name="connsiteY265" fmla="*/ 590169 h 775239"/>
                    <a:gd name="connsiteX266" fmla="*/ 190231 w 302530"/>
                    <a:gd name="connsiteY266" fmla="*/ 580168 h 775239"/>
                    <a:gd name="connsiteX267" fmla="*/ 197375 w 302530"/>
                    <a:gd name="connsiteY267" fmla="*/ 580168 h 775239"/>
                    <a:gd name="connsiteX268" fmla="*/ 197184 w 302530"/>
                    <a:gd name="connsiteY268" fmla="*/ 610457 h 775239"/>
                    <a:gd name="connsiteX269" fmla="*/ 277956 w 302530"/>
                    <a:gd name="connsiteY269" fmla="*/ 685133 h 775239"/>
                    <a:gd name="connsiteX270" fmla="*/ 272717 w 302530"/>
                    <a:gd name="connsiteY270" fmla="*/ 726281 h 775239"/>
                    <a:gd name="connsiteX271" fmla="*/ 264145 w 302530"/>
                    <a:gd name="connsiteY271" fmla="*/ 726757 h 775239"/>
                    <a:gd name="connsiteX272" fmla="*/ 261573 w 302530"/>
                    <a:gd name="connsiteY272" fmla="*/ 685800 h 775239"/>
                    <a:gd name="connsiteX273" fmla="*/ 277956 w 302530"/>
                    <a:gd name="connsiteY273" fmla="*/ 685133 h 7752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</a:cxnLst>
                  <a:rect l="l" t="t" r="r" b="b"/>
                  <a:pathLst>
                    <a:path w="302530" h="775239">
                      <a:moveTo>
                        <a:pt x="293958" y="679323"/>
                      </a:moveTo>
                      <a:cubicBezTo>
                        <a:pt x="285862" y="679704"/>
                        <a:pt x="277575" y="680085"/>
                        <a:pt x="269574" y="680466"/>
                      </a:cubicBezTo>
                      <a:cubicBezTo>
                        <a:pt x="271003" y="651034"/>
                        <a:pt x="297578" y="615410"/>
                        <a:pt x="277004" y="578834"/>
                      </a:cubicBezTo>
                      <a:cubicBezTo>
                        <a:pt x="274622" y="578834"/>
                        <a:pt x="272241" y="579025"/>
                        <a:pt x="269765" y="579025"/>
                      </a:cubicBezTo>
                      <a:cubicBezTo>
                        <a:pt x="266526" y="567499"/>
                        <a:pt x="263288" y="555974"/>
                        <a:pt x="260049" y="544354"/>
                      </a:cubicBezTo>
                      <a:cubicBezTo>
                        <a:pt x="255287" y="542925"/>
                        <a:pt x="250619" y="541306"/>
                        <a:pt x="245952" y="539687"/>
                      </a:cubicBezTo>
                      <a:cubicBezTo>
                        <a:pt x="245666" y="536353"/>
                        <a:pt x="245476" y="533019"/>
                        <a:pt x="245476" y="529780"/>
                      </a:cubicBezTo>
                      <a:cubicBezTo>
                        <a:pt x="243285" y="529780"/>
                        <a:pt x="240904" y="529780"/>
                        <a:pt x="238618" y="529780"/>
                      </a:cubicBezTo>
                      <a:cubicBezTo>
                        <a:pt x="238142" y="519779"/>
                        <a:pt x="237761" y="509873"/>
                        <a:pt x="237380" y="499872"/>
                      </a:cubicBezTo>
                      <a:cubicBezTo>
                        <a:pt x="235189" y="499872"/>
                        <a:pt x="232903" y="499872"/>
                        <a:pt x="230712" y="500063"/>
                      </a:cubicBezTo>
                      <a:cubicBezTo>
                        <a:pt x="230617" y="495014"/>
                        <a:pt x="230522" y="489966"/>
                        <a:pt x="230331" y="485108"/>
                      </a:cubicBezTo>
                      <a:cubicBezTo>
                        <a:pt x="228140" y="485108"/>
                        <a:pt x="225950" y="485108"/>
                        <a:pt x="223854" y="485108"/>
                      </a:cubicBezTo>
                      <a:cubicBezTo>
                        <a:pt x="223854" y="481774"/>
                        <a:pt x="223664" y="478536"/>
                        <a:pt x="223568" y="475202"/>
                      </a:cubicBezTo>
                      <a:lnTo>
                        <a:pt x="217187" y="475202"/>
                      </a:lnTo>
                      <a:cubicBezTo>
                        <a:pt x="214996" y="463582"/>
                        <a:pt x="212710" y="452056"/>
                        <a:pt x="210614" y="440531"/>
                      </a:cubicBezTo>
                      <a:lnTo>
                        <a:pt x="204518" y="440531"/>
                      </a:lnTo>
                      <a:lnTo>
                        <a:pt x="204518" y="430625"/>
                      </a:lnTo>
                      <a:lnTo>
                        <a:pt x="198518" y="430625"/>
                      </a:lnTo>
                      <a:cubicBezTo>
                        <a:pt x="198518" y="425672"/>
                        <a:pt x="198518" y="420624"/>
                        <a:pt x="198518" y="415766"/>
                      </a:cubicBezTo>
                      <a:lnTo>
                        <a:pt x="192612" y="415766"/>
                      </a:lnTo>
                      <a:cubicBezTo>
                        <a:pt x="194803" y="395859"/>
                        <a:pt x="196994" y="376238"/>
                        <a:pt x="198994" y="356521"/>
                      </a:cubicBezTo>
                      <a:lnTo>
                        <a:pt x="204423" y="356521"/>
                      </a:lnTo>
                      <a:cubicBezTo>
                        <a:pt x="200804" y="338614"/>
                        <a:pt x="197375" y="320611"/>
                        <a:pt x="194231" y="302609"/>
                      </a:cubicBezTo>
                      <a:cubicBezTo>
                        <a:pt x="190802" y="302609"/>
                        <a:pt x="187373" y="302609"/>
                        <a:pt x="183849" y="302609"/>
                      </a:cubicBezTo>
                      <a:cubicBezTo>
                        <a:pt x="181944" y="312325"/>
                        <a:pt x="179944" y="322135"/>
                        <a:pt x="177848" y="331946"/>
                      </a:cubicBezTo>
                      <a:lnTo>
                        <a:pt x="183087" y="331946"/>
                      </a:lnTo>
                      <a:cubicBezTo>
                        <a:pt x="182706" y="348424"/>
                        <a:pt x="182230" y="364712"/>
                        <a:pt x="181754" y="381190"/>
                      </a:cubicBezTo>
                      <a:cubicBezTo>
                        <a:pt x="179944" y="381190"/>
                        <a:pt x="177944" y="381190"/>
                        <a:pt x="176229" y="381190"/>
                      </a:cubicBezTo>
                      <a:cubicBezTo>
                        <a:pt x="175848" y="391096"/>
                        <a:pt x="175562" y="400907"/>
                        <a:pt x="175181" y="410718"/>
                      </a:cubicBezTo>
                      <a:cubicBezTo>
                        <a:pt x="186802" y="449104"/>
                        <a:pt x="206614" y="481203"/>
                        <a:pt x="211281" y="530352"/>
                      </a:cubicBezTo>
                      <a:lnTo>
                        <a:pt x="204423" y="530352"/>
                      </a:lnTo>
                      <a:lnTo>
                        <a:pt x="204423" y="525304"/>
                      </a:lnTo>
                      <a:lnTo>
                        <a:pt x="197660" y="525304"/>
                      </a:lnTo>
                      <a:cubicBezTo>
                        <a:pt x="195470" y="515207"/>
                        <a:pt x="193469" y="505206"/>
                        <a:pt x="191469" y="495205"/>
                      </a:cubicBezTo>
                      <a:lnTo>
                        <a:pt x="184992" y="495205"/>
                      </a:lnTo>
                      <a:cubicBezTo>
                        <a:pt x="182897" y="488442"/>
                        <a:pt x="180992" y="481965"/>
                        <a:pt x="179087" y="475202"/>
                      </a:cubicBezTo>
                      <a:cubicBezTo>
                        <a:pt x="176991" y="475202"/>
                        <a:pt x="174800" y="475107"/>
                        <a:pt x="172705" y="475107"/>
                      </a:cubicBezTo>
                      <a:cubicBezTo>
                        <a:pt x="163656" y="457486"/>
                        <a:pt x="162799" y="428434"/>
                        <a:pt x="163561" y="405574"/>
                      </a:cubicBezTo>
                      <a:cubicBezTo>
                        <a:pt x="159751" y="405574"/>
                        <a:pt x="155846" y="405479"/>
                        <a:pt x="151845" y="405384"/>
                      </a:cubicBezTo>
                      <a:cubicBezTo>
                        <a:pt x="150512" y="426625"/>
                        <a:pt x="148988" y="448151"/>
                        <a:pt x="147464" y="469487"/>
                      </a:cubicBezTo>
                      <a:cubicBezTo>
                        <a:pt x="149654" y="469582"/>
                        <a:pt x="151750" y="469678"/>
                        <a:pt x="153845" y="469678"/>
                      </a:cubicBezTo>
                      <a:cubicBezTo>
                        <a:pt x="155655" y="476345"/>
                        <a:pt x="157370" y="483013"/>
                        <a:pt x="159275" y="489775"/>
                      </a:cubicBezTo>
                      <a:cubicBezTo>
                        <a:pt x="161370" y="489775"/>
                        <a:pt x="163561" y="489775"/>
                        <a:pt x="165656" y="489775"/>
                      </a:cubicBezTo>
                      <a:cubicBezTo>
                        <a:pt x="167371" y="499777"/>
                        <a:pt x="169181" y="509778"/>
                        <a:pt x="170895" y="519874"/>
                      </a:cubicBezTo>
                      <a:cubicBezTo>
                        <a:pt x="175372" y="521684"/>
                        <a:pt x="179753" y="523304"/>
                        <a:pt x="184230" y="525018"/>
                      </a:cubicBezTo>
                      <a:cubicBezTo>
                        <a:pt x="186040" y="541782"/>
                        <a:pt x="188040" y="558451"/>
                        <a:pt x="190136" y="575215"/>
                      </a:cubicBezTo>
                      <a:cubicBezTo>
                        <a:pt x="187754" y="575215"/>
                        <a:pt x="185373" y="575215"/>
                        <a:pt x="182992" y="575215"/>
                      </a:cubicBezTo>
                      <a:cubicBezTo>
                        <a:pt x="182992" y="571881"/>
                        <a:pt x="183087" y="568452"/>
                        <a:pt x="183182" y="565213"/>
                      </a:cubicBezTo>
                      <a:cubicBezTo>
                        <a:pt x="173753" y="563308"/>
                        <a:pt x="164418" y="561499"/>
                        <a:pt x="155084" y="559594"/>
                      </a:cubicBezTo>
                      <a:cubicBezTo>
                        <a:pt x="154988" y="540448"/>
                        <a:pt x="147178" y="516922"/>
                        <a:pt x="138224" y="504063"/>
                      </a:cubicBezTo>
                      <a:cubicBezTo>
                        <a:pt x="133938" y="502253"/>
                        <a:pt x="129557" y="500348"/>
                        <a:pt x="125270" y="498634"/>
                      </a:cubicBezTo>
                      <a:cubicBezTo>
                        <a:pt x="124318" y="485299"/>
                        <a:pt x="123461" y="472059"/>
                        <a:pt x="122699" y="458819"/>
                      </a:cubicBezTo>
                      <a:cubicBezTo>
                        <a:pt x="122699" y="458819"/>
                        <a:pt x="132700" y="454914"/>
                        <a:pt x="130414" y="444341"/>
                      </a:cubicBezTo>
                      <a:cubicBezTo>
                        <a:pt x="128509" y="444151"/>
                        <a:pt x="126413" y="444151"/>
                        <a:pt x="124223" y="444151"/>
                      </a:cubicBezTo>
                      <a:cubicBezTo>
                        <a:pt x="126413" y="422719"/>
                        <a:pt x="128414" y="401479"/>
                        <a:pt x="130414" y="380143"/>
                      </a:cubicBezTo>
                      <a:cubicBezTo>
                        <a:pt x="130414" y="380143"/>
                        <a:pt x="120889" y="374999"/>
                        <a:pt x="126032" y="365284"/>
                      </a:cubicBezTo>
                      <a:cubicBezTo>
                        <a:pt x="130033" y="363760"/>
                        <a:pt x="133843" y="362331"/>
                        <a:pt x="137748" y="360712"/>
                      </a:cubicBezTo>
                      <a:cubicBezTo>
                        <a:pt x="138224" y="354139"/>
                        <a:pt x="138891" y="347567"/>
                        <a:pt x="139367" y="341090"/>
                      </a:cubicBezTo>
                      <a:cubicBezTo>
                        <a:pt x="141177" y="341090"/>
                        <a:pt x="142987" y="341281"/>
                        <a:pt x="144797" y="341376"/>
                      </a:cubicBezTo>
                      <a:cubicBezTo>
                        <a:pt x="145082" y="338042"/>
                        <a:pt x="145273" y="334804"/>
                        <a:pt x="145559" y="331565"/>
                      </a:cubicBezTo>
                      <a:cubicBezTo>
                        <a:pt x="147368" y="331565"/>
                        <a:pt x="149178" y="331565"/>
                        <a:pt x="150988" y="331565"/>
                      </a:cubicBezTo>
                      <a:cubicBezTo>
                        <a:pt x="151464" y="323374"/>
                        <a:pt x="152036" y="315182"/>
                        <a:pt x="152607" y="307086"/>
                      </a:cubicBezTo>
                      <a:cubicBezTo>
                        <a:pt x="156131" y="305467"/>
                        <a:pt x="159751" y="303847"/>
                        <a:pt x="163275" y="302419"/>
                      </a:cubicBezTo>
                      <a:cubicBezTo>
                        <a:pt x="163847" y="289274"/>
                        <a:pt x="164418" y="276225"/>
                        <a:pt x="165085" y="263176"/>
                      </a:cubicBezTo>
                      <a:cubicBezTo>
                        <a:pt x="166799" y="263176"/>
                        <a:pt x="168419" y="263176"/>
                        <a:pt x="170038" y="263176"/>
                      </a:cubicBezTo>
                      <a:cubicBezTo>
                        <a:pt x="170514" y="251746"/>
                        <a:pt x="170895" y="240411"/>
                        <a:pt x="171276" y="228981"/>
                      </a:cubicBezTo>
                      <a:lnTo>
                        <a:pt x="176039" y="228981"/>
                      </a:lnTo>
                      <a:cubicBezTo>
                        <a:pt x="174991" y="212788"/>
                        <a:pt x="173848" y="196501"/>
                        <a:pt x="172705" y="180213"/>
                      </a:cubicBezTo>
                      <a:cubicBezTo>
                        <a:pt x="174229" y="180213"/>
                        <a:pt x="175753" y="180213"/>
                        <a:pt x="177182" y="180213"/>
                      </a:cubicBezTo>
                      <a:cubicBezTo>
                        <a:pt x="184897" y="149638"/>
                        <a:pt x="158513" y="111347"/>
                        <a:pt x="170609" y="73152"/>
                      </a:cubicBezTo>
                      <a:lnTo>
                        <a:pt x="174800" y="73152"/>
                      </a:lnTo>
                      <a:cubicBezTo>
                        <a:pt x="174800" y="68199"/>
                        <a:pt x="174800" y="63341"/>
                        <a:pt x="174896" y="58483"/>
                      </a:cubicBezTo>
                      <a:cubicBezTo>
                        <a:pt x="179182" y="55340"/>
                        <a:pt x="183468" y="52102"/>
                        <a:pt x="187659" y="48768"/>
                      </a:cubicBezTo>
                      <a:cubicBezTo>
                        <a:pt x="191945" y="32480"/>
                        <a:pt x="196136" y="16192"/>
                        <a:pt x="200232" y="0"/>
                      </a:cubicBezTo>
                      <a:lnTo>
                        <a:pt x="171086" y="0"/>
                      </a:lnTo>
                      <a:cubicBezTo>
                        <a:pt x="170133" y="27813"/>
                        <a:pt x="159846" y="50863"/>
                        <a:pt x="153560" y="73152"/>
                      </a:cubicBezTo>
                      <a:cubicBezTo>
                        <a:pt x="153083" y="95726"/>
                        <a:pt x="152321" y="118586"/>
                        <a:pt x="151464" y="141256"/>
                      </a:cubicBezTo>
                      <a:cubicBezTo>
                        <a:pt x="150035" y="141256"/>
                        <a:pt x="148511" y="141256"/>
                        <a:pt x="147083" y="141256"/>
                      </a:cubicBezTo>
                      <a:cubicBezTo>
                        <a:pt x="147083" y="138017"/>
                        <a:pt x="147178" y="134874"/>
                        <a:pt x="147464" y="131540"/>
                      </a:cubicBezTo>
                      <a:cubicBezTo>
                        <a:pt x="125651" y="107156"/>
                        <a:pt x="130128" y="36004"/>
                        <a:pt x="141844" y="95"/>
                      </a:cubicBezTo>
                      <a:lnTo>
                        <a:pt x="104220" y="95"/>
                      </a:lnTo>
                      <a:cubicBezTo>
                        <a:pt x="101934" y="7525"/>
                        <a:pt x="101172" y="8096"/>
                        <a:pt x="99934" y="19526"/>
                      </a:cubicBezTo>
                      <a:lnTo>
                        <a:pt x="104125" y="19526"/>
                      </a:lnTo>
                      <a:cubicBezTo>
                        <a:pt x="108602" y="29718"/>
                        <a:pt x="98981" y="33623"/>
                        <a:pt x="99553" y="39052"/>
                      </a:cubicBezTo>
                      <a:lnTo>
                        <a:pt x="103744" y="39052"/>
                      </a:lnTo>
                      <a:cubicBezTo>
                        <a:pt x="103553" y="45529"/>
                        <a:pt x="103363" y="52006"/>
                        <a:pt x="103172" y="58388"/>
                      </a:cubicBezTo>
                      <a:lnTo>
                        <a:pt x="98981" y="58388"/>
                      </a:lnTo>
                      <a:cubicBezTo>
                        <a:pt x="95552" y="53054"/>
                        <a:pt x="99458" y="57721"/>
                        <a:pt x="94886" y="53626"/>
                      </a:cubicBezTo>
                      <a:cubicBezTo>
                        <a:pt x="89456" y="38290"/>
                        <a:pt x="87361" y="25527"/>
                        <a:pt x="87551" y="0"/>
                      </a:cubicBezTo>
                      <a:lnTo>
                        <a:pt x="70883" y="0"/>
                      </a:lnTo>
                      <a:cubicBezTo>
                        <a:pt x="70787" y="28194"/>
                        <a:pt x="69930" y="49625"/>
                        <a:pt x="77169" y="68104"/>
                      </a:cubicBezTo>
                      <a:lnTo>
                        <a:pt x="81455" y="68104"/>
                      </a:lnTo>
                      <a:cubicBezTo>
                        <a:pt x="81265" y="71342"/>
                        <a:pt x="81074" y="74581"/>
                        <a:pt x="80884" y="77819"/>
                      </a:cubicBezTo>
                      <a:lnTo>
                        <a:pt x="85170" y="77819"/>
                      </a:lnTo>
                      <a:cubicBezTo>
                        <a:pt x="84980" y="81058"/>
                        <a:pt x="84789" y="84201"/>
                        <a:pt x="84503" y="87535"/>
                      </a:cubicBezTo>
                      <a:lnTo>
                        <a:pt x="88694" y="87535"/>
                      </a:lnTo>
                      <a:cubicBezTo>
                        <a:pt x="86789" y="95726"/>
                        <a:pt x="84694" y="103727"/>
                        <a:pt x="82598" y="111728"/>
                      </a:cubicBezTo>
                      <a:cubicBezTo>
                        <a:pt x="80217" y="139160"/>
                        <a:pt x="77074" y="166497"/>
                        <a:pt x="73359" y="193738"/>
                      </a:cubicBezTo>
                      <a:cubicBezTo>
                        <a:pt x="71645" y="193738"/>
                        <a:pt x="70025" y="193738"/>
                        <a:pt x="68501" y="193738"/>
                      </a:cubicBezTo>
                      <a:cubicBezTo>
                        <a:pt x="68025" y="196977"/>
                        <a:pt x="67549" y="200120"/>
                        <a:pt x="67073" y="203454"/>
                      </a:cubicBezTo>
                      <a:cubicBezTo>
                        <a:pt x="63548" y="204978"/>
                        <a:pt x="60024" y="206407"/>
                        <a:pt x="56405" y="207931"/>
                      </a:cubicBezTo>
                      <a:cubicBezTo>
                        <a:pt x="55547" y="212788"/>
                        <a:pt x="54785" y="217646"/>
                        <a:pt x="53928" y="222313"/>
                      </a:cubicBezTo>
                      <a:cubicBezTo>
                        <a:pt x="52214" y="222313"/>
                        <a:pt x="50499" y="222313"/>
                        <a:pt x="48785" y="222313"/>
                      </a:cubicBezTo>
                      <a:cubicBezTo>
                        <a:pt x="28687" y="258127"/>
                        <a:pt x="49261" y="289560"/>
                        <a:pt x="54119" y="309277"/>
                      </a:cubicBezTo>
                      <a:cubicBezTo>
                        <a:pt x="49737" y="331660"/>
                        <a:pt x="45165" y="354044"/>
                        <a:pt x="40307" y="376523"/>
                      </a:cubicBezTo>
                      <a:cubicBezTo>
                        <a:pt x="36593" y="384429"/>
                        <a:pt x="32687" y="392239"/>
                        <a:pt x="28592" y="400050"/>
                      </a:cubicBezTo>
                      <a:cubicBezTo>
                        <a:pt x="26306" y="409480"/>
                        <a:pt x="24020" y="419195"/>
                        <a:pt x="21829" y="428720"/>
                      </a:cubicBezTo>
                      <a:cubicBezTo>
                        <a:pt x="19638" y="428625"/>
                        <a:pt x="17162" y="428434"/>
                        <a:pt x="14971" y="428244"/>
                      </a:cubicBezTo>
                      <a:cubicBezTo>
                        <a:pt x="6875" y="435102"/>
                        <a:pt x="-2650" y="476440"/>
                        <a:pt x="683" y="485680"/>
                      </a:cubicBezTo>
                      <a:cubicBezTo>
                        <a:pt x="3065" y="485870"/>
                        <a:pt x="5541" y="486061"/>
                        <a:pt x="7922" y="486251"/>
                      </a:cubicBezTo>
                      <a:cubicBezTo>
                        <a:pt x="7160" y="489585"/>
                        <a:pt x="6398" y="492633"/>
                        <a:pt x="5541" y="495776"/>
                      </a:cubicBezTo>
                      <a:cubicBezTo>
                        <a:pt x="14304" y="501491"/>
                        <a:pt x="22972" y="507206"/>
                        <a:pt x="31735" y="512826"/>
                      </a:cubicBezTo>
                      <a:cubicBezTo>
                        <a:pt x="30973" y="516064"/>
                        <a:pt x="30306" y="519208"/>
                        <a:pt x="29639" y="522446"/>
                      </a:cubicBezTo>
                      <a:cubicBezTo>
                        <a:pt x="34211" y="524542"/>
                        <a:pt x="38879" y="526542"/>
                        <a:pt x="43451" y="528447"/>
                      </a:cubicBezTo>
                      <a:cubicBezTo>
                        <a:pt x="42879" y="531781"/>
                        <a:pt x="42212" y="535019"/>
                        <a:pt x="41546" y="538258"/>
                      </a:cubicBezTo>
                      <a:cubicBezTo>
                        <a:pt x="48308" y="542163"/>
                        <a:pt x="55166" y="545973"/>
                        <a:pt x="61929" y="549783"/>
                      </a:cubicBezTo>
                      <a:cubicBezTo>
                        <a:pt x="70406" y="561689"/>
                        <a:pt x="75836" y="622840"/>
                        <a:pt x="62215" y="645128"/>
                      </a:cubicBezTo>
                      <a:cubicBezTo>
                        <a:pt x="58405" y="651510"/>
                        <a:pt x="40307" y="674275"/>
                        <a:pt x="46880" y="689229"/>
                      </a:cubicBezTo>
                      <a:cubicBezTo>
                        <a:pt x="49737" y="689420"/>
                        <a:pt x="52499" y="689800"/>
                        <a:pt x="55262" y="689991"/>
                      </a:cubicBezTo>
                      <a:cubicBezTo>
                        <a:pt x="54785" y="693325"/>
                        <a:pt x="54214" y="696658"/>
                        <a:pt x="53833" y="700088"/>
                      </a:cubicBezTo>
                      <a:cubicBezTo>
                        <a:pt x="59167" y="702373"/>
                        <a:pt x="64691" y="704564"/>
                        <a:pt x="70025" y="706755"/>
                      </a:cubicBezTo>
                      <a:cubicBezTo>
                        <a:pt x="69549" y="710089"/>
                        <a:pt x="69168" y="713422"/>
                        <a:pt x="68597" y="716851"/>
                      </a:cubicBezTo>
                      <a:cubicBezTo>
                        <a:pt x="76693" y="721042"/>
                        <a:pt x="84884" y="725043"/>
                        <a:pt x="93076" y="729139"/>
                      </a:cubicBezTo>
                      <a:cubicBezTo>
                        <a:pt x="102410" y="744093"/>
                        <a:pt x="74407" y="767048"/>
                        <a:pt x="70025" y="773525"/>
                      </a:cubicBezTo>
                      <a:cubicBezTo>
                        <a:pt x="90980" y="774573"/>
                        <a:pt x="112031" y="775145"/>
                        <a:pt x="133081" y="775240"/>
                      </a:cubicBezTo>
                      <a:cubicBezTo>
                        <a:pt x="134129" y="758952"/>
                        <a:pt x="135272" y="742759"/>
                        <a:pt x="136510" y="726472"/>
                      </a:cubicBezTo>
                      <a:cubicBezTo>
                        <a:pt x="130795" y="726281"/>
                        <a:pt x="125080" y="726091"/>
                        <a:pt x="119365" y="725614"/>
                      </a:cubicBezTo>
                      <a:cubicBezTo>
                        <a:pt x="109840" y="713804"/>
                        <a:pt x="97076" y="706183"/>
                        <a:pt x="88790" y="692944"/>
                      </a:cubicBezTo>
                      <a:cubicBezTo>
                        <a:pt x="91647" y="693230"/>
                        <a:pt x="94409" y="693325"/>
                        <a:pt x="97172" y="693515"/>
                      </a:cubicBezTo>
                      <a:cubicBezTo>
                        <a:pt x="97076" y="695230"/>
                        <a:pt x="96791" y="696944"/>
                        <a:pt x="96600" y="698563"/>
                      </a:cubicBezTo>
                      <a:cubicBezTo>
                        <a:pt x="105458" y="704945"/>
                        <a:pt x="99934" y="698849"/>
                        <a:pt x="103839" y="709231"/>
                      </a:cubicBezTo>
                      <a:cubicBezTo>
                        <a:pt x="126128" y="713804"/>
                        <a:pt x="142892" y="721519"/>
                        <a:pt x="153274" y="732282"/>
                      </a:cubicBezTo>
                      <a:cubicBezTo>
                        <a:pt x="157465" y="735139"/>
                        <a:pt x="178229" y="765810"/>
                        <a:pt x="178039" y="769144"/>
                      </a:cubicBezTo>
                      <a:cubicBezTo>
                        <a:pt x="175086" y="771049"/>
                        <a:pt x="172133" y="773049"/>
                        <a:pt x="169276" y="774954"/>
                      </a:cubicBezTo>
                      <a:cubicBezTo>
                        <a:pt x="178134" y="774763"/>
                        <a:pt x="186992" y="774573"/>
                        <a:pt x="195660" y="774192"/>
                      </a:cubicBezTo>
                      <a:cubicBezTo>
                        <a:pt x="195851" y="758666"/>
                        <a:pt x="195946" y="743426"/>
                        <a:pt x="196136" y="727996"/>
                      </a:cubicBezTo>
                      <a:cubicBezTo>
                        <a:pt x="191279" y="718947"/>
                        <a:pt x="167657" y="704374"/>
                        <a:pt x="171943" y="691801"/>
                      </a:cubicBezTo>
                      <a:cubicBezTo>
                        <a:pt x="174610" y="691801"/>
                        <a:pt x="177277" y="691801"/>
                        <a:pt x="180039" y="691896"/>
                      </a:cubicBezTo>
                      <a:cubicBezTo>
                        <a:pt x="180039" y="686753"/>
                        <a:pt x="180325" y="681609"/>
                        <a:pt x="180420" y="676561"/>
                      </a:cubicBezTo>
                      <a:cubicBezTo>
                        <a:pt x="183087" y="676561"/>
                        <a:pt x="185754" y="676561"/>
                        <a:pt x="188516" y="676561"/>
                      </a:cubicBezTo>
                      <a:cubicBezTo>
                        <a:pt x="194136" y="666464"/>
                        <a:pt x="199470" y="656177"/>
                        <a:pt x="204614" y="646081"/>
                      </a:cubicBezTo>
                      <a:lnTo>
                        <a:pt x="212424" y="646081"/>
                      </a:lnTo>
                      <a:cubicBezTo>
                        <a:pt x="212424" y="637508"/>
                        <a:pt x="212329" y="629031"/>
                        <a:pt x="212234" y="620554"/>
                      </a:cubicBezTo>
                      <a:cubicBezTo>
                        <a:pt x="214805" y="620554"/>
                        <a:pt x="217282" y="620554"/>
                        <a:pt x="219854" y="620554"/>
                      </a:cubicBezTo>
                      <a:cubicBezTo>
                        <a:pt x="219854" y="617220"/>
                        <a:pt x="219854" y="613791"/>
                        <a:pt x="219758" y="610553"/>
                      </a:cubicBezTo>
                      <a:cubicBezTo>
                        <a:pt x="222330" y="610362"/>
                        <a:pt x="224711" y="610362"/>
                        <a:pt x="227093" y="610362"/>
                      </a:cubicBezTo>
                      <a:cubicBezTo>
                        <a:pt x="226902" y="598646"/>
                        <a:pt x="226521" y="586835"/>
                        <a:pt x="226235" y="575120"/>
                      </a:cubicBezTo>
                      <a:cubicBezTo>
                        <a:pt x="231093" y="575120"/>
                        <a:pt x="235856" y="575120"/>
                        <a:pt x="240618" y="574834"/>
                      </a:cubicBezTo>
                      <a:cubicBezTo>
                        <a:pt x="251191" y="587788"/>
                        <a:pt x="253858" y="583025"/>
                        <a:pt x="256906" y="604647"/>
                      </a:cubicBezTo>
                      <a:cubicBezTo>
                        <a:pt x="247190" y="614648"/>
                        <a:pt x="269574" y="637889"/>
                        <a:pt x="260335" y="660273"/>
                      </a:cubicBezTo>
                      <a:cubicBezTo>
                        <a:pt x="257573" y="660463"/>
                        <a:pt x="255001" y="660463"/>
                        <a:pt x="252334" y="660654"/>
                      </a:cubicBezTo>
                      <a:cubicBezTo>
                        <a:pt x="247952" y="670274"/>
                        <a:pt x="231188" y="719899"/>
                        <a:pt x="239094" y="732663"/>
                      </a:cubicBezTo>
                      <a:cubicBezTo>
                        <a:pt x="241856" y="732663"/>
                        <a:pt x="244809" y="732472"/>
                        <a:pt x="247571" y="732472"/>
                      </a:cubicBezTo>
                      <a:cubicBezTo>
                        <a:pt x="247762" y="735901"/>
                        <a:pt x="247857" y="739235"/>
                        <a:pt x="248048" y="742759"/>
                      </a:cubicBezTo>
                      <a:cubicBezTo>
                        <a:pt x="253096" y="748379"/>
                        <a:pt x="269003" y="758380"/>
                        <a:pt x="281195" y="768191"/>
                      </a:cubicBezTo>
                      <a:cubicBezTo>
                        <a:pt x="288243" y="767524"/>
                        <a:pt x="295482" y="766858"/>
                        <a:pt x="302531" y="765905"/>
                      </a:cubicBezTo>
                      <a:cubicBezTo>
                        <a:pt x="299673" y="736854"/>
                        <a:pt x="297006" y="707898"/>
                        <a:pt x="294149" y="679323"/>
                      </a:cubicBezTo>
                      <a:close/>
                      <a:moveTo>
                        <a:pt x="103363" y="228219"/>
                      </a:moveTo>
                      <a:cubicBezTo>
                        <a:pt x="101744" y="228219"/>
                        <a:pt x="100124" y="228124"/>
                        <a:pt x="98505" y="228124"/>
                      </a:cubicBezTo>
                      <a:cubicBezTo>
                        <a:pt x="98124" y="231267"/>
                        <a:pt x="97838" y="234601"/>
                        <a:pt x="97362" y="237839"/>
                      </a:cubicBezTo>
                      <a:cubicBezTo>
                        <a:pt x="95648" y="237839"/>
                        <a:pt x="94028" y="237839"/>
                        <a:pt x="92314" y="237839"/>
                      </a:cubicBezTo>
                      <a:cubicBezTo>
                        <a:pt x="89361" y="247364"/>
                        <a:pt x="86313" y="257080"/>
                        <a:pt x="83265" y="266605"/>
                      </a:cubicBezTo>
                      <a:cubicBezTo>
                        <a:pt x="81455" y="266605"/>
                        <a:pt x="79646" y="266605"/>
                        <a:pt x="77931" y="266605"/>
                      </a:cubicBezTo>
                      <a:cubicBezTo>
                        <a:pt x="78503" y="274701"/>
                        <a:pt x="79074" y="282797"/>
                        <a:pt x="79646" y="290893"/>
                      </a:cubicBezTo>
                      <a:cubicBezTo>
                        <a:pt x="81455" y="290893"/>
                        <a:pt x="83265" y="290989"/>
                        <a:pt x="85170" y="290989"/>
                      </a:cubicBezTo>
                      <a:cubicBezTo>
                        <a:pt x="84313" y="308896"/>
                        <a:pt x="83456" y="326612"/>
                        <a:pt x="82694" y="344424"/>
                      </a:cubicBezTo>
                      <a:cubicBezTo>
                        <a:pt x="80789" y="344424"/>
                        <a:pt x="78884" y="344329"/>
                        <a:pt x="76979" y="344234"/>
                      </a:cubicBezTo>
                      <a:cubicBezTo>
                        <a:pt x="77360" y="329565"/>
                        <a:pt x="77836" y="315087"/>
                        <a:pt x="78217" y="300418"/>
                      </a:cubicBezTo>
                      <a:cubicBezTo>
                        <a:pt x="76407" y="300418"/>
                        <a:pt x="74597" y="300228"/>
                        <a:pt x="72692" y="300228"/>
                      </a:cubicBezTo>
                      <a:cubicBezTo>
                        <a:pt x="73264" y="297085"/>
                        <a:pt x="73740" y="293846"/>
                        <a:pt x="74312" y="290608"/>
                      </a:cubicBezTo>
                      <a:cubicBezTo>
                        <a:pt x="69168" y="278416"/>
                        <a:pt x="54214" y="262414"/>
                        <a:pt x="66977" y="237172"/>
                      </a:cubicBezTo>
                      <a:cubicBezTo>
                        <a:pt x="73931" y="222980"/>
                        <a:pt x="85456" y="207264"/>
                        <a:pt x="92790" y="194119"/>
                      </a:cubicBezTo>
                      <a:cubicBezTo>
                        <a:pt x="97553" y="199739"/>
                        <a:pt x="94600" y="194119"/>
                        <a:pt x="96410" y="203930"/>
                      </a:cubicBezTo>
                      <a:cubicBezTo>
                        <a:pt x="98124" y="203930"/>
                        <a:pt x="99648" y="203930"/>
                        <a:pt x="101267" y="203930"/>
                      </a:cubicBezTo>
                      <a:cubicBezTo>
                        <a:pt x="102029" y="212026"/>
                        <a:pt x="102791" y="220123"/>
                        <a:pt x="103458" y="228219"/>
                      </a:cubicBezTo>
                      <a:close/>
                      <a:moveTo>
                        <a:pt x="72026" y="373094"/>
                      </a:moveTo>
                      <a:cubicBezTo>
                        <a:pt x="71549" y="376333"/>
                        <a:pt x="70883" y="379571"/>
                        <a:pt x="70311" y="382714"/>
                      </a:cubicBezTo>
                      <a:cubicBezTo>
                        <a:pt x="68406" y="382619"/>
                        <a:pt x="66215" y="382524"/>
                        <a:pt x="64215" y="382429"/>
                      </a:cubicBezTo>
                      <a:cubicBezTo>
                        <a:pt x="64691" y="379190"/>
                        <a:pt x="65358" y="375952"/>
                        <a:pt x="66025" y="372713"/>
                      </a:cubicBezTo>
                      <a:cubicBezTo>
                        <a:pt x="68025" y="372713"/>
                        <a:pt x="70025" y="372904"/>
                        <a:pt x="72026" y="373094"/>
                      </a:cubicBezTo>
                      <a:close/>
                      <a:moveTo>
                        <a:pt x="126699" y="179927"/>
                      </a:moveTo>
                      <a:cubicBezTo>
                        <a:pt x="125270" y="179927"/>
                        <a:pt x="123651" y="179927"/>
                        <a:pt x="122127" y="179832"/>
                      </a:cubicBezTo>
                      <a:cubicBezTo>
                        <a:pt x="122222" y="178308"/>
                        <a:pt x="122413" y="176593"/>
                        <a:pt x="122508" y="175069"/>
                      </a:cubicBezTo>
                      <a:cubicBezTo>
                        <a:pt x="114983" y="167735"/>
                        <a:pt x="114888" y="161925"/>
                        <a:pt x="115555" y="145828"/>
                      </a:cubicBezTo>
                      <a:cubicBezTo>
                        <a:pt x="118508" y="145828"/>
                        <a:pt x="121556" y="145828"/>
                        <a:pt x="124508" y="145828"/>
                      </a:cubicBezTo>
                      <a:cubicBezTo>
                        <a:pt x="125270" y="157258"/>
                        <a:pt x="126032" y="168497"/>
                        <a:pt x="126699" y="179927"/>
                      </a:cubicBezTo>
                      <a:close/>
                      <a:moveTo>
                        <a:pt x="117746" y="335566"/>
                      </a:moveTo>
                      <a:cubicBezTo>
                        <a:pt x="112221" y="335471"/>
                        <a:pt x="106697" y="335280"/>
                        <a:pt x="101077" y="335089"/>
                      </a:cubicBezTo>
                      <a:cubicBezTo>
                        <a:pt x="104792" y="320611"/>
                        <a:pt x="108316" y="306134"/>
                        <a:pt x="111650" y="291560"/>
                      </a:cubicBezTo>
                      <a:cubicBezTo>
                        <a:pt x="110030" y="291560"/>
                        <a:pt x="108221" y="291465"/>
                        <a:pt x="106506" y="291465"/>
                      </a:cubicBezTo>
                      <a:cubicBezTo>
                        <a:pt x="106601" y="289846"/>
                        <a:pt x="106887" y="288226"/>
                        <a:pt x="107078" y="286512"/>
                      </a:cubicBezTo>
                      <a:cubicBezTo>
                        <a:pt x="110792" y="284988"/>
                        <a:pt x="114412" y="283464"/>
                        <a:pt x="118031" y="281845"/>
                      </a:cubicBezTo>
                      <a:cubicBezTo>
                        <a:pt x="122508" y="272320"/>
                        <a:pt x="126794" y="262604"/>
                        <a:pt x="130795" y="252984"/>
                      </a:cubicBezTo>
                      <a:cubicBezTo>
                        <a:pt x="132509" y="252984"/>
                        <a:pt x="134129" y="252984"/>
                        <a:pt x="135843" y="252984"/>
                      </a:cubicBezTo>
                      <a:cubicBezTo>
                        <a:pt x="142606" y="234315"/>
                        <a:pt x="122794" y="232696"/>
                        <a:pt x="128985" y="213836"/>
                      </a:cubicBezTo>
                      <a:cubicBezTo>
                        <a:pt x="130700" y="213836"/>
                        <a:pt x="132224" y="213836"/>
                        <a:pt x="133748" y="213836"/>
                      </a:cubicBezTo>
                      <a:cubicBezTo>
                        <a:pt x="134129" y="208978"/>
                        <a:pt x="134510" y="204216"/>
                        <a:pt x="134795" y="199263"/>
                      </a:cubicBezTo>
                      <a:cubicBezTo>
                        <a:pt x="136319" y="199263"/>
                        <a:pt x="137843" y="199358"/>
                        <a:pt x="139558" y="199358"/>
                      </a:cubicBezTo>
                      <a:cubicBezTo>
                        <a:pt x="145082" y="186214"/>
                        <a:pt x="145844" y="172307"/>
                        <a:pt x="150797" y="160401"/>
                      </a:cubicBezTo>
                      <a:cubicBezTo>
                        <a:pt x="152226" y="160496"/>
                        <a:pt x="153750" y="160496"/>
                        <a:pt x="155274" y="160496"/>
                      </a:cubicBezTo>
                      <a:cubicBezTo>
                        <a:pt x="154893" y="166878"/>
                        <a:pt x="154798" y="173355"/>
                        <a:pt x="154512" y="179832"/>
                      </a:cubicBezTo>
                      <a:cubicBezTo>
                        <a:pt x="155941" y="179832"/>
                        <a:pt x="157560" y="179832"/>
                        <a:pt x="158989" y="179832"/>
                      </a:cubicBezTo>
                      <a:cubicBezTo>
                        <a:pt x="158513" y="191262"/>
                        <a:pt x="158036" y="202597"/>
                        <a:pt x="157465" y="213931"/>
                      </a:cubicBezTo>
                      <a:cubicBezTo>
                        <a:pt x="157465" y="213931"/>
                        <a:pt x="164513" y="218218"/>
                        <a:pt x="161561" y="228600"/>
                      </a:cubicBezTo>
                      <a:lnTo>
                        <a:pt x="156798" y="228600"/>
                      </a:lnTo>
                      <a:cubicBezTo>
                        <a:pt x="156322" y="235077"/>
                        <a:pt x="156036" y="241554"/>
                        <a:pt x="155846" y="248126"/>
                      </a:cubicBezTo>
                      <a:cubicBezTo>
                        <a:pt x="154131" y="248126"/>
                        <a:pt x="152512" y="248126"/>
                        <a:pt x="150893" y="248126"/>
                      </a:cubicBezTo>
                      <a:cubicBezTo>
                        <a:pt x="150321" y="259461"/>
                        <a:pt x="149559" y="270796"/>
                        <a:pt x="148797" y="282321"/>
                      </a:cubicBezTo>
                      <a:cubicBezTo>
                        <a:pt x="147083" y="282226"/>
                        <a:pt x="145463" y="282226"/>
                        <a:pt x="143654" y="282226"/>
                      </a:cubicBezTo>
                      <a:cubicBezTo>
                        <a:pt x="143082" y="290322"/>
                        <a:pt x="142511" y="298513"/>
                        <a:pt x="141939" y="306705"/>
                      </a:cubicBezTo>
                      <a:cubicBezTo>
                        <a:pt x="140129" y="306610"/>
                        <a:pt x="138415" y="306610"/>
                        <a:pt x="136700" y="306610"/>
                      </a:cubicBezTo>
                      <a:cubicBezTo>
                        <a:pt x="136319" y="311467"/>
                        <a:pt x="135938" y="316325"/>
                        <a:pt x="135462" y="321183"/>
                      </a:cubicBezTo>
                      <a:cubicBezTo>
                        <a:pt x="133652" y="321183"/>
                        <a:pt x="131843" y="321183"/>
                        <a:pt x="130033" y="321183"/>
                      </a:cubicBezTo>
                      <a:cubicBezTo>
                        <a:pt x="126032" y="325946"/>
                        <a:pt x="121841" y="330898"/>
                        <a:pt x="117650" y="335566"/>
                      </a:cubicBezTo>
                      <a:close/>
                      <a:moveTo>
                        <a:pt x="111173" y="638270"/>
                      </a:moveTo>
                      <a:cubicBezTo>
                        <a:pt x="108602" y="638270"/>
                        <a:pt x="105935" y="637889"/>
                        <a:pt x="103268" y="637794"/>
                      </a:cubicBezTo>
                      <a:cubicBezTo>
                        <a:pt x="102887" y="641223"/>
                        <a:pt x="102601" y="644462"/>
                        <a:pt x="102029" y="647795"/>
                      </a:cubicBezTo>
                      <a:cubicBezTo>
                        <a:pt x="99362" y="647795"/>
                        <a:pt x="96791" y="647414"/>
                        <a:pt x="94219" y="647319"/>
                      </a:cubicBezTo>
                      <a:cubicBezTo>
                        <a:pt x="92981" y="657511"/>
                        <a:pt x="91742" y="667512"/>
                        <a:pt x="90504" y="677608"/>
                      </a:cubicBezTo>
                      <a:cubicBezTo>
                        <a:pt x="87742" y="677323"/>
                        <a:pt x="85075" y="677228"/>
                        <a:pt x="82408" y="677037"/>
                      </a:cubicBezTo>
                      <a:cubicBezTo>
                        <a:pt x="82503" y="675322"/>
                        <a:pt x="82884" y="673608"/>
                        <a:pt x="82979" y="671989"/>
                      </a:cubicBezTo>
                      <a:cubicBezTo>
                        <a:pt x="64691" y="654558"/>
                        <a:pt x="109173" y="610838"/>
                        <a:pt x="101553" y="587216"/>
                      </a:cubicBezTo>
                      <a:cubicBezTo>
                        <a:pt x="98981" y="587121"/>
                        <a:pt x="96505" y="586930"/>
                        <a:pt x="94028" y="586740"/>
                      </a:cubicBezTo>
                      <a:cubicBezTo>
                        <a:pt x="94886" y="580072"/>
                        <a:pt x="95743" y="573500"/>
                        <a:pt x="96600" y="566833"/>
                      </a:cubicBezTo>
                      <a:cubicBezTo>
                        <a:pt x="94314" y="566642"/>
                        <a:pt x="91838" y="566547"/>
                        <a:pt x="89266" y="566356"/>
                      </a:cubicBezTo>
                      <a:cubicBezTo>
                        <a:pt x="89933" y="561404"/>
                        <a:pt x="90599" y="556450"/>
                        <a:pt x="91361" y="551402"/>
                      </a:cubicBezTo>
                      <a:cubicBezTo>
                        <a:pt x="88885" y="551402"/>
                        <a:pt x="86408" y="551116"/>
                        <a:pt x="84027" y="551021"/>
                      </a:cubicBezTo>
                      <a:cubicBezTo>
                        <a:pt x="82598" y="544258"/>
                        <a:pt x="81265" y="537496"/>
                        <a:pt x="79741" y="530733"/>
                      </a:cubicBezTo>
                      <a:cubicBezTo>
                        <a:pt x="77550" y="530733"/>
                        <a:pt x="75074" y="530352"/>
                        <a:pt x="72692" y="530257"/>
                      </a:cubicBezTo>
                      <a:cubicBezTo>
                        <a:pt x="73169" y="527018"/>
                        <a:pt x="73645" y="523589"/>
                        <a:pt x="74216" y="520351"/>
                      </a:cubicBezTo>
                      <a:cubicBezTo>
                        <a:pt x="67644" y="516731"/>
                        <a:pt x="61072" y="512921"/>
                        <a:pt x="54595" y="509111"/>
                      </a:cubicBezTo>
                      <a:cubicBezTo>
                        <a:pt x="55166" y="505873"/>
                        <a:pt x="55928" y="502634"/>
                        <a:pt x="56500" y="499300"/>
                      </a:cubicBezTo>
                      <a:cubicBezTo>
                        <a:pt x="52023" y="497396"/>
                        <a:pt x="47642" y="495395"/>
                        <a:pt x="43260" y="493490"/>
                      </a:cubicBezTo>
                      <a:cubicBezTo>
                        <a:pt x="27830" y="478726"/>
                        <a:pt x="26877" y="470535"/>
                        <a:pt x="32592" y="443674"/>
                      </a:cubicBezTo>
                      <a:cubicBezTo>
                        <a:pt x="34878" y="443674"/>
                        <a:pt x="37164" y="443865"/>
                        <a:pt x="39355" y="444055"/>
                      </a:cubicBezTo>
                      <a:cubicBezTo>
                        <a:pt x="40307" y="439293"/>
                        <a:pt x="41450" y="434530"/>
                        <a:pt x="42403" y="429577"/>
                      </a:cubicBezTo>
                      <a:cubicBezTo>
                        <a:pt x="44689" y="429768"/>
                        <a:pt x="46880" y="429863"/>
                        <a:pt x="49070" y="430054"/>
                      </a:cubicBezTo>
                      <a:cubicBezTo>
                        <a:pt x="46784" y="441293"/>
                        <a:pt x="44498" y="452628"/>
                        <a:pt x="42212" y="463867"/>
                      </a:cubicBezTo>
                      <a:cubicBezTo>
                        <a:pt x="44403" y="464058"/>
                        <a:pt x="46784" y="464344"/>
                        <a:pt x="49070" y="464439"/>
                      </a:cubicBezTo>
                      <a:cubicBezTo>
                        <a:pt x="48499" y="467582"/>
                        <a:pt x="47832" y="470821"/>
                        <a:pt x="47165" y="474155"/>
                      </a:cubicBezTo>
                      <a:cubicBezTo>
                        <a:pt x="49547" y="474155"/>
                        <a:pt x="51833" y="474440"/>
                        <a:pt x="54214" y="474535"/>
                      </a:cubicBezTo>
                      <a:cubicBezTo>
                        <a:pt x="55547" y="479584"/>
                        <a:pt x="56881" y="484727"/>
                        <a:pt x="58405" y="489585"/>
                      </a:cubicBezTo>
                      <a:cubicBezTo>
                        <a:pt x="63167" y="489966"/>
                        <a:pt x="67739" y="490156"/>
                        <a:pt x="72311" y="490442"/>
                      </a:cubicBezTo>
                      <a:cubicBezTo>
                        <a:pt x="71740" y="478917"/>
                        <a:pt x="71454" y="467392"/>
                        <a:pt x="71168" y="455867"/>
                      </a:cubicBezTo>
                      <a:cubicBezTo>
                        <a:pt x="73359" y="455962"/>
                        <a:pt x="75550" y="456152"/>
                        <a:pt x="77836" y="456247"/>
                      </a:cubicBezTo>
                      <a:cubicBezTo>
                        <a:pt x="80598" y="438340"/>
                        <a:pt x="83456" y="420529"/>
                        <a:pt x="86123" y="402622"/>
                      </a:cubicBezTo>
                      <a:cubicBezTo>
                        <a:pt x="88218" y="402717"/>
                        <a:pt x="90314" y="402812"/>
                        <a:pt x="92314" y="403003"/>
                      </a:cubicBezTo>
                      <a:cubicBezTo>
                        <a:pt x="101648" y="388430"/>
                        <a:pt x="96886" y="388715"/>
                        <a:pt x="96410" y="373761"/>
                      </a:cubicBezTo>
                      <a:cubicBezTo>
                        <a:pt x="102315" y="373951"/>
                        <a:pt x="108221" y="374237"/>
                        <a:pt x="114031" y="374332"/>
                      </a:cubicBezTo>
                      <a:cubicBezTo>
                        <a:pt x="110888" y="404336"/>
                        <a:pt x="78217" y="454057"/>
                        <a:pt x="86694" y="486346"/>
                      </a:cubicBezTo>
                      <a:cubicBezTo>
                        <a:pt x="88980" y="486537"/>
                        <a:pt x="91266" y="486632"/>
                        <a:pt x="93457" y="486823"/>
                      </a:cubicBezTo>
                      <a:cubicBezTo>
                        <a:pt x="92790" y="491680"/>
                        <a:pt x="92028" y="496634"/>
                        <a:pt x="91457" y="501587"/>
                      </a:cubicBezTo>
                      <a:cubicBezTo>
                        <a:pt x="93743" y="501682"/>
                        <a:pt x="96124" y="501777"/>
                        <a:pt x="98315" y="501872"/>
                      </a:cubicBezTo>
                      <a:cubicBezTo>
                        <a:pt x="99743" y="508730"/>
                        <a:pt x="101172" y="515303"/>
                        <a:pt x="102601" y="521970"/>
                      </a:cubicBezTo>
                      <a:cubicBezTo>
                        <a:pt x="104982" y="522161"/>
                        <a:pt x="107268" y="522256"/>
                        <a:pt x="109649" y="522446"/>
                      </a:cubicBezTo>
                      <a:cubicBezTo>
                        <a:pt x="109649" y="560737"/>
                        <a:pt x="110507" y="599218"/>
                        <a:pt x="111745" y="638080"/>
                      </a:cubicBezTo>
                      <a:close/>
                      <a:moveTo>
                        <a:pt x="196994" y="610553"/>
                      </a:moveTo>
                      <a:lnTo>
                        <a:pt x="189564" y="610553"/>
                      </a:lnTo>
                      <a:cubicBezTo>
                        <a:pt x="180325" y="600742"/>
                        <a:pt x="182135" y="602075"/>
                        <a:pt x="160132" y="599789"/>
                      </a:cubicBezTo>
                      <a:cubicBezTo>
                        <a:pt x="160132" y="601408"/>
                        <a:pt x="159941" y="603218"/>
                        <a:pt x="159846" y="604933"/>
                      </a:cubicBezTo>
                      <a:cubicBezTo>
                        <a:pt x="188897" y="626459"/>
                        <a:pt x="157560" y="676465"/>
                        <a:pt x="146606" y="701135"/>
                      </a:cubicBezTo>
                      <a:cubicBezTo>
                        <a:pt x="143749" y="701135"/>
                        <a:pt x="141082" y="700945"/>
                        <a:pt x="138224" y="700754"/>
                      </a:cubicBezTo>
                      <a:cubicBezTo>
                        <a:pt x="138224" y="699040"/>
                        <a:pt x="138415" y="697325"/>
                        <a:pt x="138605" y="695611"/>
                      </a:cubicBezTo>
                      <a:cubicBezTo>
                        <a:pt x="120889" y="687705"/>
                        <a:pt x="117365" y="681133"/>
                        <a:pt x="116698" y="663988"/>
                      </a:cubicBezTo>
                      <a:cubicBezTo>
                        <a:pt x="149654" y="652177"/>
                        <a:pt x="152702" y="612838"/>
                        <a:pt x="153941" y="579501"/>
                      </a:cubicBezTo>
                      <a:cubicBezTo>
                        <a:pt x="173753" y="583311"/>
                        <a:pt x="170133" y="586549"/>
                        <a:pt x="190040" y="590169"/>
                      </a:cubicBezTo>
                      <a:cubicBezTo>
                        <a:pt x="190040" y="586835"/>
                        <a:pt x="190040" y="583501"/>
                        <a:pt x="190231" y="580168"/>
                      </a:cubicBezTo>
                      <a:cubicBezTo>
                        <a:pt x="192612" y="580168"/>
                        <a:pt x="194993" y="580168"/>
                        <a:pt x="197375" y="580168"/>
                      </a:cubicBezTo>
                      <a:cubicBezTo>
                        <a:pt x="197375" y="590169"/>
                        <a:pt x="197279" y="600265"/>
                        <a:pt x="197184" y="610457"/>
                      </a:cubicBezTo>
                      <a:close/>
                      <a:moveTo>
                        <a:pt x="277956" y="685133"/>
                      </a:moveTo>
                      <a:cubicBezTo>
                        <a:pt x="279956" y="703326"/>
                        <a:pt x="279290" y="714280"/>
                        <a:pt x="272717" y="726281"/>
                      </a:cubicBezTo>
                      <a:cubicBezTo>
                        <a:pt x="269860" y="726472"/>
                        <a:pt x="267002" y="726472"/>
                        <a:pt x="264145" y="726757"/>
                      </a:cubicBezTo>
                      <a:cubicBezTo>
                        <a:pt x="263288" y="712946"/>
                        <a:pt x="262430" y="699325"/>
                        <a:pt x="261573" y="685800"/>
                      </a:cubicBezTo>
                      <a:cubicBezTo>
                        <a:pt x="267098" y="685514"/>
                        <a:pt x="272527" y="685324"/>
                        <a:pt x="277956" y="685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</p:grpSp>
        </p:grpSp>
        <p:grpSp>
          <p:nvGrpSpPr>
            <p:cNvPr id="78" name="图形 4"/>
            <p:cNvGrpSpPr/>
            <p:nvPr/>
          </p:nvGrpSpPr>
          <p:grpSpPr>
            <a:xfrm>
              <a:off x="5669247" y="3428959"/>
              <a:ext cx="373398" cy="1248796"/>
              <a:chOff x="5669247" y="3428959"/>
              <a:chExt cx="373398" cy="1248796"/>
            </a:xfrm>
            <a:grpFill/>
          </p:grpSpPr>
          <p:sp>
            <p:nvSpPr>
              <p:cNvPr id="79" name="任意多边形: 形状 78"/>
              <p:cNvSpPr/>
              <p:nvPr/>
            </p:nvSpPr>
            <p:spPr>
              <a:xfrm>
                <a:off x="5703817" y="3681151"/>
                <a:ext cx="234143" cy="271324"/>
              </a:xfrm>
              <a:custGeom>
                <a:avLst/>
                <a:gdLst>
                  <a:gd name="connsiteX0" fmla="*/ 110147 w 234143"/>
                  <a:gd name="connsiteY0" fmla="*/ 124371 h 271324"/>
                  <a:gd name="connsiteX1" fmla="*/ 85001 w 234143"/>
                  <a:gd name="connsiteY1" fmla="*/ 128943 h 271324"/>
                  <a:gd name="connsiteX2" fmla="*/ 55759 w 234143"/>
                  <a:gd name="connsiteY2" fmla="*/ 146660 h 271324"/>
                  <a:gd name="connsiteX3" fmla="*/ 38233 w 234143"/>
                  <a:gd name="connsiteY3" fmla="*/ 156947 h 271324"/>
                  <a:gd name="connsiteX4" fmla="*/ 28517 w 234143"/>
                  <a:gd name="connsiteY4" fmla="*/ 159709 h 271324"/>
                  <a:gd name="connsiteX5" fmla="*/ 17278 w 234143"/>
                  <a:gd name="connsiteY5" fmla="*/ 162757 h 271324"/>
                  <a:gd name="connsiteX6" fmla="*/ 1943 w 234143"/>
                  <a:gd name="connsiteY6" fmla="*/ 168186 h 271324"/>
                  <a:gd name="connsiteX7" fmla="*/ 990 w 234143"/>
                  <a:gd name="connsiteY7" fmla="*/ 152851 h 271324"/>
                  <a:gd name="connsiteX8" fmla="*/ 9182 w 234143"/>
                  <a:gd name="connsiteY8" fmla="*/ 131039 h 271324"/>
                  <a:gd name="connsiteX9" fmla="*/ 18897 w 234143"/>
                  <a:gd name="connsiteY9" fmla="*/ 125038 h 271324"/>
                  <a:gd name="connsiteX10" fmla="*/ 39852 w 234143"/>
                  <a:gd name="connsiteY10" fmla="*/ 119513 h 271324"/>
                  <a:gd name="connsiteX11" fmla="*/ 62331 w 234143"/>
                  <a:gd name="connsiteY11" fmla="*/ 115037 h 271324"/>
                  <a:gd name="connsiteX12" fmla="*/ 79381 w 234143"/>
                  <a:gd name="connsiteY12" fmla="*/ 110084 h 271324"/>
                  <a:gd name="connsiteX13" fmla="*/ 87572 w 234143"/>
                  <a:gd name="connsiteY13" fmla="*/ 107607 h 271324"/>
                  <a:gd name="connsiteX14" fmla="*/ 113195 w 234143"/>
                  <a:gd name="connsiteY14" fmla="*/ 97415 h 271324"/>
                  <a:gd name="connsiteX15" fmla="*/ 125101 w 234143"/>
                  <a:gd name="connsiteY15" fmla="*/ 64649 h 271324"/>
                  <a:gd name="connsiteX16" fmla="*/ 121767 w 234143"/>
                  <a:gd name="connsiteY16" fmla="*/ 19882 h 271324"/>
                  <a:gd name="connsiteX17" fmla="*/ 113290 w 234143"/>
                  <a:gd name="connsiteY17" fmla="*/ 9119 h 271324"/>
                  <a:gd name="connsiteX18" fmla="*/ 109766 w 234143"/>
                  <a:gd name="connsiteY18" fmla="*/ 4547 h 271324"/>
                  <a:gd name="connsiteX19" fmla="*/ 115290 w 234143"/>
                  <a:gd name="connsiteY19" fmla="*/ 1022 h 271324"/>
                  <a:gd name="connsiteX20" fmla="*/ 151676 w 234143"/>
                  <a:gd name="connsiteY20" fmla="*/ 27502 h 271324"/>
                  <a:gd name="connsiteX21" fmla="*/ 149390 w 234143"/>
                  <a:gd name="connsiteY21" fmla="*/ 66650 h 271324"/>
                  <a:gd name="connsiteX22" fmla="*/ 151580 w 234143"/>
                  <a:gd name="connsiteY22" fmla="*/ 76746 h 271324"/>
                  <a:gd name="connsiteX23" fmla="*/ 158153 w 234143"/>
                  <a:gd name="connsiteY23" fmla="*/ 102083 h 271324"/>
                  <a:gd name="connsiteX24" fmla="*/ 187394 w 234143"/>
                  <a:gd name="connsiteY24" fmla="*/ 66650 h 271324"/>
                  <a:gd name="connsiteX25" fmla="*/ 196919 w 234143"/>
                  <a:gd name="connsiteY25" fmla="*/ 47790 h 271324"/>
                  <a:gd name="connsiteX26" fmla="*/ 195491 w 234143"/>
                  <a:gd name="connsiteY26" fmla="*/ 31312 h 271324"/>
                  <a:gd name="connsiteX27" fmla="*/ 201587 w 234143"/>
                  <a:gd name="connsiteY27" fmla="*/ 15977 h 271324"/>
                  <a:gd name="connsiteX28" fmla="*/ 219970 w 234143"/>
                  <a:gd name="connsiteY28" fmla="*/ 23311 h 271324"/>
                  <a:gd name="connsiteX29" fmla="*/ 230924 w 234143"/>
                  <a:gd name="connsiteY29" fmla="*/ 36836 h 271324"/>
                  <a:gd name="connsiteX30" fmla="*/ 233972 w 234143"/>
                  <a:gd name="connsiteY30" fmla="*/ 47219 h 271324"/>
                  <a:gd name="connsiteX31" fmla="*/ 225875 w 234143"/>
                  <a:gd name="connsiteY31" fmla="*/ 65316 h 271324"/>
                  <a:gd name="connsiteX32" fmla="*/ 214064 w 234143"/>
                  <a:gd name="connsiteY32" fmla="*/ 86271 h 271324"/>
                  <a:gd name="connsiteX33" fmla="*/ 201587 w 234143"/>
                  <a:gd name="connsiteY33" fmla="*/ 103321 h 271324"/>
                  <a:gd name="connsiteX34" fmla="*/ 187204 w 234143"/>
                  <a:gd name="connsiteY34" fmla="*/ 117704 h 271324"/>
                  <a:gd name="connsiteX35" fmla="*/ 172345 w 234143"/>
                  <a:gd name="connsiteY35" fmla="*/ 128086 h 271324"/>
                  <a:gd name="connsiteX36" fmla="*/ 154628 w 234143"/>
                  <a:gd name="connsiteY36" fmla="*/ 154661 h 271324"/>
                  <a:gd name="connsiteX37" fmla="*/ 148247 w 234143"/>
                  <a:gd name="connsiteY37" fmla="*/ 178187 h 271324"/>
                  <a:gd name="connsiteX38" fmla="*/ 144818 w 234143"/>
                  <a:gd name="connsiteY38" fmla="*/ 198285 h 271324"/>
                  <a:gd name="connsiteX39" fmla="*/ 141960 w 234143"/>
                  <a:gd name="connsiteY39" fmla="*/ 221240 h 271324"/>
                  <a:gd name="connsiteX40" fmla="*/ 138245 w 234143"/>
                  <a:gd name="connsiteY40" fmla="*/ 252197 h 271324"/>
                  <a:gd name="connsiteX41" fmla="*/ 113195 w 234143"/>
                  <a:gd name="connsiteY41" fmla="*/ 270961 h 271324"/>
                  <a:gd name="connsiteX42" fmla="*/ 100717 w 234143"/>
                  <a:gd name="connsiteY42" fmla="*/ 263341 h 271324"/>
                  <a:gd name="connsiteX43" fmla="*/ 88906 w 234143"/>
                  <a:gd name="connsiteY43" fmla="*/ 245529 h 271324"/>
                  <a:gd name="connsiteX44" fmla="*/ 92430 w 234143"/>
                  <a:gd name="connsiteY44" fmla="*/ 240576 h 271324"/>
                  <a:gd name="connsiteX45" fmla="*/ 115671 w 234143"/>
                  <a:gd name="connsiteY45" fmla="*/ 209525 h 271324"/>
                  <a:gd name="connsiteX46" fmla="*/ 117576 w 234143"/>
                  <a:gd name="connsiteY46" fmla="*/ 165900 h 271324"/>
                  <a:gd name="connsiteX47" fmla="*/ 115195 w 234143"/>
                  <a:gd name="connsiteY47" fmla="*/ 160947 h 271324"/>
                  <a:gd name="connsiteX48" fmla="*/ 109385 w 234143"/>
                  <a:gd name="connsiteY48" fmla="*/ 162757 h 271324"/>
                  <a:gd name="connsiteX49" fmla="*/ 78809 w 234143"/>
                  <a:gd name="connsiteY49" fmla="*/ 193523 h 271324"/>
                  <a:gd name="connsiteX50" fmla="*/ 39090 w 234143"/>
                  <a:gd name="connsiteY50" fmla="*/ 222669 h 271324"/>
                  <a:gd name="connsiteX51" fmla="*/ 28613 w 234143"/>
                  <a:gd name="connsiteY51" fmla="*/ 221145 h 271324"/>
                  <a:gd name="connsiteX52" fmla="*/ 34042 w 234143"/>
                  <a:gd name="connsiteY52" fmla="*/ 208096 h 271324"/>
                  <a:gd name="connsiteX53" fmla="*/ 72237 w 234143"/>
                  <a:gd name="connsiteY53" fmla="*/ 178092 h 271324"/>
                  <a:gd name="connsiteX54" fmla="*/ 103384 w 234143"/>
                  <a:gd name="connsiteY54" fmla="*/ 133325 h 271324"/>
                  <a:gd name="connsiteX55" fmla="*/ 110147 w 234143"/>
                  <a:gd name="connsiteY55" fmla="*/ 124657 h 2713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234143" h="271324">
                    <a:moveTo>
                      <a:pt x="110147" y="124371"/>
                    </a:moveTo>
                    <a:cubicBezTo>
                      <a:pt x="101479" y="119418"/>
                      <a:pt x="92811" y="121418"/>
                      <a:pt x="85001" y="128943"/>
                    </a:cubicBezTo>
                    <a:cubicBezTo>
                      <a:pt x="76619" y="136944"/>
                      <a:pt x="69094" y="145612"/>
                      <a:pt x="55759" y="146660"/>
                    </a:cubicBezTo>
                    <a:cubicBezTo>
                      <a:pt x="49758" y="147136"/>
                      <a:pt x="44234" y="153613"/>
                      <a:pt x="38233" y="156947"/>
                    </a:cubicBezTo>
                    <a:cubicBezTo>
                      <a:pt x="35280" y="158566"/>
                      <a:pt x="31375" y="160376"/>
                      <a:pt x="28517" y="159709"/>
                    </a:cubicBezTo>
                    <a:cubicBezTo>
                      <a:pt x="23755" y="158471"/>
                      <a:pt x="20707" y="158947"/>
                      <a:pt x="17278" y="162757"/>
                    </a:cubicBezTo>
                    <a:cubicBezTo>
                      <a:pt x="13277" y="167234"/>
                      <a:pt x="7848" y="173330"/>
                      <a:pt x="1943" y="168186"/>
                    </a:cubicBezTo>
                    <a:cubicBezTo>
                      <a:pt x="-820" y="165805"/>
                      <a:pt x="-153" y="157804"/>
                      <a:pt x="990" y="152851"/>
                    </a:cubicBezTo>
                    <a:cubicBezTo>
                      <a:pt x="2705" y="145326"/>
                      <a:pt x="5562" y="137897"/>
                      <a:pt x="9182" y="131039"/>
                    </a:cubicBezTo>
                    <a:cubicBezTo>
                      <a:pt x="10801" y="127991"/>
                      <a:pt x="16325" y="124371"/>
                      <a:pt x="18897" y="125038"/>
                    </a:cubicBezTo>
                    <a:cubicBezTo>
                      <a:pt x="27565" y="127324"/>
                      <a:pt x="32994" y="123038"/>
                      <a:pt x="39852" y="119513"/>
                    </a:cubicBezTo>
                    <a:cubicBezTo>
                      <a:pt x="46424" y="116084"/>
                      <a:pt x="54711" y="115894"/>
                      <a:pt x="62331" y="115037"/>
                    </a:cubicBezTo>
                    <a:cubicBezTo>
                      <a:pt x="68332" y="114275"/>
                      <a:pt x="74428" y="115513"/>
                      <a:pt x="79381" y="110084"/>
                    </a:cubicBezTo>
                    <a:cubicBezTo>
                      <a:pt x="81095" y="108179"/>
                      <a:pt x="85191" y="106940"/>
                      <a:pt x="87572" y="107607"/>
                    </a:cubicBezTo>
                    <a:cubicBezTo>
                      <a:pt x="99002" y="110941"/>
                      <a:pt x="103765" y="98273"/>
                      <a:pt x="113195" y="97415"/>
                    </a:cubicBezTo>
                    <a:cubicBezTo>
                      <a:pt x="117386" y="86462"/>
                      <a:pt x="124053" y="75794"/>
                      <a:pt x="125101" y="64649"/>
                    </a:cubicBezTo>
                    <a:cubicBezTo>
                      <a:pt x="126434" y="49981"/>
                      <a:pt x="123863" y="34741"/>
                      <a:pt x="121767" y="19882"/>
                    </a:cubicBezTo>
                    <a:cubicBezTo>
                      <a:pt x="121196" y="15977"/>
                      <a:pt x="116243" y="12738"/>
                      <a:pt x="113290" y="9119"/>
                    </a:cubicBezTo>
                    <a:cubicBezTo>
                      <a:pt x="112052" y="7595"/>
                      <a:pt x="110909" y="6071"/>
                      <a:pt x="109766" y="4547"/>
                    </a:cubicBezTo>
                    <a:cubicBezTo>
                      <a:pt x="111575" y="3308"/>
                      <a:pt x="113290" y="1499"/>
                      <a:pt x="115290" y="1022"/>
                    </a:cubicBezTo>
                    <a:cubicBezTo>
                      <a:pt x="131483" y="-3169"/>
                      <a:pt x="152723" y="5499"/>
                      <a:pt x="151676" y="27502"/>
                    </a:cubicBezTo>
                    <a:cubicBezTo>
                      <a:pt x="151009" y="40551"/>
                      <a:pt x="149961" y="53600"/>
                      <a:pt x="149390" y="66650"/>
                    </a:cubicBezTo>
                    <a:cubicBezTo>
                      <a:pt x="149294" y="70079"/>
                      <a:pt x="149675" y="74174"/>
                      <a:pt x="151580" y="76746"/>
                    </a:cubicBezTo>
                    <a:cubicBezTo>
                      <a:pt x="157010" y="84366"/>
                      <a:pt x="163010" y="91415"/>
                      <a:pt x="158153" y="102083"/>
                    </a:cubicBezTo>
                    <a:cubicBezTo>
                      <a:pt x="171488" y="92653"/>
                      <a:pt x="179584" y="79794"/>
                      <a:pt x="187394" y="66650"/>
                    </a:cubicBezTo>
                    <a:cubicBezTo>
                      <a:pt x="191014" y="60554"/>
                      <a:pt x="194062" y="54172"/>
                      <a:pt x="196919" y="47790"/>
                    </a:cubicBezTo>
                    <a:cubicBezTo>
                      <a:pt x="199491" y="42170"/>
                      <a:pt x="200920" y="36836"/>
                      <a:pt x="195491" y="31312"/>
                    </a:cubicBezTo>
                    <a:cubicBezTo>
                      <a:pt x="189585" y="25216"/>
                      <a:pt x="193109" y="16834"/>
                      <a:pt x="201587" y="15977"/>
                    </a:cubicBezTo>
                    <a:cubicBezTo>
                      <a:pt x="208826" y="15215"/>
                      <a:pt x="215303" y="16929"/>
                      <a:pt x="219970" y="23311"/>
                    </a:cubicBezTo>
                    <a:cubicBezTo>
                      <a:pt x="223399" y="27978"/>
                      <a:pt x="227780" y="31979"/>
                      <a:pt x="230924" y="36836"/>
                    </a:cubicBezTo>
                    <a:cubicBezTo>
                      <a:pt x="232829" y="39789"/>
                      <a:pt x="234734" y="44171"/>
                      <a:pt x="233972" y="47219"/>
                    </a:cubicBezTo>
                    <a:cubicBezTo>
                      <a:pt x="232257" y="53505"/>
                      <a:pt x="228923" y="59411"/>
                      <a:pt x="225875" y="65316"/>
                    </a:cubicBezTo>
                    <a:cubicBezTo>
                      <a:pt x="222161" y="72460"/>
                      <a:pt x="218351" y="79508"/>
                      <a:pt x="214064" y="86271"/>
                    </a:cubicBezTo>
                    <a:cubicBezTo>
                      <a:pt x="210350" y="92177"/>
                      <a:pt x="206159" y="97987"/>
                      <a:pt x="201587" y="103321"/>
                    </a:cubicBezTo>
                    <a:cubicBezTo>
                      <a:pt x="197205" y="108464"/>
                      <a:pt x="192347" y="113322"/>
                      <a:pt x="187204" y="117704"/>
                    </a:cubicBezTo>
                    <a:cubicBezTo>
                      <a:pt x="182632" y="121609"/>
                      <a:pt x="177679" y="125324"/>
                      <a:pt x="172345" y="128086"/>
                    </a:cubicBezTo>
                    <a:cubicBezTo>
                      <a:pt x="161296" y="133801"/>
                      <a:pt x="155105" y="141611"/>
                      <a:pt x="154628" y="154661"/>
                    </a:cubicBezTo>
                    <a:cubicBezTo>
                      <a:pt x="154247" y="162566"/>
                      <a:pt x="150152" y="170282"/>
                      <a:pt x="148247" y="178187"/>
                    </a:cubicBezTo>
                    <a:cubicBezTo>
                      <a:pt x="146627" y="184760"/>
                      <a:pt x="145770" y="191522"/>
                      <a:pt x="144818" y="198285"/>
                    </a:cubicBezTo>
                    <a:cubicBezTo>
                      <a:pt x="143770" y="205905"/>
                      <a:pt x="142913" y="213525"/>
                      <a:pt x="141960" y="221240"/>
                    </a:cubicBezTo>
                    <a:cubicBezTo>
                      <a:pt x="140722" y="231527"/>
                      <a:pt x="139960" y="242005"/>
                      <a:pt x="138245" y="252197"/>
                    </a:cubicBezTo>
                    <a:cubicBezTo>
                      <a:pt x="135959" y="266008"/>
                      <a:pt x="126815" y="273056"/>
                      <a:pt x="113195" y="270961"/>
                    </a:cubicBezTo>
                    <a:cubicBezTo>
                      <a:pt x="108718" y="270294"/>
                      <a:pt x="103670" y="266960"/>
                      <a:pt x="100717" y="263341"/>
                    </a:cubicBezTo>
                    <a:cubicBezTo>
                      <a:pt x="96145" y="257912"/>
                      <a:pt x="87287" y="254864"/>
                      <a:pt x="88906" y="245529"/>
                    </a:cubicBezTo>
                    <a:cubicBezTo>
                      <a:pt x="89192" y="243624"/>
                      <a:pt x="91097" y="240671"/>
                      <a:pt x="92430" y="240576"/>
                    </a:cubicBezTo>
                    <a:cubicBezTo>
                      <a:pt x="112337" y="239147"/>
                      <a:pt x="115004" y="225146"/>
                      <a:pt x="115671" y="209525"/>
                    </a:cubicBezTo>
                    <a:cubicBezTo>
                      <a:pt x="116338" y="194951"/>
                      <a:pt x="117100" y="180473"/>
                      <a:pt x="117576" y="165900"/>
                    </a:cubicBezTo>
                    <a:cubicBezTo>
                      <a:pt x="117576" y="164186"/>
                      <a:pt x="116338" y="161138"/>
                      <a:pt x="115195" y="160947"/>
                    </a:cubicBezTo>
                    <a:cubicBezTo>
                      <a:pt x="113385" y="160566"/>
                      <a:pt x="110718" y="161423"/>
                      <a:pt x="109385" y="162757"/>
                    </a:cubicBezTo>
                    <a:cubicBezTo>
                      <a:pt x="99098" y="172853"/>
                      <a:pt x="89001" y="183331"/>
                      <a:pt x="78809" y="193523"/>
                    </a:cubicBezTo>
                    <a:cubicBezTo>
                      <a:pt x="67094" y="205334"/>
                      <a:pt x="55854" y="218002"/>
                      <a:pt x="39090" y="222669"/>
                    </a:cubicBezTo>
                    <a:cubicBezTo>
                      <a:pt x="35947" y="223526"/>
                      <a:pt x="32137" y="221717"/>
                      <a:pt x="28613" y="221145"/>
                    </a:cubicBezTo>
                    <a:cubicBezTo>
                      <a:pt x="30327" y="216668"/>
                      <a:pt x="30803" y="209906"/>
                      <a:pt x="34042" y="208096"/>
                    </a:cubicBezTo>
                    <a:cubicBezTo>
                      <a:pt x="48425" y="200095"/>
                      <a:pt x="62522" y="191808"/>
                      <a:pt x="72237" y="178092"/>
                    </a:cubicBezTo>
                    <a:cubicBezTo>
                      <a:pt x="82715" y="163233"/>
                      <a:pt x="95764" y="150184"/>
                      <a:pt x="103384" y="133325"/>
                    </a:cubicBezTo>
                    <a:cubicBezTo>
                      <a:pt x="104717" y="130277"/>
                      <a:pt x="107575" y="127895"/>
                      <a:pt x="110147" y="12465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0" name="任意多边形: 形状 79"/>
              <p:cNvSpPr/>
              <p:nvPr/>
            </p:nvSpPr>
            <p:spPr>
              <a:xfrm>
                <a:off x="5764269" y="4146382"/>
                <a:ext cx="224264" cy="157592"/>
              </a:xfrm>
              <a:custGeom>
                <a:avLst/>
                <a:gdLst>
                  <a:gd name="connsiteX0" fmla="*/ 145040 w 224264"/>
                  <a:gd name="connsiteY0" fmla="*/ 33473 h 157592"/>
                  <a:gd name="connsiteX1" fmla="*/ 172949 w 224264"/>
                  <a:gd name="connsiteY1" fmla="*/ 28329 h 157592"/>
                  <a:gd name="connsiteX2" fmla="*/ 191713 w 224264"/>
                  <a:gd name="connsiteY2" fmla="*/ 34520 h 157592"/>
                  <a:gd name="connsiteX3" fmla="*/ 194285 w 224264"/>
                  <a:gd name="connsiteY3" fmla="*/ 44903 h 157592"/>
                  <a:gd name="connsiteX4" fmla="*/ 182474 w 224264"/>
                  <a:gd name="connsiteY4" fmla="*/ 54047 h 157592"/>
                  <a:gd name="connsiteX5" fmla="*/ 151994 w 224264"/>
                  <a:gd name="connsiteY5" fmla="*/ 60905 h 157592"/>
                  <a:gd name="connsiteX6" fmla="*/ 138468 w 224264"/>
                  <a:gd name="connsiteY6" fmla="*/ 79955 h 157592"/>
                  <a:gd name="connsiteX7" fmla="*/ 128848 w 224264"/>
                  <a:gd name="connsiteY7" fmla="*/ 103291 h 157592"/>
                  <a:gd name="connsiteX8" fmla="*/ 126371 w 224264"/>
                  <a:gd name="connsiteY8" fmla="*/ 115102 h 157592"/>
                  <a:gd name="connsiteX9" fmla="*/ 137801 w 224264"/>
                  <a:gd name="connsiteY9" fmla="*/ 117102 h 157592"/>
                  <a:gd name="connsiteX10" fmla="*/ 162471 w 224264"/>
                  <a:gd name="connsiteY10" fmla="*/ 111006 h 157592"/>
                  <a:gd name="connsiteX11" fmla="*/ 205810 w 224264"/>
                  <a:gd name="connsiteY11" fmla="*/ 109863 h 157592"/>
                  <a:gd name="connsiteX12" fmla="*/ 223145 w 224264"/>
                  <a:gd name="connsiteY12" fmla="*/ 121293 h 157592"/>
                  <a:gd name="connsiteX13" fmla="*/ 222193 w 224264"/>
                  <a:gd name="connsiteY13" fmla="*/ 132818 h 157592"/>
                  <a:gd name="connsiteX14" fmla="*/ 206191 w 224264"/>
                  <a:gd name="connsiteY14" fmla="*/ 138153 h 157592"/>
                  <a:gd name="connsiteX15" fmla="*/ 138468 w 224264"/>
                  <a:gd name="connsiteY15" fmla="*/ 135581 h 157592"/>
                  <a:gd name="connsiteX16" fmla="*/ 118180 w 224264"/>
                  <a:gd name="connsiteY16" fmla="*/ 135866 h 157592"/>
                  <a:gd name="connsiteX17" fmla="*/ 98654 w 224264"/>
                  <a:gd name="connsiteY17" fmla="*/ 139296 h 157592"/>
                  <a:gd name="connsiteX18" fmla="*/ 36170 w 224264"/>
                  <a:gd name="connsiteY18" fmla="*/ 156250 h 157592"/>
                  <a:gd name="connsiteX19" fmla="*/ 1784 w 224264"/>
                  <a:gd name="connsiteY19" fmla="*/ 141391 h 157592"/>
                  <a:gd name="connsiteX20" fmla="*/ 5309 w 224264"/>
                  <a:gd name="connsiteY20" fmla="*/ 128723 h 157592"/>
                  <a:gd name="connsiteX21" fmla="*/ 27597 w 224264"/>
                  <a:gd name="connsiteY21" fmla="*/ 127770 h 157592"/>
                  <a:gd name="connsiteX22" fmla="*/ 55410 w 224264"/>
                  <a:gd name="connsiteY22" fmla="*/ 129199 h 157592"/>
                  <a:gd name="connsiteX23" fmla="*/ 88081 w 224264"/>
                  <a:gd name="connsiteY23" fmla="*/ 122150 h 157592"/>
                  <a:gd name="connsiteX24" fmla="*/ 95606 w 224264"/>
                  <a:gd name="connsiteY24" fmla="*/ 111292 h 157592"/>
                  <a:gd name="connsiteX25" fmla="*/ 96177 w 224264"/>
                  <a:gd name="connsiteY25" fmla="*/ 89384 h 157592"/>
                  <a:gd name="connsiteX26" fmla="*/ 84366 w 224264"/>
                  <a:gd name="connsiteY26" fmla="*/ 79955 h 157592"/>
                  <a:gd name="connsiteX27" fmla="*/ 56077 w 224264"/>
                  <a:gd name="connsiteY27" fmla="*/ 79955 h 157592"/>
                  <a:gd name="connsiteX28" fmla="*/ 34646 w 224264"/>
                  <a:gd name="connsiteY28" fmla="*/ 68049 h 157592"/>
                  <a:gd name="connsiteX29" fmla="*/ 40361 w 224264"/>
                  <a:gd name="connsiteY29" fmla="*/ 57571 h 157592"/>
                  <a:gd name="connsiteX30" fmla="*/ 95415 w 224264"/>
                  <a:gd name="connsiteY30" fmla="*/ 49094 h 157592"/>
                  <a:gd name="connsiteX31" fmla="*/ 105416 w 224264"/>
                  <a:gd name="connsiteY31" fmla="*/ 40331 h 157592"/>
                  <a:gd name="connsiteX32" fmla="*/ 111703 w 224264"/>
                  <a:gd name="connsiteY32" fmla="*/ 11279 h 157592"/>
                  <a:gd name="connsiteX33" fmla="*/ 122466 w 224264"/>
                  <a:gd name="connsiteY33" fmla="*/ 40 h 157592"/>
                  <a:gd name="connsiteX34" fmla="*/ 136754 w 224264"/>
                  <a:gd name="connsiteY34" fmla="*/ 9470 h 157592"/>
                  <a:gd name="connsiteX35" fmla="*/ 145040 w 224264"/>
                  <a:gd name="connsiteY35" fmla="*/ 33473 h 1575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</a:cxnLst>
                <a:rect l="l" t="t" r="r" b="b"/>
                <a:pathLst>
                  <a:path w="224264" h="157592">
                    <a:moveTo>
                      <a:pt x="145040" y="33473"/>
                    </a:moveTo>
                    <a:cubicBezTo>
                      <a:pt x="155232" y="31472"/>
                      <a:pt x="164090" y="28425"/>
                      <a:pt x="172949" y="28329"/>
                    </a:cubicBezTo>
                    <a:cubicBezTo>
                      <a:pt x="179235" y="28329"/>
                      <a:pt x="186093" y="31282"/>
                      <a:pt x="191713" y="34520"/>
                    </a:cubicBezTo>
                    <a:cubicBezTo>
                      <a:pt x="193999" y="35854"/>
                      <a:pt x="195713" y="42712"/>
                      <a:pt x="194285" y="44903"/>
                    </a:cubicBezTo>
                    <a:cubicBezTo>
                      <a:pt x="191713" y="48903"/>
                      <a:pt x="187046" y="52618"/>
                      <a:pt x="182474" y="54047"/>
                    </a:cubicBezTo>
                    <a:cubicBezTo>
                      <a:pt x="172568" y="57095"/>
                      <a:pt x="162185" y="58619"/>
                      <a:pt x="151994" y="60905"/>
                    </a:cubicBezTo>
                    <a:cubicBezTo>
                      <a:pt x="141802" y="63191"/>
                      <a:pt x="141230" y="72335"/>
                      <a:pt x="138468" y="79955"/>
                    </a:cubicBezTo>
                    <a:cubicBezTo>
                      <a:pt x="135611" y="87860"/>
                      <a:pt x="131801" y="95385"/>
                      <a:pt x="128848" y="103291"/>
                    </a:cubicBezTo>
                    <a:cubicBezTo>
                      <a:pt x="127419" y="107006"/>
                      <a:pt x="127229" y="111197"/>
                      <a:pt x="126371" y="115102"/>
                    </a:cubicBezTo>
                    <a:cubicBezTo>
                      <a:pt x="130181" y="115864"/>
                      <a:pt x="134182" y="117769"/>
                      <a:pt x="137801" y="117102"/>
                    </a:cubicBezTo>
                    <a:cubicBezTo>
                      <a:pt x="146088" y="115674"/>
                      <a:pt x="154184" y="111863"/>
                      <a:pt x="162471" y="111006"/>
                    </a:cubicBezTo>
                    <a:cubicBezTo>
                      <a:pt x="176854" y="109578"/>
                      <a:pt x="191522" y="108530"/>
                      <a:pt x="205810" y="109863"/>
                    </a:cubicBezTo>
                    <a:cubicBezTo>
                      <a:pt x="212001" y="110435"/>
                      <a:pt x="218383" y="116340"/>
                      <a:pt x="223145" y="121293"/>
                    </a:cubicBezTo>
                    <a:cubicBezTo>
                      <a:pt x="225050" y="123293"/>
                      <a:pt x="224384" y="131199"/>
                      <a:pt x="222193" y="132818"/>
                    </a:cubicBezTo>
                    <a:cubicBezTo>
                      <a:pt x="217811" y="136057"/>
                      <a:pt x="211049" y="139296"/>
                      <a:pt x="206191" y="138153"/>
                    </a:cubicBezTo>
                    <a:cubicBezTo>
                      <a:pt x="183617" y="133200"/>
                      <a:pt x="161233" y="132247"/>
                      <a:pt x="138468" y="135581"/>
                    </a:cubicBezTo>
                    <a:cubicBezTo>
                      <a:pt x="131801" y="136533"/>
                      <a:pt x="124943" y="135295"/>
                      <a:pt x="118180" y="135866"/>
                    </a:cubicBezTo>
                    <a:cubicBezTo>
                      <a:pt x="111608" y="136438"/>
                      <a:pt x="103892" y="136057"/>
                      <a:pt x="98654" y="139296"/>
                    </a:cubicBezTo>
                    <a:cubicBezTo>
                      <a:pt x="79318" y="151011"/>
                      <a:pt x="56553" y="148916"/>
                      <a:pt x="36170" y="156250"/>
                    </a:cubicBezTo>
                    <a:cubicBezTo>
                      <a:pt x="21501" y="161584"/>
                      <a:pt x="11595" y="149868"/>
                      <a:pt x="1784" y="141391"/>
                    </a:cubicBezTo>
                    <a:cubicBezTo>
                      <a:pt x="-2311" y="137771"/>
                      <a:pt x="1403" y="132152"/>
                      <a:pt x="5309" y="128723"/>
                    </a:cubicBezTo>
                    <a:cubicBezTo>
                      <a:pt x="13024" y="121865"/>
                      <a:pt x="20549" y="124151"/>
                      <a:pt x="27597" y="127770"/>
                    </a:cubicBezTo>
                    <a:cubicBezTo>
                      <a:pt x="36932" y="132437"/>
                      <a:pt x="46266" y="130247"/>
                      <a:pt x="55410" y="129199"/>
                    </a:cubicBezTo>
                    <a:cubicBezTo>
                      <a:pt x="66459" y="127866"/>
                      <a:pt x="77508" y="125579"/>
                      <a:pt x="88081" y="122150"/>
                    </a:cubicBezTo>
                    <a:cubicBezTo>
                      <a:pt x="91510" y="121008"/>
                      <a:pt x="94939" y="115292"/>
                      <a:pt x="95606" y="111292"/>
                    </a:cubicBezTo>
                    <a:cubicBezTo>
                      <a:pt x="96844" y="104243"/>
                      <a:pt x="96082" y="96719"/>
                      <a:pt x="96177" y="89384"/>
                    </a:cubicBezTo>
                    <a:cubicBezTo>
                      <a:pt x="96177" y="82050"/>
                      <a:pt x="91224" y="77478"/>
                      <a:pt x="84366" y="79955"/>
                    </a:cubicBezTo>
                    <a:cubicBezTo>
                      <a:pt x="74746" y="83384"/>
                      <a:pt x="64935" y="83193"/>
                      <a:pt x="56077" y="79955"/>
                    </a:cubicBezTo>
                    <a:cubicBezTo>
                      <a:pt x="48647" y="77192"/>
                      <a:pt x="39218" y="76621"/>
                      <a:pt x="34646" y="68049"/>
                    </a:cubicBezTo>
                    <a:cubicBezTo>
                      <a:pt x="31502" y="62333"/>
                      <a:pt x="33693" y="58428"/>
                      <a:pt x="40361" y="57571"/>
                    </a:cubicBezTo>
                    <a:cubicBezTo>
                      <a:pt x="58744" y="54999"/>
                      <a:pt x="77222" y="52618"/>
                      <a:pt x="95415" y="49094"/>
                    </a:cubicBezTo>
                    <a:cubicBezTo>
                      <a:pt x="99225" y="48332"/>
                      <a:pt x="104083" y="44045"/>
                      <a:pt x="105416" y="40331"/>
                    </a:cubicBezTo>
                    <a:cubicBezTo>
                      <a:pt x="108560" y="30996"/>
                      <a:pt x="110941" y="21090"/>
                      <a:pt x="111703" y="11279"/>
                    </a:cubicBezTo>
                    <a:cubicBezTo>
                      <a:pt x="112370" y="3564"/>
                      <a:pt x="116084" y="516"/>
                      <a:pt x="122466" y="40"/>
                    </a:cubicBezTo>
                    <a:cubicBezTo>
                      <a:pt x="129229" y="-436"/>
                      <a:pt x="134277" y="3374"/>
                      <a:pt x="136754" y="9470"/>
                    </a:cubicBezTo>
                    <a:cubicBezTo>
                      <a:pt x="139897" y="17280"/>
                      <a:pt x="142278" y="25376"/>
                      <a:pt x="145040" y="334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1" name="任意多边形: 形状 80"/>
              <p:cNvSpPr/>
              <p:nvPr/>
            </p:nvSpPr>
            <p:spPr>
              <a:xfrm>
                <a:off x="5763566" y="4011956"/>
                <a:ext cx="204146" cy="140330"/>
              </a:xfrm>
              <a:custGeom>
                <a:avLst/>
                <a:gdLst>
                  <a:gd name="connsiteX0" fmla="*/ 121740 w 204146"/>
                  <a:gd name="connsiteY0" fmla="*/ 35978 h 140330"/>
                  <a:gd name="connsiteX1" fmla="*/ 120978 w 204146"/>
                  <a:gd name="connsiteY1" fmla="*/ 46074 h 140330"/>
                  <a:gd name="connsiteX2" fmla="*/ 98309 w 204146"/>
                  <a:gd name="connsiteY2" fmla="*/ 75030 h 140330"/>
                  <a:gd name="connsiteX3" fmla="*/ 74210 w 204146"/>
                  <a:gd name="connsiteY3" fmla="*/ 90366 h 140330"/>
                  <a:gd name="connsiteX4" fmla="*/ 70115 w 204146"/>
                  <a:gd name="connsiteY4" fmla="*/ 92747 h 140330"/>
                  <a:gd name="connsiteX5" fmla="*/ 54589 w 204146"/>
                  <a:gd name="connsiteY5" fmla="*/ 110654 h 140330"/>
                  <a:gd name="connsiteX6" fmla="*/ 99737 w 204146"/>
                  <a:gd name="connsiteY6" fmla="*/ 110463 h 140330"/>
                  <a:gd name="connsiteX7" fmla="*/ 100404 w 204146"/>
                  <a:gd name="connsiteY7" fmla="*/ 112749 h 140330"/>
                  <a:gd name="connsiteX8" fmla="*/ 82783 w 204146"/>
                  <a:gd name="connsiteY8" fmla="*/ 120655 h 140330"/>
                  <a:gd name="connsiteX9" fmla="*/ 50874 w 204146"/>
                  <a:gd name="connsiteY9" fmla="*/ 130275 h 140330"/>
                  <a:gd name="connsiteX10" fmla="*/ 29919 w 204146"/>
                  <a:gd name="connsiteY10" fmla="*/ 137133 h 140330"/>
                  <a:gd name="connsiteX11" fmla="*/ 963 w 204146"/>
                  <a:gd name="connsiteY11" fmla="*/ 120274 h 140330"/>
                  <a:gd name="connsiteX12" fmla="*/ 11726 w 204146"/>
                  <a:gd name="connsiteY12" fmla="*/ 103796 h 140330"/>
                  <a:gd name="connsiteX13" fmla="*/ 32205 w 204146"/>
                  <a:gd name="connsiteY13" fmla="*/ 93223 h 140330"/>
                  <a:gd name="connsiteX14" fmla="*/ 52779 w 204146"/>
                  <a:gd name="connsiteY14" fmla="*/ 78174 h 140330"/>
                  <a:gd name="connsiteX15" fmla="*/ 70210 w 204146"/>
                  <a:gd name="connsiteY15" fmla="*/ 63410 h 140330"/>
                  <a:gd name="connsiteX16" fmla="*/ 72401 w 204146"/>
                  <a:gd name="connsiteY16" fmla="*/ 56647 h 140330"/>
                  <a:gd name="connsiteX17" fmla="*/ 63542 w 204146"/>
                  <a:gd name="connsiteY17" fmla="*/ 53313 h 140330"/>
                  <a:gd name="connsiteX18" fmla="*/ 29538 w 204146"/>
                  <a:gd name="connsiteY18" fmla="*/ 47598 h 140330"/>
                  <a:gd name="connsiteX19" fmla="*/ 18203 w 204146"/>
                  <a:gd name="connsiteY19" fmla="*/ 38835 h 140330"/>
                  <a:gd name="connsiteX20" fmla="*/ 17346 w 204146"/>
                  <a:gd name="connsiteY20" fmla="*/ 32358 h 140330"/>
                  <a:gd name="connsiteX21" fmla="*/ 25442 w 204146"/>
                  <a:gd name="connsiteY21" fmla="*/ 26834 h 140330"/>
                  <a:gd name="connsiteX22" fmla="*/ 75163 w 204146"/>
                  <a:gd name="connsiteY22" fmla="*/ 21595 h 140330"/>
                  <a:gd name="connsiteX23" fmla="*/ 113263 w 204146"/>
                  <a:gd name="connsiteY23" fmla="*/ 16452 h 140330"/>
                  <a:gd name="connsiteX24" fmla="*/ 116406 w 204146"/>
                  <a:gd name="connsiteY24" fmla="*/ 15880 h 140330"/>
                  <a:gd name="connsiteX25" fmla="*/ 190130 w 204146"/>
                  <a:gd name="connsiteY25" fmla="*/ 259 h 140330"/>
                  <a:gd name="connsiteX26" fmla="*/ 204036 w 204146"/>
                  <a:gd name="connsiteY26" fmla="*/ 16071 h 140330"/>
                  <a:gd name="connsiteX27" fmla="*/ 199083 w 204146"/>
                  <a:gd name="connsiteY27" fmla="*/ 23214 h 140330"/>
                  <a:gd name="connsiteX28" fmla="*/ 166603 w 204146"/>
                  <a:gd name="connsiteY28" fmla="*/ 29310 h 140330"/>
                  <a:gd name="connsiteX29" fmla="*/ 154411 w 204146"/>
                  <a:gd name="connsiteY29" fmla="*/ 30739 h 140330"/>
                  <a:gd name="connsiteX30" fmla="*/ 121550 w 204146"/>
                  <a:gd name="connsiteY30" fmla="*/ 36073 h 14033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</a:cxnLst>
                <a:rect l="l" t="t" r="r" b="b"/>
                <a:pathLst>
                  <a:path w="204146" h="140330">
                    <a:moveTo>
                      <a:pt x="121740" y="35978"/>
                    </a:moveTo>
                    <a:cubicBezTo>
                      <a:pt x="121454" y="39693"/>
                      <a:pt x="120883" y="42931"/>
                      <a:pt x="120978" y="46074"/>
                    </a:cubicBezTo>
                    <a:cubicBezTo>
                      <a:pt x="121550" y="62172"/>
                      <a:pt x="110596" y="68744"/>
                      <a:pt x="98309" y="75030"/>
                    </a:cubicBezTo>
                    <a:cubicBezTo>
                      <a:pt x="89927" y="79317"/>
                      <a:pt x="82211" y="85222"/>
                      <a:pt x="74210" y="90366"/>
                    </a:cubicBezTo>
                    <a:cubicBezTo>
                      <a:pt x="72877" y="91223"/>
                      <a:pt x="71543" y="92366"/>
                      <a:pt x="70115" y="92747"/>
                    </a:cubicBezTo>
                    <a:cubicBezTo>
                      <a:pt x="60685" y="94652"/>
                      <a:pt x="56494" y="101034"/>
                      <a:pt x="54589" y="110654"/>
                    </a:cubicBezTo>
                    <a:cubicBezTo>
                      <a:pt x="69924" y="111702"/>
                      <a:pt x="84974" y="105987"/>
                      <a:pt x="99737" y="110463"/>
                    </a:cubicBezTo>
                    <a:cubicBezTo>
                      <a:pt x="99928" y="111225"/>
                      <a:pt x="100214" y="111987"/>
                      <a:pt x="100404" y="112749"/>
                    </a:cubicBezTo>
                    <a:cubicBezTo>
                      <a:pt x="94499" y="115416"/>
                      <a:pt x="88879" y="118560"/>
                      <a:pt x="82783" y="120655"/>
                    </a:cubicBezTo>
                    <a:cubicBezTo>
                      <a:pt x="72305" y="124179"/>
                      <a:pt x="61447" y="127037"/>
                      <a:pt x="50874" y="130275"/>
                    </a:cubicBezTo>
                    <a:cubicBezTo>
                      <a:pt x="43826" y="132466"/>
                      <a:pt x="36872" y="134752"/>
                      <a:pt x="29919" y="137133"/>
                    </a:cubicBezTo>
                    <a:cubicBezTo>
                      <a:pt x="8107" y="144658"/>
                      <a:pt x="6392" y="138848"/>
                      <a:pt x="963" y="120274"/>
                    </a:cubicBezTo>
                    <a:cubicBezTo>
                      <a:pt x="-1990" y="110273"/>
                      <a:pt x="1916" y="106844"/>
                      <a:pt x="11726" y="103796"/>
                    </a:cubicBezTo>
                    <a:cubicBezTo>
                      <a:pt x="18965" y="101605"/>
                      <a:pt x="25728" y="97319"/>
                      <a:pt x="32205" y="93223"/>
                    </a:cubicBezTo>
                    <a:cubicBezTo>
                      <a:pt x="39349" y="88651"/>
                      <a:pt x="46112" y="83412"/>
                      <a:pt x="52779" y="78174"/>
                    </a:cubicBezTo>
                    <a:cubicBezTo>
                      <a:pt x="58780" y="73506"/>
                      <a:pt x="64685" y="68649"/>
                      <a:pt x="70210" y="63410"/>
                    </a:cubicBezTo>
                    <a:cubicBezTo>
                      <a:pt x="71829" y="61886"/>
                      <a:pt x="73067" y="57028"/>
                      <a:pt x="72401" y="56647"/>
                    </a:cubicBezTo>
                    <a:cubicBezTo>
                      <a:pt x="69924" y="54837"/>
                      <a:pt x="66590" y="53504"/>
                      <a:pt x="63542" y="53313"/>
                    </a:cubicBezTo>
                    <a:cubicBezTo>
                      <a:pt x="52017" y="52647"/>
                      <a:pt x="40016" y="54552"/>
                      <a:pt x="29538" y="47598"/>
                    </a:cubicBezTo>
                    <a:cubicBezTo>
                      <a:pt x="25538" y="44931"/>
                      <a:pt x="21537" y="42169"/>
                      <a:pt x="18203" y="38835"/>
                    </a:cubicBezTo>
                    <a:cubicBezTo>
                      <a:pt x="16870" y="37502"/>
                      <a:pt x="16298" y="33597"/>
                      <a:pt x="17346" y="32358"/>
                    </a:cubicBezTo>
                    <a:cubicBezTo>
                      <a:pt x="19346" y="29882"/>
                      <a:pt x="22490" y="27215"/>
                      <a:pt x="25442" y="26834"/>
                    </a:cubicBezTo>
                    <a:cubicBezTo>
                      <a:pt x="41921" y="24738"/>
                      <a:pt x="58589" y="23500"/>
                      <a:pt x="75163" y="21595"/>
                    </a:cubicBezTo>
                    <a:cubicBezTo>
                      <a:pt x="87926" y="20166"/>
                      <a:pt x="100595" y="18166"/>
                      <a:pt x="113263" y="16452"/>
                    </a:cubicBezTo>
                    <a:cubicBezTo>
                      <a:pt x="114311" y="16261"/>
                      <a:pt x="115549" y="16452"/>
                      <a:pt x="116406" y="15880"/>
                    </a:cubicBezTo>
                    <a:cubicBezTo>
                      <a:pt x="139457" y="3212"/>
                      <a:pt x="164126" y="-1170"/>
                      <a:pt x="190130" y="259"/>
                    </a:cubicBezTo>
                    <a:cubicBezTo>
                      <a:pt x="198512" y="735"/>
                      <a:pt x="205084" y="7879"/>
                      <a:pt x="204036" y="16071"/>
                    </a:cubicBezTo>
                    <a:cubicBezTo>
                      <a:pt x="203655" y="18738"/>
                      <a:pt x="201369" y="22167"/>
                      <a:pt x="199083" y="23214"/>
                    </a:cubicBezTo>
                    <a:cubicBezTo>
                      <a:pt x="188891" y="27977"/>
                      <a:pt x="178128" y="30549"/>
                      <a:pt x="166603" y="29310"/>
                    </a:cubicBezTo>
                    <a:cubicBezTo>
                      <a:pt x="162698" y="28834"/>
                      <a:pt x="158507" y="30072"/>
                      <a:pt x="154411" y="30739"/>
                    </a:cubicBezTo>
                    <a:cubicBezTo>
                      <a:pt x="143743" y="32454"/>
                      <a:pt x="133075" y="34168"/>
                      <a:pt x="121550" y="360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2" name="任意多边形: 形状 81"/>
              <p:cNvSpPr/>
              <p:nvPr/>
            </p:nvSpPr>
            <p:spPr>
              <a:xfrm>
                <a:off x="5788710" y="4418255"/>
                <a:ext cx="159525" cy="139515"/>
              </a:xfrm>
              <a:custGeom>
                <a:avLst/>
                <a:gdLst>
                  <a:gd name="connsiteX0" fmla="*/ 62782 w 159525"/>
                  <a:gd name="connsiteY0" fmla="*/ 111739 h 139515"/>
                  <a:gd name="connsiteX1" fmla="*/ 67163 w 159525"/>
                  <a:gd name="connsiteY1" fmla="*/ 99643 h 139515"/>
                  <a:gd name="connsiteX2" fmla="*/ 65163 w 159525"/>
                  <a:gd name="connsiteY2" fmla="*/ 86688 h 139515"/>
                  <a:gd name="connsiteX3" fmla="*/ 47161 w 159525"/>
                  <a:gd name="connsiteY3" fmla="*/ 84498 h 139515"/>
                  <a:gd name="connsiteX4" fmla="*/ 20396 w 159525"/>
                  <a:gd name="connsiteY4" fmla="*/ 86974 h 139515"/>
                  <a:gd name="connsiteX5" fmla="*/ 15252 w 159525"/>
                  <a:gd name="connsiteY5" fmla="*/ 80211 h 139515"/>
                  <a:gd name="connsiteX6" fmla="*/ 22396 w 159525"/>
                  <a:gd name="connsiteY6" fmla="*/ 72782 h 139515"/>
                  <a:gd name="connsiteX7" fmla="*/ 48971 w 159525"/>
                  <a:gd name="connsiteY7" fmla="*/ 66591 h 139515"/>
                  <a:gd name="connsiteX8" fmla="*/ 68021 w 159525"/>
                  <a:gd name="connsiteY8" fmla="*/ 60304 h 139515"/>
                  <a:gd name="connsiteX9" fmla="*/ 72878 w 159525"/>
                  <a:gd name="connsiteY9" fmla="*/ 52113 h 139515"/>
                  <a:gd name="connsiteX10" fmla="*/ 61925 w 159525"/>
                  <a:gd name="connsiteY10" fmla="*/ 44778 h 139515"/>
                  <a:gd name="connsiteX11" fmla="*/ 38017 w 159525"/>
                  <a:gd name="connsiteY11" fmla="*/ 52875 h 139515"/>
                  <a:gd name="connsiteX12" fmla="*/ 15824 w 159525"/>
                  <a:gd name="connsiteY12" fmla="*/ 42683 h 139515"/>
                  <a:gd name="connsiteX13" fmla="*/ 20586 w 159525"/>
                  <a:gd name="connsiteY13" fmla="*/ 35253 h 139515"/>
                  <a:gd name="connsiteX14" fmla="*/ 62306 w 159525"/>
                  <a:gd name="connsiteY14" fmla="*/ 25252 h 139515"/>
                  <a:gd name="connsiteX15" fmla="*/ 101739 w 159525"/>
                  <a:gd name="connsiteY15" fmla="*/ 11346 h 139515"/>
                  <a:gd name="connsiteX16" fmla="*/ 126409 w 159525"/>
                  <a:gd name="connsiteY16" fmla="*/ 678 h 139515"/>
                  <a:gd name="connsiteX17" fmla="*/ 154127 w 159525"/>
                  <a:gd name="connsiteY17" fmla="*/ 2487 h 139515"/>
                  <a:gd name="connsiteX18" fmla="*/ 158984 w 159525"/>
                  <a:gd name="connsiteY18" fmla="*/ 15441 h 139515"/>
                  <a:gd name="connsiteX19" fmla="*/ 146792 w 159525"/>
                  <a:gd name="connsiteY19" fmla="*/ 26110 h 139515"/>
                  <a:gd name="connsiteX20" fmla="*/ 121456 w 159525"/>
                  <a:gd name="connsiteY20" fmla="*/ 32491 h 139515"/>
                  <a:gd name="connsiteX21" fmla="*/ 115931 w 159525"/>
                  <a:gd name="connsiteY21" fmla="*/ 32491 h 139515"/>
                  <a:gd name="connsiteX22" fmla="*/ 109264 w 159525"/>
                  <a:gd name="connsiteY22" fmla="*/ 33444 h 139515"/>
                  <a:gd name="connsiteX23" fmla="*/ 108407 w 159525"/>
                  <a:gd name="connsiteY23" fmla="*/ 44207 h 139515"/>
                  <a:gd name="connsiteX24" fmla="*/ 115931 w 159525"/>
                  <a:gd name="connsiteY24" fmla="*/ 46207 h 139515"/>
                  <a:gd name="connsiteX25" fmla="*/ 141744 w 159525"/>
                  <a:gd name="connsiteY25" fmla="*/ 43064 h 139515"/>
                  <a:gd name="connsiteX26" fmla="*/ 154317 w 159525"/>
                  <a:gd name="connsiteY26" fmla="*/ 49255 h 139515"/>
                  <a:gd name="connsiteX27" fmla="*/ 146507 w 159525"/>
                  <a:gd name="connsiteY27" fmla="*/ 60114 h 139515"/>
                  <a:gd name="connsiteX28" fmla="*/ 131076 w 159525"/>
                  <a:gd name="connsiteY28" fmla="*/ 63828 h 139515"/>
                  <a:gd name="connsiteX29" fmla="*/ 105835 w 159525"/>
                  <a:gd name="connsiteY29" fmla="*/ 73353 h 139515"/>
                  <a:gd name="connsiteX30" fmla="*/ 101834 w 159525"/>
                  <a:gd name="connsiteY30" fmla="*/ 93356 h 139515"/>
                  <a:gd name="connsiteX31" fmla="*/ 97358 w 159525"/>
                  <a:gd name="connsiteY31" fmla="*/ 109072 h 139515"/>
                  <a:gd name="connsiteX32" fmla="*/ 90690 w 159525"/>
                  <a:gd name="connsiteY32" fmla="*/ 113359 h 139515"/>
                  <a:gd name="connsiteX33" fmla="*/ 76117 w 159525"/>
                  <a:gd name="connsiteY33" fmla="*/ 117264 h 139515"/>
                  <a:gd name="connsiteX34" fmla="*/ 59543 w 159525"/>
                  <a:gd name="connsiteY34" fmla="*/ 120883 h 139515"/>
                  <a:gd name="connsiteX35" fmla="*/ 31635 w 159525"/>
                  <a:gd name="connsiteY35" fmla="*/ 132218 h 139515"/>
                  <a:gd name="connsiteX36" fmla="*/ 25253 w 159525"/>
                  <a:gd name="connsiteY36" fmla="*/ 135456 h 139515"/>
                  <a:gd name="connsiteX37" fmla="*/ 10204 w 159525"/>
                  <a:gd name="connsiteY37" fmla="*/ 134790 h 139515"/>
                  <a:gd name="connsiteX38" fmla="*/ 6203 w 159525"/>
                  <a:gd name="connsiteY38" fmla="*/ 130980 h 139515"/>
                  <a:gd name="connsiteX39" fmla="*/ 1346 w 159525"/>
                  <a:gd name="connsiteY39" fmla="*/ 119645 h 139515"/>
                  <a:gd name="connsiteX40" fmla="*/ 12299 w 159525"/>
                  <a:gd name="connsiteY40" fmla="*/ 114978 h 139515"/>
                  <a:gd name="connsiteX41" fmla="*/ 24206 w 159525"/>
                  <a:gd name="connsiteY41" fmla="*/ 118788 h 139515"/>
                  <a:gd name="connsiteX42" fmla="*/ 27158 w 159525"/>
                  <a:gd name="connsiteY42" fmla="*/ 119740 h 139515"/>
                  <a:gd name="connsiteX43" fmla="*/ 48590 w 159525"/>
                  <a:gd name="connsiteY43" fmla="*/ 113835 h 139515"/>
                  <a:gd name="connsiteX44" fmla="*/ 62687 w 159525"/>
                  <a:gd name="connsiteY44" fmla="*/ 111739 h 1395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</a:cxnLst>
                <a:rect l="l" t="t" r="r" b="b"/>
                <a:pathLst>
                  <a:path w="159525" h="139515">
                    <a:moveTo>
                      <a:pt x="62782" y="111739"/>
                    </a:moveTo>
                    <a:cubicBezTo>
                      <a:pt x="64115" y="108120"/>
                      <a:pt x="65830" y="103929"/>
                      <a:pt x="67163" y="99643"/>
                    </a:cubicBezTo>
                    <a:cubicBezTo>
                      <a:pt x="68592" y="95070"/>
                      <a:pt x="70497" y="90498"/>
                      <a:pt x="65163" y="86688"/>
                    </a:cubicBezTo>
                    <a:cubicBezTo>
                      <a:pt x="59353" y="82497"/>
                      <a:pt x="53828" y="83069"/>
                      <a:pt x="47161" y="84498"/>
                    </a:cubicBezTo>
                    <a:cubicBezTo>
                      <a:pt x="38493" y="86403"/>
                      <a:pt x="29349" y="86879"/>
                      <a:pt x="20396" y="86974"/>
                    </a:cubicBezTo>
                    <a:cubicBezTo>
                      <a:pt x="18586" y="86974"/>
                      <a:pt x="14681" y="81736"/>
                      <a:pt x="15252" y="80211"/>
                    </a:cubicBezTo>
                    <a:cubicBezTo>
                      <a:pt x="16490" y="77068"/>
                      <a:pt x="20777" y="72306"/>
                      <a:pt x="22396" y="72782"/>
                    </a:cubicBezTo>
                    <a:cubicBezTo>
                      <a:pt x="32778" y="75925"/>
                      <a:pt x="40303" y="69067"/>
                      <a:pt x="48971" y="66591"/>
                    </a:cubicBezTo>
                    <a:cubicBezTo>
                      <a:pt x="55352" y="64781"/>
                      <a:pt x="61734" y="62495"/>
                      <a:pt x="68021" y="60304"/>
                    </a:cubicBezTo>
                    <a:cubicBezTo>
                      <a:pt x="71831" y="58971"/>
                      <a:pt x="74974" y="57256"/>
                      <a:pt x="72878" y="52113"/>
                    </a:cubicBezTo>
                    <a:cubicBezTo>
                      <a:pt x="70878" y="46969"/>
                      <a:pt x="68497" y="42683"/>
                      <a:pt x="61925" y="44778"/>
                    </a:cubicBezTo>
                    <a:cubicBezTo>
                      <a:pt x="53924" y="47350"/>
                      <a:pt x="46018" y="50398"/>
                      <a:pt x="38017" y="52875"/>
                    </a:cubicBezTo>
                    <a:cubicBezTo>
                      <a:pt x="28301" y="55828"/>
                      <a:pt x="20015" y="51732"/>
                      <a:pt x="15824" y="42683"/>
                    </a:cubicBezTo>
                    <a:cubicBezTo>
                      <a:pt x="13347" y="37254"/>
                      <a:pt x="16395" y="36206"/>
                      <a:pt x="20586" y="35253"/>
                    </a:cubicBezTo>
                    <a:cubicBezTo>
                      <a:pt x="34493" y="32110"/>
                      <a:pt x="48590" y="29348"/>
                      <a:pt x="62306" y="25252"/>
                    </a:cubicBezTo>
                    <a:cubicBezTo>
                      <a:pt x="75641" y="21347"/>
                      <a:pt x="88785" y="16394"/>
                      <a:pt x="101739" y="11346"/>
                    </a:cubicBezTo>
                    <a:cubicBezTo>
                      <a:pt x="110121" y="8107"/>
                      <a:pt x="117836" y="2202"/>
                      <a:pt x="126409" y="678"/>
                    </a:cubicBezTo>
                    <a:cubicBezTo>
                      <a:pt x="135362" y="-846"/>
                      <a:pt x="145173" y="392"/>
                      <a:pt x="154127" y="2487"/>
                    </a:cubicBezTo>
                    <a:cubicBezTo>
                      <a:pt x="159365" y="3631"/>
                      <a:pt x="160318" y="9822"/>
                      <a:pt x="158984" y="15441"/>
                    </a:cubicBezTo>
                    <a:cubicBezTo>
                      <a:pt x="157365" y="22014"/>
                      <a:pt x="153460" y="26014"/>
                      <a:pt x="146792" y="26110"/>
                    </a:cubicBezTo>
                    <a:cubicBezTo>
                      <a:pt x="137744" y="26110"/>
                      <a:pt x="128790" y="25538"/>
                      <a:pt x="121456" y="32491"/>
                    </a:cubicBezTo>
                    <a:cubicBezTo>
                      <a:pt x="120503" y="33444"/>
                      <a:pt x="117836" y="32396"/>
                      <a:pt x="115931" y="32491"/>
                    </a:cubicBezTo>
                    <a:cubicBezTo>
                      <a:pt x="113645" y="32682"/>
                      <a:pt x="109550" y="32491"/>
                      <a:pt x="109264" y="33444"/>
                    </a:cubicBezTo>
                    <a:cubicBezTo>
                      <a:pt x="108121" y="36778"/>
                      <a:pt x="107645" y="40778"/>
                      <a:pt x="108407" y="44207"/>
                    </a:cubicBezTo>
                    <a:cubicBezTo>
                      <a:pt x="108692" y="45350"/>
                      <a:pt x="113264" y="45826"/>
                      <a:pt x="115931" y="46207"/>
                    </a:cubicBezTo>
                    <a:cubicBezTo>
                      <a:pt x="124790" y="47350"/>
                      <a:pt x="133172" y="45255"/>
                      <a:pt x="141744" y="43064"/>
                    </a:cubicBezTo>
                    <a:cubicBezTo>
                      <a:pt x="145173" y="42207"/>
                      <a:pt x="150031" y="46969"/>
                      <a:pt x="154317" y="49255"/>
                    </a:cubicBezTo>
                    <a:cubicBezTo>
                      <a:pt x="151745" y="52970"/>
                      <a:pt x="150031" y="58114"/>
                      <a:pt x="146507" y="60114"/>
                    </a:cubicBezTo>
                    <a:cubicBezTo>
                      <a:pt x="142125" y="62686"/>
                      <a:pt x="136124" y="62209"/>
                      <a:pt x="131076" y="63828"/>
                    </a:cubicBezTo>
                    <a:cubicBezTo>
                      <a:pt x="122504" y="66591"/>
                      <a:pt x="113931" y="69544"/>
                      <a:pt x="105835" y="73353"/>
                    </a:cubicBezTo>
                    <a:cubicBezTo>
                      <a:pt x="101072" y="75544"/>
                      <a:pt x="98977" y="88689"/>
                      <a:pt x="101834" y="93356"/>
                    </a:cubicBezTo>
                    <a:cubicBezTo>
                      <a:pt x="105835" y="100023"/>
                      <a:pt x="104311" y="105358"/>
                      <a:pt x="97358" y="109072"/>
                    </a:cubicBezTo>
                    <a:cubicBezTo>
                      <a:pt x="95072" y="110311"/>
                      <a:pt x="93167" y="112501"/>
                      <a:pt x="90690" y="113359"/>
                    </a:cubicBezTo>
                    <a:cubicBezTo>
                      <a:pt x="85928" y="114978"/>
                      <a:pt x="81070" y="116597"/>
                      <a:pt x="76117" y="117264"/>
                    </a:cubicBezTo>
                    <a:cubicBezTo>
                      <a:pt x="70497" y="118026"/>
                      <a:pt x="65258" y="117550"/>
                      <a:pt x="59543" y="120883"/>
                    </a:cubicBezTo>
                    <a:cubicBezTo>
                      <a:pt x="50971" y="125931"/>
                      <a:pt x="40970" y="128503"/>
                      <a:pt x="31635" y="132218"/>
                    </a:cubicBezTo>
                    <a:cubicBezTo>
                      <a:pt x="29444" y="133075"/>
                      <a:pt x="26492" y="133742"/>
                      <a:pt x="25253" y="135456"/>
                    </a:cubicBezTo>
                    <a:cubicBezTo>
                      <a:pt x="19634" y="142981"/>
                      <a:pt x="14966" y="138409"/>
                      <a:pt x="10204" y="134790"/>
                    </a:cubicBezTo>
                    <a:cubicBezTo>
                      <a:pt x="8775" y="133647"/>
                      <a:pt x="7727" y="131551"/>
                      <a:pt x="6203" y="130980"/>
                    </a:cubicBezTo>
                    <a:cubicBezTo>
                      <a:pt x="12" y="128884"/>
                      <a:pt x="-1417" y="124027"/>
                      <a:pt x="1346" y="119645"/>
                    </a:cubicBezTo>
                    <a:cubicBezTo>
                      <a:pt x="3155" y="116787"/>
                      <a:pt x="8489" y="115073"/>
                      <a:pt x="12299" y="114978"/>
                    </a:cubicBezTo>
                    <a:cubicBezTo>
                      <a:pt x="16205" y="114978"/>
                      <a:pt x="20205" y="117454"/>
                      <a:pt x="24206" y="118788"/>
                    </a:cubicBezTo>
                    <a:cubicBezTo>
                      <a:pt x="25158" y="119169"/>
                      <a:pt x="26301" y="119931"/>
                      <a:pt x="27158" y="119740"/>
                    </a:cubicBezTo>
                    <a:cubicBezTo>
                      <a:pt x="34302" y="117835"/>
                      <a:pt x="41351" y="115549"/>
                      <a:pt x="48590" y="113835"/>
                    </a:cubicBezTo>
                    <a:cubicBezTo>
                      <a:pt x="52971" y="112787"/>
                      <a:pt x="57543" y="112501"/>
                      <a:pt x="62687" y="11173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3" name="任意多边形: 形状 82"/>
              <p:cNvSpPr/>
              <p:nvPr/>
            </p:nvSpPr>
            <p:spPr>
              <a:xfrm>
                <a:off x="5738040" y="3500080"/>
                <a:ext cx="223085" cy="129587"/>
              </a:xfrm>
              <a:custGeom>
                <a:avLst/>
                <a:gdLst>
                  <a:gd name="connsiteX0" fmla="*/ 222990 w 223085"/>
                  <a:gd name="connsiteY0" fmla="*/ 80557 h 129587"/>
                  <a:gd name="connsiteX1" fmla="*/ 212132 w 223085"/>
                  <a:gd name="connsiteY1" fmla="*/ 92654 h 129587"/>
                  <a:gd name="connsiteX2" fmla="*/ 177080 w 223085"/>
                  <a:gd name="connsiteY2" fmla="*/ 94559 h 129587"/>
                  <a:gd name="connsiteX3" fmla="*/ 112786 w 223085"/>
                  <a:gd name="connsiteY3" fmla="*/ 99036 h 129587"/>
                  <a:gd name="connsiteX4" fmla="*/ 52207 w 223085"/>
                  <a:gd name="connsiteY4" fmla="*/ 112752 h 129587"/>
                  <a:gd name="connsiteX5" fmla="*/ 27728 w 223085"/>
                  <a:gd name="connsiteY5" fmla="*/ 126468 h 129587"/>
                  <a:gd name="connsiteX6" fmla="*/ 2867 w 223085"/>
                  <a:gd name="connsiteY6" fmla="*/ 116848 h 129587"/>
                  <a:gd name="connsiteX7" fmla="*/ 4677 w 223085"/>
                  <a:gd name="connsiteY7" fmla="*/ 90939 h 129587"/>
                  <a:gd name="connsiteX8" fmla="*/ 7058 w 223085"/>
                  <a:gd name="connsiteY8" fmla="*/ 85225 h 129587"/>
                  <a:gd name="connsiteX9" fmla="*/ 16869 w 223085"/>
                  <a:gd name="connsiteY9" fmla="*/ 32075 h 129587"/>
                  <a:gd name="connsiteX10" fmla="*/ 12011 w 223085"/>
                  <a:gd name="connsiteY10" fmla="*/ 11120 h 129587"/>
                  <a:gd name="connsiteX11" fmla="*/ 12392 w 223085"/>
                  <a:gd name="connsiteY11" fmla="*/ 1595 h 129587"/>
                  <a:gd name="connsiteX12" fmla="*/ 19822 w 223085"/>
                  <a:gd name="connsiteY12" fmla="*/ 262 h 129587"/>
                  <a:gd name="connsiteX13" fmla="*/ 35919 w 223085"/>
                  <a:gd name="connsiteY13" fmla="*/ 6834 h 129587"/>
                  <a:gd name="connsiteX14" fmla="*/ 45920 w 223085"/>
                  <a:gd name="connsiteY14" fmla="*/ 18359 h 129587"/>
                  <a:gd name="connsiteX15" fmla="*/ 51445 w 223085"/>
                  <a:gd name="connsiteY15" fmla="*/ 36171 h 129587"/>
                  <a:gd name="connsiteX16" fmla="*/ 46206 w 223085"/>
                  <a:gd name="connsiteY16" fmla="*/ 52363 h 129587"/>
                  <a:gd name="connsiteX17" fmla="*/ 39443 w 223085"/>
                  <a:gd name="connsiteY17" fmla="*/ 75128 h 129587"/>
                  <a:gd name="connsiteX18" fmla="*/ 36110 w 223085"/>
                  <a:gd name="connsiteY18" fmla="*/ 82081 h 129587"/>
                  <a:gd name="connsiteX19" fmla="*/ 35633 w 223085"/>
                  <a:gd name="connsiteY19" fmla="*/ 93511 h 129587"/>
                  <a:gd name="connsiteX20" fmla="*/ 45063 w 223085"/>
                  <a:gd name="connsiteY20" fmla="*/ 94845 h 129587"/>
                  <a:gd name="connsiteX21" fmla="*/ 90116 w 223085"/>
                  <a:gd name="connsiteY21" fmla="*/ 84081 h 129587"/>
                  <a:gd name="connsiteX22" fmla="*/ 129550 w 223085"/>
                  <a:gd name="connsiteY22" fmla="*/ 77985 h 129587"/>
                  <a:gd name="connsiteX23" fmla="*/ 161268 w 223085"/>
                  <a:gd name="connsiteY23" fmla="*/ 67794 h 129587"/>
                  <a:gd name="connsiteX24" fmla="*/ 164411 w 223085"/>
                  <a:gd name="connsiteY24" fmla="*/ 65413 h 129587"/>
                  <a:gd name="connsiteX25" fmla="*/ 190796 w 223085"/>
                  <a:gd name="connsiteY25" fmla="*/ 55888 h 129587"/>
                  <a:gd name="connsiteX26" fmla="*/ 217847 w 223085"/>
                  <a:gd name="connsiteY26" fmla="*/ 71889 h 129587"/>
                  <a:gd name="connsiteX27" fmla="*/ 223085 w 223085"/>
                  <a:gd name="connsiteY27" fmla="*/ 80748 h 1295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</a:cxnLst>
                <a:rect l="l" t="t" r="r" b="b"/>
                <a:pathLst>
                  <a:path w="223085" h="129587">
                    <a:moveTo>
                      <a:pt x="222990" y="80557"/>
                    </a:moveTo>
                    <a:cubicBezTo>
                      <a:pt x="222990" y="88844"/>
                      <a:pt x="217751" y="91987"/>
                      <a:pt x="212132" y="92654"/>
                    </a:cubicBezTo>
                    <a:cubicBezTo>
                      <a:pt x="200511" y="93988"/>
                      <a:pt x="188795" y="93797"/>
                      <a:pt x="177080" y="94559"/>
                    </a:cubicBezTo>
                    <a:cubicBezTo>
                      <a:pt x="155649" y="95988"/>
                      <a:pt x="134217" y="97893"/>
                      <a:pt x="112786" y="99036"/>
                    </a:cubicBezTo>
                    <a:cubicBezTo>
                      <a:pt x="91736" y="100179"/>
                      <a:pt x="71543" y="105037"/>
                      <a:pt x="52207" y="112752"/>
                    </a:cubicBezTo>
                    <a:cubicBezTo>
                      <a:pt x="43730" y="116085"/>
                      <a:pt x="34300" y="117800"/>
                      <a:pt x="27728" y="126468"/>
                    </a:cubicBezTo>
                    <a:cubicBezTo>
                      <a:pt x="22203" y="133802"/>
                      <a:pt x="8106" y="127230"/>
                      <a:pt x="2867" y="116848"/>
                    </a:cubicBezTo>
                    <a:cubicBezTo>
                      <a:pt x="-1800" y="107513"/>
                      <a:pt x="-466" y="99226"/>
                      <a:pt x="4677" y="90939"/>
                    </a:cubicBezTo>
                    <a:cubicBezTo>
                      <a:pt x="5725" y="89225"/>
                      <a:pt x="6677" y="87225"/>
                      <a:pt x="7058" y="85225"/>
                    </a:cubicBezTo>
                    <a:cubicBezTo>
                      <a:pt x="10487" y="67508"/>
                      <a:pt x="14678" y="49887"/>
                      <a:pt x="16869" y="32075"/>
                    </a:cubicBezTo>
                    <a:cubicBezTo>
                      <a:pt x="17631" y="25408"/>
                      <a:pt x="13440" y="18169"/>
                      <a:pt x="12011" y="11120"/>
                    </a:cubicBezTo>
                    <a:cubicBezTo>
                      <a:pt x="11345" y="8072"/>
                      <a:pt x="11154" y="4262"/>
                      <a:pt x="12392" y="1595"/>
                    </a:cubicBezTo>
                    <a:cubicBezTo>
                      <a:pt x="13059" y="262"/>
                      <a:pt x="17536" y="-405"/>
                      <a:pt x="19822" y="262"/>
                    </a:cubicBezTo>
                    <a:cubicBezTo>
                      <a:pt x="25346" y="1881"/>
                      <a:pt x="31157" y="3595"/>
                      <a:pt x="35919" y="6834"/>
                    </a:cubicBezTo>
                    <a:cubicBezTo>
                      <a:pt x="40015" y="9596"/>
                      <a:pt x="43634" y="13882"/>
                      <a:pt x="45920" y="18359"/>
                    </a:cubicBezTo>
                    <a:cubicBezTo>
                      <a:pt x="48778" y="23884"/>
                      <a:pt x="51350" y="30170"/>
                      <a:pt x="51445" y="36171"/>
                    </a:cubicBezTo>
                    <a:cubicBezTo>
                      <a:pt x="51445" y="41505"/>
                      <a:pt x="47921" y="46839"/>
                      <a:pt x="46206" y="52363"/>
                    </a:cubicBezTo>
                    <a:cubicBezTo>
                      <a:pt x="43825" y="59888"/>
                      <a:pt x="41825" y="67508"/>
                      <a:pt x="39443" y="75128"/>
                    </a:cubicBezTo>
                    <a:cubicBezTo>
                      <a:pt x="38681" y="77605"/>
                      <a:pt x="36586" y="79700"/>
                      <a:pt x="36110" y="82081"/>
                    </a:cubicBezTo>
                    <a:cubicBezTo>
                      <a:pt x="35348" y="85891"/>
                      <a:pt x="34490" y="90177"/>
                      <a:pt x="35633" y="93511"/>
                    </a:cubicBezTo>
                    <a:cubicBezTo>
                      <a:pt x="36110" y="94940"/>
                      <a:pt x="42015" y="95512"/>
                      <a:pt x="45063" y="94845"/>
                    </a:cubicBezTo>
                    <a:cubicBezTo>
                      <a:pt x="60113" y="91511"/>
                      <a:pt x="74972" y="87130"/>
                      <a:pt x="90116" y="84081"/>
                    </a:cubicBezTo>
                    <a:cubicBezTo>
                      <a:pt x="103166" y="81414"/>
                      <a:pt x="116596" y="80843"/>
                      <a:pt x="129550" y="77985"/>
                    </a:cubicBezTo>
                    <a:cubicBezTo>
                      <a:pt x="140313" y="75604"/>
                      <a:pt x="150791" y="71318"/>
                      <a:pt x="161268" y="67794"/>
                    </a:cubicBezTo>
                    <a:cubicBezTo>
                      <a:pt x="162507" y="67413"/>
                      <a:pt x="163649" y="66460"/>
                      <a:pt x="164411" y="65413"/>
                    </a:cubicBezTo>
                    <a:cubicBezTo>
                      <a:pt x="173841" y="52744"/>
                      <a:pt x="177270" y="50649"/>
                      <a:pt x="190796" y="55888"/>
                    </a:cubicBezTo>
                    <a:cubicBezTo>
                      <a:pt x="200416" y="59602"/>
                      <a:pt x="209179" y="65984"/>
                      <a:pt x="217847" y="71889"/>
                    </a:cubicBezTo>
                    <a:cubicBezTo>
                      <a:pt x="220418" y="73604"/>
                      <a:pt x="221371" y="77700"/>
                      <a:pt x="223085" y="80748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4" name="任意多边形: 形状 83"/>
              <p:cNvSpPr/>
              <p:nvPr/>
            </p:nvSpPr>
            <p:spPr>
              <a:xfrm>
                <a:off x="5814611" y="4592577"/>
                <a:ext cx="155347" cy="85177"/>
              </a:xfrm>
              <a:custGeom>
                <a:avLst/>
                <a:gdLst>
                  <a:gd name="connsiteX0" fmla="*/ 83649 w 155347"/>
                  <a:gd name="connsiteY0" fmla="*/ 24571 h 85177"/>
                  <a:gd name="connsiteX1" fmla="*/ 91936 w 155347"/>
                  <a:gd name="connsiteY1" fmla="*/ 10664 h 85177"/>
                  <a:gd name="connsiteX2" fmla="*/ 102414 w 155347"/>
                  <a:gd name="connsiteY2" fmla="*/ 5235 h 85177"/>
                  <a:gd name="connsiteX3" fmla="*/ 113463 w 155347"/>
                  <a:gd name="connsiteY3" fmla="*/ 187 h 85177"/>
                  <a:gd name="connsiteX4" fmla="*/ 148610 w 155347"/>
                  <a:gd name="connsiteY4" fmla="*/ 8188 h 85177"/>
                  <a:gd name="connsiteX5" fmla="*/ 154134 w 155347"/>
                  <a:gd name="connsiteY5" fmla="*/ 23332 h 85177"/>
                  <a:gd name="connsiteX6" fmla="*/ 139656 w 155347"/>
                  <a:gd name="connsiteY6" fmla="*/ 46193 h 85177"/>
                  <a:gd name="connsiteX7" fmla="*/ 132036 w 155347"/>
                  <a:gd name="connsiteY7" fmla="*/ 64004 h 85177"/>
                  <a:gd name="connsiteX8" fmla="*/ 131751 w 155347"/>
                  <a:gd name="connsiteY8" fmla="*/ 67243 h 85177"/>
                  <a:gd name="connsiteX9" fmla="*/ 112986 w 155347"/>
                  <a:gd name="connsiteY9" fmla="*/ 81054 h 85177"/>
                  <a:gd name="connsiteX10" fmla="*/ 77553 w 155347"/>
                  <a:gd name="connsiteY10" fmla="*/ 83911 h 85177"/>
                  <a:gd name="connsiteX11" fmla="*/ 72029 w 155347"/>
                  <a:gd name="connsiteY11" fmla="*/ 83054 h 85177"/>
                  <a:gd name="connsiteX12" fmla="*/ 44406 w 155347"/>
                  <a:gd name="connsiteY12" fmla="*/ 84007 h 85177"/>
                  <a:gd name="connsiteX13" fmla="*/ 30214 w 155347"/>
                  <a:gd name="connsiteY13" fmla="*/ 73529 h 85177"/>
                  <a:gd name="connsiteX14" fmla="*/ 22880 w 155347"/>
                  <a:gd name="connsiteY14" fmla="*/ 51431 h 85177"/>
                  <a:gd name="connsiteX15" fmla="*/ 14022 w 155347"/>
                  <a:gd name="connsiteY15" fmla="*/ 29619 h 85177"/>
                  <a:gd name="connsiteX16" fmla="*/ 5925 w 155347"/>
                  <a:gd name="connsiteY16" fmla="*/ 25523 h 85177"/>
                  <a:gd name="connsiteX17" fmla="*/ 782 w 155347"/>
                  <a:gd name="connsiteY17" fmla="*/ 14188 h 85177"/>
                  <a:gd name="connsiteX18" fmla="*/ 34977 w 155347"/>
                  <a:gd name="connsiteY18" fmla="*/ 22380 h 85177"/>
                  <a:gd name="connsiteX19" fmla="*/ 44216 w 155347"/>
                  <a:gd name="connsiteY19" fmla="*/ 44859 h 85177"/>
                  <a:gd name="connsiteX20" fmla="*/ 49836 w 155347"/>
                  <a:gd name="connsiteY20" fmla="*/ 59718 h 85177"/>
                  <a:gd name="connsiteX21" fmla="*/ 64028 w 155347"/>
                  <a:gd name="connsiteY21" fmla="*/ 66957 h 85177"/>
                  <a:gd name="connsiteX22" fmla="*/ 98699 w 155347"/>
                  <a:gd name="connsiteY22" fmla="*/ 59337 h 85177"/>
                  <a:gd name="connsiteX23" fmla="*/ 105843 w 155347"/>
                  <a:gd name="connsiteY23" fmla="*/ 51812 h 85177"/>
                  <a:gd name="connsiteX24" fmla="*/ 112701 w 155347"/>
                  <a:gd name="connsiteY24" fmla="*/ 32000 h 85177"/>
                  <a:gd name="connsiteX25" fmla="*/ 109081 w 155347"/>
                  <a:gd name="connsiteY25" fmla="*/ 24571 h 85177"/>
                  <a:gd name="connsiteX26" fmla="*/ 83554 w 155347"/>
                  <a:gd name="connsiteY26" fmla="*/ 24476 h 851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</a:cxnLst>
                <a:rect l="l" t="t" r="r" b="b"/>
                <a:pathLst>
                  <a:path w="155347" h="85177">
                    <a:moveTo>
                      <a:pt x="83649" y="24571"/>
                    </a:moveTo>
                    <a:cubicBezTo>
                      <a:pt x="83173" y="18665"/>
                      <a:pt x="80125" y="11236"/>
                      <a:pt x="91936" y="10664"/>
                    </a:cubicBezTo>
                    <a:cubicBezTo>
                      <a:pt x="95556" y="10474"/>
                      <a:pt x="98889" y="7045"/>
                      <a:pt x="102414" y="5235"/>
                    </a:cubicBezTo>
                    <a:cubicBezTo>
                      <a:pt x="106033" y="3425"/>
                      <a:pt x="109748" y="472"/>
                      <a:pt x="113463" y="187"/>
                    </a:cubicBezTo>
                    <a:cubicBezTo>
                      <a:pt x="125845" y="-671"/>
                      <a:pt x="137847" y="1330"/>
                      <a:pt x="148610" y="8188"/>
                    </a:cubicBezTo>
                    <a:cubicBezTo>
                      <a:pt x="154420" y="11902"/>
                      <a:pt x="157087" y="17236"/>
                      <a:pt x="154134" y="23332"/>
                    </a:cubicBezTo>
                    <a:cubicBezTo>
                      <a:pt x="150229" y="31334"/>
                      <a:pt x="150610" y="41430"/>
                      <a:pt x="139656" y="46193"/>
                    </a:cubicBezTo>
                    <a:cubicBezTo>
                      <a:pt x="135370" y="48097"/>
                      <a:pt x="134418" y="57813"/>
                      <a:pt x="132036" y="64004"/>
                    </a:cubicBezTo>
                    <a:cubicBezTo>
                      <a:pt x="131655" y="64957"/>
                      <a:pt x="131941" y="66195"/>
                      <a:pt x="131751" y="67243"/>
                    </a:cubicBezTo>
                    <a:cubicBezTo>
                      <a:pt x="129655" y="77530"/>
                      <a:pt x="121368" y="80006"/>
                      <a:pt x="112986" y="81054"/>
                    </a:cubicBezTo>
                    <a:cubicBezTo>
                      <a:pt x="101271" y="82578"/>
                      <a:pt x="89364" y="83054"/>
                      <a:pt x="77553" y="83911"/>
                    </a:cubicBezTo>
                    <a:cubicBezTo>
                      <a:pt x="75744" y="84007"/>
                      <a:pt x="73839" y="83340"/>
                      <a:pt x="72029" y="83054"/>
                    </a:cubicBezTo>
                    <a:cubicBezTo>
                      <a:pt x="62790" y="82006"/>
                      <a:pt x="53741" y="79625"/>
                      <a:pt x="44406" y="84007"/>
                    </a:cubicBezTo>
                    <a:cubicBezTo>
                      <a:pt x="34596" y="88674"/>
                      <a:pt x="32976" y="78196"/>
                      <a:pt x="30214" y="73529"/>
                    </a:cubicBezTo>
                    <a:cubicBezTo>
                      <a:pt x="26404" y="67052"/>
                      <a:pt x="23356" y="59909"/>
                      <a:pt x="22880" y="51431"/>
                    </a:cubicBezTo>
                    <a:cubicBezTo>
                      <a:pt x="22499" y="44002"/>
                      <a:pt x="17736" y="36572"/>
                      <a:pt x="14022" y="29619"/>
                    </a:cubicBezTo>
                    <a:cubicBezTo>
                      <a:pt x="12879" y="27428"/>
                      <a:pt x="8783" y="26666"/>
                      <a:pt x="5925" y="25523"/>
                    </a:cubicBezTo>
                    <a:cubicBezTo>
                      <a:pt x="401" y="23237"/>
                      <a:pt x="-1123" y="19427"/>
                      <a:pt x="782" y="14188"/>
                    </a:cubicBezTo>
                    <a:cubicBezTo>
                      <a:pt x="14498" y="7521"/>
                      <a:pt x="26023" y="13998"/>
                      <a:pt x="34977" y="22380"/>
                    </a:cubicBezTo>
                    <a:cubicBezTo>
                      <a:pt x="40406" y="27428"/>
                      <a:pt x="41358" y="37239"/>
                      <a:pt x="44216" y="44859"/>
                    </a:cubicBezTo>
                    <a:cubicBezTo>
                      <a:pt x="46121" y="49907"/>
                      <a:pt x="46788" y="55718"/>
                      <a:pt x="49836" y="59718"/>
                    </a:cubicBezTo>
                    <a:cubicBezTo>
                      <a:pt x="52979" y="63909"/>
                      <a:pt x="56313" y="69148"/>
                      <a:pt x="64028" y="66957"/>
                    </a:cubicBezTo>
                    <a:cubicBezTo>
                      <a:pt x="75363" y="63814"/>
                      <a:pt x="87269" y="62385"/>
                      <a:pt x="98699" y="59337"/>
                    </a:cubicBezTo>
                    <a:cubicBezTo>
                      <a:pt x="101652" y="58575"/>
                      <a:pt x="105938" y="54289"/>
                      <a:pt x="105843" y="51812"/>
                    </a:cubicBezTo>
                    <a:cubicBezTo>
                      <a:pt x="105462" y="43906"/>
                      <a:pt x="109176" y="38192"/>
                      <a:pt x="112701" y="32000"/>
                    </a:cubicBezTo>
                    <a:cubicBezTo>
                      <a:pt x="115082" y="27809"/>
                      <a:pt x="113558" y="24761"/>
                      <a:pt x="109081" y="24571"/>
                    </a:cubicBezTo>
                    <a:cubicBezTo>
                      <a:pt x="100699" y="24094"/>
                      <a:pt x="92317" y="24476"/>
                      <a:pt x="83554" y="24476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5" name="任意多边形: 形状 84"/>
              <p:cNvSpPr/>
              <p:nvPr/>
            </p:nvSpPr>
            <p:spPr>
              <a:xfrm>
                <a:off x="5669247" y="4560372"/>
                <a:ext cx="194627" cy="55326"/>
              </a:xfrm>
              <a:custGeom>
                <a:avLst/>
                <a:gdLst>
                  <a:gd name="connsiteX0" fmla="*/ 163386 w 194627"/>
                  <a:gd name="connsiteY0" fmla="*/ 27820 h 55326"/>
                  <a:gd name="connsiteX1" fmla="*/ 151575 w 194627"/>
                  <a:gd name="connsiteY1" fmla="*/ 26105 h 55326"/>
                  <a:gd name="connsiteX2" fmla="*/ 143193 w 194627"/>
                  <a:gd name="connsiteY2" fmla="*/ 29344 h 55326"/>
                  <a:gd name="connsiteX3" fmla="*/ 122809 w 194627"/>
                  <a:gd name="connsiteY3" fmla="*/ 36107 h 55326"/>
                  <a:gd name="connsiteX4" fmla="*/ 96330 w 194627"/>
                  <a:gd name="connsiteY4" fmla="*/ 35821 h 55326"/>
                  <a:gd name="connsiteX5" fmla="*/ 75851 w 194627"/>
                  <a:gd name="connsiteY5" fmla="*/ 40584 h 55326"/>
                  <a:gd name="connsiteX6" fmla="*/ 44704 w 194627"/>
                  <a:gd name="connsiteY6" fmla="*/ 53633 h 55326"/>
                  <a:gd name="connsiteX7" fmla="*/ 12319 w 194627"/>
                  <a:gd name="connsiteY7" fmla="*/ 54776 h 55326"/>
                  <a:gd name="connsiteX8" fmla="*/ 318 w 194627"/>
                  <a:gd name="connsiteY8" fmla="*/ 43917 h 55326"/>
                  <a:gd name="connsiteX9" fmla="*/ 2413 w 194627"/>
                  <a:gd name="connsiteY9" fmla="*/ 36774 h 55326"/>
                  <a:gd name="connsiteX10" fmla="*/ 26416 w 194627"/>
                  <a:gd name="connsiteY10" fmla="*/ 33535 h 55326"/>
                  <a:gd name="connsiteX11" fmla="*/ 39846 w 194627"/>
                  <a:gd name="connsiteY11" fmla="*/ 32583 h 55326"/>
                  <a:gd name="connsiteX12" fmla="*/ 58801 w 194627"/>
                  <a:gd name="connsiteY12" fmla="*/ 29344 h 55326"/>
                  <a:gd name="connsiteX13" fmla="*/ 72517 w 194627"/>
                  <a:gd name="connsiteY13" fmla="*/ 30392 h 55326"/>
                  <a:gd name="connsiteX14" fmla="*/ 95377 w 194627"/>
                  <a:gd name="connsiteY14" fmla="*/ 22391 h 55326"/>
                  <a:gd name="connsiteX15" fmla="*/ 98997 w 194627"/>
                  <a:gd name="connsiteY15" fmla="*/ 20962 h 55326"/>
                  <a:gd name="connsiteX16" fmla="*/ 136525 w 194627"/>
                  <a:gd name="connsiteY16" fmla="*/ 7151 h 55326"/>
                  <a:gd name="connsiteX17" fmla="*/ 166815 w 194627"/>
                  <a:gd name="connsiteY17" fmla="*/ 578 h 55326"/>
                  <a:gd name="connsiteX18" fmla="*/ 182912 w 194627"/>
                  <a:gd name="connsiteY18" fmla="*/ 1150 h 55326"/>
                  <a:gd name="connsiteX19" fmla="*/ 194628 w 194627"/>
                  <a:gd name="connsiteY19" fmla="*/ 6293 h 55326"/>
                  <a:gd name="connsiteX20" fmla="*/ 188817 w 194627"/>
                  <a:gd name="connsiteY20" fmla="*/ 15437 h 55326"/>
                  <a:gd name="connsiteX21" fmla="*/ 163195 w 194627"/>
                  <a:gd name="connsiteY21" fmla="*/ 27725 h 553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194627" h="55326">
                    <a:moveTo>
                      <a:pt x="163386" y="27820"/>
                    </a:moveTo>
                    <a:cubicBezTo>
                      <a:pt x="159480" y="27153"/>
                      <a:pt x="155480" y="26010"/>
                      <a:pt x="151575" y="26105"/>
                    </a:cubicBezTo>
                    <a:cubicBezTo>
                      <a:pt x="148622" y="26201"/>
                      <a:pt x="143955" y="27344"/>
                      <a:pt x="143193" y="29344"/>
                    </a:cubicBezTo>
                    <a:cubicBezTo>
                      <a:pt x="138906" y="40202"/>
                      <a:pt x="130620" y="37917"/>
                      <a:pt x="122809" y="36107"/>
                    </a:cubicBezTo>
                    <a:cubicBezTo>
                      <a:pt x="113856" y="34011"/>
                      <a:pt x="105474" y="32201"/>
                      <a:pt x="96330" y="35821"/>
                    </a:cubicBezTo>
                    <a:cubicBezTo>
                      <a:pt x="89853" y="38393"/>
                      <a:pt x="82804" y="40107"/>
                      <a:pt x="75851" y="40584"/>
                    </a:cubicBezTo>
                    <a:cubicBezTo>
                      <a:pt x="63754" y="41441"/>
                      <a:pt x="56039" y="52013"/>
                      <a:pt x="44704" y="53633"/>
                    </a:cubicBezTo>
                    <a:cubicBezTo>
                      <a:pt x="34036" y="55157"/>
                      <a:pt x="22987" y="55919"/>
                      <a:pt x="12319" y="54776"/>
                    </a:cubicBezTo>
                    <a:cubicBezTo>
                      <a:pt x="7938" y="54300"/>
                      <a:pt x="3747" y="48203"/>
                      <a:pt x="318" y="43917"/>
                    </a:cubicBezTo>
                    <a:cubicBezTo>
                      <a:pt x="-635" y="42774"/>
                      <a:pt x="699" y="38107"/>
                      <a:pt x="2413" y="36774"/>
                    </a:cubicBezTo>
                    <a:cubicBezTo>
                      <a:pt x="9557" y="31059"/>
                      <a:pt x="17653" y="28868"/>
                      <a:pt x="26416" y="33535"/>
                    </a:cubicBezTo>
                    <a:cubicBezTo>
                      <a:pt x="31083" y="36011"/>
                      <a:pt x="34608" y="36202"/>
                      <a:pt x="39846" y="32583"/>
                    </a:cubicBezTo>
                    <a:cubicBezTo>
                      <a:pt x="44704" y="29249"/>
                      <a:pt x="52324" y="29725"/>
                      <a:pt x="58801" y="29344"/>
                    </a:cubicBezTo>
                    <a:cubicBezTo>
                      <a:pt x="63373" y="29058"/>
                      <a:pt x="68040" y="30773"/>
                      <a:pt x="72517" y="30392"/>
                    </a:cubicBezTo>
                    <a:cubicBezTo>
                      <a:pt x="80709" y="29725"/>
                      <a:pt x="88995" y="28582"/>
                      <a:pt x="95377" y="22391"/>
                    </a:cubicBezTo>
                    <a:cubicBezTo>
                      <a:pt x="96234" y="21534"/>
                      <a:pt x="97854" y="20867"/>
                      <a:pt x="98997" y="20962"/>
                    </a:cubicBezTo>
                    <a:cubicBezTo>
                      <a:pt x="113951" y="22772"/>
                      <a:pt x="124619" y="14009"/>
                      <a:pt x="136525" y="7151"/>
                    </a:cubicBezTo>
                    <a:cubicBezTo>
                      <a:pt x="145479" y="2007"/>
                      <a:pt x="155670" y="-1422"/>
                      <a:pt x="166815" y="578"/>
                    </a:cubicBezTo>
                    <a:cubicBezTo>
                      <a:pt x="172053" y="1531"/>
                      <a:pt x="177673" y="197"/>
                      <a:pt x="182912" y="1150"/>
                    </a:cubicBezTo>
                    <a:cubicBezTo>
                      <a:pt x="187008" y="1912"/>
                      <a:pt x="190722" y="4484"/>
                      <a:pt x="194628" y="6293"/>
                    </a:cubicBezTo>
                    <a:cubicBezTo>
                      <a:pt x="192723" y="9342"/>
                      <a:pt x="191389" y="13151"/>
                      <a:pt x="188817" y="15437"/>
                    </a:cubicBezTo>
                    <a:cubicBezTo>
                      <a:pt x="181578" y="21819"/>
                      <a:pt x="174720" y="29820"/>
                      <a:pt x="163195" y="2772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6" name="任意多边形: 形状 85"/>
              <p:cNvSpPr/>
              <p:nvPr/>
            </p:nvSpPr>
            <p:spPr>
              <a:xfrm>
                <a:off x="5891601" y="4491841"/>
                <a:ext cx="81920" cy="86348"/>
              </a:xfrm>
              <a:custGeom>
                <a:avLst/>
                <a:gdLst>
                  <a:gd name="connsiteX0" fmla="*/ 372 w 81920"/>
                  <a:gd name="connsiteY0" fmla="*/ 86349 h 86348"/>
                  <a:gd name="connsiteX1" fmla="*/ 3515 w 81920"/>
                  <a:gd name="connsiteY1" fmla="*/ 74633 h 86348"/>
                  <a:gd name="connsiteX2" fmla="*/ 23708 w 81920"/>
                  <a:gd name="connsiteY2" fmla="*/ 47201 h 86348"/>
                  <a:gd name="connsiteX3" fmla="*/ 17136 w 81920"/>
                  <a:gd name="connsiteY3" fmla="*/ 33866 h 86348"/>
                  <a:gd name="connsiteX4" fmla="*/ 8087 w 81920"/>
                  <a:gd name="connsiteY4" fmla="*/ 29866 h 86348"/>
                  <a:gd name="connsiteX5" fmla="*/ 9421 w 81920"/>
                  <a:gd name="connsiteY5" fmla="*/ 20245 h 86348"/>
                  <a:gd name="connsiteX6" fmla="*/ 30185 w 81920"/>
                  <a:gd name="connsiteY6" fmla="*/ 12530 h 86348"/>
                  <a:gd name="connsiteX7" fmla="*/ 47997 w 81920"/>
                  <a:gd name="connsiteY7" fmla="*/ 5386 h 86348"/>
                  <a:gd name="connsiteX8" fmla="*/ 70190 w 81920"/>
                  <a:gd name="connsiteY8" fmla="*/ 52 h 86348"/>
                  <a:gd name="connsiteX9" fmla="*/ 81906 w 81920"/>
                  <a:gd name="connsiteY9" fmla="*/ 11482 h 86348"/>
                  <a:gd name="connsiteX10" fmla="*/ 71524 w 81920"/>
                  <a:gd name="connsiteY10" fmla="*/ 23770 h 86348"/>
                  <a:gd name="connsiteX11" fmla="*/ 37901 w 81920"/>
                  <a:gd name="connsiteY11" fmla="*/ 29485 h 86348"/>
                  <a:gd name="connsiteX12" fmla="*/ 31995 w 81920"/>
                  <a:gd name="connsiteY12" fmla="*/ 33295 h 86348"/>
                  <a:gd name="connsiteX13" fmla="*/ 36662 w 81920"/>
                  <a:gd name="connsiteY13" fmla="*/ 39295 h 86348"/>
                  <a:gd name="connsiteX14" fmla="*/ 43044 w 81920"/>
                  <a:gd name="connsiteY14" fmla="*/ 55107 h 86348"/>
                  <a:gd name="connsiteX15" fmla="*/ 23708 w 81920"/>
                  <a:gd name="connsiteY15" fmla="*/ 77681 h 86348"/>
                  <a:gd name="connsiteX16" fmla="*/ 372 w 81920"/>
                  <a:gd name="connsiteY16" fmla="*/ 86349 h 863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81920" h="86348">
                    <a:moveTo>
                      <a:pt x="372" y="86349"/>
                    </a:moveTo>
                    <a:cubicBezTo>
                      <a:pt x="-295" y="81872"/>
                      <a:pt x="-485" y="78824"/>
                      <a:pt x="3515" y="74633"/>
                    </a:cubicBezTo>
                    <a:cubicBezTo>
                      <a:pt x="11326" y="66537"/>
                      <a:pt x="17422" y="56726"/>
                      <a:pt x="23708" y="47201"/>
                    </a:cubicBezTo>
                    <a:cubicBezTo>
                      <a:pt x="27614" y="41296"/>
                      <a:pt x="23994" y="35200"/>
                      <a:pt x="17136" y="33866"/>
                    </a:cubicBezTo>
                    <a:cubicBezTo>
                      <a:pt x="13898" y="33295"/>
                      <a:pt x="10183" y="32057"/>
                      <a:pt x="8087" y="29866"/>
                    </a:cubicBezTo>
                    <a:cubicBezTo>
                      <a:pt x="5135" y="26913"/>
                      <a:pt x="3896" y="22436"/>
                      <a:pt x="9421" y="20245"/>
                    </a:cubicBezTo>
                    <a:cubicBezTo>
                      <a:pt x="16279" y="17388"/>
                      <a:pt x="23232" y="15102"/>
                      <a:pt x="30185" y="12530"/>
                    </a:cubicBezTo>
                    <a:cubicBezTo>
                      <a:pt x="36186" y="10244"/>
                      <a:pt x="42854" y="9006"/>
                      <a:pt x="47997" y="5386"/>
                    </a:cubicBezTo>
                    <a:cubicBezTo>
                      <a:pt x="55046" y="529"/>
                      <a:pt x="62285" y="-233"/>
                      <a:pt x="70190" y="52"/>
                    </a:cubicBezTo>
                    <a:cubicBezTo>
                      <a:pt x="77810" y="243"/>
                      <a:pt x="81620" y="4529"/>
                      <a:pt x="81906" y="11482"/>
                    </a:cubicBezTo>
                    <a:cubicBezTo>
                      <a:pt x="82192" y="18150"/>
                      <a:pt x="78096" y="22627"/>
                      <a:pt x="71524" y="23770"/>
                    </a:cubicBezTo>
                    <a:cubicBezTo>
                      <a:pt x="60380" y="25865"/>
                      <a:pt x="49045" y="27389"/>
                      <a:pt x="37901" y="29485"/>
                    </a:cubicBezTo>
                    <a:cubicBezTo>
                      <a:pt x="35710" y="29866"/>
                      <a:pt x="33900" y="31961"/>
                      <a:pt x="31995" y="33295"/>
                    </a:cubicBezTo>
                    <a:cubicBezTo>
                      <a:pt x="33519" y="35390"/>
                      <a:pt x="34567" y="38343"/>
                      <a:pt x="36662" y="39295"/>
                    </a:cubicBezTo>
                    <a:cubicBezTo>
                      <a:pt x="44759" y="43010"/>
                      <a:pt x="43711" y="46153"/>
                      <a:pt x="43044" y="55107"/>
                    </a:cubicBezTo>
                    <a:cubicBezTo>
                      <a:pt x="42092" y="68633"/>
                      <a:pt x="32376" y="72633"/>
                      <a:pt x="23708" y="77681"/>
                    </a:cubicBezTo>
                    <a:cubicBezTo>
                      <a:pt x="16946" y="81682"/>
                      <a:pt x="8849" y="83301"/>
                      <a:pt x="372" y="8634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7" name="任意多边形: 形状 86"/>
              <p:cNvSpPr/>
              <p:nvPr/>
            </p:nvSpPr>
            <p:spPr>
              <a:xfrm>
                <a:off x="5931030" y="3748277"/>
                <a:ext cx="99502" cy="38158"/>
              </a:xfrm>
              <a:custGeom>
                <a:avLst/>
                <a:gdLst>
                  <a:gd name="connsiteX0" fmla="*/ 68766 w 99502"/>
                  <a:gd name="connsiteY0" fmla="*/ 0 h 38158"/>
                  <a:gd name="connsiteX1" fmla="*/ 98579 w 99502"/>
                  <a:gd name="connsiteY1" fmla="*/ 19621 h 38158"/>
                  <a:gd name="connsiteX2" fmla="*/ 82958 w 99502"/>
                  <a:gd name="connsiteY2" fmla="*/ 38100 h 38158"/>
                  <a:gd name="connsiteX3" fmla="*/ 39334 w 99502"/>
                  <a:gd name="connsiteY3" fmla="*/ 36481 h 38158"/>
                  <a:gd name="connsiteX4" fmla="*/ 12378 w 99502"/>
                  <a:gd name="connsiteY4" fmla="*/ 37243 h 38158"/>
                  <a:gd name="connsiteX5" fmla="*/ 281 w 99502"/>
                  <a:gd name="connsiteY5" fmla="*/ 29813 h 38158"/>
                  <a:gd name="connsiteX6" fmla="*/ 2853 w 99502"/>
                  <a:gd name="connsiteY6" fmla="*/ 22003 h 38158"/>
                  <a:gd name="connsiteX7" fmla="*/ 17141 w 99502"/>
                  <a:gd name="connsiteY7" fmla="*/ 17050 h 38158"/>
                  <a:gd name="connsiteX8" fmla="*/ 59908 w 99502"/>
                  <a:gd name="connsiteY8" fmla="*/ 2000 h 38158"/>
                  <a:gd name="connsiteX9" fmla="*/ 68956 w 99502"/>
                  <a:gd name="connsiteY9" fmla="*/ 95 h 381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99502" h="38158">
                    <a:moveTo>
                      <a:pt x="68766" y="0"/>
                    </a:moveTo>
                    <a:cubicBezTo>
                      <a:pt x="79339" y="571"/>
                      <a:pt x="96389" y="11525"/>
                      <a:pt x="98579" y="19621"/>
                    </a:cubicBezTo>
                    <a:cubicBezTo>
                      <a:pt x="101913" y="32099"/>
                      <a:pt x="96103" y="38862"/>
                      <a:pt x="82958" y="38100"/>
                    </a:cubicBezTo>
                    <a:cubicBezTo>
                      <a:pt x="68385" y="37243"/>
                      <a:pt x="53812" y="36671"/>
                      <a:pt x="39334" y="36481"/>
                    </a:cubicBezTo>
                    <a:cubicBezTo>
                      <a:pt x="30285" y="36385"/>
                      <a:pt x="21236" y="38100"/>
                      <a:pt x="12378" y="37243"/>
                    </a:cubicBezTo>
                    <a:cubicBezTo>
                      <a:pt x="8092" y="36862"/>
                      <a:pt x="3710" y="33052"/>
                      <a:pt x="281" y="29813"/>
                    </a:cubicBezTo>
                    <a:cubicBezTo>
                      <a:pt x="-671" y="28956"/>
                      <a:pt x="948" y="23146"/>
                      <a:pt x="2853" y="22003"/>
                    </a:cubicBezTo>
                    <a:cubicBezTo>
                      <a:pt x="7139" y="19526"/>
                      <a:pt x="12283" y="18288"/>
                      <a:pt x="17141" y="17050"/>
                    </a:cubicBezTo>
                    <a:cubicBezTo>
                      <a:pt x="31809" y="13335"/>
                      <a:pt x="47430" y="12478"/>
                      <a:pt x="59908" y="2000"/>
                    </a:cubicBezTo>
                    <a:cubicBezTo>
                      <a:pt x="62003" y="286"/>
                      <a:pt x="65909" y="667"/>
                      <a:pt x="68956" y="9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8" name="任意多边形: 形状 87"/>
              <p:cNvSpPr/>
              <p:nvPr/>
            </p:nvSpPr>
            <p:spPr>
              <a:xfrm>
                <a:off x="5905911" y="4338883"/>
                <a:ext cx="57595" cy="73291"/>
              </a:xfrm>
              <a:custGeom>
                <a:avLst/>
                <a:gdLst>
                  <a:gd name="connsiteX0" fmla="*/ 15399 w 57595"/>
                  <a:gd name="connsiteY0" fmla="*/ 14137 h 73291"/>
                  <a:gd name="connsiteX1" fmla="*/ 19781 w 57595"/>
                  <a:gd name="connsiteY1" fmla="*/ 611 h 73291"/>
                  <a:gd name="connsiteX2" fmla="*/ 38069 w 57595"/>
                  <a:gd name="connsiteY2" fmla="*/ 7088 h 73291"/>
                  <a:gd name="connsiteX3" fmla="*/ 52928 w 57595"/>
                  <a:gd name="connsiteY3" fmla="*/ 22519 h 73291"/>
                  <a:gd name="connsiteX4" fmla="*/ 50356 w 57595"/>
                  <a:gd name="connsiteY4" fmla="*/ 51856 h 73291"/>
                  <a:gd name="connsiteX5" fmla="*/ 28068 w 57595"/>
                  <a:gd name="connsiteY5" fmla="*/ 62047 h 73291"/>
                  <a:gd name="connsiteX6" fmla="*/ 20352 w 57595"/>
                  <a:gd name="connsiteY6" fmla="*/ 66810 h 73291"/>
                  <a:gd name="connsiteX7" fmla="*/ 4541 w 57595"/>
                  <a:gd name="connsiteY7" fmla="*/ 71953 h 73291"/>
                  <a:gd name="connsiteX8" fmla="*/ 3588 w 57595"/>
                  <a:gd name="connsiteY8" fmla="*/ 52713 h 73291"/>
                  <a:gd name="connsiteX9" fmla="*/ 11685 w 57595"/>
                  <a:gd name="connsiteY9" fmla="*/ 33663 h 73291"/>
                  <a:gd name="connsiteX10" fmla="*/ 15399 w 57595"/>
                  <a:gd name="connsiteY10" fmla="*/ 14232 h 73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57595" h="73291">
                    <a:moveTo>
                      <a:pt x="15399" y="14137"/>
                    </a:moveTo>
                    <a:cubicBezTo>
                      <a:pt x="16066" y="9374"/>
                      <a:pt x="11494" y="2230"/>
                      <a:pt x="19781" y="611"/>
                    </a:cubicBezTo>
                    <a:cubicBezTo>
                      <a:pt x="26925" y="-818"/>
                      <a:pt x="33211" y="-151"/>
                      <a:pt x="38069" y="7088"/>
                    </a:cubicBezTo>
                    <a:cubicBezTo>
                      <a:pt x="41974" y="12898"/>
                      <a:pt x="48261" y="17089"/>
                      <a:pt x="52928" y="22519"/>
                    </a:cubicBezTo>
                    <a:cubicBezTo>
                      <a:pt x="60167" y="31091"/>
                      <a:pt x="58738" y="44331"/>
                      <a:pt x="50356" y="51856"/>
                    </a:cubicBezTo>
                    <a:cubicBezTo>
                      <a:pt x="43974" y="57571"/>
                      <a:pt x="36450" y="60523"/>
                      <a:pt x="28068" y="62047"/>
                    </a:cubicBezTo>
                    <a:cubicBezTo>
                      <a:pt x="25305" y="62524"/>
                      <a:pt x="22257" y="64619"/>
                      <a:pt x="20352" y="66810"/>
                    </a:cubicBezTo>
                    <a:cubicBezTo>
                      <a:pt x="15495" y="72430"/>
                      <a:pt x="8351" y="75097"/>
                      <a:pt x="4541" y="71953"/>
                    </a:cubicBezTo>
                    <a:cubicBezTo>
                      <a:pt x="-888" y="67477"/>
                      <a:pt x="-1746" y="57475"/>
                      <a:pt x="3588" y="52713"/>
                    </a:cubicBezTo>
                    <a:cubicBezTo>
                      <a:pt x="9399" y="47474"/>
                      <a:pt x="11208" y="41188"/>
                      <a:pt x="11685" y="33663"/>
                    </a:cubicBezTo>
                    <a:cubicBezTo>
                      <a:pt x="12066" y="27091"/>
                      <a:pt x="14066" y="20709"/>
                      <a:pt x="15399" y="1423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89" name="任意多边形: 形状 88"/>
              <p:cNvSpPr/>
              <p:nvPr/>
            </p:nvSpPr>
            <p:spPr>
              <a:xfrm>
                <a:off x="5948076" y="4538191"/>
                <a:ext cx="94570" cy="35712"/>
              </a:xfrm>
              <a:custGeom>
                <a:avLst/>
                <a:gdLst>
                  <a:gd name="connsiteX0" fmla="*/ 71723 w 94570"/>
                  <a:gd name="connsiteY0" fmla="*/ 35617 h 35712"/>
                  <a:gd name="connsiteX1" fmla="*/ 63341 w 94570"/>
                  <a:gd name="connsiteY1" fmla="*/ 31902 h 35712"/>
                  <a:gd name="connsiteX2" fmla="*/ 7715 w 94570"/>
                  <a:gd name="connsiteY2" fmla="*/ 22854 h 35712"/>
                  <a:gd name="connsiteX3" fmla="*/ 0 w 94570"/>
                  <a:gd name="connsiteY3" fmla="*/ 19806 h 35712"/>
                  <a:gd name="connsiteX4" fmla="*/ 6191 w 94570"/>
                  <a:gd name="connsiteY4" fmla="*/ 10567 h 35712"/>
                  <a:gd name="connsiteX5" fmla="*/ 29337 w 94570"/>
                  <a:gd name="connsiteY5" fmla="*/ 2947 h 35712"/>
                  <a:gd name="connsiteX6" fmla="*/ 47911 w 94570"/>
                  <a:gd name="connsiteY6" fmla="*/ 3232 h 35712"/>
                  <a:gd name="connsiteX7" fmla="*/ 62198 w 94570"/>
                  <a:gd name="connsiteY7" fmla="*/ 2470 h 35712"/>
                  <a:gd name="connsiteX8" fmla="*/ 93917 w 94570"/>
                  <a:gd name="connsiteY8" fmla="*/ 16091 h 35712"/>
                  <a:gd name="connsiteX9" fmla="*/ 82486 w 94570"/>
                  <a:gd name="connsiteY9" fmla="*/ 34855 h 35712"/>
                  <a:gd name="connsiteX10" fmla="*/ 71723 w 94570"/>
                  <a:gd name="connsiteY10" fmla="*/ 35713 h 35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94570" h="35712">
                    <a:moveTo>
                      <a:pt x="71723" y="35617"/>
                    </a:moveTo>
                    <a:cubicBezTo>
                      <a:pt x="70104" y="34855"/>
                      <a:pt x="66865" y="32950"/>
                      <a:pt x="63341" y="31902"/>
                    </a:cubicBezTo>
                    <a:cubicBezTo>
                      <a:pt x="45244" y="26378"/>
                      <a:pt x="27051" y="21330"/>
                      <a:pt x="7715" y="22854"/>
                    </a:cubicBezTo>
                    <a:cubicBezTo>
                      <a:pt x="5239" y="23044"/>
                      <a:pt x="2572" y="20854"/>
                      <a:pt x="0" y="19806"/>
                    </a:cubicBezTo>
                    <a:cubicBezTo>
                      <a:pt x="2000" y="16663"/>
                      <a:pt x="3334" y="11900"/>
                      <a:pt x="6191" y="10567"/>
                    </a:cubicBezTo>
                    <a:cubicBezTo>
                      <a:pt x="13525" y="7233"/>
                      <a:pt x="21431" y="5042"/>
                      <a:pt x="29337" y="2947"/>
                    </a:cubicBezTo>
                    <a:cubicBezTo>
                      <a:pt x="35433" y="1327"/>
                      <a:pt x="41148" y="-578"/>
                      <a:pt x="47911" y="3232"/>
                    </a:cubicBezTo>
                    <a:cubicBezTo>
                      <a:pt x="51435" y="5233"/>
                      <a:pt x="58102" y="4471"/>
                      <a:pt x="62198" y="2470"/>
                    </a:cubicBezTo>
                    <a:cubicBezTo>
                      <a:pt x="77629" y="-5054"/>
                      <a:pt x="89059" y="6090"/>
                      <a:pt x="93917" y="16091"/>
                    </a:cubicBezTo>
                    <a:cubicBezTo>
                      <a:pt x="96869" y="22092"/>
                      <a:pt x="89249" y="33903"/>
                      <a:pt x="82486" y="34855"/>
                    </a:cubicBezTo>
                    <a:cubicBezTo>
                      <a:pt x="79534" y="35236"/>
                      <a:pt x="76581" y="35332"/>
                      <a:pt x="71723" y="3571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90" name="任意多边形: 形状 89"/>
              <p:cNvSpPr/>
              <p:nvPr/>
            </p:nvSpPr>
            <p:spPr>
              <a:xfrm>
                <a:off x="5951886" y="3428959"/>
                <a:ext cx="50800" cy="51432"/>
              </a:xfrm>
              <a:custGeom>
                <a:avLst/>
                <a:gdLst>
                  <a:gd name="connsiteX0" fmla="*/ 24194 w 50800"/>
                  <a:gd name="connsiteY0" fmla="*/ 51380 h 51432"/>
                  <a:gd name="connsiteX1" fmla="*/ 5524 w 50800"/>
                  <a:gd name="connsiteY1" fmla="*/ 45570 h 51432"/>
                  <a:gd name="connsiteX2" fmla="*/ 1524 w 50800"/>
                  <a:gd name="connsiteY2" fmla="*/ 36997 h 51432"/>
                  <a:gd name="connsiteX3" fmla="*/ 0 w 50800"/>
                  <a:gd name="connsiteY3" fmla="*/ 12042 h 51432"/>
                  <a:gd name="connsiteX4" fmla="*/ 2857 w 50800"/>
                  <a:gd name="connsiteY4" fmla="*/ 2802 h 51432"/>
                  <a:gd name="connsiteX5" fmla="*/ 20383 w 50800"/>
                  <a:gd name="connsiteY5" fmla="*/ 1088 h 51432"/>
                  <a:gd name="connsiteX6" fmla="*/ 47815 w 50800"/>
                  <a:gd name="connsiteY6" fmla="*/ 25186 h 51432"/>
                  <a:gd name="connsiteX7" fmla="*/ 45720 w 50800"/>
                  <a:gd name="connsiteY7" fmla="*/ 41474 h 51432"/>
                  <a:gd name="connsiteX8" fmla="*/ 24194 w 50800"/>
                  <a:gd name="connsiteY8" fmla="*/ 51380 h 514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0800" h="51432">
                    <a:moveTo>
                      <a:pt x="24194" y="51380"/>
                    </a:moveTo>
                    <a:cubicBezTo>
                      <a:pt x="17907" y="49570"/>
                      <a:pt x="11335" y="48332"/>
                      <a:pt x="5524" y="45570"/>
                    </a:cubicBezTo>
                    <a:cubicBezTo>
                      <a:pt x="3334" y="44522"/>
                      <a:pt x="1905" y="40045"/>
                      <a:pt x="1524" y="36997"/>
                    </a:cubicBezTo>
                    <a:cubicBezTo>
                      <a:pt x="571" y="28710"/>
                      <a:pt x="95" y="20424"/>
                      <a:pt x="0" y="12042"/>
                    </a:cubicBezTo>
                    <a:cubicBezTo>
                      <a:pt x="0" y="8803"/>
                      <a:pt x="1048" y="3374"/>
                      <a:pt x="2857" y="2802"/>
                    </a:cubicBezTo>
                    <a:cubicBezTo>
                      <a:pt x="8477" y="1088"/>
                      <a:pt x="16478" y="-1484"/>
                      <a:pt x="20383" y="1088"/>
                    </a:cubicBezTo>
                    <a:cubicBezTo>
                      <a:pt x="30480" y="7660"/>
                      <a:pt x="39624" y="16233"/>
                      <a:pt x="47815" y="25186"/>
                    </a:cubicBezTo>
                    <a:cubicBezTo>
                      <a:pt x="52006" y="29758"/>
                      <a:pt x="52197" y="36521"/>
                      <a:pt x="45720" y="41474"/>
                    </a:cubicBezTo>
                    <a:cubicBezTo>
                      <a:pt x="39338" y="46237"/>
                      <a:pt x="33623" y="52047"/>
                      <a:pt x="24194" y="51380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91" name="任意多边形: 形状 90"/>
              <p:cNvSpPr/>
              <p:nvPr/>
            </p:nvSpPr>
            <p:spPr>
              <a:xfrm>
                <a:off x="5919753" y="3820643"/>
                <a:ext cx="51584" cy="63174"/>
              </a:xfrm>
              <a:custGeom>
                <a:avLst/>
                <a:gdLst>
                  <a:gd name="connsiteX0" fmla="*/ 16988 w 51584"/>
                  <a:gd name="connsiteY0" fmla="*/ 63175 h 63174"/>
                  <a:gd name="connsiteX1" fmla="*/ 19274 w 51584"/>
                  <a:gd name="connsiteY1" fmla="*/ 41648 h 63174"/>
                  <a:gd name="connsiteX2" fmla="*/ 15083 w 51584"/>
                  <a:gd name="connsiteY2" fmla="*/ 24789 h 63174"/>
                  <a:gd name="connsiteX3" fmla="*/ 7082 w 51584"/>
                  <a:gd name="connsiteY3" fmla="*/ 19550 h 63174"/>
                  <a:gd name="connsiteX4" fmla="*/ 33 w 51584"/>
                  <a:gd name="connsiteY4" fmla="*/ 10787 h 63174"/>
                  <a:gd name="connsiteX5" fmla="*/ 12606 w 51584"/>
                  <a:gd name="connsiteY5" fmla="*/ 215 h 63174"/>
                  <a:gd name="connsiteX6" fmla="*/ 47753 w 51584"/>
                  <a:gd name="connsiteY6" fmla="*/ 10692 h 63174"/>
                  <a:gd name="connsiteX7" fmla="*/ 51182 w 51584"/>
                  <a:gd name="connsiteY7" fmla="*/ 28123 h 63174"/>
                  <a:gd name="connsiteX8" fmla="*/ 29180 w 51584"/>
                  <a:gd name="connsiteY8" fmla="*/ 55555 h 63174"/>
                  <a:gd name="connsiteX9" fmla="*/ 16988 w 51584"/>
                  <a:gd name="connsiteY9" fmla="*/ 63175 h 631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51584" h="63174">
                    <a:moveTo>
                      <a:pt x="16988" y="63175"/>
                    </a:moveTo>
                    <a:cubicBezTo>
                      <a:pt x="14035" y="54317"/>
                      <a:pt x="12035" y="47840"/>
                      <a:pt x="19274" y="41648"/>
                    </a:cubicBezTo>
                    <a:cubicBezTo>
                      <a:pt x="22988" y="38505"/>
                      <a:pt x="19655" y="27742"/>
                      <a:pt x="15083" y="24789"/>
                    </a:cubicBezTo>
                    <a:cubicBezTo>
                      <a:pt x="12416" y="23075"/>
                      <a:pt x="9368" y="21741"/>
                      <a:pt x="7082" y="19550"/>
                    </a:cubicBezTo>
                    <a:cubicBezTo>
                      <a:pt x="4319" y="16883"/>
                      <a:pt x="-443" y="11359"/>
                      <a:pt x="33" y="10787"/>
                    </a:cubicBezTo>
                    <a:cubicBezTo>
                      <a:pt x="3557" y="6596"/>
                      <a:pt x="7939" y="691"/>
                      <a:pt x="12606" y="215"/>
                    </a:cubicBezTo>
                    <a:cubicBezTo>
                      <a:pt x="25274" y="-1119"/>
                      <a:pt x="37466" y="3929"/>
                      <a:pt x="47753" y="10692"/>
                    </a:cubicBezTo>
                    <a:cubicBezTo>
                      <a:pt x="51278" y="13073"/>
                      <a:pt x="52230" y="22503"/>
                      <a:pt x="51182" y="28123"/>
                    </a:cubicBezTo>
                    <a:cubicBezTo>
                      <a:pt x="48801" y="40601"/>
                      <a:pt x="38895" y="48316"/>
                      <a:pt x="29180" y="55555"/>
                    </a:cubicBezTo>
                    <a:cubicBezTo>
                      <a:pt x="25465" y="58317"/>
                      <a:pt x="21369" y="60413"/>
                      <a:pt x="16988" y="6317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92" name="任意多边形: 形状 91"/>
              <p:cNvSpPr/>
              <p:nvPr/>
            </p:nvSpPr>
            <p:spPr>
              <a:xfrm>
                <a:off x="5833847" y="3479005"/>
                <a:ext cx="56316" cy="48746"/>
              </a:xfrm>
              <a:custGeom>
                <a:avLst/>
                <a:gdLst>
                  <a:gd name="connsiteX0" fmla="*/ 8215 w 56316"/>
                  <a:gd name="connsiteY0" fmla="*/ 667 h 48746"/>
                  <a:gd name="connsiteX1" fmla="*/ 15073 w 56316"/>
                  <a:gd name="connsiteY1" fmla="*/ 6287 h 48746"/>
                  <a:gd name="connsiteX2" fmla="*/ 43744 w 56316"/>
                  <a:gd name="connsiteY2" fmla="*/ 2953 h 48746"/>
                  <a:gd name="connsiteX3" fmla="*/ 55078 w 56316"/>
                  <a:gd name="connsiteY3" fmla="*/ 0 h 48746"/>
                  <a:gd name="connsiteX4" fmla="*/ 54316 w 56316"/>
                  <a:gd name="connsiteY4" fmla="*/ 13240 h 48746"/>
                  <a:gd name="connsiteX5" fmla="*/ 45553 w 56316"/>
                  <a:gd name="connsiteY5" fmla="*/ 37529 h 48746"/>
                  <a:gd name="connsiteX6" fmla="*/ 26313 w 56316"/>
                  <a:gd name="connsiteY6" fmla="*/ 46863 h 48746"/>
                  <a:gd name="connsiteX7" fmla="*/ 14407 w 56316"/>
                  <a:gd name="connsiteY7" fmla="*/ 39433 h 48746"/>
                  <a:gd name="connsiteX8" fmla="*/ 8311 w 56316"/>
                  <a:gd name="connsiteY8" fmla="*/ 762 h 48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6316" h="48746">
                    <a:moveTo>
                      <a:pt x="8215" y="667"/>
                    </a:moveTo>
                    <a:cubicBezTo>
                      <a:pt x="10692" y="2667"/>
                      <a:pt x="12692" y="4763"/>
                      <a:pt x="15073" y="6287"/>
                    </a:cubicBezTo>
                    <a:cubicBezTo>
                      <a:pt x="21169" y="10192"/>
                      <a:pt x="36409" y="7715"/>
                      <a:pt x="43744" y="2953"/>
                    </a:cubicBezTo>
                    <a:cubicBezTo>
                      <a:pt x="46792" y="953"/>
                      <a:pt x="51268" y="953"/>
                      <a:pt x="55078" y="0"/>
                    </a:cubicBezTo>
                    <a:cubicBezTo>
                      <a:pt x="55650" y="4382"/>
                      <a:pt x="57936" y="7906"/>
                      <a:pt x="54316" y="13240"/>
                    </a:cubicBezTo>
                    <a:cubicBezTo>
                      <a:pt x="49554" y="20098"/>
                      <a:pt x="47363" y="29146"/>
                      <a:pt x="45553" y="37529"/>
                    </a:cubicBezTo>
                    <a:cubicBezTo>
                      <a:pt x="43553" y="46672"/>
                      <a:pt x="34504" y="51721"/>
                      <a:pt x="26313" y="46863"/>
                    </a:cubicBezTo>
                    <a:cubicBezTo>
                      <a:pt x="22312" y="44482"/>
                      <a:pt x="18598" y="41338"/>
                      <a:pt x="14407" y="39433"/>
                    </a:cubicBezTo>
                    <a:cubicBezTo>
                      <a:pt x="-1691" y="32290"/>
                      <a:pt x="-5120" y="15240"/>
                      <a:pt x="8311" y="76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93" name="任意多边形: 形状 92"/>
              <p:cNvSpPr/>
              <p:nvPr/>
            </p:nvSpPr>
            <p:spPr>
              <a:xfrm>
                <a:off x="5914633" y="3908348"/>
                <a:ext cx="53155" cy="54002"/>
              </a:xfrm>
              <a:custGeom>
                <a:avLst/>
                <a:gdLst>
                  <a:gd name="connsiteX0" fmla="*/ 52684 w 53155"/>
                  <a:gd name="connsiteY0" fmla="*/ 35382 h 54002"/>
                  <a:gd name="connsiteX1" fmla="*/ 35634 w 53155"/>
                  <a:gd name="connsiteY1" fmla="*/ 53480 h 54002"/>
                  <a:gd name="connsiteX2" fmla="*/ 19727 w 53155"/>
                  <a:gd name="connsiteY2" fmla="*/ 43383 h 54002"/>
                  <a:gd name="connsiteX3" fmla="*/ 6868 w 53155"/>
                  <a:gd name="connsiteY3" fmla="*/ 29667 h 54002"/>
                  <a:gd name="connsiteX4" fmla="*/ 582 w 53155"/>
                  <a:gd name="connsiteY4" fmla="*/ 6902 h 54002"/>
                  <a:gd name="connsiteX5" fmla="*/ 15536 w 53155"/>
                  <a:gd name="connsiteY5" fmla="*/ 3092 h 54002"/>
                  <a:gd name="connsiteX6" fmla="*/ 43825 w 53155"/>
                  <a:gd name="connsiteY6" fmla="*/ 21285 h 54002"/>
                  <a:gd name="connsiteX7" fmla="*/ 52779 w 53155"/>
                  <a:gd name="connsiteY7" fmla="*/ 35287 h 540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53155" h="54002">
                    <a:moveTo>
                      <a:pt x="52684" y="35382"/>
                    </a:moveTo>
                    <a:cubicBezTo>
                      <a:pt x="52684" y="47574"/>
                      <a:pt x="49159" y="51003"/>
                      <a:pt x="35634" y="53480"/>
                    </a:cubicBezTo>
                    <a:cubicBezTo>
                      <a:pt x="26585" y="55099"/>
                      <a:pt x="24966" y="53289"/>
                      <a:pt x="19727" y="43383"/>
                    </a:cubicBezTo>
                    <a:cubicBezTo>
                      <a:pt x="16870" y="38049"/>
                      <a:pt x="11440" y="34048"/>
                      <a:pt x="6868" y="29667"/>
                    </a:cubicBezTo>
                    <a:cubicBezTo>
                      <a:pt x="2392" y="25381"/>
                      <a:pt x="-1514" y="12331"/>
                      <a:pt x="582" y="6902"/>
                    </a:cubicBezTo>
                    <a:cubicBezTo>
                      <a:pt x="3344" y="-337"/>
                      <a:pt x="10012" y="-2337"/>
                      <a:pt x="15536" y="3092"/>
                    </a:cubicBezTo>
                    <a:cubicBezTo>
                      <a:pt x="23728" y="11188"/>
                      <a:pt x="32205" y="18237"/>
                      <a:pt x="43825" y="21285"/>
                    </a:cubicBezTo>
                    <a:cubicBezTo>
                      <a:pt x="50683" y="23095"/>
                      <a:pt x="54398" y="28619"/>
                      <a:pt x="52779" y="3528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94" name="任意多边形: 形状 93"/>
              <p:cNvSpPr/>
              <p:nvPr/>
            </p:nvSpPr>
            <p:spPr>
              <a:xfrm>
                <a:off x="5905114" y="4100111"/>
                <a:ext cx="75677" cy="39994"/>
              </a:xfrm>
              <a:custGeom>
                <a:avLst/>
                <a:gdLst>
                  <a:gd name="connsiteX0" fmla="*/ 4 w 75677"/>
                  <a:gd name="connsiteY0" fmla="*/ 12593 h 39994"/>
                  <a:gd name="connsiteX1" fmla="*/ 14101 w 75677"/>
                  <a:gd name="connsiteY1" fmla="*/ 20 h 39994"/>
                  <a:gd name="connsiteX2" fmla="*/ 39437 w 75677"/>
                  <a:gd name="connsiteY2" fmla="*/ 1829 h 39994"/>
                  <a:gd name="connsiteX3" fmla="*/ 49724 w 75677"/>
                  <a:gd name="connsiteY3" fmla="*/ 3068 h 39994"/>
                  <a:gd name="connsiteX4" fmla="*/ 75632 w 75677"/>
                  <a:gd name="connsiteY4" fmla="*/ 29928 h 39994"/>
                  <a:gd name="connsiteX5" fmla="*/ 60487 w 75677"/>
                  <a:gd name="connsiteY5" fmla="*/ 38120 h 39994"/>
                  <a:gd name="connsiteX6" fmla="*/ 33722 w 75677"/>
                  <a:gd name="connsiteY6" fmla="*/ 22689 h 39994"/>
                  <a:gd name="connsiteX7" fmla="*/ 16768 w 75677"/>
                  <a:gd name="connsiteY7" fmla="*/ 16212 h 39994"/>
                  <a:gd name="connsiteX8" fmla="*/ 99 w 75677"/>
                  <a:gd name="connsiteY8" fmla="*/ 12593 h 399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677" h="39994">
                    <a:moveTo>
                      <a:pt x="4" y="12593"/>
                    </a:moveTo>
                    <a:cubicBezTo>
                      <a:pt x="-187" y="7068"/>
                      <a:pt x="6957" y="210"/>
                      <a:pt x="14101" y="20"/>
                    </a:cubicBezTo>
                    <a:cubicBezTo>
                      <a:pt x="22578" y="-171"/>
                      <a:pt x="30960" y="1067"/>
                      <a:pt x="39437" y="1829"/>
                    </a:cubicBezTo>
                    <a:cubicBezTo>
                      <a:pt x="42866" y="2115"/>
                      <a:pt x="46295" y="2877"/>
                      <a:pt x="49724" y="3068"/>
                    </a:cubicBezTo>
                    <a:cubicBezTo>
                      <a:pt x="62488" y="3639"/>
                      <a:pt x="76585" y="18212"/>
                      <a:pt x="75632" y="29928"/>
                    </a:cubicBezTo>
                    <a:cubicBezTo>
                      <a:pt x="74870" y="38977"/>
                      <a:pt x="68393" y="42501"/>
                      <a:pt x="60487" y="38120"/>
                    </a:cubicBezTo>
                    <a:cubicBezTo>
                      <a:pt x="51534" y="33071"/>
                      <a:pt x="42771" y="27452"/>
                      <a:pt x="33722" y="22689"/>
                    </a:cubicBezTo>
                    <a:cubicBezTo>
                      <a:pt x="28388" y="19927"/>
                      <a:pt x="22578" y="17927"/>
                      <a:pt x="16768" y="16212"/>
                    </a:cubicBezTo>
                    <a:cubicBezTo>
                      <a:pt x="11338" y="14593"/>
                      <a:pt x="5624" y="13736"/>
                      <a:pt x="99" y="1259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95" name="任意多边形: 形状 94"/>
              <p:cNvSpPr/>
              <p:nvPr/>
            </p:nvSpPr>
            <p:spPr>
              <a:xfrm>
                <a:off x="5816726" y="4375498"/>
                <a:ext cx="48929" cy="40846"/>
              </a:xfrm>
              <a:custGeom>
                <a:avLst/>
                <a:gdLst>
                  <a:gd name="connsiteX0" fmla="*/ 1048 w 48929"/>
                  <a:gd name="connsiteY0" fmla="*/ 953 h 40846"/>
                  <a:gd name="connsiteX1" fmla="*/ 12478 w 48929"/>
                  <a:gd name="connsiteY1" fmla="*/ 4763 h 40846"/>
                  <a:gd name="connsiteX2" fmla="*/ 37052 w 48929"/>
                  <a:gd name="connsiteY2" fmla="*/ 5048 h 40846"/>
                  <a:gd name="connsiteX3" fmla="*/ 46673 w 48929"/>
                  <a:gd name="connsiteY3" fmla="*/ 0 h 40846"/>
                  <a:gd name="connsiteX4" fmla="*/ 25241 w 48929"/>
                  <a:gd name="connsiteY4" fmla="*/ 40767 h 40846"/>
                  <a:gd name="connsiteX5" fmla="*/ 11049 w 48929"/>
                  <a:gd name="connsiteY5" fmla="*/ 34004 h 40846"/>
                  <a:gd name="connsiteX6" fmla="*/ 0 w 48929"/>
                  <a:gd name="connsiteY6" fmla="*/ 3715 h 40846"/>
                  <a:gd name="connsiteX7" fmla="*/ 952 w 48929"/>
                  <a:gd name="connsiteY7" fmla="*/ 953 h 408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8929" h="40846">
                    <a:moveTo>
                      <a:pt x="1048" y="953"/>
                    </a:moveTo>
                    <a:cubicBezTo>
                      <a:pt x="4858" y="2191"/>
                      <a:pt x="9239" y="2572"/>
                      <a:pt x="12478" y="4763"/>
                    </a:cubicBezTo>
                    <a:cubicBezTo>
                      <a:pt x="21146" y="10573"/>
                      <a:pt x="26956" y="10954"/>
                      <a:pt x="37052" y="5048"/>
                    </a:cubicBezTo>
                    <a:cubicBezTo>
                      <a:pt x="40100" y="3239"/>
                      <a:pt x="43339" y="1715"/>
                      <a:pt x="46673" y="0"/>
                    </a:cubicBezTo>
                    <a:cubicBezTo>
                      <a:pt x="53721" y="18288"/>
                      <a:pt x="43624" y="37814"/>
                      <a:pt x="25241" y="40767"/>
                    </a:cubicBezTo>
                    <a:cubicBezTo>
                      <a:pt x="20860" y="41434"/>
                      <a:pt x="13145" y="37814"/>
                      <a:pt x="11049" y="34004"/>
                    </a:cubicBezTo>
                    <a:cubicBezTo>
                      <a:pt x="6096" y="24575"/>
                      <a:pt x="3524" y="13907"/>
                      <a:pt x="0" y="3715"/>
                    </a:cubicBezTo>
                    <a:cubicBezTo>
                      <a:pt x="286" y="2762"/>
                      <a:pt x="572" y="1905"/>
                      <a:pt x="952" y="95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</p:grpSp>
      </p:grpSp>
      <p:sp>
        <p:nvSpPr>
          <p:cNvPr id="97" name="矩形: 圆角 96"/>
          <p:cNvSpPr/>
          <p:nvPr/>
        </p:nvSpPr>
        <p:spPr>
          <a:xfrm>
            <a:off x="-14948" y="0"/>
            <a:ext cx="7507948" cy="6858000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pSp>
        <p:nvGrpSpPr>
          <p:cNvPr id="163" name="组合 162"/>
          <p:cNvGrpSpPr/>
          <p:nvPr/>
        </p:nvGrpSpPr>
        <p:grpSpPr>
          <a:xfrm>
            <a:off x="9710315" y="922385"/>
            <a:ext cx="1835264" cy="1388496"/>
            <a:chOff x="9719733" y="919845"/>
            <a:chExt cx="1835264" cy="1388496"/>
          </a:xfrm>
        </p:grpSpPr>
        <p:grpSp>
          <p:nvGrpSpPr>
            <p:cNvPr id="112" name="组合 111"/>
            <p:cNvGrpSpPr/>
            <p:nvPr/>
          </p:nvGrpSpPr>
          <p:grpSpPr>
            <a:xfrm>
              <a:off x="9719733" y="1119199"/>
              <a:ext cx="1835264" cy="970235"/>
              <a:chOff x="9719733" y="1119199"/>
              <a:chExt cx="1835264" cy="970235"/>
            </a:xfrm>
          </p:grpSpPr>
          <p:sp>
            <p:nvSpPr>
              <p:cNvPr id="102" name="矩形 101"/>
              <p:cNvSpPr/>
              <p:nvPr/>
            </p:nvSpPr>
            <p:spPr>
              <a:xfrm>
                <a:off x="9719733" y="1269845"/>
                <a:ext cx="1835264" cy="674379"/>
              </a:xfrm>
              <a:prstGeom prst="rect">
                <a:avLst/>
              </a:prstGeom>
              <a:noFill/>
              <a:ln w="19050">
                <a:gradFill>
                  <a:gsLst>
                    <a:gs pos="0">
                      <a:srgbClr val="1A73AE"/>
                    </a:gs>
                    <a:gs pos="100000">
                      <a:srgbClr val="0164A5"/>
                    </a:gs>
                  </a:gsLst>
                  <a:lin ang="5400000" scaled="1"/>
                </a:gra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  <p:sp useBgFill="1">
            <p:nvSpPr>
              <p:cNvPr id="110" name="矩形 109"/>
              <p:cNvSpPr/>
              <p:nvPr/>
            </p:nvSpPr>
            <p:spPr>
              <a:xfrm>
                <a:off x="9921240" y="1119199"/>
                <a:ext cx="655967" cy="301291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  <p:sp useBgFill="1">
            <p:nvSpPr>
              <p:cNvPr id="111" name="矩形 110"/>
              <p:cNvSpPr/>
              <p:nvPr/>
            </p:nvSpPr>
            <p:spPr>
              <a:xfrm>
                <a:off x="10600015" y="1788143"/>
                <a:ext cx="814552" cy="301291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latin typeface="+mn-ea"/>
                </a:endParaRPr>
              </a:p>
            </p:txBody>
          </p:sp>
        </p:grpSp>
        <p:sp>
          <p:nvSpPr>
            <p:cNvPr id="100" name="矩形 99"/>
            <p:cNvSpPr/>
            <p:nvPr/>
          </p:nvSpPr>
          <p:spPr>
            <a:xfrm>
              <a:off x="10480849" y="1385011"/>
              <a:ext cx="1053631" cy="92333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6000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1A73AE"/>
                      </a:gs>
                      <a:gs pos="100000">
                        <a:srgbClr val="1A73AE"/>
                      </a:gs>
                    </a:gsLst>
                    <a:lin ang="0" scaled="0"/>
                  </a:gradFill>
                  <a:effectLst/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录</a:t>
              </a:r>
            </a:p>
          </p:txBody>
        </p:sp>
        <p:sp>
          <p:nvSpPr>
            <p:cNvPr id="103" name="矩形 102"/>
            <p:cNvSpPr/>
            <p:nvPr/>
          </p:nvSpPr>
          <p:spPr>
            <a:xfrm>
              <a:off x="9724321" y="919845"/>
              <a:ext cx="1053631" cy="923330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6000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1A73AE"/>
                      </a:gs>
                      <a:gs pos="100000">
                        <a:srgbClr val="1A73AE"/>
                      </a:gs>
                    </a:gsLst>
                    <a:lin ang="0" scaled="0"/>
                  </a:gradFill>
                  <a:effectLst/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目</a:t>
              </a:r>
            </a:p>
          </p:txBody>
        </p:sp>
      </p:grpSp>
      <p:sp>
        <p:nvSpPr>
          <p:cNvPr id="137" name="文本框 136"/>
          <p:cNvSpPr txBox="1"/>
          <p:nvPr>
            <p:custDataLst>
              <p:tags r:id="rId1"/>
            </p:custDataLst>
          </p:nvPr>
        </p:nvSpPr>
        <p:spPr>
          <a:xfrm>
            <a:off x="981075" y="2310765"/>
            <a:ext cx="86360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 w="19050">
                  <a:gradFill>
                    <a:gsLst>
                      <a:gs pos="45000">
                        <a:schemeClr val="bg1"/>
                      </a:gs>
                      <a:gs pos="80000">
                        <a:prstClr val="white">
                          <a:alpha val="0"/>
                        </a:prstClr>
                      </a:gs>
                    </a:gsLst>
                    <a:lin ang="5400000" scaled="1"/>
                  </a:gradFill>
                </a:ln>
                <a:noFill/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01</a:t>
            </a:r>
            <a:endParaRPr kumimoji="0" lang="zh-CN" altLang="en-US" sz="4400" b="0" i="0" u="none" strike="noStrike" kern="1200" cap="none" spc="0" normalizeH="0" baseline="0" noProof="0" dirty="0">
              <a:ln w="19050">
                <a:gradFill>
                  <a:gsLst>
                    <a:gs pos="45000">
                      <a:schemeClr val="bg1"/>
                    </a:gs>
                    <a:gs pos="80000">
                      <a:prstClr val="white">
                        <a:alpha val="0"/>
                      </a:prstClr>
                    </a:gs>
                  </a:gsLst>
                  <a:lin ang="5400000" scaled="1"/>
                </a:gradFill>
              </a:ln>
              <a:noFill/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sp>
        <p:nvSpPr>
          <p:cNvPr id="141" name="文本框 140"/>
          <p:cNvSpPr txBox="1"/>
          <p:nvPr>
            <p:custDataLst>
              <p:tags r:id="rId2"/>
            </p:custDataLst>
          </p:nvPr>
        </p:nvSpPr>
        <p:spPr>
          <a:xfrm>
            <a:off x="981075" y="2994660"/>
            <a:ext cx="1017270" cy="769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 w="19050">
                  <a:gradFill>
                    <a:gsLst>
                      <a:gs pos="45000">
                        <a:schemeClr val="bg1"/>
                      </a:gs>
                      <a:gs pos="80000">
                        <a:prstClr val="white">
                          <a:alpha val="0"/>
                        </a:prstClr>
                      </a:gs>
                    </a:gsLst>
                    <a:lin ang="5400000" scaled="1"/>
                  </a:gradFill>
                </a:ln>
                <a:noFill/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02</a:t>
            </a:r>
            <a:endParaRPr kumimoji="0" lang="zh-CN" altLang="en-US" sz="4400" b="0" i="0" u="none" strike="noStrike" kern="1200" cap="none" spc="0" normalizeH="0" baseline="0" noProof="0" dirty="0">
              <a:ln w="19050">
                <a:gradFill>
                  <a:gsLst>
                    <a:gs pos="45000">
                      <a:schemeClr val="bg1"/>
                    </a:gs>
                    <a:gs pos="80000">
                      <a:prstClr val="white">
                        <a:alpha val="0"/>
                      </a:prstClr>
                    </a:gs>
                  </a:gsLst>
                  <a:lin ang="5400000" scaled="1"/>
                </a:gradFill>
              </a:ln>
              <a:noFill/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sp>
        <p:nvSpPr>
          <p:cNvPr id="145" name="文本框 144"/>
          <p:cNvSpPr txBox="1"/>
          <p:nvPr>
            <p:custDataLst>
              <p:tags r:id="rId3"/>
            </p:custDataLst>
          </p:nvPr>
        </p:nvSpPr>
        <p:spPr>
          <a:xfrm>
            <a:off x="981075" y="3747770"/>
            <a:ext cx="1017270" cy="769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 w="19050">
                  <a:gradFill>
                    <a:gsLst>
                      <a:gs pos="45000">
                        <a:schemeClr val="bg1"/>
                      </a:gs>
                      <a:gs pos="80000">
                        <a:prstClr val="white">
                          <a:alpha val="0"/>
                        </a:prstClr>
                      </a:gs>
                    </a:gsLst>
                    <a:lin ang="5400000" scaled="1"/>
                  </a:gradFill>
                </a:ln>
                <a:noFill/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03</a:t>
            </a:r>
            <a:endParaRPr kumimoji="0" lang="zh-CN" altLang="en-US" sz="4400" b="0" i="0" u="none" strike="noStrike" kern="1200" cap="none" spc="0" normalizeH="0" baseline="0" noProof="0" dirty="0">
              <a:ln w="19050">
                <a:gradFill>
                  <a:gsLst>
                    <a:gs pos="45000">
                      <a:schemeClr val="bg1"/>
                    </a:gs>
                    <a:gs pos="80000">
                      <a:prstClr val="white">
                        <a:alpha val="0"/>
                      </a:prstClr>
                    </a:gs>
                  </a:gsLst>
                  <a:lin ang="5400000" scaled="1"/>
                </a:gradFill>
              </a:ln>
              <a:noFill/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sp>
        <p:nvSpPr>
          <p:cNvPr id="148" name="文本框 147"/>
          <p:cNvSpPr txBox="1"/>
          <p:nvPr>
            <p:custDataLst>
              <p:tags r:id="rId4"/>
            </p:custDataLst>
          </p:nvPr>
        </p:nvSpPr>
        <p:spPr>
          <a:xfrm>
            <a:off x="981075" y="4517390"/>
            <a:ext cx="1017270" cy="7696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 w="19050">
                  <a:gradFill>
                    <a:gsLst>
                      <a:gs pos="45000">
                        <a:schemeClr val="bg1"/>
                      </a:gs>
                      <a:gs pos="80000">
                        <a:prstClr val="white">
                          <a:alpha val="0"/>
                        </a:prstClr>
                      </a:gs>
                    </a:gsLst>
                    <a:lin ang="5400000" scaled="1"/>
                  </a:gradFill>
                </a:ln>
                <a:noFill/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04</a:t>
            </a:r>
            <a:endParaRPr kumimoji="0" lang="zh-CN" altLang="en-US" sz="4400" b="0" i="0" u="none" strike="noStrike" kern="1200" cap="none" spc="0" normalizeH="0" baseline="0" noProof="0" dirty="0">
              <a:ln w="19050">
                <a:gradFill>
                  <a:gsLst>
                    <a:gs pos="45000">
                      <a:schemeClr val="bg1"/>
                    </a:gs>
                    <a:gs pos="80000">
                      <a:prstClr val="white">
                        <a:alpha val="0"/>
                      </a:prstClr>
                    </a:gs>
                  </a:gsLst>
                  <a:lin ang="5400000" scaled="1"/>
                </a:gradFill>
              </a:ln>
              <a:noFill/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grpSp>
        <p:nvGrpSpPr>
          <p:cNvPr id="162" name="组合 161"/>
          <p:cNvGrpSpPr/>
          <p:nvPr/>
        </p:nvGrpSpPr>
        <p:grpSpPr>
          <a:xfrm>
            <a:off x="1172547" y="1028855"/>
            <a:ext cx="5495820" cy="944403"/>
            <a:chOff x="867583" y="1081610"/>
            <a:chExt cx="5495820" cy="944403"/>
          </a:xfrm>
        </p:grpSpPr>
        <p:sp>
          <p:nvSpPr>
            <p:cNvPr id="114" name="矩形 113"/>
            <p:cNvSpPr/>
            <p:nvPr/>
          </p:nvSpPr>
          <p:spPr>
            <a:xfrm>
              <a:off x="867583" y="1230902"/>
              <a:ext cx="3549252" cy="707886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4000" b="1" dirty="0">
                  <a:gradFill>
                    <a:gsLst>
                      <a:gs pos="0">
                        <a:prstClr val="white"/>
                      </a:gs>
                      <a:gs pos="100000">
                        <a:srgbClr val="FDE4BF"/>
                      </a:gs>
                    </a:gsLst>
                    <a:lin ang="2700000" scaled="0"/>
                  </a:gradFill>
                  <a:effectLst>
                    <a:outerShdw blurRad="254000" dist="190500" dir="1680000" algn="ctr" rotWithShape="0">
                      <a:srgbClr val="000000">
                        <a:alpha val="41000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CONTENTS</a:t>
              </a:r>
              <a:endParaRPr lang="zh-CN" altLang="en-US" sz="4000" b="1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  <p:grpSp>
          <p:nvGrpSpPr>
            <p:cNvPr id="161" name="组合 160"/>
            <p:cNvGrpSpPr/>
            <p:nvPr/>
          </p:nvGrpSpPr>
          <p:grpSpPr>
            <a:xfrm>
              <a:off x="961787" y="1081610"/>
              <a:ext cx="5401616" cy="944403"/>
              <a:chOff x="961787" y="1081610"/>
              <a:chExt cx="5401616" cy="944403"/>
            </a:xfrm>
          </p:grpSpPr>
          <p:sp>
            <p:nvSpPr>
              <p:cNvPr id="153" name="任意多边形: 形状 152"/>
              <p:cNvSpPr/>
              <p:nvPr/>
            </p:nvSpPr>
            <p:spPr>
              <a:xfrm flipH="1">
                <a:off x="5100961" y="1368503"/>
                <a:ext cx="503681" cy="86963"/>
              </a:xfrm>
              <a:custGeom>
                <a:avLst/>
                <a:gdLst>
                  <a:gd name="connsiteX0" fmla="*/ 0 w 503681"/>
                  <a:gd name="connsiteY0" fmla="*/ 86963 h 86963"/>
                  <a:gd name="connsiteX1" fmla="*/ 503682 w 503681"/>
                  <a:gd name="connsiteY1" fmla="*/ 86963 h 86963"/>
                  <a:gd name="connsiteX2" fmla="*/ 253651 w 503681"/>
                  <a:gd name="connsiteY2" fmla="*/ 0 h 86963"/>
                  <a:gd name="connsiteX3" fmla="*/ 0 w 503681"/>
                  <a:gd name="connsiteY3" fmla="*/ 86963 h 8696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03681" h="86963">
                    <a:moveTo>
                      <a:pt x="0" y="86963"/>
                    </a:moveTo>
                    <a:lnTo>
                      <a:pt x="503682" y="86963"/>
                    </a:lnTo>
                    <a:lnTo>
                      <a:pt x="253651" y="0"/>
                    </a:lnTo>
                    <a:lnTo>
                      <a:pt x="0" y="86963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54" name="任意多边形: 形状 153"/>
              <p:cNvSpPr/>
              <p:nvPr/>
            </p:nvSpPr>
            <p:spPr>
              <a:xfrm flipH="1">
                <a:off x="5102008" y="1476707"/>
                <a:ext cx="501491" cy="42195"/>
              </a:xfrm>
              <a:custGeom>
                <a:avLst/>
                <a:gdLst>
                  <a:gd name="connsiteX0" fmla="*/ 0 w 501491"/>
                  <a:gd name="connsiteY0" fmla="*/ 0 h 42195"/>
                  <a:gd name="connsiteX1" fmla="*/ 501491 w 501491"/>
                  <a:gd name="connsiteY1" fmla="*/ 0 h 42195"/>
                  <a:gd name="connsiteX2" fmla="*/ 501491 w 501491"/>
                  <a:gd name="connsiteY2" fmla="*/ 42196 h 42195"/>
                  <a:gd name="connsiteX3" fmla="*/ 0 w 501491"/>
                  <a:gd name="connsiteY3" fmla="*/ 42196 h 4219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01491" h="42195">
                    <a:moveTo>
                      <a:pt x="0" y="0"/>
                    </a:moveTo>
                    <a:lnTo>
                      <a:pt x="501491" y="0"/>
                    </a:lnTo>
                    <a:lnTo>
                      <a:pt x="501491" y="42196"/>
                    </a:lnTo>
                    <a:lnTo>
                      <a:pt x="0" y="42196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55" name="任意多边形: 形状 154"/>
              <p:cNvSpPr/>
              <p:nvPr/>
            </p:nvSpPr>
            <p:spPr>
              <a:xfrm flipH="1">
                <a:off x="5079339" y="1756075"/>
                <a:ext cx="546925" cy="42767"/>
              </a:xfrm>
              <a:custGeom>
                <a:avLst/>
                <a:gdLst>
                  <a:gd name="connsiteX0" fmla="*/ 0 w 546925"/>
                  <a:gd name="connsiteY0" fmla="*/ 0 h 42767"/>
                  <a:gd name="connsiteX1" fmla="*/ 546926 w 546925"/>
                  <a:gd name="connsiteY1" fmla="*/ 0 h 42767"/>
                  <a:gd name="connsiteX2" fmla="*/ 546926 w 546925"/>
                  <a:gd name="connsiteY2" fmla="*/ 42767 h 42767"/>
                  <a:gd name="connsiteX3" fmla="*/ 0 w 546925"/>
                  <a:gd name="connsiteY3" fmla="*/ 42767 h 4276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546925" h="42767">
                    <a:moveTo>
                      <a:pt x="0" y="0"/>
                    </a:moveTo>
                    <a:lnTo>
                      <a:pt x="546926" y="0"/>
                    </a:lnTo>
                    <a:lnTo>
                      <a:pt x="546926" y="42767"/>
                    </a:lnTo>
                    <a:lnTo>
                      <a:pt x="0" y="42767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56" name="任意多边形: 形状 155"/>
              <p:cNvSpPr/>
              <p:nvPr/>
            </p:nvSpPr>
            <p:spPr>
              <a:xfrm flipH="1">
                <a:off x="5102008" y="1819321"/>
                <a:ext cx="501491" cy="120015"/>
              </a:xfrm>
              <a:custGeom>
                <a:avLst/>
                <a:gdLst>
                  <a:gd name="connsiteX0" fmla="*/ 0 w 501491"/>
                  <a:gd name="connsiteY0" fmla="*/ 120015 h 120015"/>
                  <a:gd name="connsiteX1" fmla="*/ 55054 w 501491"/>
                  <a:gd name="connsiteY1" fmla="*/ 120015 h 120015"/>
                  <a:gd name="connsiteX2" fmla="*/ 55054 w 501491"/>
                  <a:gd name="connsiteY2" fmla="*/ 36767 h 120015"/>
                  <a:gd name="connsiteX3" fmla="*/ 122111 w 501491"/>
                  <a:gd name="connsiteY3" fmla="*/ 36767 h 120015"/>
                  <a:gd name="connsiteX4" fmla="*/ 122111 w 501491"/>
                  <a:gd name="connsiteY4" fmla="*/ 120015 h 120015"/>
                  <a:gd name="connsiteX5" fmla="*/ 217170 w 501491"/>
                  <a:gd name="connsiteY5" fmla="*/ 120015 h 120015"/>
                  <a:gd name="connsiteX6" fmla="*/ 217170 w 501491"/>
                  <a:gd name="connsiteY6" fmla="*/ 36767 h 120015"/>
                  <a:gd name="connsiteX7" fmla="*/ 284226 w 501491"/>
                  <a:gd name="connsiteY7" fmla="*/ 36767 h 120015"/>
                  <a:gd name="connsiteX8" fmla="*/ 284226 w 501491"/>
                  <a:gd name="connsiteY8" fmla="*/ 120015 h 120015"/>
                  <a:gd name="connsiteX9" fmla="*/ 379381 w 501491"/>
                  <a:gd name="connsiteY9" fmla="*/ 120015 h 120015"/>
                  <a:gd name="connsiteX10" fmla="*/ 379381 w 501491"/>
                  <a:gd name="connsiteY10" fmla="*/ 36767 h 120015"/>
                  <a:gd name="connsiteX11" fmla="*/ 446437 w 501491"/>
                  <a:gd name="connsiteY11" fmla="*/ 36767 h 120015"/>
                  <a:gd name="connsiteX12" fmla="*/ 446437 w 501491"/>
                  <a:gd name="connsiteY12" fmla="*/ 120015 h 120015"/>
                  <a:gd name="connsiteX13" fmla="*/ 501491 w 501491"/>
                  <a:gd name="connsiteY13" fmla="*/ 120015 h 120015"/>
                  <a:gd name="connsiteX14" fmla="*/ 501491 w 501491"/>
                  <a:gd name="connsiteY14" fmla="*/ 0 h 120015"/>
                  <a:gd name="connsiteX15" fmla="*/ 0 w 501491"/>
                  <a:gd name="connsiteY15" fmla="*/ 0 h 120015"/>
                  <a:gd name="connsiteX16" fmla="*/ 0 w 501491"/>
                  <a:gd name="connsiteY16" fmla="*/ 120015 h 1200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501491" h="120015">
                    <a:moveTo>
                      <a:pt x="0" y="120015"/>
                    </a:moveTo>
                    <a:lnTo>
                      <a:pt x="55054" y="120015"/>
                    </a:lnTo>
                    <a:lnTo>
                      <a:pt x="55054" y="36767"/>
                    </a:lnTo>
                    <a:lnTo>
                      <a:pt x="122111" y="36767"/>
                    </a:lnTo>
                    <a:lnTo>
                      <a:pt x="122111" y="120015"/>
                    </a:lnTo>
                    <a:lnTo>
                      <a:pt x="217170" y="120015"/>
                    </a:lnTo>
                    <a:lnTo>
                      <a:pt x="217170" y="36767"/>
                    </a:lnTo>
                    <a:lnTo>
                      <a:pt x="284226" y="36767"/>
                    </a:lnTo>
                    <a:lnTo>
                      <a:pt x="284226" y="120015"/>
                    </a:lnTo>
                    <a:lnTo>
                      <a:pt x="379381" y="120015"/>
                    </a:lnTo>
                    <a:lnTo>
                      <a:pt x="379381" y="36767"/>
                    </a:lnTo>
                    <a:lnTo>
                      <a:pt x="446437" y="36767"/>
                    </a:lnTo>
                    <a:lnTo>
                      <a:pt x="446437" y="120015"/>
                    </a:lnTo>
                    <a:lnTo>
                      <a:pt x="501491" y="120015"/>
                    </a:lnTo>
                    <a:lnTo>
                      <a:pt x="501491" y="0"/>
                    </a:lnTo>
                    <a:lnTo>
                      <a:pt x="0" y="0"/>
                    </a:lnTo>
                    <a:lnTo>
                      <a:pt x="0" y="120015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57" name="任意多边形: 形状 156"/>
              <p:cNvSpPr/>
              <p:nvPr/>
            </p:nvSpPr>
            <p:spPr>
              <a:xfrm flipH="1">
                <a:off x="5079339" y="1539381"/>
                <a:ext cx="546925" cy="193452"/>
              </a:xfrm>
              <a:custGeom>
                <a:avLst/>
                <a:gdLst>
                  <a:gd name="connsiteX0" fmla="*/ 524256 w 546925"/>
                  <a:gd name="connsiteY0" fmla="*/ 0 h 193452"/>
                  <a:gd name="connsiteX1" fmla="*/ 22765 w 546925"/>
                  <a:gd name="connsiteY1" fmla="*/ 0 h 193452"/>
                  <a:gd name="connsiteX2" fmla="*/ 22765 w 546925"/>
                  <a:gd name="connsiteY2" fmla="*/ 172403 h 193452"/>
                  <a:gd name="connsiteX3" fmla="*/ 0 w 546925"/>
                  <a:gd name="connsiteY3" fmla="*/ 172403 h 193452"/>
                  <a:gd name="connsiteX4" fmla="*/ 0 w 546925"/>
                  <a:gd name="connsiteY4" fmla="*/ 193453 h 193452"/>
                  <a:gd name="connsiteX5" fmla="*/ 546926 w 546925"/>
                  <a:gd name="connsiteY5" fmla="*/ 193453 h 193452"/>
                  <a:gd name="connsiteX6" fmla="*/ 546926 w 546925"/>
                  <a:gd name="connsiteY6" fmla="*/ 172403 h 193452"/>
                  <a:gd name="connsiteX7" fmla="*/ 524256 w 546925"/>
                  <a:gd name="connsiteY7" fmla="*/ 172403 h 193452"/>
                  <a:gd name="connsiteX8" fmla="*/ 524256 w 546925"/>
                  <a:gd name="connsiteY8" fmla="*/ 0 h 193452"/>
                  <a:gd name="connsiteX9" fmla="*/ 175165 w 546925"/>
                  <a:gd name="connsiteY9" fmla="*/ 172117 h 193452"/>
                  <a:gd name="connsiteX10" fmla="*/ 75724 w 546925"/>
                  <a:gd name="connsiteY10" fmla="*/ 172117 h 193452"/>
                  <a:gd name="connsiteX11" fmla="*/ 75724 w 546925"/>
                  <a:gd name="connsiteY11" fmla="*/ 35242 h 193452"/>
                  <a:gd name="connsiteX12" fmla="*/ 175165 w 546925"/>
                  <a:gd name="connsiteY12" fmla="*/ 35242 h 193452"/>
                  <a:gd name="connsiteX13" fmla="*/ 175165 w 546925"/>
                  <a:gd name="connsiteY13" fmla="*/ 172117 h 193452"/>
                  <a:gd name="connsiteX14" fmla="*/ 323279 w 546925"/>
                  <a:gd name="connsiteY14" fmla="*/ 172117 h 193452"/>
                  <a:gd name="connsiteX15" fmla="*/ 223838 w 546925"/>
                  <a:gd name="connsiteY15" fmla="*/ 172117 h 193452"/>
                  <a:gd name="connsiteX16" fmla="*/ 223838 w 546925"/>
                  <a:gd name="connsiteY16" fmla="*/ 35242 h 193452"/>
                  <a:gd name="connsiteX17" fmla="*/ 323279 w 546925"/>
                  <a:gd name="connsiteY17" fmla="*/ 35242 h 193452"/>
                  <a:gd name="connsiteX18" fmla="*/ 323279 w 546925"/>
                  <a:gd name="connsiteY18" fmla="*/ 172117 h 193452"/>
                  <a:gd name="connsiteX19" fmla="*/ 471392 w 546925"/>
                  <a:gd name="connsiteY19" fmla="*/ 172117 h 193452"/>
                  <a:gd name="connsiteX20" fmla="*/ 371951 w 546925"/>
                  <a:gd name="connsiteY20" fmla="*/ 172117 h 193452"/>
                  <a:gd name="connsiteX21" fmla="*/ 371951 w 546925"/>
                  <a:gd name="connsiteY21" fmla="*/ 35242 h 193452"/>
                  <a:gd name="connsiteX22" fmla="*/ 471392 w 546925"/>
                  <a:gd name="connsiteY22" fmla="*/ 35242 h 193452"/>
                  <a:gd name="connsiteX23" fmla="*/ 471392 w 546925"/>
                  <a:gd name="connsiteY23" fmla="*/ 172117 h 19345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546925" h="193452">
                    <a:moveTo>
                      <a:pt x="524256" y="0"/>
                    </a:moveTo>
                    <a:lnTo>
                      <a:pt x="22765" y="0"/>
                    </a:lnTo>
                    <a:lnTo>
                      <a:pt x="22765" y="172403"/>
                    </a:lnTo>
                    <a:lnTo>
                      <a:pt x="0" y="172403"/>
                    </a:lnTo>
                    <a:lnTo>
                      <a:pt x="0" y="193453"/>
                    </a:lnTo>
                    <a:lnTo>
                      <a:pt x="546926" y="193453"/>
                    </a:lnTo>
                    <a:lnTo>
                      <a:pt x="546926" y="172403"/>
                    </a:lnTo>
                    <a:lnTo>
                      <a:pt x="524256" y="172403"/>
                    </a:lnTo>
                    <a:lnTo>
                      <a:pt x="524256" y="0"/>
                    </a:lnTo>
                    <a:close/>
                    <a:moveTo>
                      <a:pt x="175165" y="172117"/>
                    </a:moveTo>
                    <a:lnTo>
                      <a:pt x="75724" y="172117"/>
                    </a:lnTo>
                    <a:lnTo>
                      <a:pt x="75724" y="35242"/>
                    </a:lnTo>
                    <a:lnTo>
                      <a:pt x="175165" y="35242"/>
                    </a:lnTo>
                    <a:lnTo>
                      <a:pt x="175165" y="172117"/>
                    </a:lnTo>
                    <a:close/>
                    <a:moveTo>
                      <a:pt x="323279" y="172117"/>
                    </a:moveTo>
                    <a:lnTo>
                      <a:pt x="223838" y="172117"/>
                    </a:lnTo>
                    <a:lnTo>
                      <a:pt x="223838" y="35242"/>
                    </a:lnTo>
                    <a:lnTo>
                      <a:pt x="323279" y="35242"/>
                    </a:lnTo>
                    <a:lnTo>
                      <a:pt x="323279" y="172117"/>
                    </a:lnTo>
                    <a:close/>
                    <a:moveTo>
                      <a:pt x="471392" y="172117"/>
                    </a:moveTo>
                    <a:lnTo>
                      <a:pt x="371951" y="172117"/>
                    </a:lnTo>
                    <a:lnTo>
                      <a:pt x="371951" y="35242"/>
                    </a:lnTo>
                    <a:lnTo>
                      <a:pt x="471392" y="35242"/>
                    </a:lnTo>
                    <a:lnTo>
                      <a:pt x="471392" y="172117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58" name="任意多边形: 形状 157"/>
              <p:cNvSpPr/>
              <p:nvPr/>
            </p:nvSpPr>
            <p:spPr>
              <a:xfrm flipH="1">
                <a:off x="2637319" y="1081610"/>
                <a:ext cx="3726084" cy="472059"/>
              </a:xfrm>
              <a:custGeom>
                <a:avLst/>
                <a:gdLst>
                  <a:gd name="connsiteX0" fmla="*/ 1034606 w 3726084"/>
                  <a:gd name="connsiteY0" fmla="*/ 0 h 472059"/>
                  <a:gd name="connsiteX1" fmla="*/ 1034606 w 3726084"/>
                  <a:gd name="connsiteY1" fmla="*/ 58579 h 472059"/>
                  <a:gd name="connsiteX2" fmla="*/ 1068515 w 3726084"/>
                  <a:gd name="connsiteY2" fmla="*/ 68390 h 472059"/>
                  <a:gd name="connsiteX3" fmla="*/ 1107281 w 3726084"/>
                  <a:gd name="connsiteY3" fmla="*/ 88392 h 472059"/>
                  <a:gd name="connsiteX4" fmla="*/ 1114235 w 3726084"/>
                  <a:gd name="connsiteY4" fmla="*/ 93726 h 472059"/>
                  <a:gd name="connsiteX5" fmla="*/ 1114235 w 3726084"/>
                  <a:gd name="connsiteY5" fmla="*/ 126968 h 472059"/>
                  <a:gd name="connsiteX6" fmla="*/ 1097280 w 3726084"/>
                  <a:gd name="connsiteY6" fmla="*/ 126968 h 472059"/>
                  <a:gd name="connsiteX7" fmla="*/ 1097280 w 3726084"/>
                  <a:gd name="connsiteY7" fmla="*/ 134969 h 472059"/>
                  <a:gd name="connsiteX8" fmla="*/ 1271302 w 3726084"/>
                  <a:gd name="connsiteY8" fmla="*/ 219456 h 472059"/>
                  <a:gd name="connsiteX9" fmla="*/ 1361218 w 3726084"/>
                  <a:gd name="connsiteY9" fmla="*/ 364903 h 472059"/>
                  <a:gd name="connsiteX10" fmla="*/ 1454182 w 3726084"/>
                  <a:gd name="connsiteY10" fmla="*/ 364903 h 472059"/>
                  <a:gd name="connsiteX11" fmla="*/ 1454182 w 3726084"/>
                  <a:gd name="connsiteY11" fmla="*/ 454438 h 472059"/>
                  <a:gd name="connsiteX12" fmla="*/ 3726085 w 3726084"/>
                  <a:gd name="connsiteY12" fmla="*/ 454438 h 472059"/>
                  <a:gd name="connsiteX13" fmla="*/ 3726085 w 3726084"/>
                  <a:gd name="connsiteY13" fmla="*/ 472059 h 472059"/>
                  <a:gd name="connsiteX14" fmla="*/ 1436561 w 3726084"/>
                  <a:gd name="connsiteY14" fmla="*/ 472059 h 472059"/>
                  <a:gd name="connsiteX15" fmla="*/ 1436561 w 3726084"/>
                  <a:gd name="connsiteY15" fmla="*/ 382524 h 472059"/>
                  <a:gd name="connsiteX16" fmla="*/ 1347026 w 3726084"/>
                  <a:gd name="connsiteY16" fmla="*/ 382524 h 472059"/>
                  <a:gd name="connsiteX17" fmla="*/ 1258919 w 3726084"/>
                  <a:gd name="connsiteY17" fmla="*/ 232029 h 472059"/>
                  <a:gd name="connsiteX18" fmla="*/ 1079564 w 3726084"/>
                  <a:gd name="connsiteY18" fmla="*/ 150781 h 472059"/>
                  <a:gd name="connsiteX19" fmla="*/ 1079564 w 3726084"/>
                  <a:gd name="connsiteY19" fmla="*/ 109347 h 472059"/>
                  <a:gd name="connsiteX20" fmla="*/ 1096518 w 3726084"/>
                  <a:gd name="connsiteY20" fmla="*/ 109347 h 472059"/>
                  <a:gd name="connsiteX21" fmla="*/ 1096518 w 3726084"/>
                  <a:gd name="connsiteY21" fmla="*/ 102394 h 472059"/>
                  <a:gd name="connsiteX22" fmla="*/ 1062323 w 3726084"/>
                  <a:gd name="connsiteY22" fmla="*/ 84868 h 472059"/>
                  <a:gd name="connsiteX23" fmla="*/ 1016984 w 3726084"/>
                  <a:gd name="connsiteY23" fmla="*/ 73152 h 472059"/>
                  <a:gd name="connsiteX24" fmla="*/ 1016984 w 3726084"/>
                  <a:gd name="connsiteY24" fmla="*/ 14192 h 472059"/>
                  <a:gd name="connsiteX25" fmla="*/ 1002697 w 3726084"/>
                  <a:gd name="connsiteY25" fmla="*/ 14192 h 472059"/>
                  <a:gd name="connsiteX26" fmla="*/ 1002697 w 3726084"/>
                  <a:gd name="connsiteY26" fmla="*/ 73057 h 472059"/>
                  <a:gd name="connsiteX27" fmla="*/ 957358 w 3726084"/>
                  <a:gd name="connsiteY27" fmla="*/ 84773 h 472059"/>
                  <a:gd name="connsiteX28" fmla="*/ 923354 w 3726084"/>
                  <a:gd name="connsiteY28" fmla="*/ 102299 h 472059"/>
                  <a:gd name="connsiteX29" fmla="*/ 923354 w 3726084"/>
                  <a:gd name="connsiteY29" fmla="*/ 109252 h 472059"/>
                  <a:gd name="connsiteX30" fmla="*/ 940022 w 3726084"/>
                  <a:gd name="connsiteY30" fmla="*/ 109252 h 472059"/>
                  <a:gd name="connsiteX31" fmla="*/ 940022 w 3726084"/>
                  <a:gd name="connsiteY31" fmla="*/ 150686 h 472059"/>
                  <a:gd name="connsiteX32" fmla="*/ 760667 w 3726084"/>
                  <a:gd name="connsiteY32" fmla="*/ 231934 h 472059"/>
                  <a:gd name="connsiteX33" fmla="*/ 672656 w 3726084"/>
                  <a:gd name="connsiteY33" fmla="*/ 382429 h 472059"/>
                  <a:gd name="connsiteX34" fmla="*/ 582930 w 3726084"/>
                  <a:gd name="connsiteY34" fmla="*/ 382429 h 472059"/>
                  <a:gd name="connsiteX35" fmla="*/ 582930 w 3726084"/>
                  <a:gd name="connsiteY35" fmla="*/ 471964 h 472059"/>
                  <a:gd name="connsiteX36" fmla="*/ 0 w 3726084"/>
                  <a:gd name="connsiteY36" fmla="*/ 471964 h 472059"/>
                  <a:gd name="connsiteX37" fmla="*/ 0 w 3726084"/>
                  <a:gd name="connsiteY37" fmla="*/ 454343 h 472059"/>
                  <a:gd name="connsiteX38" fmla="*/ 565309 w 3726084"/>
                  <a:gd name="connsiteY38" fmla="*/ 454343 h 472059"/>
                  <a:gd name="connsiteX39" fmla="*/ 565309 w 3726084"/>
                  <a:gd name="connsiteY39" fmla="*/ 364808 h 472059"/>
                  <a:gd name="connsiteX40" fmla="*/ 658844 w 3726084"/>
                  <a:gd name="connsiteY40" fmla="*/ 364808 h 472059"/>
                  <a:gd name="connsiteX41" fmla="*/ 748570 w 3726084"/>
                  <a:gd name="connsiteY41" fmla="*/ 219075 h 472059"/>
                  <a:gd name="connsiteX42" fmla="*/ 922306 w 3726084"/>
                  <a:gd name="connsiteY42" fmla="*/ 135922 h 472059"/>
                  <a:gd name="connsiteX43" fmla="*/ 922306 w 3726084"/>
                  <a:gd name="connsiteY43" fmla="*/ 126873 h 472059"/>
                  <a:gd name="connsiteX44" fmla="*/ 905637 w 3726084"/>
                  <a:gd name="connsiteY44" fmla="*/ 126873 h 472059"/>
                  <a:gd name="connsiteX45" fmla="*/ 905637 w 3726084"/>
                  <a:gd name="connsiteY45" fmla="*/ 93726 h 472059"/>
                  <a:gd name="connsiteX46" fmla="*/ 912400 w 3726084"/>
                  <a:gd name="connsiteY46" fmla="*/ 88392 h 472059"/>
                  <a:gd name="connsiteX47" fmla="*/ 951071 w 3726084"/>
                  <a:gd name="connsiteY47" fmla="*/ 68294 h 472059"/>
                  <a:gd name="connsiteX48" fmla="*/ 984980 w 3726084"/>
                  <a:gd name="connsiteY48" fmla="*/ 58484 h 472059"/>
                  <a:gd name="connsiteX49" fmla="*/ 984980 w 3726084"/>
                  <a:gd name="connsiteY49" fmla="*/ 0 h 472059"/>
                  <a:gd name="connsiteX50" fmla="*/ 1034510 w 3726084"/>
                  <a:gd name="connsiteY50" fmla="*/ 0 h 47205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</a:cxnLst>
                <a:rect l="l" t="t" r="r" b="b"/>
                <a:pathLst>
                  <a:path w="3726084" h="472059">
                    <a:moveTo>
                      <a:pt x="1034606" y="0"/>
                    </a:moveTo>
                    <a:lnTo>
                      <a:pt x="1034606" y="58579"/>
                    </a:lnTo>
                    <a:cubicBezTo>
                      <a:pt x="1043845" y="60579"/>
                      <a:pt x="1056227" y="63818"/>
                      <a:pt x="1068515" y="68390"/>
                    </a:cubicBezTo>
                    <a:cubicBezTo>
                      <a:pt x="1092422" y="77343"/>
                      <a:pt x="1105853" y="87344"/>
                      <a:pt x="1107281" y="88392"/>
                    </a:cubicBezTo>
                    <a:lnTo>
                      <a:pt x="1114235" y="93726"/>
                    </a:lnTo>
                    <a:lnTo>
                      <a:pt x="1114235" y="126968"/>
                    </a:lnTo>
                    <a:lnTo>
                      <a:pt x="1097280" y="126968"/>
                    </a:lnTo>
                    <a:lnTo>
                      <a:pt x="1097280" y="134969"/>
                    </a:lnTo>
                    <a:cubicBezTo>
                      <a:pt x="1130808" y="139827"/>
                      <a:pt x="1207865" y="157353"/>
                      <a:pt x="1271302" y="219456"/>
                    </a:cubicBezTo>
                    <a:cubicBezTo>
                      <a:pt x="1332452" y="279368"/>
                      <a:pt x="1354074" y="337947"/>
                      <a:pt x="1361218" y="364903"/>
                    </a:cubicBezTo>
                    <a:lnTo>
                      <a:pt x="1454182" y="364903"/>
                    </a:lnTo>
                    <a:lnTo>
                      <a:pt x="1454182" y="454438"/>
                    </a:lnTo>
                    <a:lnTo>
                      <a:pt x="3726085" y="454438"/>
                    </a:lnTo>
                    <a:lnTo>
                      <a:pt x="3726085" y="472059"/>
                    </a:lnTo>
                    <a:lnTo>
                      <a:pt x="1436561" y="472059"/>
                    </a:lnTo>
                    <a:lnTo>
                      <a:pt x="1436561" y="382524"/>
                    </a:lnTo>
                    <a:lnTo>
                      <a:pt x="1347026" y="382524"/>
                    </a:lnTo>
                    <a:cubicBezTo>
                      <a:pt x="1347026" y="382524"/>
                      <a:pt x="1337120" y="308610"/>
                      <a:pt x="1258919" y="232029"/>
                    </a:cubicBezTo>
                    <a:cubicBezTo>
                      <a:pt x="1180814" y="155639"/>
                      <a:pt x="1079564" y="150781"/>
                      <a:pt x="1079564" y="150781"/>
                    </a:cubicBezTo>
                    <a:lnTo>
                      <a:pt x="1079564" y="109347"/>
                    </a:lnTo>
                    <a:lnTo>
                      <a:pt x="1096518" y="109347"/>
                    </a:lnTo>
                    <a:lnTo>
                      <a:pt x="1096518" y="102394"/>
                    </a:lnTo>
                    <a:cubicBezTo>
                      <a:pt x="1096518" y="102394"/>
                      <a:pt x="1084421" y="93155"/>
                      <a:pt x="1062323" y="84868"/>
                    </a:cubicBezTo>
                    <a:cubicBezTo>
                      <a:pt x="1040130" y="76676"/>
                      <a:pt x="1016984" y="73152"/>
                      <a:pt x="1016984" y="73152"/>
                    </a:cubicBezTo>
                    <a:lnTo>
                      <a:pt x="1016984" y="14192"/>
                    </a:lnTo>
                    <a:lnTo>
                      <a:pt x="1002697" y="14192"/>
                    </a:lnTo>
                    <a:lnTo>
                      <a:pt x="1002697" y="73057"/>
                    </a:lnTo>
                    <a:cubicBezTo>
                      <a:pt x="1002697" y="73057"/>
                      <a:pt x="979170" y="76581"/>
                      <a:pt x="957358" y="84773"/>
                    </a:cubicBezTo>
                    <a:cubicBezTo>
                      <a:pt x="935165" y="93059"/>
                      <a:pt x="923354" y="102299"/>
                      <a:pt x="923354" y="102299"/>
                    </a:cubicBezTo>
                    <a:lnTo>
                      <a:pt x="923354" y="109252"/>
                    </a:lnTo>
                    <a:lnTo>
                      <a:pt x="940022" y="109252"/>
                    </a:lnTo>
                    <a:lnTo>
                      <a:pt x="940022" y="150686"/>
                    </a:lnTo>
                    <a:cubicBezTo>
                      <a:pt x="940022" y="150686"/>
                      <a:pt x="832771" y="165164"/>
                      <a:pt x="760667" y="231934"/>
                    </a:cubicBezTo>
                    <a:cubicBezTo>
                      <a:pt x="688372" y="298895"/>
                      <a:pt x="672656" y="382429"/>
                      <a:pt x="672656" y="382429"/>
                    </a:cubicBezTo>
                    <a:lnTo>
                      <a:pt x="582930" y="382429"/>
                    </a:lnTo>
                    <a:lnTo>
                      <a:pt x="582930" y="471964"/>
                    </a:lnTo>
                    <a:lnTo>
                      <a:pt x="0" y="471964"/>
                    </a:lnTo>
                    <a:lnTo>
                      <a:pt x="0" y="454343"/>
                    </a:lnTo>
                    <a:lnTo>
                      <a:pt x="565309" y="454343"/>
                    </a:lnTo>
                    <a:lnTo>
                      <a:pt x="565309" y="364808"/>
                    </a:lnTo>
                    <a:lnTo>
                      <a:pt x="658844" y="364808"/>
                    </a:lnTo>
                    <a:cubicBezTo>
                      <a:pt x="666845" y="336804"/>
                      <a:pt x="690277" y="273082"/>
                      <a:pt x="748570" y="219075"/>
                    </a:cubicBezTo>
                    <a:cubicBezTo>
                      <a:pt x="808196" y="163830"/>
                      <a:pt x="888968" y="142685"/>
                      <a:pt x="922306" y="135922"/>
                    </a:cubicBezTo>
                    <a:lnTo>
                      <a:pt x="922306" y="126873"/>
                    </a:lnTo>
                    <a:lnTo>
                      <a:pt x="905637" y="126873"/>
                    </a:lnTo>
                    <a:lnTo>
                      <a:pt x="905637" y="93726"/>
                    </a:lnTo>
                    <a:lnTo>
                      <a:pt x="912400" y="88392"/>
                    </a:lnTo>
                    <a:cubicBezTo>
                      <a:pt x="913829" y="87249"/>
                      <a:pt x="927068" y="77248"/>
                      <a:pt x="951071" y="68294"/>
                    </a:cubicBezTo>
                    <a:cubicBezTo>
                      <a:pt x="963168" y="63722"/>
                      <a:pt x="975741" y="60484"/>
                      <a:pt x="984980" y="58484"/>
                    </a:cubicBezTo>
                    <a:lnTo>
                      <a:pt x="984980" y="0"/>
                    </a:lnTo>
                    <a:lnTo>
                      <a:pt x="1034510" y="0"/>
                    </a:lnTo>
                    <a:close/>
                  </a:path>
                </a:pathLst>
              </a:custGeom>
              <a:gradFill>
                <a:gsLst>
                  <a:gs pos="49000">
                    <a:schemeClr val="bg1">
                      <a:alpha val="0"/>
                    </a:schemeClr>
                  </a:gs>
                  <a:gs pos="71000">
                    <a:schemeClr val="bg1"/>
                  </a:gs>
                </a:gsLst>
                <a:lin ang="10800000" scaled="0"/>
              </a:gra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sp>
            <p:nvSpPr>
              <p:cNvPr id="159" name="任意多边形: 形状 158"/>
              <p:cNvSpPr/>
              <p:nvPr/>
            </p:nvSpPr>
            <p:spPr>
              <a:xfrm flipH="1">
                <a:off x="961787" y="1980294"/>
                <a:ext cx="5401615" cy="45719"/>
              </a:xfrm>
              <a:custGeom>
                <a:avLst/>
                <a:gdLst>
                  <a:gd name="connsiteX0" fmla="*/ 0 w 3725989"/>
                  <a:gd name="connsiteY0" fmla="*/ 0 h 41243"/>
                  <a:gd name="connsiteX1" fmla="*/ 3725990 w 3725989"/>
                  <a:gd name="connsiteY1" fmla="*/ 0 h 41243"/>
                  <a:gd name="connsiteX2" fmla="*/ 3725990 w 3725989"/>
                  <a:gd name="connsiteY2" fmla="*/ 41243 h 41243"/>
                  <a:gd name="connsiteX3" fmla="*/ 0 w 3725989"/>
                  <a:gd name="connsiteY3" fmla="*/ 41243 h 41243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3725989" h="41243">
                    <a:moveTo>
                      <a:pt x="0" y="0"/>
                    </a:moveTo>
                    <a:lnTo>
                      <a:pt x="3725990" y="0"/>
                    </a:lnTo>
                    <a:lnTo>
                      <a:pt x="3725990" y="41243"/>
                    </a:lnTo>
                    <a:lnTo>
                      <a:pt x="0" y="41243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</p:grpSp>
      </p:grp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1024255" y="5249545"/>
            <a:ext cx="1017270" cy="7683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400" b="0" i="0" u="none" strike="noStrike" kern="1200" cap="none" spc="0" normalizeH="0" baseline="0" noProof="0" dirty="0">
                <a:ln w="19050">
                  <a:gradFill>
                    <a:gsLst>
                      <a:gs pos="45000">
                        <a:schemeClr val="bg1"/>
                      </a:gs>
                      <a:gs pos="80000">
                        <a:prstClr val="white">
                          <a:alpha val="0"/>
                        </a:prstClr>
                      </a:gs>
                    </a:gsLst>
                    <a:lin ang="5400000" scaled="1"/>
                  </a:gradFill>
                </a:ln>
                <a:noFill/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05</a:t>
            </a:r>
            <a:endParaRPr kumimoji="0" lang="zh-CN" altLang="en-US" sz="4400" b="0" i="0" u="none" strike="noStrike" kern="1200" cap="none" spc="0" normalizeH="0" baseline="0" noProof="0" dirty="0">
              <a:ln w="19050">
                <a:gradFill>
                  <a:gsLst>
                    <a:gs pos="45000">
                      <a:schemeClr val="bg1"/>
                    </a:gs>
                    <a:gs pos="80000">
                      <a:prstClr val="white">
                        <a:alpha val="0"/>
                      </a:prstClr>
                    </a:gs>
                  </a:gsLst>
                  <a:lin ang="5400000" scaled="1"/>
                </a:gradFill>
              </a:ln>
              <a:noFill/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 flipH="1">
            <a:off x="2852420" y="3079115"/>
            <a:ext cx="4004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latin typeface="优设标题黑" panose="00000500000000000000" pitchFamily="2" charset="-122"/>
                <a:ea typeface="优设标题黑" panose="00000500000000000000" pitchFamily="2" charset="-122"/>
                <a:sym typeface="+mn-ea"/>
              </a:rPr>
              <a:t>Research Purpose</a:t>
            </a:r>
            <a:endParaRPr lang="en-US" altLang="zh-CN" sz="2800" dirty="0">
              <a:gradFill>
                <a:gsLst>
                  <a:gs pos="0">
                    <a:prstClr val="white"/>
                  </a:gs>
                  <a:gs pos="100000">
                    <a:srgbClr val="FDE4BF"/>
                  </a:gs>
                </a:gsLst>
                <a:lin ang="2700000" scaled="0"/>
              </a:gradFill>
              <a:effectLst>
                <a:outerShdw blurRad="254000" dist="190500" dir="1680000" algn="ctr" rotWithShape="0">
                  <a:srgbClr val="000000">
                    <a:alpha val="41000"/>
                  </a:srgbClr>
                </a:outerShdw>
              </a:effectLst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7"/>
            </p:custDataLst>
          </p:nvPr>
        </p:nvSpPr>
        <p:spPr>
          <a:xfrm flipH="1">
            <a:off x="2852420" y="3826510"/>
            <a:ext cx="45072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latin typeface="优设标题黑" panose="00000500000000000000" pitchFamily="2" charset="-122"/>
                <a:ea typeface="优设标题黑" panose="00000500000000000000" pitchFamily="2" charset="-122"/>
                <a:sym typeface="+mn-ea"/>
              </a:rPr>
              <a:t>System model design</a:t>
            </a:r>
            <a:endParaRPr lang="en-US" altLang="zh-CN" sz="2800" dirty="0">
              <a:solidFill>
                <a:schemeClr val="bg1"/>
              </a:solidFill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  <p:sp>
        <p:nvSpPr>
          <p:cNvPr id="7" name="文本框 6"/>
          <p:cNvSpPr txBox="1"/>
          <p:nvPr>
            <p:custDataLst>
              <p:tags r:id="rId8"/>
            </p:custDataLst>
          </p:nvPr>
        </p:nvSpPr>
        <p:spPr>
          <a:xfrm flipH="1">
            <a:off x="2852420" y="4625340"/>
            <a:ext cx="45072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latin typeface="优设标题黑" panose="00000500000000000000" pitchFamily="2" charset="-122"/>
                <a:ea typeface="优设标题黑" panose="00000500000000000000" pitchFamily="2" charset="-122"/>
                <a:sym typeface="+mn-ea"/>
              </a:rPr>
              <a:t>Research methods</a:t>
            </a:r>
            <a:r>
              <a:rPr lang="en-US" altLang="zh-CN" sz="28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+mn-ea"/>
              </a:rPr>
              <a:t> </a:t>
            </a:r>
            <a:endParaRPr lang="en-US" altLang="zh-CN" sz="2800" dirty="0">
              <a:solidFill>
                <a:schemeClr val="bg1"/>
              </a:solidFill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 flipH="1">
            <a:off x="2852420" y="5287010"/>
            <a:ext cx="4507230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latin typeface="优设标题黑" panose="00000500000000000000" pitchFamily="2" charset="-122"/>
                <a:ea typeface="优设标题黑" panose="00000500000000000000" pitchFamily="2" charset="-122"/>
                <a:sym typeface="+mn-ea"/>
              </a:rPr>
              <a:t>Expected Work Goals</a:t>
            </a:r>
            <a:endParaRPr lang="en-US" altLang="zh-CN" sz="2800" dirty="0">
              <a:solidFill>
                <a:schemeClr val="bg1"/>
              </a:solidFill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  <p:sp>
        <p:nvSpPr>
          <p:cNvPr id="101" name="文本框 100"/>
          <p:cNvSpPr txBox="1"/>
          <p:nvPr>
            <p:custDataLst>
              <p:tags r:id="rId10"/>
            </p:custDataLst>
          </p:nvPr>
        </p:nvSpPr>
        <p:spPr>
          <a:xfrm flipH="1">
            <a:off x="2852420" y="2433955"/>
            <a:ext cx="4004945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8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latin typeface="优设标题黑" panose="00000500000000000000" pitchFamily="2" charset="-122"/>
                <a:ea typeface="优设标题黑" panose="00000500000000000000" pitchFamily="2" charset="-122"/>
                <a:sym typeface="+mn-ea"/>
              </a:rPr>
              <a:t>Introduction</a:t>
            </a:r>
            <a:endParaRPr lang="en-US" altLang="zh-CN" sz="2800" dirty="0">
              <a:solidFill>
                <a:schemeClr val="bg1"/>
              </a:solidFill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矩形: 圆角 98"/>
          <p:cNvSpPr/>
          <p:nvPr/>
        </p:nvSpPr>
        <p:spPr>
          <a:xfrm>
            <a:off x="3302000" y="-1"/>
            <a:ext cx="8890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8" name="矩形: 圆角 97"/>
          <p:cNvSpPr/>
          <p:nvPr/>
        </p:nvSpPr>
        <p:spPr>
          <a:xfrm>
            <a:off x="4132630" y="-1"/>
            <a:ext cx="8059941" cy="6873723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3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7" name="矩形: 圆角 96"/>
          <p:cNvSpPr/>
          <p:nvPr/>
        </p:nvSpPr>
        <p:spPr>
          <a:xfrm>
            <a:off x="4953000" y="-1"/>
            <a:ext cx="7239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149" name="椭圆 148"/>
          <p:cNvSpPr/>
          <p:nvPr/>
        </p:nvSpPr>
        <p:spPr>
          <a:xfrm rot="19983875">
            <a:off x="5310310" y="691852"/>
            <a:ext cx="9888058" cy="9888058"/>
          </a:xfrm>
          <a:prstGeom prst="ellipse">
            <a:avLst/>
          </a:prstGeom>
          <a:gradFill flip="none" rotWithShape="1">
            <a:gsLst>
              <a:gs pos="55000">
                <a:schemeClr val="bg1">
                  <a:alpha val="10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140535" y="1514863"/>
            <a:ext cx="6961505" cy="1446550"/>
            <a:chOff x="5473917" y="1368809"/>
            <a:chExt cx="6961505" cy="1446550"/>
          </a:xfrm>
        </p:grpSpPr>
        <p:sp>
          <p:nvSpPr>
            <p:cNvPr id="124" name="矩形 123"/>
            <p:cNvSpPr/>
            <p:nvPr/>
          </p:nvSpPr>
          <p:spPr>
            <a:xfrm>
              <a:off x="5473917" y="1368809"/>
              <a:ext cx="6961505" cy="144655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4400" dirty="0">
                  <a:gradFill>
                    <a:gsLst>
                      <a:gs pos="0">
                        <a:prstClr val="white"/>
                      </a:gs>
                      <a:gs pos="100000">
                        <a:srgbClr val="FDE4BF"/>
                      </a:gs>
                    </a:gsLst>
                    <a:lin ang="2700000" scaled="0"/>
                  </a:gradFill>
                  <a:latin typeface="优设标题黑" panose="00000500000000000000" pitchFamily="2" charset="-122"/>
                  <a:ea typeface="优设标题黑" panose="00000500000000000000" pitchFamily="2" charset="-122"/>
                  <a:sym typeface="+mn-ea"/>
                </a:rPr>
                <a:t>Research methods and roadmap</a:t>
              </a:r>
              <a:endParaRPr kumimoji="0" lang="en-US" altLang="zh-CN" sz="440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endParaRPr>
            </a:p>
          </p:txBody>
        </p:sp>
        <p:cxnSp>
          <p:nvCxnSpPr>
            <p:cNvPr id="132" name="直接连接符 131"/>
            <p:cNvCxnSpPr/>
            <p:nvPr/>
          </p:nvCxnSpPr>
          <p:spPr>
            <a:xfrm>
              <a:off x="6181651" y="2792325"/>
              <a:ext cx="5376940" cy="0"/>
            </a:xfrm>
            <a:prstGeom prst="line">
              <a:avLst/>
            </a:prstGeom>
            <a:ln w="31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430441" y="742299"/>
            <a:ext cx="2364728" cy="1304721"/>
            <a:chOff x="430441" y="742299"/>
            <a:chExt cx="2364728" cy="1304721"/>
          </a:xfrm>
        </p:grpSpPr>
        <p:grpSp>
          <p:nvGrpSpPr>
            <p:cNvPr id="125" name="组合 124"/>
            <p:cNvGrpSpPr/>
            <p:nvPr/>
          </p:nvGrpSpPr>
          <p:grpSpPr>
            <a:xfrm>
              <a:off x="1230874" y="742299"/>
              <a:ext cx="763863" cy="797251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26" name="任意多边形: 形状 125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grpSp>
            <p:nvGrpSpPr>
              <p:cNvPr id="127" name="组合 126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128" name="任意多边形: 形状 127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29" name="任意多边形: 形状 128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0" name="任意多边形: 形状 129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1" name="任意多边形: 形状 130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</p:grpSp>
        </p:grpSp>
        <p:cxnSp>
          <p:nvCxnSpPr>
            <p:cNvPr id="3" name="直接连接符 2"/>
            <p:cNvCxnSpPr/>
            <p:nvPr/>
          </p:nvCxnSpPr>
          <p:spPr>
            <a:xfrm>
              <a:off x="430441" y="2047020"/>
              <a:ext cx="2364728" cy="0"/>
            </a:xfrm>
            <a:prstGeom prst="line">
              <a:avLst/>
            </a:prstGeom>
            <a:ln w="41275" cmpd="thickThin"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文本框 137"/>
          <p:cNvSpPr txBox="1"/>
          <p:nvPr/>
        </p:nvSpPr>
        <p:spPr>
          <a:xfrm>
            <a:off x="5140325" y="3113405"/>
            <a:ext cx="6587490" cy="107632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32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ISAC for sensing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ISAC for communication</a:t>
            </a:r>
          </a:p>
        </p:txBody>
      </p:sp>
      <p:pic>
        <p:nvPicPr>
          <p:cNvPr id="142" name="图片 141"/>
          <p:cNvPicPr>
            <a:picLocks noChangeAspect="1"/>
          </p:cNvPicPr>
          <p:nvPr/>
        </p:nvPicPr>
        <p:blipFill>
          <a:blip r:embed="rId2">
            <a:alphaModFix amt="10000"/>
          </a:blip>
          <a:srcRect t="23606" r="6844"/>
          <a:stretch>
            <a:fillRect/>
          </a:stretch>
        </p:blipFill>
        <p:spPr>
          <a:xfrm>
            <a:off x="6519439" y="-13709"/>
            <a:ext cx="5786847" cy="907330"/>
          </a:xfrm>
          <a:custGeom>
            <a:avLst/>
            <a:gdLst>
              <a:gd name="connsiteX0" fmla="*/ 0 w 5571355"/>
              <a:gd name="connsiteY0" fmla="*/ 0 h 661348"/>
              <a:gd name="connsiteX1" fmla="*/ 5571355 w 5571355"/>
              <a:gd name="connsiteY1" fmla="*/ 0 h 661348"/>
              <a:gd name="connsiteX2" fmla="*/ 5571355 w 5571355"/>
              <a:gd name="connsiteY2" fmla="*/ 661348 h 661348"/>
              <a:gd name="connsiteX3" fmla="*/ 0 w 5571355"/>
              <a:gd name="connsiteY3" fmla="*/ 661348 h 661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1355" h="661348">
                <a:moveTo>
                  <a:pt x="0" y="0"/>
                </a:moveTo>
                <a:lnTo>
                  <a:pt x="5571355" y="0"/>
                </a:lnTo>
                <a:lnTo>
                  <a:pt x="5571355" y="661348"/>
                </a:lnTo>
                <a:lnTo>
                  <a:pt x="0" y="661348"/>
                </a:lnTo>
                <a:close/>
              </a:path>
            </a:pathLst>
          </a:custGeom>
        </p:spPr>
      </p:pic>
      <p:grpSp>
        <p:nvGrpSpPr>
          <p:cNvPr id="150" name="组合 149"/>
          <p:cNvGrpSpPr/>
          <p:nvPr/>
        </p:nvGrpSpPr>
        <p:grpSpPr>
          <a:xfrm rot="4616209">
            <a:off x="7547407" y="2233133"/>
            <a:ext cx="7528182" cy="7528180"/>
            <a:chOff x="984860" y="319772"/>
            <a:chExt cx="3597810" cy="3597810"/>
          </a:xfrm>
        </p:grpSpPr>
        <p:sp>
          <p:nvSpPr>
            <p:cNvPr id="151" name="弧形 150"/>
            <p:cNvSpPr/>
            <p:nvPr/>
          </p:nvSpPr>
          <p:spPr>
            <a:xfrm rot="19247356">
              <a:off x="984860" y="319772"/>
              <a:ext cx="3597810" cy="3597810"/>
            </a:xfrm>
            <a:prstGeom prst="arc">
              <a:avLst>
                <a:gd name="adj1" fmla="val 3787909"/>
                <a:gd name="adj2" fmla="val 135280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52" name="弧形 151"/>
            <p:cNvSpPr/>
            <p:nvPr/>
          </p:nvSpPr>
          <p:spPr>
            <a:xfrm rot="3600000">
              <a:off x="1276500" y="611412"/>
              <a:ext cx="3014532" cy="3014529"/>
            </a:xfrm>
            <a:prstGeom prst="arc">
              <a:avLst>
                <a:gd name="adj1" fmla="val 4665090"/>
                <a:gd name="adj2" fmla="val 328692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0" name="弧形 159"/>
            <p:cNvSpPr/>
            <p:nvPr/>
          </p:nvSpPr>
          <p:spPr>
            <a:xfrm rot="16200000">
              <a:off x="1568144" y="903054"/>
              <a:ext cx="2431247" cy="2431250"/>
            </a:xfrm>
            <a:prstGeom prst="arc">
              <a:avLst>
                <a:gd name="adj1" fmla="val 2309603"/>
                <a:gd name="adj2" fmla="val 21408069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4" name="弧形 163"/>
            <p:cNvSpPr/>
            <p:nvPr/>
          </p:nvSpPr>
          <p:spPr>
            <a:xfrm rot="11700000">
              <a:off x="1859783" y="1194692"/>
              <a:ext cx="1847969" cy="1847971"/>
            </a:xfrm>
            <a:prstGeom prst="arc">
              <a:avLst>
                <a:gd name="adj1" fmla="val 18739817"/>
                <a:gd name="adj2" fmla="val 16835760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5" name="弧形 164"/>
            <p:cNvSpPr/>
            <p:nvPr/>
          </p:nvSpPr>
          <p:spPr>
            <a:xfrm rot="6300000">
              <a:off x="2151423" y="1486333"/>
              <a:ext cx="1264688" cy="1264688"/>
            </a:xfrm>
            <a:prstGeom prst="arc">
              <a:avLst>
                <a:gd name="adj1" fmla="val 8934630"/>
                <a:gd name="adj2" fmla="val 7854171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10346267" y="4032426"/>
            <a:ext cx="1643147" cy="2841297"/>
            <a:chOff x="5515450" y="2352198"/>
            <a:chExt cx="1395221" cy="2412587"/>
          </a:xfrm>
          <a:solidFill>
            <a:schemeClr val="bg1"/>
          </a:solidFill>
        </p:grpSpPr>
        <p:grpSp>
          <p:nvGrpSpPr>
            <p:cNvPr id="9" name="图形 4"/>
            <p:cNvGrpSpPr/>
            <p:nvPr/>
          </p:nvGrpSpPr>
          <p:grpSpPr>
            <a:xfrm>
              <a:off x="5515450" y="2352198"/>
              <a:ext cx="1395221" cy="2412587"/>
              <a:chOff x="5515450" y="2352198"/>
              <a:chExt cx="1395221" cy="2412587"/>
            </a:xfrm>
            <a:grpFill/>
          </p:grpSpPr>
          <p:grpSp>
            <p:nvGrpSpPr>
              <p:cNvPr id="10" name="图形 4"/>
              <p:cNvGrpSpPr/>
              <p:nvPr/>
            </p:nvGrpSpPr>
            <p:grpSpPr>
              <a:xfrm>
                <a:off x="5515450" y="2352198"/>
                <a:ext cx="1395221" cy="1637347"/>
                <a:chOff x="5515450" y="2352198"/>
                <a:chExt cx="1395221" cy="1637347"/>
              </a:xfrm>
              <a:grpFill/>
            </p:grpSpPr>
            <p:sp>
              <p:nvSpPr>
                <p:cNvPr id="11" name="任意多边形: 形状 10"/>
                <p:cNvSpPr/>
                <p:nvPr/>
              </p:nvSpPr>
              <p:spPr>
                <a:xfrm>
                  <a:off x="6448768" y="3338035"/>
                  <a:ext cx="16360" cy="112775"/>
                </a:xfrm>
                <a:custGeom>
                  <a:avLst/>
                  <a:gdLst>
                    <a:gd name="connsiteX0" fmla="*/ 6609 w 16360"/>
                    <a:gd name="connsiteY0" fmla="*/ 0 h 112775"/>
                    <a:gd name="connsiteX1" fmla="*/ 2418 w 16360"/>
                    <a:gd name="connsiteY1" fmla="*/ 108490 h 112775"/>
                    <a:gd name="connsiteX2" fmla="*/ 14991 w 16360"/>
                    <a:gd name="connsiteY2" fmla="*/ 112776 h 112775"/>
                    <a:gd name="connsiteX3" fmla="*/ 10800 w 16360"/>
                    <a:gd name="connsiteY3" fmla="*/ 8382 h 112775"/>
                    <a:gd name="connsiteX4" fmla="*/ 6609 w 16360"/>
                    <a:gd name="connsiteY4" fmla="*/ 0 h 1127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360" h="112775">
                      <a:moveTo>
                        <a:pt x="6609" y="0"/>
                      </a:moveTo>
                      <a:cubicBezTo>
                        <a:pt x="-4821" y="30861"/>
                        <a:pt x="1942" y="74962"/>
                        <a:pt x="2418" y="108490"/>
                      </a:cubicBezTo>
                      <a:cubicBezTo>
                        <a:pt x="6609" y="109919"/>
                        <a:pt x="10895" y="111347"/>
                        <a:pt x="14991" y="112776"/>
                      </a:cubicBezTo>
                      <a:cubicBezTo>
                        <a:pt x="15372" y="91821"/>
                        <a:pt x="19658" y="18098"/>
                        <a:pt x="10800" y="8382"/>
                      </a:cubicBezTo>
                      <a:cubicBezTo>
                        <a:pt x="8228" y="0"/>
                        <a:pt x="11467" y="4667"/>
                        <a:pt x="6609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2" name="任意多边形: 形状 11"/>
                <p:cNvSpPr/>
                <p:nvPr/>
              </p:nvSpPr>
              <p:spPr>
                <a:xfrm>
                  <a:off x="6439822" y="3024853"/>
                  <a:ext cx="13423" cy="37528"/>
                </a:xfrm>
                <a:custGeom>
                  <a:avLst/>
                  <a:gdLst>
                    <a:gd name="connsiteX0" fmla="*/ 7173 w 13423"/>
                    <a:gd name="connsiteY0" fmla="*/ 37529 h 37528"/>
                    <a:gd name="connsiteX1" fmla="*/ 11269 w 13423"/>
                    <a:gd name="connsiteY1" fmla="*/ 0 h 37528"/>
                    <a:gd name="connsiteX2" fmla="*/ 2887 w 13423"/>
                    <a:gd name="connsiteY2" fmla="*/ 0 h 37528"/>
                    <a:gd name="connsiteX3" fmla="*/ 2887 w 13423"/>
                    <a:gd name="connsiteY3" fmla="*/ 33338 h 37528"/>
                    <a:gd name="connsiteX4" fmla="*/ 7173 w 13423"/>
                    <a:gd name="connsiteY4" fmla="*/ 37529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23" h="37528">
                      <a:moveTo>
                        <a:pt x="7173" y="37529"/>
                      </a:moveTo>
                      <a:cubicBezTo>
                        <a:pt x="14221" y="20669"/>
                        <a:pt x="14888" y="18669"/>
                        <a:pt x="11269" y="0"/>
                      </a:cubicBezTo>
                      <a:lnTo>
                        <a:pt x="2887" y="0"/>
                      </a:lnTo>
                      <a:cubicBezTo>
                        <a:pt x="2125" y="14954"/>
                        <a:pt x="-3209" y="26003"/>
                        <a:pt x="2887" y="33338"/>
                      </a:cubicBezTo>
                      <a:cubicBezTo>
                        <a:pt x="6602" y="38005"/>
                        <a:pt x="2410" y="34100"/>
                        <a:pt x="7173" y="3752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3" name="任意多边形: 形状 12"/>
                <p:cNvSpPr/>
                <p:nvPr/>
              </p:nvSpPr>
              <p:spPr>
                <a:xfrm>
                  <a:off x="6488810" y="3597115"/>
                  <a:ext cx="20764" cy="20764"/>
                </a:xfrm>
                <a:custGeom>
                  <a:avLst/>
                  <a:gdLst>
                    <a:gd name="connsiteX0" fmla="*/ 8287 w 20764"/>
                    <a:gd name="connsiteY0" fmla="*/ 20765 h 20764"/>
                    <a:gd name="connsiteX1" fmla="*/ 16573 w 20764"/>
                    <a:gd name="connsiteY1" fmla="*/ 20765 h 20764"/>
                    <a:gd name="connsiteX2" fmla="*/ 20765 w 20764"/>
                    <a:gd name="connsiteY2" fmla="*/ 16669 h 20764"/>
                    <a:gd name="connsiteX3" fmla="*/ 20765 w 20764"/>
                    <a:gd name="connsiteY3" fmla="*/ 0 h 20764"/>
                    <a:gd name="connsiteX4" fmla="*/ 0 w 20764"/>
                    <a:gd name="connsiteY4" fmla="*/ 4096 h 20764"/>
                    <a:gd name="connsiteX5" fmla="*/ 8287 w 20764"/>
                    <a:gd name="connsiteY5" fmla="*/ 20765 h 207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764" h="20764">
                      <a:moveTo>
                        <a:pt x="8287" y="20765"/>
                      </a:moveTo>
                      <a:lnTo>
                        <a:pt x="16573" y="20765"/>
                      </a:lnTo>
                      <a:cubicBezTo>
                        <a:pt x="20288" y="16097"/>
                        <a:pt x="16097" y="20193"/>
                        <a:pt x="20765" y="16669"/>
                      </a:cubicBezTo>
                      <a:lnTo>
                        <a:pt x="20765" y="0"/>
                      </a:lnTo>
                      <a:cubicBezTo>
                        <a:pt x="9811" y="476"/>
                        <a:pt x="6668" y="1524"/>
                        <a:pt x="0" y="4096"/>
                      </a:cubicBezTo>
                      <a:cubicBezTo>
                        <a:pt x="2572" y="14192"/>
                        <a:pt x="4381" y="13145"/>
                        <a:pt x="8287" y="2076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4" name="任意多边形: 形状 13"/>
                <p:cNvSpPr/>
                <p:nvPr/>
              </p:nvSpPr>
              <p:spPr>
                <a:xfrm>
                  <a:off x="6075330" y="2770059"/>
                  <a:ext cx="16668" cy="29241"/>
                </a:xfrm>
                <a:custGeom>
                  <a:avLst/>
                  <a:gdLst>
                    <a:gd name="connsiteX0" fmla="*/ 16669 w 16668"/>
                    <a:gd name="connsiteY0" fmla="*/ 29242 h 29241"/>
                    <a:gd name="connsiteX1" fmla="*/ 8382 w 16668"/>
                    <a:gd name="connsiteY1" fmla="*/ 0 h 29241"/>
                    <a:gd name="connsiteX2" fmla="*/ 0 w 16668"/>
                    <a:gd name="connsiteY2" fmla="*/ 0 h 29241"/>
                    <a:gd name="connsiteX3" fmla="*/ 0 w 16668"/>
                    <a:gd name="connsiteY3" fmla="*/ 16764 h 29241"/>
                    <a:gd name="connsiteX4" fmla="*/ 4096 w 16668"/>
                    <a:gd name="connsiteY4" fmla="*/ 16764 h 29241"/>
                    <a:gd name="connsiteX5" fmla="*/ 16669 w 16668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6668" h="29241">
                      <a:moveTo>
                        <a:pt x="16669" y="29242"/>
                      </a:moveTo>
                      <a:cubicBezTo>
                        <a:pt x="14383" y="11049"/>
                        <a:pt x="10382" y="18098"/>
                        <a:pt x="8382" y="0"/>
                      </a:cubicBezTo>
                      <a:lnTo>
                        <a:pt x="0" y="0"/>
                      </a:lnTo>
                      <a:lnTo>
                        <a:pt x="0" y="16764"/>
                      </a:lnTo>
                      <a:lnTo>
                        <a:pt x="4096" y="16764"/>
                      </a:lnTo>
                      <a:cubicBezTo>
                        <a:pt x="7334" y="28194"/>
                        <a:pt x="5144" y="26194"/>
                        <a:pt x="16669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5" name="任意多边形: 形状 14"/>
                <p:cNvSpPr/>
                <p:nvPr/>
              </p:nvSpPr>
              <p:spPr>
                <a:xfrm>
                  <a:off x="6501288" y="3275456"/>
                  <a:ext cx="4191" cy="12382"/>
                </a:xfrm>
                <a:custGeom>
                  <a:avLst/>
                  <a:gdLst>
                    <a:gd name="connsiteX0" fmla="*/ 4191 w 4191"/>
                    <a:gd name="connsiteY0" fmla="*/ 12382 h 12382"/>
                    <a:gd name="connsiteX1" fmla="*/ 4191 w 4191"/>
                    <a:gd name="connsiteY1" fmla="*/ 0 h 12382"/>
                    <a:gd name="connsiteX2" fmla="*/ 0 w 4191"/>
                    <a:gd name="connsiteY2" fmla="*/ 0 h 12382"/>
                    <a:gd name="connsiteX3" fmla="*/ 0 w 4191"/>
                    <a:gd name="connsiteY3" fmla="*/ 12382 h 12382"/>
                    <a:gd name="connsiteX4" fmla="*/ 4191 w 4191"/>
                    <a:gd name="connsiteY4" fmla="*/ 12382 h 123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4191" h="12382">
                      <a:moveTo>
                        <a:pt x="4191" y="12382"/>
                      </a:moveTo>
                      <a:lnTo>
                        <a:pt x="4191" y="0"/>
                      </a:lnTo>
                      <a:lnTo>
                        <a:pt x="0" y="0"/>
                      </a:lnTo>
                      <a:lnTo>
                        <a:pt x="0" y="12382"/>
                      </a:lnTo>
                      <a:lnTo>
                        <a:pt x="4191" y="12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6" name="任意多边形: 形状 15"/>
                <p:cNvSpPr/>
                <p:nvPr/>
              </p:nvSpPr>
              <p:spPr>
                <a:xfrm>
                  <a:off x="6472046" y="2774155"/>
                  <a:ext cx="46005" cy="204692"/>
                </a:xfrm>
                <a:custGeom>
                  <a:avLst/>
                  <a:gdLst>
                    <a:gd name="connsiteX0" fmla="*/ 16764 w 46005"/>
                    <a:gd name="connsiteY0" fmla="*/ 150400 h 204692"/>
                    <a:gd name="connsiteX1" fmla="*/ 16764 w 46005"/>
                    <a:gd name="connsiteY1" fmla="*/ 171355 h 204692"/>
                    <a:gd name="connsiteX2" fmla="*/ 12478 w 46005"/>
                    <a:gd name="connsiteY2" fmla="*/ 171355 h 204692"/>
                    <a:gd name="connsiteX3" fmla="*/ 0 w 46005"/>
                    <a:gd name="connsiteY3" fmla="*/ 204692 h 204692"/>
                    <a:gd name="connsiteX4" fmla="*/ 12478 w 46005"/>
                    <a:gd name="connsiteY4" fmla="*/ 204692 h 204692"/>
                    <a:gd name="connsiteX5" fmla="*/ 41815 w 46005"/>
                    <a:gd name="connsiteY5" fmla="*/ 154591 h 204692"/>
                    <a:gd name="connsiteX6" fmla="*/ 46006 w 46005"/>
                    <a:gd name="connsiteY6" fmla="*/ 154591 h 204692"/>
                    <a:gd name="connsiteX7" fmla="*/ 25146 w 46005"/>
                    <a:gd name="connsiteY7" fmla="*/ 96107 h 204692"/>
                    <a:gd name="connsiteX8" fmla="*/ 20955 w 46005"/>
                    <a:gd name="connsiteY8" fmla="*/ 96107 h 204692"/>
                    <a:gd name="connsiteX9" fmla="*/ 20955 w 46005"/>
                    <a:gd name="connsiteY9" fmla="*/ 87725 h 204692"/>
                    <a:gd name="connsiteX10" fmla="*/ 16859 w 46005"/>
                    <a:gd name="connsiteY10" fmla="*/ 87725 h 204692"/>
                    <a:gd name="connsiteX11" fmla="*/ 20955 w 46005"/>
                    <a:gd name="connsiteY11" fmla="*/ 66770 h 204692"/>
                    <a:gd name="connsiteX12" fmla="*/ 16859 w 46005"/>
                    <a:gd name="connsiteY12" fmla="*/ 66770 h 204692"/>
                    <a:gd name="connsiteX13" fmla="*/ 16859 w 46005"/>
                    <a:gd name="connsiteY13" fmla="*/ 62675 h 204692"/>
                    <a:gd name="connsiteX14" fmla="*/ 20955 w 46005"/>
                    <a:gd name="connsiteY14" fmla="*/ 62675 h 204692"/>
                    <a:gd name="connsiteX15" fmla="*/ 20955 w 46005"/>
                    <a:gd name="connsiteY15" fmla="*/ 58388 h 204692"/>
                    <a:gd name="connsiteX16" fmla="*/ 16859 w 46005"/>
                    <a:gd name="connsiteY16" fmla="*/ 58388 h 204692"/>
                    <a:gd name="connsiteX17" fmla="*/ 20955 w 46005"/>
                    <a:gd name="connsiteY17" fmla="*/ 50102 h 204692"/>
                    <a:gd name="connsiteX18" fmla="*/ 20955 w 46005"/>
                    <a:gd name="connsiteY18" fmla="*/ 29146 h 204692"/>
                    <a:gd name="connsiteX19" fmla="*/ 25146 w 46005"/>
                    <a:gd name="connsiteY19" fmla="*/ 29146 h 204692"/>
                    <a:gd name="connsiteX20" fmla="*/ 20955 w 46005"/>
                    <a:gd name="connsiteY20" fmla="*/ 4096 h 204692"/>
                    <a:gd name="connsiteX21" fmla="*/ 8477 w 46005"/>
                    <a:gd name="connsiteY21" fmla="*/ 0 h 204692"/>
                    <a:gd name="connsiteX22" fmla="*/ 95 w 46005"/>
                    <a:gd name="connsiteY22" fmla="*/ 91821 h 204692"/>
                    <a:gd name="connsiteX23" fmla="*/ 4286 w 46005"/>
                    <a:gd name="connsiteY23" fmla="*/ 91821 h 204692"/>
                    <a:gd name="connsiteX24" fmla="*/ 4286 w 46005"/>
                    <a:gd name="connsiteY24" fmla="*/ 100203 h 204692"/>
                    <a:gd name="connsiteX25" fmla="*/ 20955 w 46005"/>
                    <a:gd name="connsiteY25" fmla="*/ 150304 h 204692"/>
                    <a:gd name="connsiteX26" fmla="*/ 16859 w 46005"/>
                    <a:gd name="connsiteY26" fmla="*/ 150304 h 2046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</a:cxnLst>
                  <a:rect l="l" t="t" r="r" b="b"/>
                  <a:pathLst>
                    <a:path w="46005" h="204692">
                      <a:moveTo>
                        <a:pt x="16764" y="150400"/>
                      </a:moveTo>
                      <a:lnTo>
                        <a:pt x="16764" y="171355"/>
                      </a:lnTo>
                      <a:lnTo>
                        <a:pt x="12478" y="171355"/>
                      </a:lnTo>
                      <a:cubicBezTo>
                        <a:pt x="7334" y="182785"/>
                        <a:pt x="2667" y="192405"/>
                        <a:pt x="0" y="204692"/>
                      </a:cubicBezTo>
                      <a:lnTo>
                        <a:pt x="12478" y="204692"/>
                      </a:lnTo>
                      <a:cubicBezTo>
                        <a:pt x="19145" y="181356"/>
                        <a:pt x="38862" y="184118"/>
                        <a:pt x="41815" y="154591"/>
                      </a:cubicBezTo>
                      <a:lnTo>
                        <a:pt x="46006" y="154591"/>
                      </a:lnTo>
                      <a:cubicBezTo>
                        <a:pt x="39052" y="135065"/>
                        <a:pt x="32099" y="115633"/>
                        <a:pt x="25146" y="96107"/>
                      </a:cubicBezTo>
                      <a:lnTo>
                        <a:pt x="20955" y="96107"/>
                      </a:lnTo>
                      <a:lnTo>
                        <a:pt x="20955" y="87725"/>
                      </a:lnTo>
                      <a:lnTo>
                        <a:pt x="16859" y="87725"/>
                      </a:lnTo>
                      <a:cubicBezTo>
                        <a:pt x="18193" y="80772"/>
                        <a:pt x="19621" y="73914"/>
                        <a:pt x="20955" y="66770"/>
                      </a:cubicBezTo>
                      <a:lnTo>
                        <a:pt x="16859" y="66770"/>
                      </a:lnTo>
                      <a:lnTo>
                        <a:pt x="16859" y="62675"/>
                      </a:lnTo>
                      <a:lnTo>
                        <a:pt x="20955" y="62675"/>
                      </a:lnTo>
                      <a:lnTo>
                        <a:pt x="20955" y="58388"/>
                      </a:lnTo>
                      <a:lnTo>
                        <a:pt x="16859" y="58388"/>
                      </a:lnTo>
                      <a:cubicBezTo>
                        <a:pt x="16002" y="49435"/>
                        <a:pt x="20955" y="50102"/>
                        <a:pt x="20955" y="50102"/>
                      </a:cubicBezTo>
                      <a:lnTo>
                        <a:pt x="20955" y="29146"/>
                      </a:lnTo>
                      <a:lnTo>
                        <a:pt x="25146" y="29146"/>
                      </a:lnTo>
                      <a:cubicBezTo>
                        <a:pt x="23717" y="20860"/>
                        <a:pt x="22288" y="12573"/>
                        <a:pt x="20955" y="4096"/>
                      </a:cubicBezTo>
                      <a:cubicBezTo>
                        <a:pt x="16859" y="2762"/>
                        <a:pt x="12573" y="1333"/>
                        <a:pt x="8477" y="0"/>
                      </a:cubicBezTo>
                      <a:cubicBezTo>
                        <a:pt x="5620" y="30671"/>
                        <a:pt x="2857" y="61246"/>
                        <a:pt x="95" y="91821"/>
                      </a:cubicBezTo>
                      <a:lnTo>
                        <a:pt x="4286" y="91821"/>
                      </a:lnTo>
                      <a:lnTo>
                        <a:pt x="4286" y="100203"/>
                      </a:lnTo>
                      <a:cubicBezTo>
                        <a:pt x="9239" y="110395"/>
                        <a:pt x="26384" y="130207"/>
                        <a:pt x="20955" y="150304"/>
                      </a:cubicBezTo>
                      <a:lnTo>
                        <a:pt x="16859" y="15030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7" name="任意多边形: 形状 16"/>
                <p:cNvSpPr/>
                <p:nvPr/>
              </p:nvSpPr>
              <p:spPr>
                <a:xfrm>
                  <a:off x="5707665" y="3024853"/>
                  <a:ext cx="50101" cy="66770"/>
                </a:xfrm>
                <a:custGeom>
                  <a:avLst/>
                  <a:gdLst>
                    <a:gd name="connsiteX0" fmla="*/ 95 w 50101"/>
                    <a:gd name="connsiteY0" fmla="*/ 29146 h 66770"/>
                    <a:gd name="connsiteX1" fmla="*/ 20860 w 50101"/>
                    <a:gd name="connsiteY1" fmla="*/ 29146 h 66770"/>
                    <a:gd name="connsiteX2" fmla="*/ 4286 w 50101"/>
                    <a:gd name="connsiteY2" fmla="*/ 54292 h 66770"/>
                    <a:gd name="connsiteX3" fmla="*/ 8382 w 50101"/>
                    <a:gd name="connsiteY3" fmla="*/ 62675 h 66770"/>
                    <a:gd name="connsiteX4" fmla="*/ 8382 w 50101"/>
                    <a:gd name="connsiteY4" fmla="*/ 66770 h 66770"/>
                    <a:gd name="connsiteX5" fmla="*/ 29242 w 50101"/>
                    <a:gd name="connsiteY5" fmla="*/ 54292 h 66770"/>
                    <a:gd name="connsiteX6" fmla="*/ 29242 w 50101"/>
                    <a:gd name="connsiteY6" fmla="*/ 50102 h 66770"/>
                    <a:gd name="connsiteX7" fmla="*/ 45910 w 50101"/>
                    <a:gd name="connsiteY7" fmla="*/ 50102 h 66770"/>
                    <a:gd name="connsiteX8" fmla="*/ 33433 w 50101"/>
                    <a:gd name="connsiteY8" fmla="*/ 29146 h 66770"/>
                    <a:gd name="connsiteX9" fmla="*/ 50102 w 50101"/>
                    <a:gd name="connsiteY9" fmla="*/ 16764 h 66770"/>
                    <a:gd name="connsiteX10" fmla="*/ 50102 w 50101"/>
                    <a:gd name="connsiteY10" fmla="*/ 8382 h 66770"/>
                    <a:gd name="connsiteX11" fmla="*/ 45910 w 50101"/>
                    <a:gd name="connsiteY11" fmla="*/ 8382 h 66770"/>
                    <a:gd name="connsiteX12" fmla="*/ 45910 w 50101"/>
                    <a:gd name="connsiteY12" fmla="*/ 4191 h 66770"/>
                    <a:gd name="connsiteX13" fmla="*/ 29242 w 50101"/>
                    <a:gd name="connsiteY13" fmla="*/ 4191 h 66770"/>
                    <a:gd name="connsiteX14" fmla="*/ 29242 w 50101"/>
                    <a:gd name="connsiteY14" fmla="*/ 25051 h 66770"/>
                    <a:gd name="connsiteX15" fmla="*/ 8382 w 50101"/>
                    <a:gd name="connsiteY15" fmla="*/ 0 h 66770"/>
                    <a:gd name="connsiteX16" fmla="*/ 4286 w 50101"/>
                    <a:gd name="connsiteY16" fmla="*/ 0 h 66770"/>
                    <a:gd name="connsiteX17" fmla="*/ 8382 w 50101"/>
                    <a:gd name="connsiteY17" fmla="*/ 16764 h 66770"/>
                    <a:gd name="connsiteX18" fmla="*/ 0 w 50101"/>
                    <a:gd name="connsiteY18" fmla="*/ 16764 h 66770"/>
                    <a:gd name="connsiteX19" fmla="*/ 0 w 50101"/>
                    <a:gd name="connsiteY19" fmla="*/ 29146 h 6677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50101" h="66770">
                      <a:moveTo>
                        <a:pt x="95" y="29146"/>
                      </a:moveTo>
                      <a:lnTo>
                        <a:pt x="20860" y="29146"/>
                      </a:lnTo>
                      <a:cubicBezTo>
                        <a:pt x="18288" y="42291"/>
                        <a:pt x="14192" y="48577"/>
                        <a:pt x="4286" y="54292"/>
                      </a:cubicBezTo>
                      <a:cubicBezTo>
                        <a:pt x="6668" y="62579"/>
                        <a:pt x="3715" y="57817"/>
                        <a:pt x="8382" y="62675"/>
                      </a:cubicBezTo>
                      <a:lnTo>
                        <a:pt x="8382" y="66770"/>
                      </a:lnTo>
                      <a:cubicBezTo>
                        <a:pt x="15335" y="62675"/>
                        <a:pt x="22289" y="58483"/>
                        <a:pt x="29242" y="54292"/>
                      </a:cubicBezTo>
                      <a:lnTo>
                        <a:pt x="29242" y="50102"/>
                      </a:lnTo>
                      <a:lnTo>
                        <a:pt x="45910" y="50102"/>
                      </a:lnTo>
                      <a:cubicBezTo>
                        <a:pt x="41815" y="43148"/>
                        <a:pt x="37624" y="36195"/>
                        <a:pt x="33433" y="29146"/>
                      </a:cubicBezTo>
                      <a:cubicBezTo>
                        <a:pt x="38957" y="24956"/>
                        <a:pt x="44482" y="20765"/>
                        <a:pt x="50102" y="16764"/>
                      </a:cubicBezTo>
                      <a:lnTo>
                        <a:pt x="50102" y="8382"/>
                      </a:lnTo>
                      <a:lnTo>
                        <a:pt x="45910" y="8382"/>
                      </a:lnTo>
                      <a:lnTo>
                        <a:pt x="45910" y="4191"/>
                      </a:lnTo>
                      <a:lnTo>
                        <a:pt x="29242" y="4191"/>
                      </a:lnTo>
                      <a:lnTo>
                        <a:pt x="29242" y="25051"/>
                      </a:lnTo>
                      <a:cubicBezTo>
                        <a:pt x="19907" y="19526"/>
                        <a:pt x="13240" y="9620"/>
                        <a:pt x="8382" y="0"/>
                      </a:cubicBezTo>
                      <a:lnTo>
                        <a:pt x="4286" y="0"/>
                      </a:lnTo>
                      <a:cubicBezTo>
                        <a:pt x="476" y="7525"/>
                        <a:pt x="7144" y="13144"/>
                        <a:pt x="8382" y="16764"/>
                      </a:cubicBezTo>
                      <a:lnTo>
                        <a:pt x="0" y="16764"/>
                      </a:lnTo>
                      <a:lnTo>
                        <a:pt x="0" y="2914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8" name="任意多边形: 形状 17"/>
                <p:cNvSpPr/>
                <p:nvPr/>
              </p:nvSpPr>
              <p:spPr>
                <a:xfrm>
                  <a:off x="6689216" y="3242023"/>
                  <a:ext cx="41719" cy="58388"/>
                </a:xfrm>
                <a:custGeom>
                  <a:avLst/>
                  <a:gdLst>
                    <a:gd name="connsiteX0" fmla="*/ 0 w 41719"/>
                    <a:gd name="connsiteY0" fmla="*/ 41815 h 58388"/>
                    <a:gd name="connsiteX1" fmla="*/ 8382 w 41719"/>
                    <a:gd name="connsiteY1" fmla="*/ 58388 h 58388"/>
                    <a:gd name="connsiteX2" fmla="*/ 25146 w 41719"/>
                    <a:gd name="connsiteY2" fmla="*/ 50102 h 58388"/>
                    <a:gd name="connsiteX3" fmla="*/ 29337 w 41719"/>
                    <a:gd name="connsiteY3" fmla="*/ 50102 h 58388"/>
                    <a:gd name="connsiteX4" fmla="*/ 29337 w 41719"/>
                    <a:gd name="connsiteY4" fmla="*/ 45910 h 58388"/>
                    <a:gd name="connsiteX5" fmla="*/ 25146 w 41719"/>
                    <a:gd name="connsiteY5" fmla="*/ 45910 h 58388"/>
                    <a:gd name="connsiteX6" fmla="*/ 20955 w 41719"/>
                    <a:gd name="connsiteY6" fmla="*/ 37624 h 58388"/>
                    <a:gd name="connsiteX7" fmla="*/ 41720 w 41719"/>
                    <a:gd name="connsiteY7" fmla="*/ 20955 h 58388"/>
                    <a:gd name="connsiteX8" fmla="*/ 41720 w 41719"/>
                    <a:gd name="connsiteY8" fmla="*/ 12478 h 58388"/>
                    <a:gd name="connsiteX9" fmla="*/ 12668 w 41719"/>
                    <a:gd name="connsiteY9" fmla="*/ 0 h 58388"/>
                    <a:gd name="connsiteX10" fmla="*/ 12668 w 41719"/>
                    <a:gd name="connsiteY10" fmla="*/ 12478 h 58388"/>
                    <a:gd name="connsiteX11" fmla="*/ 0 w 41719"/>
                    <a:gd name="connsiteY11" fmla="*/ 12478 h 58388"/>
                    <a:gd name="connsiteX12" fmla="*/ 0 w 41719"/>
                    <a:gd name="connsiteY12" fmla="*/ 41815 h 583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41719" h="58388">
                      <a:moveTo>
                        <a:pt x="0" y="41815"/>
                      </a:moveTo>
                      <a:cubicBezTo>
                        <a:pt x="2667" y="51911"/>
                        <a:pt x="4477" y="50959"/>
                        <a:pt x="8382" y="58388"/>
                      </a:cubicBezTo>
                      <a:cubicBezTo>
                        <a:pt x="20860" y="57055"/>
                        <a:pt x="19907" y="58007"/>
                        <a:pt x="25146" y="50102"/>
                      </a:cubicBezTo>
                      <a:lnTo>
                        <a:pt x="29337" y="50102"/>
                      </a:lnTo>
                      <a:lnTo>
                        <a:pt x="29337" y="45910"/>
                      </a:lnTo>
                      <a:lnTo>
                        <a:pt x="25146" y="45910"/>
                      </a:lnTo>
                      <a:cubicBezTo>
                        <a:pt x="23717" y="43244"/>
                        <a:pt x="22384" y="40481"/>
                        <a:pt x="20955" y="37624"/>
                      </a:cubicBezTo>
                      <a:cubicBezTo>
                        <a:pt x="27908" y="32099"/>
                        <a:pt x="34862" y="26575"/>
                        <a:pt x="41720" y="20955"/>
                      </a:cubicBezTo>
                      <a:lnTo>
                        <a:pt x="41720" y="12478"/>
                      </a:lnTo>
                      <a:cubicBezTo>
                        <a:pt x="31528" y="8192"/>
                        <a:pt x="23717" y="2572"/>
                        <a:pt x="12668" y="0"/>
                      </a:cubicBezTo>
                      <a:lnTo>
                        <a:pt x="12668" y="12478"/>
                      </a:lnTo>
                      <a:lnTo>
                        <a:pt x="0" y="12478"/>
                      </a:lnTo>
                      <a:cubicBezTo>
                        <a:pt x="2858" y="31052"/>
                        <a:pt x="14859" y="31242"/>
                        <a:pt x="0" y="4181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9" name="任意多边形: 形状 18"/>
                <p:cNvSpPr/>
                <p:nvPr/>
              </p:nvSpPr>
              <p:spPr>
                <a:xfrm>
                  <a:off x="6831234" y="2987325"/>
                  <a:ext cx="12572" cy="8191"/>
                </a:xfrm>
                <a:custGeom>
                  <a:avLst/>
                  <a:gdLst>
                    <a:gd name="connsiteX0" fmla="*/ 4191 w 12572"/>
                    <a:gd name="connsiteY0" fmla="*/ 0 h 8191"/>
                    <a:gd name="connsiteX1" fmla="*/ 0 w 12572"/>
                    <a:gd name="connsiteY1" fmla="*/ 8192 h 8191"/>
                    <a:gd name="connsiteX2" fmla="*/ 12573 w 12572"/>
                    <a:gd name="connsiteY2" fmla="*/ 8192 h 8191"/>
                    <a:gd name="connsiteX3" fmla="*/ 4191 w 12572"/>
                    <a:gd name="connsiteY3" fmla="*/ 0 h 8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572" h="8191">
                      <a:moveTo>
                        <a:pt x="4191" y="0"/>
                      </a:moveTo>
                      <a:cubicBezTo>
                        <a:pt x="2858" y="2762"/>
                        <a:pt x="1429" y="5525"/>
                        <a:pt x="0" y="8192"/>
                      </a:cubicBezTo>
                      <a:lnTo>
                        <a:pt x="12573" y="8192"/>
                      </a:lnTo>
                      <a:cubicBezTo>
                        <a:pt x="12573" y="8192"/>
                        <a:pt x="11430" y="4381"/>
                        <a:pt x="4191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0" name="任意多边形: 形状 19"/>
                <p:cNvSpPr/>
                <p:nvPr/>
              </p:nvSpPr>
              <p:spPr>
                <a:xfrm>
                  <a:off x="6037897" y="2404452"/>
                  <a:ext cx="459295" cy="424090"/>
                </a:xfrm>
                <a:custGeom>
                  <a:avLst/>
                  <a:gdLst>
                    <a:gd name="connsiteX0" fmla="*/ 392430 w 459295"/>
                    <a:gd name="connsiteY0" fmla="*/ 190157 h 424090"/>
                    <a:gd name="connsiteX1" fmla="*/ 396621 w 459295"/>
                    <a:gd name="connsiteY1" fmla="*/ 190157 h 424090"/>
                    <a:gd name="connsiteX2" fmla="*/ 400812 w 459295"/>
                    <a:gd name="connsiteY2" fmla="*/ 144246 h 424090"/>
                    <a:gd name="connsiteX3" fmla="*/ 404908 w 459295"/>
                    <a:gd name="connsiteY3" fmla="*/ 144246 h 424090"/>
                    <a:gd name="connsiteX4" fmla="*/ 404908 w 459295"/>
                    <a:gd name="connsiteY4" fmla="*/ 135864 h 424090"/>
                    <a:gd name="connsiteX5" fmla="*/ 413290 w 459295"/>
                    <a:gd name="connsiteY5" fmla="*/ 131673 h 424090"/>
                    <a:gd name="connsiteX6" fmla="*/ 417481 w 459295"/>
                    <a:gd name="connsiteY6" fmla="*/ 106623 h 424090"/>
                    <a:gd name="connsiteX7" fmla="*/ 425863 w 459295"/>
                    <a:gd name="connsiteY7" fmla="*/ 102432 h 424090"/>
                    <a:gd name="connsiteX8" fmla="*/ 425863 w 459295"/>
                    <a:gd name="connsiteY8" fmla="*/ 98241 h 424090"/>
                    <a:gd name="connsiteX9" fmla="*/ 434245 w 459295"/>
                    <a:gd name="connsiteY9" fmla="*/ 94145 h 424090"/>
                    <a:gd name="connsiteX10" fmla="*/ 434245 w 459295"/>
                    <a:gd name="connsiteY10" fmla="*/ 85763 h 424090"/>
                    <a:gd name="connsiteX11" fmla="*/ 451009 w 459295"/>
                    <a:gd name="connsiteY11" fmla="*/ 73190 h 424090"/>
                    <a:gd name="connsiteX12" fmla="*/ 459296 w 459295"/>
                    <a:gd name="connsiteY12" fmla="*/ 73190 h 424090"/>
                    <a:gd name="connsiteX13" fmla="*/ 438436 w 459295"/>
                    <a:gd name="connsiteY13" fmla="*/ 48139 h 424090"/>
                    <a:gd name="connsiteX14" fmla="*/ 430054 w 459295"/>
                    <a:gd name="connsiteY14" fmla="*/ 64808 h 424090"/>
                    <a:gd name="connsiteX15" fmla="*/ 425863 w 459295"/>
                    <a:gd name="connsiteY15" fmla="*/ 64808 h 424090"/>
                    <a:gd name="connsiteX16" fmla="*/ 425863 w 459295"/>
                    <a:gd name="connsiteY16" fmla="*/ 68999 h 424090"/>
                    <a:gd name="connsiteX17" fmla="*/ 421672 w 459295"/>
                    <a:gd name="connsiteY17" fmla="*/ 68999 h 424090"/>
                    <a:gd name="connsiteX18" fmla="*/ 425863 w 459295"/>
                    <a:gd name="connsiteY18" fmla="*/ 39757 h 424090"/>
                    <a:gd name="connsiteX19" fmla="*/ 421672 w 459295"/>
                    <a:gd name="connsiteY19" fmla="*/ 39757 h 424090"/>
                    <a:gd name="connsiteX20" fmla="*/ 417481 w 459295"/>
                    <a:gd name="connsiteY20" fmla="*/ 31375 h 424090"/>
                    <a:gd name="connsiteX21" fmla="*/ 379952 w 459295"/>
                    <a:gd name="connsiteY21" fmla="*/ 31375 h 424090"/>
                    <a:gd name="connsiteX22" fmla="*/ 375761 w 459295"/>
                    <a:gd name="connsiteY22" fmla="*/ 31375 h 424090"/>
                    <a:gd name="connsiteX23" fmla="*/ 384048 w 459295"/>
                    <a:gd name="connsiteY23" fmla="*/ 73190 h 424090"/>
                    <a:gd name="connsiteX24" fmla="*/ 358997 w 459295"/>
                    <a:gd name="connsiteY24" fmla="*/ 56521 h 424090"/>
                    <a:gd name="connsiteX25" fmla="*/ 358997 w 459295"/>
                    <a:gd name="connsiteY25" fmla="*/ 52330 h 424090"/>
                    <a:gd name="connsiteX26" fmla="*/ 317278 w 459295"/>
                    <a:gd name="connsiteY26" fmla="*/ 48139 h 424090"/>
                    <a:gd name="connsiteX27" fmla="*/ 317278 w 459295"/>
                    <a:gd name="connsiteY27" fmla="*/ 43948 h 424090"/>
                    <a:gd name="connsiteX28" fmla="*/ 367379 w 459295"/>
                    <a:gd name="connsiteY28" fmla="*/ 35566 h 424090"/>
                    <a:gd name="connsiteX29" fmla="*/ 371475 w 459295"/>
                    <a:gd name="connsiteY29" fmla="*/ 27184 h 424090"/>
                    <a:gd name="connsiteX30" fmla="*/ 379952 w 459295"/>
                    <a:gd name="connsiteY30" fmla="*/ 27184 h 424090"/>
                    <a:gd name="connsiteX31" fmla="*/ 384048 w 459295"/>
                    <a:gd name="connsiteY31" fmla="*/ 18897 h 424090"/>
                    <a:gd name="connsiteX32" fmla="*/ 396621 w 459295"/>
                    <a:gd name="connsiteY32" fmla="*/ 18897 h 424090"/>
                    <a:gd name="connsiteX33" fmla="*/ 396621 w 459295"/>
                    <a:gd name="connsiteY33" fmla="*/ 14706 h 424090"/>
                    <a:gd name="connsiteX34" fmla="*/ 430054 w 459295"/>
                    <a:gd name="connsiteY34" fmla="*/ 23088 h 424090"/>
                    <a:gd name="connsiteX35" fmla="*/ 446627 w 459295"/>
                    <a:gd name="connsiteY35" fmla="*/ 10706 h 424090"/>
                    <a:gd name="connsiteX36" fmla="*/ 392430 w 459295"/>
                    <a:gd name="connsiteY36" fmla="*/ 2324 h 424090"/>
                    <a:gd name="connsiteX37" fmla="*/ 392430 w 459295"/>
                    <a:gd name="connsiteY37" fmla="*/ 6610 h 424090"/>
                    <a:gd name="connsiteX38" fmla="*/ 384048 w 459295"/>
                    <a:gd name="connsiteY38" fmla="*/ 6610 h 424090"/>
                    <a:gd name="connsiteX39" fmla="*/ 384048 w 459295"/>
                    <a:gd name="connsiteY39" fmla="*/ 10801 h 424090"/>
                    <a:gd name="connsiteX40" fmla="*/ 371475 w 459295"/>
                    <a:gd name="connsiteY40" fmla="*/ 10801 h 424090"/>
                    <a:gd name="connsiteX41" fmla="*/ 371475 w 459295"/>
                    <a:gd name="connsiteY41" fmla="*/ 14897 h 424090"/>
                    <a:gd name="connsiteX42" fmla="*/ 363188 w 459295"/>
                    <a:gd name="connsiteY42" fmla="*/ 14897 h 424090"/>
                    <a:gd name="connsiteX43" fmla="*/ 363188 w 459295"/>
                    <a:gd name="connsiteY43" fmla="*/ 19088 h 424090"/>
                    <a:gd name="connsiteX44" fmla="*/ 338138 w 459295"/>
                    <a:gd name="connsiteY44" fmla="*/ 27375 h 424090"/>
                    <a:gd name="connsiteX45" fmla="*/ 338138 w 459295"/>
                    <a:gd name="connsiteY45" fmla="*/ 31566 h 424090"/>
                    <a:gd name="connsiteX46" fmla="*/ 325660 w 459295"/>
                    <a:gd name="connsiteY46" fmla="*/ 31566 h 424090"/>
                    <a:gd name="connsiteX47" fmla="*/ 325660 w 459295"/>
                    <a:gd name="connsiteY47" fmla="*/ 35757 h 424090"/>
                    <a:gd name="connsiteX48" fmla="*/ 292227 w 459295"/>
                    <a:gd name="connsiteY48" fmla="*/ 27375 h 424090"/>
                    <a:gd name="connsiteX49" fmla="*/ 271367 w 459295"/>
                    <a:gd name="connsiteY49" fmla="*/ 31566 h 424090"/>
                    <a:gd name="connsiteX50" fmla="*/ 271367 w 459295"/>
                    <a:gd name="connsiteY50" fmla="*/ 27375 h 424090"/>
                    <a:gd name="connsiteX51" fmla="*/ 225266 w 459295"/>
                    <a:gd name="connsiteY51" fmla="*/ 27375 h 424090"/>
                    <a:gd name="connsiteX52" fmla="*/ 225266 w 459295"/>
                    <a:gd name="connsiteY52" fmla="*/ 31566 h 424090"/>
                    <a:gd name="connsiteX53" fmla="*/ 212788 w 459295"/>
                    <a:gd name="connsiteY53" fmla="*/ 31566 h 424090"/>
                    <a:gd name="connsiteX54" fmla="*/ 208693 w 459295"/>
                    <a:gd name="connsiteY54" fmla="*/ 39948 h 424090"/>
                    <a:gd name="connsiteX55" fmla="*/ 200406 w 459295"/>
                    <a:gd name="connsiteY55" fmla="*/ 39948 h 424090"/>
                    <a:gd name="connsiteX56" fmla="*/ 200406 w 459295"/>
                    <a:gd name="connsiteY56" fmla="*/ 44139 h 424090"/>
                    <a:gd name="connsiteX57" fmla="*/ 192024 w 459295"/>
                    <a:gd name="connsiteY57" fmla="*/ 44139 h 424090"/>
                    <a:gd name="connsiteX58" fmla="*/ 192024 w 459295"/>
                    <a:gd name="connsiteY58" fmla="*/ 48330 h 424090"/>
                    <a:gd name="connsiteX59" fmla="*/ 183642 w 459295"/>
                    <a:gd name="connsiteY59" fmla="*/ 48330 h 424090"/>
                    <a:gd name="connsiteX60" fmla="*/ 183642 w 459295"/>
                    <a:gd name="connsiteY60" fmla="*/ 52521 h 424090"/>
                    <a:gd name="connsiteX61" fmla="*/ 175355 w 459295"/>
                    <a:gd name="connsiteY61" fmla="*/ 52521 h 424090"/>
                    <a:gd name="connsiteX62" fmla="*/ 175355 w 459295"/>
                    <a:gd name="connsiteY62" fmla="*/ 56712 h 424090"/>
                    <a:gd name="connsiteX63" fmla="*/ 166973 w 459295"/>
                    <a:gd name="connsiteY63" fmla="*/ 56712 h 424090"/>
                    <a:gd name="connsiteX64" fmla="*/ 166973 w 459295"/>
                    <a:gd name="connsiteY64" fmla="*/ 60998 h 424090"/>
                    <a:gd name="connsiteX65" fmla="*/ 158686 w 459295"/>
                    <a:gd name="connsiteY65" fmla="*/ 60998 h 424090"/>
                    <a:gd name="connsiteX66" fmla="*/ 154496 w 459295"/>
                    <a:gd name="connsiteY66" fmla="*/ 69189 h 424090"/>
                    <a:gd name="connsiteX67" fmla="*/ 146113 w 459295"/>
                    <a:gd name="connsiteY67" fmla="*/ 69189 h 424090"/>
                    <a:gd name="connsiteX68" fmla="*/ 146113 w 459295"/>
                    <a:gd name="connsiteY68" fmla="*/ 73380 h 424090"/>
                    <a:gd name="connsiteX69" fmla="*/ 137731 w 459295"/>
                    <a:gd name="connsiteY69" fmla="*/ 73380 h 424090"/>
                    <a:gd name="connsiteX70" fmla="*/ 137731 w 459295"/>
                    <a:gd name="connsiteY70" fmla="*/ 77571 h 424090"/>
                    <a:gd name="connsiteX71" fmla="*/ 129350 w 459295"/>
                    <a:gd name="connsiteY71" fmla="*/ 77571 h 424090"/>
                    <a:gd name="connsiteX72" fmla="*/ 129350 w 459295"/>
                    <a:gd name="connsiteY72" fmla="*/ 81762 h 424090"/>
                    <a:gd name="connsiteX73" fmla="*/ 121063 w 459295"/>
                    <a:gd name="connsiteY73" fmla="*/ 81762 h 424090"/>
                    <a:gd name="connsiteX74" fmla="*/ 116872 w 459295"/>
                    <a:gd name="connsiteY74" fmla="*/ 90144 h 424090"/>
                    <a:gd name="connsiteX75" fmla="*/ 104394 w 459295"/>
                    <a:gd name="connsiteY75" fmla="*/ 90144 h 424090"/>
                    <a:gd name="connsiteX76" fmla="*/ 104394 w 459295"/>
                    <a:gd name="connsiteY76" fmla="*/ 94335 h 424090"/>
                    <a:gd name="connsiteX77" fmla="*/ 96012 w 459295"/>
                    <a:gd name="connsiteY77" fmla="*/ 94335 h 424090"/>
                    <a:gd name="connsiteX78" fmla="*/ 96012 w 459295"/>
                    <a:gd name="connsiteY78" fmla="*/ 98431 h 424090"/>
                    <a:gd name="connsiteX79" fmla="*/ 79343 w 459295"/>
                    <a:gd name="connsiteY79" fmla="*/ 102622 h 424090"/>
                    <a:gd name="connsiteX80" fmla="*/ 79343 w 459295"/>
                    <a:gd name="connsiteY80" fmla="*/ 106813 h 424090"/>
                    <a:gd name="connsiteX81" fmla="*/ 66865 w 459295"/>
                    <a:gd name="connsiteY81" fmla="*/ 106813 h 424090"/>
                    <a:gd name="connsiteX82" fmla="*/ 66865 w 459295"/>
                    <a:gd name="connsiteY82" fmla="*/ 111004 h 424090"/>
                    <a:gd name="connsiteX83" fmla="*/ 33433 w 459295"/>
                    <a:gd name="connsiteY83" fmla="*/ 111004 h 424090"/>
                    <a:gd name="connsiteX84" fmla="*/ 4191 w 459295"/>
                    <a:gd name="connsiteY84" fmla="*/ 123482 h 424090"/>
                    <a:gd name="connsiteX85" fmla="*/ 0 w 459295"/>
                    <a:gd name="connsiteY85" fmla="*/ 135960 h 424090"/>
                    <a:gd name="connsiteX86" fmla="*/ 16764 w 459295"/>
                    <a:gd name="connsiteY86" fmla="*/ 135960 h 424090"/>
                    <a:gd name="connsiteX87" fmla="*/ 16764 w 459295"/>
                    <a:gd name="connsiteY87" fmla="*/ 131769 h 424090"/>
                    <a:gd name="connsiteX88" fmla="*/ 41719 w 459295"/>
                    <a:gd name="connsiteY88" fmla="*/ 131769 h 424090"/>
                    <a:gd name="connsiteX89" fmla="*/ 29242 w 459295"/>
                    <a:gd name="connsiteY89" fmla="*/ 161010 h 424090"/>
                    <a:gd name="connsiteX90" fmla="*/ 58579 w 459295"/>
                    <a:gd name="connsiteY90" fmla="*/ 161010 h 424090"/>
                    <a:gd name="connsiteX91" fmla="*/ 58579 w 459295"/>
                    <a:gd name="connsiteY91" fmla="*/ 127578 h 424090"/>
                    <a:gd name="connsiteX92" fmla="*/ 75248 w 459295"/>
                    <a:gd name="connsiteY92" fmla="*/ 144342 h 424090"/>
                    <a:gd name="connsiteX93" fmla="*/ 87821 w 459295"/>
                    <a:gd name="connsiteY93" fmla="*/ 140055 h 424090"/>
                    <a:gd name="connsiteX94" fmla="*/ 87821 w 459295"/>
                    <a:gd name="connsiteY94" fmla="*/ 135960 h 424090"/>
                    <a:gd name="connsiteX95" fmla="*/ 92011 w 459295"/>
                    <a:gd name="connsiteY95" fmla="*/ 135960 h 424090"/>
                    <a:gd name="connsiteX96" fmla="*/ 92011 w 459295"/>
                    <a:gd name="connsiteY96" fmla="*/ 140055 h 424090"/>
                    <a:gd name="connsiteX97" fmla="*/ 96202 w 459295"/>
                    <a:gd name="connsiteY97" fmla="*/ 140055 h 424090"/>
                    <a:gd name="connsiteX98" fmla="*/ 96202 w 459295"/>
                    <a:gd name="connsiteY98" fmla="*/ 135960 h 424090"/>
                    <a:gd name="connsiteX99" fmla="*/ 108775 w 459295"/>
                    <a:gd name="connsiteY99" fmla="*/ 123482 h 424090"/>
                    <a:gd name="connsiteX100" fmla="*/ 100394 w 459295"/>
                    <a:gd name="connsiteY100" fmla="*/ 119196 h 424090"/>
                    <a:gd name="connsiteX101" fmla="*/ 96202 w 459295"/>
                    <a:gd name="connsiteY101" fmla="*/ 115005 h 424090"/>
                    <a:gd name="connsiteX102" fmla="*/ 167164 w 459295"/>
                    <a:gd name="connsiteY102" fmla="*/ 85858 h 424090"/>
                    <a:gd name="connsiteX103" fmla="*/ 171355 w 459295"/>
                    <a:gd name="connsiteY103" fmla="*/ 77476 h 424090"/>
                    <a:gd name="connsiteX104" fmla="*/ 204788 w 459295"/>
                    <a:gd name="connsiteY104" fmla="*/ 56616 h 424090"/>
                    <a:gd name="connsiteX105" fmla="*/ 204788 w 459295"/>
                    <a:gd name="connsiteY105" fmla="*/ 52425 h 424090"/>
                    <a:gd name="connsiteX106" fmla="*/ 221456 w 459295"/>
                    <a:gd name="connsiteY106" fmla="*/ 52425 h 424090"/>
                    <a:gd name="connsiteX107" fmla="*/ 254984 w 459295"/>
                    <a:gd name="connsiteY107" fmla="*/ 39852 h 424090"/>
                    <a:gd name="connsiteX108" fmla="*/ 254984 w 459295"/>
                    <a:gd name="connsiteY108" fmla="*/ 44043 h 424090"/>
                    <a:gd name="connsiteX109" fmla="*/ 263366 w 459295"/>
                    <a:gd name="connsiteY109" fmla="*/ 44043 h 424090"/>
                    <a:gd name="connsiteX110" fmla="*/ 263366 w 459295"/>
                    <a:gd name="connsiteY110" fmla="*/ 48234 h 424090"/>
                    <a:gd name="connsiteX111" fmla="*/ 284226 w 459295"/>
                    <a:gd name="connsiteY111" fmla="*/ 48234 h 424090"/>
                    <a:gd name="connsiteX112" fmla="*/ 284226 w 459295"/>
                    <a:gd name="connsiteY112" fmla="*/ 52425 h 424090"/>
                    <a:gd name="connsiteX113" fmla="*/ 300895 w 459295"/>
                    <a:gd name="connsiteY113" fmla="*/ 56616 h 424090"/>
                    <a:gd name="connsiteX114" fmla="*/ 300895 w 459295"/>
                    <a:gd name="connsiteY114" fmla="*/ 60903 h 424090"/>
                    <a:gd name="connsiteX115" fmla="*/ 338423 w 459295"/>
                    <a:gd name="connsiteY115" fmla="*/ 60903 h 424090"/>
                    <a:gd name="connsiteX116" fmla="*/ 338423 w 459295"/>
                    <a:gd name="connsiteY116" fmla="*/ 127578 h 424090"/>
                    <a:gd name="connsiteX117" fmla="*/ 338423 w 459295"/>
                    <a:gd name="connsiteY117" fmla="*/ 156819 h 424090"/>
                    <a:gd name="connsiteX118" fmla="*/ 334232 w 459295"/>
                    <a:gd name="connsiteY118" fmla="*/ 156819 h 424090"/>
                    <a:gd name="connsiteX119" fmla="*/ 313373 w 459295"/>
                    <a:gd name="connsiteY119" fmla="*/ 165297 h 424090"/>
                    <a:gd name="connsiteX120" fmla="*/ 309182 w 459295"/>
                    <a:gd name="connsiteY120" fmla="*/ 173583 h 424090"/>
                    <a:gd name="connsiteX121" fmla="*/ 296704 w 459295"/>
                    <a:gd name="connsiteY121" fmla="*/ 173583 h 424090"/>
                    <a:gd name="connsiteX122" fmla="*/ 296704 w 459295"/>
                    <a:gd name="connsiteY122" fmla="*/ 177870 h 424090"/>
                    <a:gd name="connsiteX123" fmla="*/ 284226 w 459295"/>
                    <a:gd name="connsiteY123" fmla="*/ 177870 h 424090"/>
                    <a:gd name="connsiteX124" fmla="*/ 284226 w 459295"/>
                    <a:gd name="connsiteY124" fmla="*/ 181965 h 424090"/>
                    <a:gd name="connsiteX125" fmla="*/ 267462 w 459295"/>
                    <a:gd name="connsiteY125" fmla="*/ 186156 h 424090"/>
                    <a:gd name="connsiteX126" fmla="*/ 267462 w 459295"/>
                    <a:gd name="connsiteY126" fmla="*/ 190347 h 424090"/>
                    <a:gd name="connsiteX127" fmla="*/ 259175 w 459295"/>
                    <a:gd name="connsiteY127" fmla="*/ 190347 h 424090"/>
                    <a:gd name="connsiteX128" fmla="*/ 259175 w 459295"/>
                    <a:gd name="connsiteY128" fmla="*/ 194538 h 424090"/>
                    <a:gd name="connsiteX129" fmla="*/ 246602 w 459295"/>
                    <a:gd name="connsiteY129" fmla="*/ 194538 h 424090"/>
                    <a:gd name="connsiteX130" fmla="*/ 246602 w 459295"/>
                    <a:gd name="connsiteY130" fmla="*/ 198729 h 424090"/>
                    <a:gd name="connsiteX131" fmla="*/ 238315 w 459295"/>
                    <a:gd name="connsiteY131" fmla="*/ 207016 h 424090"/>
                    <a:gd name="connsiteX132" fmla="*/ 229934 w 459295"/>
                    <a:gd name="connsiteY132" fmla="*/ 207016 h 424090"/>
                    <a:gd name="connsiteX133" fmla="*/ 225742 w 459295"/>
                    <a:gd name="connsiteY133" fmla="*/ 215398 h 424090"/>
                    <a:gd name="connsiteX134" fmla="*/ 217456 w 459295"/>
                    <a:gd name="connsiteY134" fmla="*/ 215398 h 424090"/>
                    <a:gd name="connsiteX135" fmla="*/ 213265 w 459295"/>
                    <a:gd name="connsiteY135" fmla="*/ 223685 h 424090"/>
                    <a:gd name="connsiteX136" fmla="*/ 184023 w 459295"/>
                    <a:gd name="connsiteY136" fmla="*/ 240449 h 424090"/>
                    <a:gd name="connsiteX137" fmla="*/ 184023 w 459295"/>
                    <a:gd name="connsiteY137" fmla="*/ 244640 h 424090"/>
                    <a:gd name="connsiteX138" fmla="*/ 159067 w 459295"/>
                    <a:gd name="connsiteY138" fmla="*/ 232067 h 424090"/>
                    <a:gd name="connsiteX139" fmla="*/ 159067 w 459295"/>
                    <a:gd name="connsiteY139" fmla="*/ 227971 h 424090"/>
                    <a:gd name="connsiteX140" fmla="*/ 133921 w 459295"/>
                    <a:gd name="connsiteY140" fmla="*/ 223685 h 424090"/>
                    <a:gd name="connsiteX141" fmla="*/ 133921 w 459295"/>
                    <a:gd name="connsiteY141" fmla="*/ 219589 h 424090"/>
                    <a:gd name="connsiteX142" fmla="*/ 92202 w 459295"/>
                    <a:gd name="connsiteY142" fmla="*/ 223685 h 424090"/>
                    <a:gd name="connsiteX143" fmla="*/ 8668 w 459295"/>
                    <a:gd name="connsiteY143" fmla="*/ 219589 h 424090"/>
                    <a:gd name="connsiteX144" fmla="*/ 8668 w 459295"/>
                    <a:gd name="connsiteY144" fmla="*/ 227971 h 424090"/>
                    <a:gd name="connsiteX145" fmla="*/ 21146 w 459295"/>
                    <a:gd name="connsiteY145" fmla="*/ 227971 h 424090"/>
                    <a:gd name="connsiteX146" fmla="*/ 21146 w 459295"/>
                    <a:gd name="connsiteY146" fmla="*/ 232067 h 424090"/>
                    <a:gd name="connsiteX147" fmla="*/ 67056 w 459295"/>
                    <a:gd name="connsiteY147" fmla="*/ 232067 h 424090"/>
                    <a:gd name="connsiteX148" fmla="*/ 67056 w 459295"/>
                    <a:gd name="connsiteY148" fmla="*/ 236258 h 424090"/>
                    <a:gd name="connsiteX149" fmla="*/ 100394 w 459295"/>
                    <a:gd name="connsiteY149" fmla="*/ 236258 h 424090"/>
                    <a:gd name="connsiteX150" fmla="*/ 100394 w 459295"/>
                    <a:gd name="connsiteY150" fmla="*/ 232067 h 424090"/>
                    <a:gd name="connsiteX151" fmla="*/ 175546 w 459295"/>
                    <a:gd name="connsiteY151" fmla="*/ 257213 h 424090"/>
                    <a:gd name="connsiteX152" fmla="*/ 192215 w 459295"/>
                    <a:gd name="connsiteY152" fmla="*/ 253022 h 424090"/>
                    <a:gd name="connsiteX153" fmla="*/ 192215 w 459295"/>
                    <a:gd name="connsiteY153" fmla="*/ 248831 h 424090"/>
                    <a:gd name="connsiteX154" fmla="*/ 200596 w 459295"/>
                    <a:gd name="connsiteY154" fmla="*/ 248831 h 424090"/>
                    <a:gd name="connsiteX155" fmla="*/ 204692 w 459295"/>
                    <a:gd name="connsiteY155" fmla="*/ 240449 h 424090"/>
                    <a:gd name="connsiteX156" fmla="*/ 217170 w 459295"/>
                    <a:gd name="connsiteY156" fmla="*/ 236163 h 424090"/>
                    <a:gd name="connsiteX157" fmla="*/ 225457 w 459295"/>
                    <a:gd name="connsiteY157" fmla="*/ 223590 h 424090"/>
                    <a:gd name="connsiteX158" fmla="*/ 242221 w 459295"/>
                    <a:gd name="connsiteY158" fmla="*/ 219494 h 424090"/>
                    <a:gd name="connsiteX159" fmla="*/ 250603 w 459295"/>
                    <a:gd name="connsiteY159" fmla="*/ 206826 h 424090"/>
                    <a:gd name="connsiteX160" fmla="*/ 275558 w 459295"/>
                    <a:gd name="connsiteY160" fmla="*/ 198539 h 424090"/>
                    <a:gd name="connsiteX161" fmla="*/ 279844 w 459295"/>
                    <a:gd name="connsiteY161" fmla="*/ 190157 h 424090"/>
                    <a:gd name="connsiteX162" fmla="*/ 300704 w 459295"/>
                    <a:gd name="connsiteY162" fmla="*/ 185966 h 424090"/>
                    <a:gd name="connsiteX163" fmla="*/ 300704 w 459295"/>
                    <a:gd name="connsiteY163" fmla="*/ 181775 h 424090"/>
                    <a:gd name="connsiteX164" fmla="*/ 308991 w 459295"/>
                    <a:gd name="connsiteY164" fmla="*/ 181775 h 424090"/>
                    <a:gd name="connsiteX165" fmla="*/ 313182 w 459295"/>
                    <a:gd name="connsiteY165" fmla="*/ 173393 h 424090"/>
                    <a:gd name="connsiteX166" fmla="*/ 325755 w 459295"/>
                    <a:gd name="connsiteY166" fmla="*/ 173393 h 424090"/>
                    <a:gd name="connsiteX167" fmla="*/ 325755 w 459295"/>
                    <a:gd name="connsiteY167" fmla="*/ 169202 h 424090"/>
                    <a:gd name="connsiteX168" fmla="*/ 338233 w 459295"/>
                    <a:gd name="connsiteY168" fmla="*/ 165106 h 424090"/>
                    <a:gd name="connsiteX169" fmla="*/ 338233 w 459295"/>
                    <a:gd name="connsiteY169" fmla="*/ 181775 h 424090"/>
                    <a:gd name="connsiteX170" fmla="*/ 317373 w 459295"/>
                    <a:gd name="connsiteY170" fmla="*/ 198539 h 424090"/>
                    <a:gd name="connsiteX171" fmla="*/ 317373 w 459295"/>
                    <a:gd name="connsiteY171" fmla="*/ 202730 h 424090"/>
                    <a:gd name="connsiteX172" fmla="*/ 308896 w 459295"/>
                    <a:gd name="connsiteY172" fmla="*/ 202730 h 424090"/>
                    <a:gd name="connsiteX173" fmla="*/ 308896 w 459295"/>
                    <a:gd name="connsiteY173" fmla="*/ 206826 h 424090"/>
                    <a:gd name="connsiteX174" fmla="*/ 300609 w 459295"/>
                    <a:gd name="connsiteY174" fmla="*/ 206826 h 424090"/>
                    <a:gd name="connsiteX175" fmla="*/ 300609 w 459295"/>
                    <a:gd name="connsiteY175" fmla="*/ 211017 h 424090"/>
                    <a:gd name="connsiteX176" fmla="*/ 288036 w 459295"/>
                    <a:gd name="connsiteY176" fmla="*/ 211017 h 424090"/>
                    <a:gd name="connsiteX177" fmla="*/ 288036 w 459295"/>
                    <a:gd name="connsiteY177" fmla="*/ 215208 h 424090"/>
                    <a:gd name="connsiteX178" fmla="*/ 271367 w 459295"/>
                    <a:gd name="connsiteY178" fmla="*/ 219399 h 424090"/>
                    <a:gd name="connsiteX179" fmla="*/ 271367 w 459295"/>
                    <a:gd name="connsiteY179" fmla="*/ 223494 h 424090"/>
                    <a:gd name="connsiteX180" fmla="*/ 258794 w 459295"/>
                    <a:gd name="connsiteY180" fmla="*/ 223494 h 424090"/>
                    <a:gd name="connsiteX181" fmla="*/ 258794 w 459295"/>
                    <a:gd name="connsiteY181" fmla="*/ 227781 h 424090"/>
                    <a:gd name="connsiteX182" fmla="*/ 250507 w 459295"/>
                    <a:gd name="connsiteY182" fmla="*/ 227781 h 424090"/>
                    <a:gd name="connsiteX183" fmla="*/ 250507 w 459295"/>
                    <a:gd name="connsiteY183" fmla="*/ 231876 h 424090"/>
                    <a:gd name="connsiteX184" fmla="*/ 237934 w 459295"/>
                    <a:gd name="connsiteY184" fmla="*/ 236067 h 424090"/>
                    <a:gd name="connsiteX185" fmla="*/ 237934 w 459295"/>
                    <a:gd name="connsiteY185" fmla="*/ 244449 h 424090"/>
                    <a:gd name="connsiteX186" fmla="*/ 279749 w 459295"/>
                    <a:gd name="connsiteY186" fmla="*/ 231876 h 424090"/>
                    <a:gd name="connsiteX187" fmla="*/ 279749 w 459295"/>
                    <a:gd name="connsiteY187" fmla="*/ 227781 h 424090"/>
                    <a:gd name="connsiteX188" fmla="*/ 308896 w 459295"/>
                    <a:gd name="connsiteY188" fmla="*/ 236067 h 424090"/>
                    <a:gd name="connsiteX189" fmla="*/ 321469 w 459295"/>
                    <a:gd name="connsiteY189" fmla="*/ 215208 h 424090"/>
                    <a:gd name="connsiteX190" fmla="*/ 321469 w 459295"/>
                    <a:gd name="connsiteY190" fmla="*/ 211017 h 424090"/>
                    <a:gd name="connsiteX191" fmla="*/ 325755 w 459295"/>
                    <a:gd name="connsiteY191" fmla="*/ 211017 h 424090"/>
                    <a:gd name="connsiteX192" fmla="*/ 334042 w 459295"/>
                    <a:gd name="connsiteY192" fmla="*/ 219494 h 424090"/>
                    <a:gd name="connsiteX193" fmla="*/ 334042 w 459295"/>
                    <a:gd name="connsiteY193" fmla="*/ 231876 h 424090"/>
                    <a:gd name="connsiteX194" fmla="*/ 325755 w 459295"/>
                    <a:gd name="connsiteY194" fmla="*/ 236067 h 424090"/>
                    <a:gd name="connsiteX195" fmla="*/ 346615 w 459295"/>
                    <a:gd name="connsiteY195" fmla="*/ 277882 h 424090"/>
                    <a:gd name="connsiteX196" fmla="*/ 346615 w 459295"/>
                    <a:gd name="connsiteY196" fmla="*/ 319602 h 424090"/>
                    <a:gd name="connsiteX197" fmla="*/ 342424 w 459295"/>
                    <a:gd name="connsiteY197" fmla="*/ 319602 h 424090"/>
                    <a:gd name="connsiteX198" fmla="*/ 334042 w 459295"/>
                    <a:gd name="connsiteY198" fmla="*/ 286169 h 424090"/>
                    <a:gd name="connsiteX199" fmla="*/ 325755 w 459295"/>
                    <a:gd name="connsiteY199" fmla="*/ 282073 h 424090"/>
                    <a:gd name="connsiteX200" fmla="*/ 317373 w 459295"/>
                    <a:gd name="connsiteY200" fmla="*/ 269595 h 424090"/>
                    <a:gd name="connsiteX201" fmla="*/ 296418 w 459295"/>
                    <a:gd name="connsiteY201" fmla="*/ 244449 h 424090"/>
                    <a:gd name="connsiteX202" fmla="*/ 283940 w 459295"/>
                    <a:gd name="connsiteY202" fmla="*/ 240258 h 424090"/>
                    <a:gd name="connsiteX203" fmla="*/ 283940 w 459295"/>
                    <a:gd name="connsiteY203" fmla="*/ 244449 h 424090"/>
                    <a:gd name="connsiteX204" fmla="*/ 258794 w 459295"/>
                    <a:gd name="connsiteY204" fmla="*/ 244449 h 424090"/>
                    <a:gd name="connsiteX205" fmla="*/ 258794 w 459295"/>
                    <a:gd name="connsiteY205" fmla="*/ 248640 h 424090"/>
                    <a:gd name="connsiteX206" fmla="*/ 229552 w 459295"/>
                    <a:gd name="connsiteY206" fmla="*/ 261118 h 424090"/>
                    <a:gd name="connsiteX207" fmla="*/ 221171 w 459295"/>
                    <a:gd name="connsiteY207" fmla="*/ 261118 h 424090"/>
                    <a:gd name="connsiteX208" fmla="*/ 225361 w 459295"/>
                    <a:gd name="connsiteY208" fmla="*/ 273596 h 424090"/>
                    <a:gd name="connsiteX209" fmla="*/ 300609 w 459295"/>
                    <a:gd name="connsiteY209" fmla="*/ 282073 h 424090"/>
                    <a:gd name="connsiteX210" fmla="*/ 308896 w 459295"/>
                    <a:gd name="connsiteY210" fmla="*/ 323793 h 424090"/>
                    <a:gd name="connsiteX211" fmla="*/ 304800 w 459295"/>
                    <a:gd name="connsiteY211" fmla="*/ 323793 h 424090"/>
                    <a:gd name="connsiteX212" fmla="*/ 304800 w 459295"/>
                    <a:gd name="connsiteY212" fmla="*/ 332175 h 424090"/>
                    <a:gd name="connsiteX213" fmla="*/ 300609 w 459295"/>
                    <a:gd name="connsiteY213" fmla="*/ 332175 h 424090"/>
                    <a:gd name="connsiteX214" fmla="*/ 288036 w 459295"/>
                    <a:gd name="connsiteY214" fmla="*/ 407327 h 424090"/>
                    <a:gd name="connsiteX215" fmla="*/ 283845 w 459295"/>
                    <a:gd name="connsiteY215" fmla="*/ 407327 h 424090"/>
                    <a:gd name="connsiteX216" fmla="*/ 283845 w 459295"/>
                    <a:gd name="connsiteY216" fmla="*/ 411518 h 424090"/>
                    <a:gd name="connsiteX217" fmla="*/ 267081 w 459295"/>
                    <a:gd name="connsiteY217" fmla="*/ 411518 h 424090"/>
                    <a:gd name="connsiteX218" fmla="*/ 262985 w 459295"/>
                    <a:gd name="connsiteY218" fmla="*/ 403136 h 424090"/>
                    <a:gd name="connsiteX219" fmla="*/ 254603 w 459295"/>
                    <a:gd name="connsiteY219" fmla="*/ 403136 h 424090"/>
                    <a:gd name="connsiteX220" fmla="*/ 271367 w 459295"/>
                    <a:gd name="connsiteY220" fmla="*/ 424091 h 424090"/>
                    <a:gd name="connsiteX221" fmla="*/ 296418 w 459295"/>
                    <a:gd name="connsiteY221" fmla="*/ 419995 h 424090"/>
                    <a:gd name="connsiteX222" fmla="*/ 296418 w 459295"/>
                    <a:gd name="connsiteY222" fmla="*/ 411613 h 424090"/>
                    <a:gd name="connsiteX223" fmla="*/ 313087 w 459295"/>
                    <a:gd name="connsiteY223" fmla="*/ 419995 h 424090"/>
                    <a:gd name="connsiteX224" fmla="*/ 321373 w 459295"/>
                    <a:gd name="connsiteY224" fmla="*/ 411613 h 424090"/>
                    <a:gd name="connsiteX225" fmla="*/ 321373 w 459295"/>
                    <a:gd name="connsiteY225" fmla="*/ 369894 h 424090"/>
                    <a:gd name="connsiteX226" fmla="*/ 325660 w 459295"/>
                    <a:gd name="connsiteY226" fmla="*/ 369894 h 424090"/>
                    <a:gd name="connsiteX227" fmla="*/ 329755 w 459295"/>
                    <a:gd name="connsiteY227" fmla="*/ 353130 h 424090"/>
                    <a:gd name="connsiteX228" fmla="*/ 338138 w 459295"/>
                    <a:gd name="connsiteY228" fmla="*/ 349034 h 424090"/>
                    <a:gd name="connsiteX229" fmla="*/ 338138 w 459295"/>
                    <a:gd name="connsiteY229" fmla="*/ 336556 h 424090"/>
                    <a:gd name="connsiteX230" fmla="*/ 358997 w 459295"/>
                    <a:gd name="connsiteY230" fmla="*/ 315696 h 424090"/>
                    <a:gd name="connsiteX231" fmla="*/ 367379 w 459295"/>
                    <a:gd name="connsiteY231" fmla="*/ 315696 h 424090"/>
                    <a:gd name="connsiteX232" fmla="*/ 367379 w 459295"/>
                    <a:gd name="connsiteY232" fmla="*/ 332365 h 424090"/>
                    <a:gd name="connsiteX233" fmla="*/ 371475 w 459295"/>
                    <a:gd name="connsiteY233" fmla="*/ 332365 h 424090"/>
                    <a:gd name="connsiteX234" fmla="*/ 371475 w 459295"/>
                    <a:gd name="connsiteY234" fmla="*/ 336556 h 424090"/>
                    <a:gd name="connsiteX235" fmla="*/ 367379 w 459295"/>
                    <a:gd name="connsiteY235" fmla="*/ 336556 h 424090"/>
                    <a:gd name="connsiteX236" fmla="*/ 367379 w 459295"/>
                    <a:gd name="connsiteY236" fmla="*/ 361512 h 424090"/>
                    <a:gd name="connsiteX237" fmla="*/ 375666 w 459295"/>
                    <a:gd name="connsiteY237" fmla="*/ 361512 h 424090"/>
                    <a:gd name="connsiteX238" fmla="*/ 379857 w 459295"/>
                    <a:gd name="connsiteY238" fmla="*/ 307219 h 424090"/>
                    <a:gd name="connsiteX239" fmla="*/ 375666 w 459295"/>
                    <a:gd name="connsiteY239" fmla="*/ 307219 h 424090"/>
                    <a:gd name="connsiteX240" fmla="*/ 375666 w 459295"/>
                    <a:gd name="connsiteY240" fmla="*/ 303124 h 424090"/>
                    <a:gd name="connsiteX241" fmla="*/ 379857 w 459295"/>
                    <a:gd name="connsiteY241" fmla="*/ 290551 h 424090"/>
                    <a:gd name="connsiteX242" fmla="*/ 375666 w 459295"/>
                    <a:gd name="connsiteY242" fmla="*/ 290551 h 424090"/>
                    <a:gd name="connsiteX243" fmla="*/ 375666 w 459295"/>
                    <a:gd name="connsiteY243" fmla="*/ 273786 h 424090"/>
                    <a:gd name="connsiteX244" fmla="*/ 383953 w 459295"/>
                    <a:gd name="connsiteY244" fmla="*/ 227971 h 424090"/>
                    <a:gd name="connsiteX245" fmla="*/ 379857 w 459295"/>
                    <a:gd name="connsiteY245" fmla="*/ 227971 h 424090"/>
                    <a:gd name="connsiteX246" fmla="*/ 375666 w 459295"/>
                    <a:gd name="connsiteY246" fmla="*/ 215398 h 424090"/>
                    <a:gd name="connsiteX247" fmla="*/ 388239 w 459295"/>
                    <a:gd name="connsiteY247" fmla="*/ 207016 h 424090"/>
                    <a:gd name="connsiteX248" fmla="*/ 392430 w 459295"/>
                    <a:gd name="connsiteY248" fmla="*/ 190347 h 424090"/>
                    <a:gd name="connsiteX249" fmla="*/ 308896 w 459295"/>
                    <a:gd name="connsiteY249" fmla="*/ 382276 h 424090"/>
                    <a:gd name="connsiteX250" fmla="*/ 308896 w 459295"/>
                    <a:gd name="connsiteY250" fmla="*/ 398850 h 424090"/>
                    <a:gd name="connsiteX251" fmla="*/ 304800 w 459295"/>
                    <a:gd name="connsiteY251" fmla="*/ 398850 h 424090"/>
                    <a:gd name="connsiteX252" fmla="*/ 304800 w 459295"/>
                    <a:gd name="connsiteY252" fmla="*/ 403041 h 424090"/>
                    <a:gd name="connsiteX253" fmla="*/ 300609 w 459295"/>
                    <a:gd name="connsiteY253" fmla="*/ 403041 h 424090"/>
                    <a:gd name="connsiteX254" fmla="*/ 304800 w 459295"/>
                    <a:gd name="connsiteY254" fmla="*/ 352939 h 424090"/>
                    <a:gd name="connsiteX255" fmla="*/ 308896 w 459295"/>
                    <a:gd name="connsiteY255" fmla="*/ 352939 h 424090"/>
                    <a:gd name="connsiteX256" fmla="*/ 308896 w 459295"/>
                    <a:gd name="connsiteY256" fmla="*/ 340461 h 424090"/>
                    <a:gd name="connsiteX257" fmla="*/ 313087 w 459295"/>
                    <a:gd name="connsiteY257" fmla="*/ 340461 h 424090"/>
                    <a:gd name="connsiteX258" fmla="*/ 317278 w 459295"/>
                    <a:gd name="connsiteY258" fmla="*/ 319507 h 424090"/>
                    <a:gd name="connsiteX259" fmla="*/ 321373 w 459295"/>
                    <a:gd name="connsiteY259" fmla="*/ 319507 h 424090"/>
                    <a:gd name="connsiteX260" fmla="*/ 308800 w 459295"/>
                    <a:gd name="connsiteY260" fmla="*/ 382181 h 424090"/>
                    <a:gd name="connsiteX261" fmla="*/ 379952 w 459295"/>
                    <a:gd name="connsiteY261" fmla="*/ 169202 h 424090"/>
                    <a:gd name="connsiteX262" fmla="*/ 375761 w 459295"/>
                    <a:gd name="connsiteY262" fmla="*/ 194253 h 424090"/>
                    <a:gd name="connsiteX263" fmla="*/ 363188 w 459295"/>
                    <a:gd name="connsiteY263" fmla="*/ 202635 h 424090"/>
                    <a:gd name="connsiteX264" fmla="*/ 358997 w 459295"/>
                    <a:gd name="connsiteY264" fmla="*/ 219399 h 424090"/>
                    <a:gd name="connsiteX265" fmla="*/ 354902 w 459295"/>
                    <a:gd name="connsiteY265" fmla="*/ 219399 h 424090"/>
                    <a:gd name="connsiteX266" fmla="*/ 358997 w 459295"/>
                    <a:gd name="connsiteY266" fmla="*/ 265309 h 424090"/>
                    <a:gd name="connsiteX267" fmla="*/ 354902 w 459295"/>
                    <a:gd name="connsiteY267" fmla="*/ 265309 h 424090"/>
                    <a:gd name="connsiteX268" fmla="*/ 342328 w 459295"/>
                    <a:gd name="connsiteY268" fmla="*/ 206826 h 424090"/>
                    <a:gd name="connsiteX269" fmla="*/ 354902 w 459295"/>
                    <a:gd name="connsiteY269" fmla="*/ 198539 h 424090"/>
                    <a:gd name="connsiteX270" fmla="*/ 354902 w 459295"/>
                    <a:gd name="connsiteY270" fmla="*/ 185966 h 424090"/>
                    <a:gd name="connsiteX271" fmla="*/ 358997 w 459295"/>
                    <a:gd name="connsiteY271" fmla="*/ 185966 h 424090"/>
                    <a:gd name="connsiteX272" fmla="*/ 358997 w 459295"/>
                    <a:gd name="connsiteY272" fmla="*/ 148342 h 424090"/>
                    <a:gd name="connsiteX273" fmla="*/ 363188 w 459295"/>
                    <a:gd name="connsiteY273" fmla="*/ 148342 h 424090"/>
                    <a:gd name="connsiteX274" fmla="*/ 367379 w 459295"/>
                    <a:gd name="connsiteY274" fmla="*/ 119100 h 424090"/>
                    <a:gd name="connsiteX275" fmla="*/ 371475 w 459295"/>
                    <a:gd name="connsiteY275" fmla="*/ 119100 h 424090"/>
                    <a:gd name="connsiteX276" fmla="*/ 371475 w 459295"/>
                    <a:gd name="connsiteY276" fmla="*/ 110814 h 424090"/>
                    <a:gd name="connsiteX277" fmla="*/ 384048 w 459295"/>
                    <a:gd name="connsiteY277" fmla="*/ 106623 h 424090"/>
                    <a:gd name="connsiteX278" fmla="*/ 384048 w 459295"/>
                    <a:gd name="connsiteY278" fmla="*/ 102432 h 424090"/>
                    <a:gd name="connsiteX279" fmla="*/ 396621 w 459295"/>
                    <a:gd name="connsiteY279" fmla="*/ 94050 h 424090"/>
                    <a:gd name="connsiteX280" fmla="*/ 400812 w 459295"/>
                    <a:gd name="connsiteY280" fmla="*/ 94050 h 424090"/>
                    <a:gd name="connsiteX281" fmla="*/ 392430 w 459295"/>
                    <a:gd name="connsiteY281" fmla="*/ 85668 h 424090"/>
                    <a:gd name="connsiteX282" fmla="*/ 392430 w 459295"/>
                    <a:gd name="connsiteY282" fmla="*/ 81477 h 424090"/>
                    <a:gd name="connsiteX283" fmla="*/ 409099 w 459295"/>
                    <a:gd name="connsiteY283" fmla="*/ 81477 h 424090"/>
                    <a:gd name="connsiteX284" fmla="*/ 388239 w 459295"/>
                    <a:gd name="connsiteY284" fmla="*/ 114814 h 424090"/>
                    <a:gd name="connsiteX285" fmla="*/ 383953 w 459295"/>
                    <a:gd name="connsiteY285" fmla="*/ 169107 h 424090"/>
                    <a:gd name="connsiteX286" fmla="*/ 379857 w 459295"/>
                    <a:gd name="connsiteY286" fmla="*/ 169107 h 4240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</a:cxnLst>
                  <a:rect l="l" t="t" r="r" b="b"/>
                  <a:pathLst>
                    <a:path w="459295" h="424090">
                      <a:moveTo>
                        <a:pt x="392430" y="190157"/>
                      </a:moveTo>
                      <a:lnTo>
                        <a:pt x="396621" y="190157"/>
                      </a:lnTo>
                      <a:cubicBezTo>
                        <a:pt x="398050" y="174822"/>
                        <a:pt x="399478" y="159582"/>
                        <a:pt x="400812" y="144246"/>
                      </a:cubicBezTo>
                      <a:lnTo>
                        <a:pt x="404908" y="144246"/>
                      </a:lnTo>
                      <a:lnTo>
                        <a:pt x="404908" y="135864"/>
                      </a:lnTo>
                      <a:cubicBezTo>
                        <a:pt x="407765" y="134531"/>
                        <a:pt x="410623" y="133007"/>
                        <a:pt x="413290" y="131673"/>
                      </a:cubicBezTo>
                      <a:cubicBezTo>
                        <a:pt x="414719" y="123387"/>
                        <a:pt x="416147" y="114909"/>
                        <a:pt x="417481" y="106623"/>
                      </a:cubicBezTo>
                      <a:cubicBezTo>
                        <a:pt x="420243" y="105289"/>
                        <a:pt x="423100" y="103860"/>
                        <a:pt x="425863" y="102432"/>
                      </a:cubicBezTo>
                      <a:lnTo>
                        <a:pt x="425863" y="98241"/>
                      </a:lnTo>
                      <a:cubicBezTo>
                        <a:pt x="428720" y="96907"/>
                        <a:pt x="431387" y="95478"/>
                        <a:pt x="434245" y="94145"/>
                      </a:cubicBezTo>
                      <a:lnTo>
                        <a:pt x="434245" y="85763"/>
                      </a:lnTo>
                      <a:cubicBezTo>
                        <a:pt x="437483" y="81477"/>
                        <a:pt x="446913" y="78333"/>
                        <a:pt x="451009" y="73190"/>
                      </a:cubicBezTo>
                      <a:lnTo>
                        <a:pt x="459296" y="73190"/>
                      </a:lnTo>
                      <a:cubicBezTo>
                        <a:pt x="456438" y="58807"/>
                        <a:pt x="452628" y="51473"/>
                        <a:pt x="438436" y="48139"/>
                      </a:cubicBezTo>
                      <a:cubicBezTo>
                        <a:pt x="435864" y="58331"/>
                        <a:pt x="433959" y="57378"/>
                        <a:pt x="430054" y="64808"/>
                      </a:cubicBezTo>
                      <a:lnTo>
                        <a:pt x="425863" y="64808"/>
                      </a:lnTo>
                      <a:lnTo>
                        <a:pt x="425863" y="68999"/>
                      </a:lnTo>
                      <a:lnTo>
                        <a:pt x="421672" y="68999"/>
                      </a:lnTo>
                      <a:cubicBezTo>
                        <a:pt x="416433" y="59664"/>
                        <a:pt x="425005" y="44043"/>
                        <a:pt x="425863" y="39757"/>
                      </a:cubicBezTo>
                      <a:lnTo>
                        <a:pt x="421672" y="39757"/>
                      </a:lnTo>
                      <a:cubicBezTo>
                        <a:pt x="420243" y="36995"/>
                        <a:pt x="418909" y="34233"/>
                        <a:pt x="417481" y="31375"/>
                      </a:cubicBezTo>
                      <a:cubicBezTo>
                        <a:pt x="405098" y="32994"/>
                        <a:pt x="389477" y="40424"/>
                        <a:pt x="379952" y="31375"/>
                      </a:cubicBezTo>
                      <a:lnTo>
                        <a:pt x="375761" y="31375"/>
                      </a:lnTo>
                      <a:cubicBezTo>
                        <a:pt x="378619" y="45282"/>
                        <a:pt x="381381" y="59283"/>
                        <a:pt x="384048" y="73190"/>
                      </a:cubicBezTo>
                      <a:cubicBezTo>
                        <a:pt x="371284" y="69475"/>
                        <a:pt x="368427" y="63189"/>
                        <a:pt x="358997" y="56521"/>
                      </a:cubicBezTo>
                      <a:lnTo>
                        <a:pt x="358997" y="52330"/>
                      </a:lnTo>
                      <a:cubicBezTo>
                        <a:pt x="345091" y="50901"/>
                        <a:pt x="331184" y="49568"/>
                        <a:pt x="317278" y="48139"/>
                      </a:cubicBezTo>
                      <a:lnTo>
                        <a:pt x="317278" y="43948"/>
                      </a:lnTo>
                      <a:cubicBezTo>
                        <a:pt x="333946" y="41186"/>
                        <a:pt x="350711" y="38424"/>
                        <a:pt x="367379" y="35566"/>
                      </a:cubicBezTo>
                      <a:cubicBezTo>
                        <a:pt x="368713" y="32804"/>
                        <a:pt x="370142" y="30042"/>
                        <a:pt x="371475" y="27184"/>
                      </a:cubicBezTo>
                      <a:lnTo>
                        <a:pt x="379952" y="27184"/>
                      </a:lnTo>
                      <a:cubicBezTo>
                        <a:pt x="381381" y="24517"/>
                        <a:pt x="382715" y="21660"/>
                        <a:pt x="384048" y="18897"/>
                      </a:cubicBezTo>
                      <a:lnTo>
                        <a:pt x="396621" y="18897"/>
                      </a:lnTo>
                      <a:lnTo>
                        <a:pt x="396621" y="14706"/>
                      </a:lnTo>
                      <a:cubicBezTo>
                        <a:pt x="408337" y="11087"/>
                        <a:pt x="425863" y="18802"/>
                        <a:pt x="430054" y="23088"/>
                      </a:cubicBezTo>
                      <a:cubicBezTo>
                        <a:pt x="444246" y="21564"/>
                        <a:pt x="443484" y="23088"/>
                        <a:pt x="446627" y="10706"/>
                      </a:cubicBezTo>
                      <a:cubicBezTo>
                        <a:pt x="430340" y="9087"/>
                        <a:pt x="414528" y="-5582"/>
                        <a:pt x="392430" y="2324"/>
                      </a:cubicBezTo>
                      <a:lnTo>
                        <a:pt x="392430" y="6610"/>
                      </a:lnTo>
                      <a:lnTo>
                        <a:pt x="384048" y="6610"/>
                      </a:lnTo>
                      <a:lnTo>
                        <a:pt x="384048" y="10801"/>
                      </a:lnTo>
                      <a:lnTo>
                        <a:pt x="371475" y="10801"/>
                      </a:lnTo>
                      <a:lnTo>
                        <a:pt x="371475" y="14897"/>
                      </a:lnTo>
                      <a:lnTo>
                        <a:pt x="363188" y="14897"/>
                      </a:lnTo>
                      <a:lnTo>
                        <a:pt x="363188" y="19088"/>
                      </a:lnTo>
                      <a:cubicBezTo>
                        <a:pt x="354902" y="21850"/>
                        <a:pt x="346519" y="24708"/>
                        <a:pt x="338138" y="27375"/>
                      </a:cubicBezTo>
                      <a:lnTo>
                        <a:pt x="338138" y="31566"/>
                      </a:lnTo>
                      <a:lnTo>
                        <a:pt x="325660" y="31566"/>
                      </a:lnTo>
                      <a:lnTo>
                        <a:pt x="325660" y="35757"/>
                      </a:lnTo>
                      <a:cubicBezTo>
                        <a:pt x="313468" y="39281"/>
                        <a:pt x="298990" y="29089"/>
                        <a:pt x="292227" y="27375"/>
                      </a:cubicBezTo>
                      <a:cubicBezTo>
                        <a:pt x="285274" y="28899"/>
                        <a:pt x="278225" y="30232"/>
                        <a:pt x="271367" y="31566"/>
                      </a:cubicBezTo>
                      <a:lnTo>
                        <a:pt x="271367" y="27375"/>
                      </a:lnTo>
                      <a:lnTo>
                        <a:pt x="225266" y="27375"/>
                      </a:lnTo>
                      <a:lnTo>
                        <a:pt x="225266" y="31566"/>
                      </a:lnTo>
                      <a:lnTo>
                        <a:pt x="212788" y="31566"/>
                      </a:lnTo>
                      <a:cubicBezTo>
                        <a:pt x="211360" y="34423"/>
                        <a:pt x="210121" y="37185"/>
                        <a:pt x="208693" y="39948"/>
                      </a:cubicBezTo>
                      <a:lnTo>
                        <a:pt x="200406" y="39948"/>
                      </a:lnTo>
                      <a:lnTo>
                        <a:pt x="200406" y="44139"/>
                      </a:lnTo>
                      <a:lnTo>
                        <a:pt x="192024" y="44139"/>
                      </a:lnTo>
                      <a:lnTo>
                        <a:pt x="192024" y="48330"/>
                      </a:lnTo>
                      <a:lnTo>
                        <a:pt x="183642" y="48330"/>
                      </a:lnTo>
                      <a:lnTo>
                        <a:pt x="183642" y="52521"/>
                      </a:lnTo>
                      <a:lnTo>
                        <a:pt x="175355" y="52521"/>
                      </a:lnTo>
                      <a:lnTo>
                        <a:pt x="175355" y="56712"/>
                      </a:lnTo>
                      <a:lnTo>
                        <a:pt x="166973" y="56712"/>
                      </a:lnTo>
                      <a:lnTo>
                        <a:pt x="166973" y="60998"/>
                      </a:lnTo>
                      <a:lnTo>
                        <a:pt x="158686" y="60998"/>
                      </a:lnTo>
                      <a:cubicBezTo>
                        <a:pt x="157353" y="63665"/>
                        <a:pt x="155829" y="66522"/>
                        <a:pt x="154496" y="69189"/>
                      </a:cubicBezTo>
                      <a:lnTo>
                        <a:pt x="146113" y="69189"/>
                      </a:lnTo>
                      <a:lnTo>
                        <a:pt x="146113" y="73380"/>
                      </a:lnTo>
                      <a:lnTo>
                        <a:pt x="137731" y="73380"/>
                      </a:lnTo>
                      <a:lnTo>
                        <a:pt x="137731" y="77571"/>
                      </a:lnTo>
                      <a:lnTo>
                        <a:pt x="129350" y="77571"/>
                      </a:lnTo>
                      <a:lnTo>
                        <a:pt x="129350" y="81762"/>
                      </a:lnTo>
                      <a:lnTo>
                        <a:pt x="121063" y="81762"/>
                      </a:lnTo>
                      <a:cubicBezTo>
                        <a:pt x="119729" y="84525"/>
                        <a:pt x="118300" y="87287"/>
                        <a:pt x="116872" y="90144"/>
                      </a:cubicBezTo>
                      <a:lnTo>
                        <a:pt x="104394" y="90144"/>
                      </a:lnTo>
                      <a:lnTo>
                        <a:pt x="104394" y="94335"/>
                      </a:lnTo>
                      <a:lnTo>
                        <a:pt x="96012" y="94335"/>
                      </a:lnTo>
                      <a:lnTo>
                        <a:pt x="96012" y="98431"/>
                      </a:lnTo>
                      <a:cubicBezTo>
                        <a:pt x="90488" y="99860"/>
                        <a:pt x="84868" y="101289"/>
                        <a:pt x="79343" y="102622"/>
                      </a:cubicBezTo>
                      <a:lnTo>
                        <a:pt x="79343" y="106813"/>
                      </a:lnTo>
                      <a:lnTo>
                        <a:pt x="66865" y="106813"/>
                      </a:lnTo>
                      <a:lnTo>
                        <a:pt x="66865" y="111004"/>
                      </a:lnTo>
                      <a:lnTo>
                        <a:pt x="33433" y="111004"/>
                      </a:lnTo>
                      <a:cubicBezTo>
                        <a:pt x="25051" y="113481"/>
                        <a:pt x="12192" y="120053"/>
                        <a:pt x="4191" y="123482"/>
                      </a:cubicBezTo>
                      <a:cubicBezTo>
                        <a:pt x="2857" y="127578"/>
                        <a:pt x="1333" y="131769"/>
                        <a:pt x="0" y="135960"/>
                      </a:cubicBezTo>
                      <a:lnTo>
                        <a:pt x="16764" y="135960"/>
                      </a:lnTo>
                      <a:lnTo>
                        <a:pt x="16764" y="131769"/>
                      </a:lnTo>
                      <a:lnTo>
                        <a:pt x="41719" y="131769"/>
                      </a:lnTo>
                      <a:cubicBezTo>
                        <a:pt x="36004" y="142246"/>
                        <a:pt x="30575" y="144818"/>
                        <a:pt x="29242" y="161010"/>
                      </a:cubicBezTo>
                      <a:cubicBezTo>
                        <a:pt x="46958" y="159582"/>
                        <a:pt x="42481" y="158534"/>
                        <a:pt x="58579" y="161010"/>
                      </a:cubicBezTo>
                      <a:cubicBezTo>
                        <a:pt x="61150" y="143865"/>
                        <a:pt x="59436" y="148056"/>
                        <a:pt x="58579" y="127578"/>
                      </a:cubicBezTo>
                      <a:cubicBezTo>
                        <a:pt x="66008" y="131959"/>
                        <a:pt x="71056" y="136817"/>
                        <a:pt x="75248" y="144342"/>
                      </a:cubicBezTo>
                      <a:cubicBezTo>
                        <a:pt x="79438" y="142913"/>
                        <a:pt x="83629" y="141484"/>
                        <a:pt x="87821" y="140055"/>
                      </a:cubicBezTo>
                      <a:lnTo>
                        <a:pt x="87821" y="135960"/>
                      </a:lnTo>
                      <a:lnTo>
                        <a:pt x="92011" y="135960"/>
                      </a:lnTo>
                      <a:lnTo>
                        <a:pt x="92011" y="140055"/>
                      </a:lnTo>
                      <a:lnTo>
                        <a:pt x="96202" y="140055"/>
                      </a:lnTo>
                      <a:lnTo>
                        <a:pt x="96202" y="135960"/>
                      </a:lnTo>
                      <a:cubicBezTo>
                        <a:pt x="107632" y="132721"/>
                        <a:pt x="105727" y="134912"/>
                        <a:pt x="108775" y="123482"/>
                      </a:cubicBezTo>
                      <a:cubicBezTo>
                        <a:pt x="100394" y="120910"/>
                        <a:pt x="105061" y="124053"/>
                        <a:pt x="100394" y="119196"/>
                      </a:cubicBezTo>
                      <a:cubicBezTo>
                        <a:pt x="95726" y="115671"/>
                        <a:pt x="99727" y="119767"/>
                        <a:pt x="96202" y="115005"/>
                      </a:cubicBezTo>
                      <a:cubicBezTo>
                        <a:pt x="119634" y="104051"/>
                        <a:pt x="137160" y="90621"/>
                        <a:pt x="167164" y="85858"/>
                      </a:cubicBezTo>
                      <a:cubicBezTo>
                        <a:pt x="169736" y="77476"/>
                        <a:pt x="166592" y="82239"/>
                        <a:pt x="171355" y="77476"/>
                      </a:cubicBezTo>
                      <a:cubicBezTo>
                        <a:pt x="178784" y="66237"/>
                        <a:pt x="192310" y="62808"/>
                        <a:pt x="204788" y="56616"/>
                      </a:cubicBezTo>
                      <a:lnTo>
                        <a:pt x="204788" y="52425"/>
                      </a:lnTo>
                      <a:lnTo>
                        <a:pt x="221456" y="52425"/>
                      </a:lnTo>
                      <a:cubicBezTo>
                        <a:pt x="229934" y="48996"/>
                        <a:pt x="238220" y="34899"/>
                        <a:pt x="254984" y="39852"/>
                      </a:cubicBezTo>
                      <a:lnTo>
                        <a:pt x="254984" y="44043"/>
                      </a:lnTo>
                      <a:lnTo>
                        <a:pt x="263366" y="44043"/>
                      </a:lnTo>
                      <a:lnTo>
                        <a:pt x="263366" y="48234"/>
                      </a:lnTo>
                      <a:lnTo>
                        <a:pt x="284226" y="48234"/>
                      </a:lnTo>
                      <a:lnTo>
                        <a:pt x="284226" y="52425"/>
                      </a:lnTo>
                      <a:cubicBezTo>
                        <a:pt x="289750" y="53854"/>
                        <a:pt x="295370" y="55188"/>
                        <a:pt x="300895" y="56616"/>
                      </a:cubicBezTo>
                      <a:lnTo>
                        <a:pt x="300895" y="60903"/>
                      </a:lnTo>
                      <a:lnTo>
                        <a:pt x="338423" y="60903"/>
                      </a:lnTo>
                      <a:cubicBezTo>
                        <a:pt x="337852" y="79381"/>
                        <a:pt x="331089" y="119672"/>
                        <a:pt x="338423" y="127578"/>
                      </a:cubicBezTo>
                      <a:lnTo>
                        <a:pt x="338423" y="156819"/>
                      </a:lnTo>
                      <a:lnTo>
                        <a:pt x="334232" y="156819"/>
                      </a:lnTo>
                      <a:cubicBezTo>
                        <a:pt x="325660" y="166440"/>
                        <a:pt x="324040" y="159582"/>
                        <a:pt x="313373" y="165297"/>
                      </a:cubicBezTo>
                      <a:cubicBezTo>
                        <a:pt x="312039" y="168059"/>
                        <a:pt x="310610" y="170821"/>
                        <a:pt x="309182" y="173583"/>
                      </a:cubicBezTo>
                      <a:lnTo>
                        <a:pt x="296704" y="173583"/>
                      </a:lnTo>
                      <a:lnTo>
                        <a:pt x="296704" y="177870"/>
                      </a:lnTo>
                      <a:lnTo>
                        <a:pt x="284226" y="177870"/>
                      </a:lnTo>
                      <a:lnTo>
                        <a:pt x="284226" y="181965"/>
                      </a:lnTo>
                      <a:cubicBezTo>
                        <a:pt x="278606" y="183299"/>
                        <a:pt x="273082" y="184728"/>
                        <a:pt x="267462" y="186156"/>
                      </a:cubicBezTo>
                      <a:lnTo>
                        <a:pt x="267462" y="190347"/>
                      </a:lnTo>
                      <a:lnTo>
                        <a:pt x="259175" y="190347"/>
                      </a:lnTo>
                      <a:lnTo>
                        <a:pt x="259175" y="194538"/>
                      </a:lnTo>
                      <a:lnTo>
                        <a:pt x="246602" y="194538"/>
                      </a:lnTo>
                      <a:lnTo>
                        <a:pt x="246602" y="198729"/>
                      </a:lnTo>
                      <a:cubicBezTo>
                        <a:pt x="243554" y="200920"/>
                        <a:pt x="238887" y="206635"/>
                        <a:pt x="238315" y="207016"/>
                      </a:cubicBezTo>
                      <a:lnTo>
                        <a:pt x="229934" y="207016"/>
                      </a:lnTo>
                      <a:cubicBezTo>
                        <a:pt x="228600" y="209874"/>
                        <a:pt x="227171" y="212541"/>
                        <a:pt x="225742" y="215398"/>
                      </a:cubicBezTo>
                      <a:lnTo>
                        <a:pt x="217456" y="215398"/>
                      </a:lnTo>
                      <a:cubicBezTo>
                        <a:pt x="216027" y="218160"/>
                        <a:pt x="214694" y="220923"/>
                        <a:pt x="213265" y="223685"/>
                      </a:cubicBezTo>
                      <a:cubicBezTo>
                        <a:pt x="207073" y="229114"/>
                        <a:pt x="192881" y="238353"/>
                        <a:pt x="184023" y="240449"/>
                      </a:cubicBezTo>
                      <a:lnTo>
                        <a:pt x="184023" y="244640"/>
                      </a:lnTo>
                      <a:cubicBezTo>
                        <a:pt x="177451" y="246831"/>
                        <a:pt x="162592" y="234829"/>
                        <a:pt x="159067" y="232067"/>
                      </a:cubicBezTo>
                      <a:lnTo>
                        <a:pt x="159067" y="227971"/>
                      </a:lnTo>
                      <a:cubicBezTo>
                        <a:pt x="150590" y="226542"/>
                        <a:pt x="142303" y="225114"/>
                        <a:pt x="133921" y="223685"/>
                      </a:cubicBezTo>
                      <a:lnTo>
                        <a:pt x="133921" y="219589"/>
                      </a:lnTo>
                      <a:cubicBezTo>
                        <a:pt x="120110" y="220923"/>
                        <a:pt x="106013" y="222256"/>
                        <a:pt x="92202" y="223685"/>
                      </a:cubicBezTo>
                      <a:cubicBezTo>
                        <a:pt x="64389" y="222351"/>
                        <a:pt x="36481" y="220923"/>
                        <a:pt x="8668" y="219589"/>
                      </a:cubicBezTo>
                      <a:lnTo>
                        <a:pt x="8668" y="227971"/>
                      </a:lnTo>
                      <a:lnTo>
                        <a:pt x="21146" y="227971"/>
                      </a:lnTo>
                      <a:lnTo>
                        <a:pt x="21146" y="232067"/>
                      </a:lnTo>
                      <a:lnTo>
                        <a:pt x="67056" y="232067"/>
                      </a:lnTo>
                      <a:lnTo>
                        <a:pt x="67056" y="236258"/>
                      </a:lnTo>
                      <a:lnTo>
                        <a:pt x="100394" y="236258"/>
                      </a:lnTo>
                      <a:lnTo>
                        <a:pt x="100394" y="232067"/>
                      </a:lnTo>
                      <a:cubicBezTo>
                        <a:pt x="127825" y="224542"/>
                        <a:pt x="167164" y="244259"/>
                        <a:pt x="175546" y="257213"/>
                      </a:cubicBezTo>
                      <a:cubicBezTo>
                        <a:pt x="184880" y="255879"/>
                        <a:pt x="186500" y="256832"/>
                        <a:pt x="192215" y="253022"/>
                      </a:cubicBezTo>
                      <a:lnTo>
                        <a:pt x="192215" y="248831"/>
                      </a:lnTo>
                      <a:lnTo>
                        <a:pt x="200596" y="248831"/>
                      </a:lnTo>
                      <a:cubicBezTo>
                        <a:pt x="201930" y="245973"/>
                        <a:pt x="203263" y="243211"/>
                        <a:pt x="204692" y="240449"/>
                      </a:cubicBezTo>
                      <a:cubicBezTo>
                        <a:pt x="208883" y="239115"/>
                        <a:pt x="212979" y="237591"/>
                        <a:pt x="217170" y="236163"/>
                      </a:cubicBezTo>
                      <a:cubicBezTo>
                        <a:pt x="220027" y="231972"/>
                        <a:pt x="222694" y="227876"/>
                        <a:pt x="225457" y="223590"/>
                      </a:cubicBezTo>
                      <a:cubicBezTo>
                        <a:pt x="231077" y="222256"/>
                        <a:pt x="236601" y="220827"/>
                        <a:pt x="242221" y="219494"/>
                      </a:cubicBezTo>
                      <a:cubicBezTo>
                        <a:pt x="244983" y="215303"/>
                        <a:pt x="247745" y="211017"/>
                        <a:pt x="250603" y="206826"/>
                      </a:cubicBezTo>
                      <a:cubicBezTo>
                        <a:pt x="258890" y="204063"/>
                        <a:pt x="267176" y="201301"/>
                        <a:pt x="275558" y="198539"/>
                      </a:cubicBezTo>
                      <a:cubicBezTo>
                        <a:pt x="276892" y="195681"/>
                        <a:pt x="278321" y="192919"/>
                        <a:pt x="279844" y="190157"/>
                      </a:cubicBezTo>
                      <a:cubicBezTo>
                        <a:pt x="286703" y="188823"/>
                        <a:pt x="293751" y="187395"/>
                        <a:pt x="300704" y="185966"/>
                      </a:cubicBezTo>
                      <a:lnTo>
                        <a:pt x="300704" y="181775"/>
                      </a:lnTo>
                      <a:lnTo>
                        <a:pt x="308991" y="181775"/>
                      </a:lnTo>
                      <a:cubicBezTo>
                        <a:pt x="310420" y="179013"/>
                        <a:pt x="311848" y="176250"/>
                        <a:pt x="313182" y="173393"/>
                      </a:cubicBezTo>
                      <a:lnTo>
                        <a:pt x="325755" y="173393"/>
                      </a:lnTo>
                      <a:lnTo>
                        <a:pt x="325755" y="169202"/>
                      </a:lnTo>
                      <a:cubicBezTo>
                        <a:pt x="329851" y="167868"/>
                        <a:pt x="334042" y="166440"/>
                        <a:pt x="338233" y="165106"/>
                      </a:cubicBezTo>
                      <a:lnTo>
                        <a:pt x="338233" y="181775"/>
                      </a:lnTo>
                      <a:cubicBezTo>
                        <a:pt x="331280" y="187395"/>
                        <a:pt x="324326" y="192919"/>
                        <a:pt x="317373" y="198539"/>
                      </a:cubicBezTo>
                      <a:lnTo>
                        <a:pt x="317373" y="202730"/>
                      </a:lnTo>
                      <a:lnTo>
                        <a:pt x="308896" y="202730"/>
                      </a:lnTo>
                      <a:lnTo>
                        <a:pt x="308896" y="206826"/>
                      </a:lnTo>
                      <a:lnTo>
                        <a:pt x="300609" y="206826"/>
                      </a:lnTo>
                      <a:lnTo>
                        <a:pt x="300609" y="211017"/>
                      </a:lnTo>
                      <a:lnTo>
                        <a:pt x="288036" y="211017"/>
                      </a:lnTo>
                      <a:lnTo>
                        <a:pt x="288036" y="215208"/>
                      </a:lnTo>
                      <a:cubicBezTo>
                        <a:pt x="282511" y="216541"/>
                        <a:pt x="276892" y="217970"/>
                        <a:pt x="271367" y="219399"/>
                      </a:cubicBezTo>
                      <a:lnTo>
                        <a:pt x="271367" y="223494"/>
                      </a:lnTo>
                      <a:lnTo>
                        <a:pt x="258794" y="223494"/>
                      </a:lnTo>
                      <a:lnTo>
                        <a:pt x="258794" y="227781"/>
                      </a:lnTo>
                      <a:lnTo>
                        <a:pt x="250507" y="227781"/>
                      </a:lnTo>
                      <a:lnTo>
                        <a:pt x="250507" y="231876"/>
                      </a:lnTo>
                      <a:cubicBezTo>
                        <a:pt x="246221" y="233305"/>
                        <a:pt x="242125" y="234734"/>
                        <a:pt x="237934" y="236067"/>
                      </a:cubicBezTo>
                      <a:lnTo>
                        <a:pt x="237934" y="244449"/>
                      </a:lnTo>
                      <a:cubicBezTo>
                        <a:pt x="251841" y="240258"/>
                        <a:pt x="265748" y="236067"/>
                        <a:pt x="279749" y="231876"/>
                      </a:cubicBezTo>
                      <a:lnTo>
                        <a:pt x="279749" y="227781"/>
                      </a:lnTo>
                      <a:cubicBezTo>
                        <a:pt x="294513" y="229400"/>
                        <a:pt x="296132" y="233400"/>
                        <a:pt x="308896" y="236067"/>
                      </a:cubicBezTo>
                      <a:cubicBezTo>
                        <a:pt x="311372" y="224923"/>
                        <a:pt x="313182" y="220351"/>
                        <a:pt x="321469" y="215208"/>
                      </a:cubicBezTo>
                      <a:lnTo>
                        <a:pt x="321469" y="211017"/>
                      </a:lnTo>
                      <a:lnTo>
                        <a:pt x="325755" y="211017"/>
                      </a:lnTo>
                      <a:cubicBezTo>
                        <a:pt x="329089" y="216446"/>
                        <a:pt x="328613" y="216065"/>
                        <a:pt x="334042" y="219494"/>
                      </a:cubicBezTo>
                      <a:lnTo>
                        <a:pt x="334042" y="231876"/>
                      </a:lnTo>
                      <a:cubicBezTo>
                        <a:pt x="331280" y="233305"/>
                        <a:pt x="328422" y="234734"/>
                        <a:pt x="325755" y="236067"/>
                      </a:cubicBezTo>
                      <a:cubicBezTo>
                        <a:pt x="323374" y="243306"/>
                        <a:pt x="342900" y="274834"/>
                        <a:pt x="346615" y="277882"/>
                      </a:cubicBezTo>
                      <a:lnTo>
                        <a:pt x="346615" y="319602"/>
                      </a:lnTo>
                      <a:lnTo>
                        <a:pt x="342424" y="319602"/>
                      </a:lnTo>
                      <a:cubicBezTo>
                        <a:pt x="339566" y="311982"/>
                        <a:pt x="338328" y="292741"/>
                        <a:pt x="334042" y="286169"/>
                      </a:cubicBezTo>
                      <a:cubicBezTo>
                        <a:pt x="331280" y="284835"/>
                        <a:pt x="328422" y="283407"/>
                        <a:pt x="325755" y="282073"/>
                      </a:cubicBezTo>
                      <a:cubicBezTo>
                        <a:pt x="322898" y="277882"/>
                        <a:pt x="320135" y="273596"/>
                        <a:pt x="317373" y="269595"/>
                      </a:cubicBezTo>
                      <a:cubicBezTo>
                        <a:pt x="303943" y="259689"/>
                        <a:pt x="300895" y="265405"/>
                        <a:pt x="296418" y="244449"/>
                      </a:cubicBezTo>
                      <a:cubicBezTo>
                        <a:pt x="292227" y="243021"/>
                        <a:pt x="288036" y="241687"/>
                        <a:pt x="283940" y="240258"/>
                      </a:cubicBezTo>
                      <a:lnTo>
                        <a:pt x="283940" y="244449"/>
                      </a:lnTo>
                      <a:lnTo>
                        <a:pt x="258794" y="244449"/>
                      </a:lnTo>
                      <a:lnTo>
                        <a:pt x="258794" y="248640"/>
                      </a:lnTo>
                      <a:cubicBezTo>
                        <a:pt x="247459" y="253498"/>
                        <a:pt x="236982" y="252546"/>
                        <a:pt x="229552" y="261118"/>
                      </a:cubicBezTo>
                      <a:lnTo>
                        <a:pt x="221171" y="261118"/>
                      </a:lnTo>
                      <a:cubicBezTo>
                        <a:pt x="222504" y="265309"/>
                        <a:pt x="224028" y="269500"/>
                        <a:pt x="225361" y="273596"/>
                      </a:cubicBezTo>
                      <a:cubicBezTo>
                        <a:pt x="257080" y="272929"/>
                        <a:pt x="285464" y="263976"/>
                        <a:pt x="300609" y="282073"/>
                      </a:cubicBezTo>
                      <a:cubicBezTo>
                        <a:pt x="305562" y="287026"/>
                        <a:pt x="313753" y="309982"/>
                        <a:pt x="308896" y="323793"/>
                      </a:cubicBezTo>
                      <a:lnTo>
                        <a:pt x="304800" y="323793"/>
                      </a:lnTo>
                      <a:lnTo>
                        <a:pt x="304800" y="332175"/>
                      </a:lnTo>
                      <a:lnTo>
                        <a:pt x="300609" y="332175"/>
                      </a:lnTo>
                      <a:cubicBezTo>
                        <a:pt x="296418" y="357226"/>
                        <a:pt x="292227" y="382276"/>
                        <a:pt x="288036" y="407327"/>
                      </a:cubicBezTo>
                      <a:lnTo>
                        <a:pt x="283845" y="407327"/>
                      </a:lnTo>
                      <a:lnTo>
                        <a:pt x="283845" y="411518"/>
                      </a:lnTo>
                      <a:lnTo>
                        <a:pt x="267081" y="411518"/>
                      </a:lnTo>
                      <a:cubicBezTo>
                        <a:pt x="265748" y="408756"/>
                        <a:pt x="264319" y="405898"/>
                        <a:pt x="262985" y="403136"/>
                      </a:cubicBezTo>
                      <a:lnTo>
                        <a:pt x="254603" y="403136"/>
                      </a:lnTo>
                      <a:cubicBezTo>
                        <a:pt x="259461" y="420090"/>
                        <a:pt x="262985" y="411518"/>
                        <a:pt x="271367" y="424091"/>
                      </a:cubicBezTo>
                      <a:cubicBezTo>
                        <a:pt x="279749" y="422757"/>
                        <a:pt x="288036" y="421329"/>
                        <a:pt x="296418" y="419995"/>
                      </a:cubicBezTo>
                      <a:lnTo>
                        <a:pt x="296418" y="411613"/>
                      </a:lnTo>
                      <a:cubicBezTo>
                        <a:pt x="306515" y="414185"/>
                        <a:pt x="305562" y="415995"/>
                        <a:pt x="313087" y="419995"/>
                      </a:cubicBezTo>
                      <a:cubicBezTo>
                        <a:pt x="314611" y="417042"/>
                        <a:pt x="321373" y="411613"/>
                        <a:pt x="321373" y="411613"/>
                      </a:cubicBezTo>
                      <a:lnTo>
                        <a:pt x="321373" y="369894"/>
                      </a:lnTo>
                      <a:lnTo>
                        <a:pt x="325660" y="369894"/>
                      </a:lnTo>
                      <a:cubicBezTo>
                        <a:pt x="326993" y="364274"/>
                        <a:pt x="328327" y="358749"/>
                        <a:pt x="329755" y="353130"/>
                      </a:cubicBezTo>
                      <a:cubicBezTo>
                        <a:pt x="332518" y="351701"/>
                        <a:pt x="335375" y="350463"/>
                        <a:pt x="338138" y="349034"/>
                      </a:cubicBezTo>
                      <a:lnTo>
                        <a:pt x="338138" y="336556"/>
                      </a:lnTo>
                      <a:cubicBezTo>
                        <a:pt x="344805" y="326460"/>
                        <a:pt x="353378" y="337032"/>
                        <a:pt x="358997" y="315696"/>
                      </a:cubicBezTo>
                      <a:lnTo>
                        <a:pt x="367379" y="315696"/>
                      </a:lnTo>
                      <a:lnTo>
                        <a:pt x="367379" y="332365"/>
                      </a:lnTo>
                      <a:lnTo>
                        <a:pt x="371475" y="332365"/>
                      </a:lnTo>
                      <a:lnTo>
                        <a:pt x="371475" y="336556"/>
                      </a:lnTo>
                      <a:lnTo>
                        <a:pt x="367379" y="336556"/>
                      </a:lnTo>
                      <a:lnTo>
                        <a:pt x="367379" y="361512"/>
                      </a:lnTo>
                      <a:lnTo>
                        <a:pt x="375666" y="361512"/>
                      </a:lnTo>
                      <a:cubicBezTo>
                        <a:pt x="377952" y="349129"/>
                        <a:pt x="384715" y="325221"/>
                        <a:pt x="379857" y="307219"/>
                      </a:cubicBezTo>
                      <a:lnTo>
                        <a:pt x="375666" y="307219"/>
                      </a:lnTo>
                      <a:lnTo>
                        <a:pt x="375666" y="303124"/>
                      </a:lnTo>
                      <a:cubicBezTo>
                        <a:pt x="377095" y="298837"/>
                        <a:pt x="378523" y="294741"/>
                        <a:pt x="379857" y="290551"/>
                      </a:cubicBezTo>
                      <a:lnTo>
                        <a:pt x="375666" y="290551"/>
                      </a:lnTo>
                      <a:lnTo>
                        <a:pt x="375666" y="273786"/>
                      </a:lnTo>
                      <a:cubicBezTo>
                        <a:pt x="376904" y="260070"/>
                        <a:pt x="390239" y="248831"/>
                        <a:pt x="383953" y="227971"/>
                      </a:cubicBezTo>
                      <a:lnTo>
                        <a:pt x="379857" y="227971"/>
                      </a:lnTo>
                      <a:cubicBezTo>
                        <a:pt x="378523" y="223685"/>
                        <a:pt x="377095" y="219589"/>
                        <a:pt x="375666" y="215398"/>
                      </a:cubicBezTo>
                      <a:cubicBezTo>
                        <a:pt x="379857" y="212541"/>
                        <a:pt x="383953" y="209874"/>
                        <a:pt x="388239" y="207016"/>
                      </a:cubicBezTo>
                      <a:cubicBezTo>
                        <a:pt x="389573" y="201492"/>
                        <a:pt x="391001" y="195872"/>
                        <a:pt x="392430" y="190347"/>
                      </a:cubicBezTo>
                      <a:close/>
                      <a:moveTo>
                        <a:pt x="308896" y="382276"/>
                      </a:moveTo>
                      <a:lnTo>
                        <a:pt x="308896" y="398850"/>
                      </a:lnTo>
                      <a:lnTo>
                        <a:pt x="304800" y="398850"/>
                      </a:lnTo>
                      <a:lnTo>
                        <a:pt x="304800" y="403041"/>
                      </a:lnTo>
                      <a:lnTo>
                        <a:pt x="300609" y="403041"/>
                      </a:lnTo>
                      <a:cubicBezTo>
                        <a:pt x="302038" y="386372"/>
                        <a:pt x="303371" y="369703"/>
                        <a:pt x="304800" y="352939"/>
                      </a:cubicBezTo>
                      <a:lnTo>
                        <a:pt x="308896" y="352939"/>
                      </a:lnTo>
                      <a:lnTo>
                        <a:pt x="308896" y="340461"/>
                      </a:lnTo>
                      <a:lnTo>
                        <a:pt x="313087" y="340461"/>
                      </a:lnTo>
                      <a:cubicBezTo>
                        <a:pt x="316897" y="334175"/>
                        <a:pt x="316706" y="330270"/>
                        <a:pt x="317278" y="319507"/>
                      </a:cubicBezTo>
                      <a:lnTo>
                        <a:pt x="321373" y="319507"/>
                      </a:lnTo>
                      <a:cubicBezTo>
                        <a:pt x="328994" y="332460"/>
                        <a:pt x="311372" y="375323"/>
                        <a:pt x="308800" y="382181"/>
                      </a:cubicBezTo>
                      <a:close/>
                      <a:moveTo>
                        <a:pt x="379952" y="169202"/>
                      </a:moveTo>
                      <a:cubicBezTo>
                        <a:pt x="378619" y="177679"/>
                        <a:pt x="377190" y="185966"/>
                        <a:pt x="375761" y="194253"/>
                      </a:cubicBezTo>
                      <a:cubicBezTo>
                        <a:pt x="371570" y="197110"/>
                        <a:pt x="367475" y="199777"/>
                        <a:pt x="363188" y="202635"/>
                      </a:cubicBezTo>
                      <a:cubicBezTo>
                        <a:pt x="361759" y="208159"/>
                        <a:pt x="360521" y="213684"/>
                        <a:pt x="358997" y="219399"/>
                      </a:cubicBezTo>
                      <a:lnTo>
                        <a:pt x="354902" y="219399"/>
                      </a:lnTo>
                      <a:cubicBezTo>
                        <a:pt x="354902" y="219399"/>
                        <a:pt x="358902" y="256546"/>
                        <a:pt x="358997" y="265309"/>
                      </a:cubicBezTo>
                      <a:lnTo>
                        <a:pt x="354902" y="265309"/>
                      </a:lnTo>
                      <a:cubicBezTo>
                        <a:pt x="350711" y="245783"/>
                        <a:pt x="346519" y="226352"/>
                        <a:pt x="342328" y="206826"/>
                      </a:cubicBezTo>
                      <a:cubicBezTo>
                        <a:pt x="346519" y="204063"/>
                        <a:pt x="350711" y="201301"/>
                        <a:pt x="354902" y="198539"/>
                      </a:cubicBezTo>
                      <a:lnTo>
                        <a:pt x="354902" y="185966"/>
                      </a:lnTo>
                      <a:lnTo>
                        <a:pt x="358997" y="185966"/>
                      </a:lnTo>
                      <a:lnTo>
                        <a:pt x="358997" y="148342"/>
                      </a:lnTo>
                      <a:lnTo>
                        <a:pt x="363188" y="148342"/>
                      </a:lnTo>
                      <a:cubicBezTo>
                        <a:pt x="364522" y="138627"/>
                        <a:pt x="366046" y="128816"/>
                        <a:pt x="367379" y="119100"/>
                      </a:cubicBezTo>
                      <a:lnTo>
                        <a:pt x="371475" y="119100"/>
                      </a:lnTo>
                      <a:lnTo>
                        <a:pt x="371475" y="110814"/>
                      </a:lnTo>
                      <a:cubicBezTo>
                        <a:pt x="375666" y="109480"/>
                        <a:pt x="379952" y="107956"/>
                        <a:pt x="384048" y="106623"/>
                      </a:cubicBezTo>
                      <a:lnTo>
                        <a:pt x="384048" y="102432"/>
                      </a:lnTo>
                      <a:cubicBezTo>
                        <a:pt x="389096" y="98431"/>
                        <a:pt x="392144" y="99288"/>
                        <a:pt x="396621" y="94050"/>
                      </a:cubicBezTo>
                      <a:lnTo>
                        <a:pt x="400812" y="94050"/>
                      </a:lnTo>
                      <a:cubicBezTo>
                        <a:pt x="397383" y="88620"/>
                        <a:pt x="397288" y="89478"/>
                        <a:pt x="392430" y="85668"/>
                      </a:cubicBezTo>
                      <a:lnTo>
                        <a:pt x="392430" y="81477"/>
                      </a:lnTo>
                      <a:lnTo>
                        <a:pt x="409099" y="81477"/>
                      </a:lnTo>
                      <a:cubicBezTo>
                        <a:pt x="404717" y="97669"/>
                        <a:pt x="393573" y="103194"/>
                        <a:pt x="388239" y="114814"/>
                      </a:cubicBezTo>
                      <a:cubicBezTo>
                        <a:pt x="386905" y="132912"/>
                        <a:pt x="385477" y="151104"/>
                        <a:pt x="383953" y="169107"/>
                      </a:cubicBezTo>
                      <a:lnTo>
                        <a:pt x="379857" y="16910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1" name="任意多边形: 形状 20"/>
                <p:cNvSpPr/>
                <p:nvPr/>
              </p:nvSpPr>
              <p:spPr>
                <a:xfrm>
                  <a:off x="6430231" y="2527839"/>
                  <a:ext cx="54292" cy="137731"/>
                </a:xfrm>
                <a:custGeom>
                  <a:avLst/>
                  <a:gdLst>
                    <a:gd name="connsiteX0" fmla="*/ 16764 w 54292"/>
                    <a:gd name="connsiteY0" fmla="*/ 104489 h 137731"/>
                    <a:gd name="connsiteX1" fmla="*/ 20860 w 54292"/>
                    <a:gd name="connsiteY1" fmla="*/ 104489 h 137731"/>
                    <a:gd name="connsiteX2" fmla="*/ 20860 w 54292"/>
                    <a:gd name="connsiteY2" fmla="*/ 96107 h 137731"/>
                    <a:gd name="connsiteX3" fmla="*/ 25051 w 54292"/>
                    <a:gd name="connsiteY3" fmla="*/ 96107 h 137731"/>
                    <a:gd name="connsiteX4" fmla="*/ 25051 w 54292"/>
                    <a:gd name="connsiteY4" fmla="*/ 79343 h 137731"/>
                    <a:gd name="connsiteX5" fmla="*/ 29242 w 54292"/>
                    <a:gd name="connsiteY5" fmla="*/ 79343 h 137731"/>
                    <a:gd name="connsiteX6" fmla="*/ 29242 w 54292"/>
                    <a:gd name="connsiteY6" fmla="*/ 58388 h 137731"/>
                    <a:gd name="connsiteX7" fmla="*/ 33433 w 54292"/>
                    <a:gd name="connsiteY7" fmla="*/ 58388 h 137731"/>
                    <a:gd name="connsiteX8" fmla="*/ 33433 w 54292"/>
                    <a:gd name="connsiteY8" fmla="*/ 37529 h 137731"/>
                    <a:gd name="connsiteX9" fmla="*/ 37624 w 54292"/>
                    <a:gd name="connsiteY9" fmla="*/ 37529 h 137731"/>
                    <a:gd name="connsiteX10" fmla="*/ 37624 w 54292"/>
                    <a:gd name="connsiteY10" fmla="*/ 29147 h 137731"/>
                    <a:gd name="connsiteX11" fmla="*/ 46006 w 54292"/>
                    <a:gd name="connsiteY11" fmla="*/ 24955 h 137731"/>
                    <a:gd name="connsiteX12" fmla="*/ 46006 w 54292"/>
                    <a:gd name="connsiteY12" fmla="*/ 12478 h 137731"/>
                    <a:gd name="connsiteX13" fmla="*/ 50197 w 54292"/>
                    <a:gd name="connsiteY13" fmla="*/ 12478 h 137731"/>
                    <a:gd name="connsiteX14" fmla="*/ 54293 w 54292"/>
                    <a:gd name="connsiteY14" fmla="*/ 0 h 137731"/>
                    <a:gd name="connsiteX15" fmla="*/ 41815 w 54292"/>
                    <a:gd name="connsiteY15" fmla="*/ 0 h 137731"/>
                    <a:gd name="connsiteX16" fmla="*/ 37624 w 54292"/>
                    <a:gd name="connsiteY16" fmla="*/ 20860 h 137731"/>
                    <a:gd name="connsiteX17" fmla="*/ 29242 w 54292"/>
                    <a:gd name="connsiteY17" fmla="*/ 24955 h 137731"/>
                    <a:gd name="connsiteX18" fmla="*/ 29242 w 54292"/>
                    <a:gd name="connsiteY18" fmla="*/ 37433 h 137731"/>
                    <a:gd name="connsiteX19" fmla="*/ 25051 w 54292"/>
                    <a:gd name="connsiteY19" fmla="*/ 37433 h 137731"/>
                    <a:gd name="connsiteX20" fmla="*/ 25051 w 54292"/>
                    <a:gd name="connsiteY20" fmla="*/ 50006 h 137731"/>
                    <a:gd name="connsiteX21" fmla="*/ 20860 w 54292"/>
                    <a:gd name="connsiteY21" fmla="*/ 50006 h 137731"/>
                    <a:gd name="connsiteX22" fmla="*/ 16764 w 54292"/>
                    <a:gd name="connsiteY22" fmla="*/ 79248 h 137731"/>
                    <a:gd name="connsiteX23" fmla="*/ 12478 w 54292"/>
                    <a:gd name="connsiteY23" fmla="*/ 79248 h 137731"/>
                    <a:gd name="connsiteX24" fmla="*/ 12478 w 54292"/>
                    <a:gd name="connsiteY24" fmla="*/ 96012 h 137731"/>
                    <a:gd name="connsiteX25" fmla="*/ 8382 w 54292"/>
                    <a:gd name="connsiteY25" fmla="*/ 96012 h 137731"/>
                    <a:gd name="connsiteX26" fmla="*/ 0 w 54292"/>
                    <a:gd name="connsiteY26" fmla="*/ 129350 h 137731"/>
                    <a:gd name="connsiteX27" fmla="*/ 0 w 54292"/>
                    <a:gd name="connsiteY27" fmla="*/ 133541 h 137731"/>
                    <a:gd name="connsiteX28" fmla="*/ 12383 w 54292"/>
                    <a:gd name="connsiteY28" fmla="*/ 137731 h 137731"/>
                    <a:gd name="connsiteX29" fmla="*/ 12383 w 54292"/>
                    <a:gd name="connsiteY29" fmla="*/ 133541 h 137731"/>
                    <a:gd name="connsiteX30" fmla="*/ 16669 w 54292"/>
                    <a:gd name="connsiteY30" fmla="*/ 133541 h 137731"/>
                    <a:gd name="connsiteX31" fmla="*/ 16669 w 54292"/>
                    <a:gd name="connsiteY31" fmla="*/ 104299 h 1377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</a:cxnLst>
                  <a:rect l="l" t="t" r="r" b="b"/>
                  <a:pathLst>
                    <a:path w="54292" h="137731">
                      <a:moveTo>
                        <a:pt x="16764" y="104489"/>
                      </a:moveTo>
                      <a:lnTo>
                        <a:pt x="20860" y="104489"/>
                      </a:lnTo>
                      <a:lnTo>
                        <a:pt x="20860" y="96107"/>
                      </a:lnTo>
                      <a:lnTo>
                        <a:pt x="25051" y="96107"/>
                      </a:lnTo>
                      <a:lnTo>
                        <a:pt x="25051" y="79343"/>
                      </a:lnTo>
                      <a:lnTo>
                        <a:pt x="29242" y="79343"/>
                      </a:lnTo>
                      <a:lnTo>
                        <a:pt x="29242" y="58388"/>
                      </a:lnTo>
                      <a:lnTo>
                        <a:pt x="33433" y="58388"/>
                      </a:lnTo>
                      <a:lnTo>
                        <a:pt x="33433" y="37529"/>
                      </a:lnTo>
                      <a:lnTo>
                        <a:pt x="37624" y="37529"/>
                      </a:lnTo>
                      <a:lnTo>
                        <a:pt x="37624" y="29147"/>
                      </a:lnTo>
                      <a:cubicBezTo>
                        <a:pt x="40386" y="27813"/>
                        <a:pt x="43148" y="26384"/>
                        <a:pt x="46006" y="24955"/>
                      </a:cubicBezTo>
                      <a:lnTo>
                        <a:pt x="46006" y="12478"/>
                      </a:lnTo>
                      <a:lnTo>
                        <a:pt x="50197" y="12478"/>
                      </a:lnTo>
                      <a:cubicBezTo>
                        <a:pt x="51530" y="8287"/>
                        <a:pt x="52864" y="4096"/>
                        <a:pt x="54293" y="0"/>
                      </a:cubicBezTo>
                      <a:lnTo>
                        <a:pt x="41815" y="0"/>
                      </a:lnTo>
                      <a:cubicBezTo>
                        <a:pt x="40481" y="6858"/>
                        <a:pt x="39053" y="13906"/>
                        <a:pt x="37624" y="20860"/>
                      </a:cubicBezTo>
                      <a:cubicBezTo>
                        <a:pt x="34766" y="22193"/>
                        <a:pt x="32099" y="23622"/>
                        <a:pt x="29242" y="24955"/>
                      </a:cubicBezTo>
                      <a:lnTo>
                        <a:pt x="29242" y="37433"/>
                      </a:lnTo>
                      <a:lnTo>
                        <a:pt x="25051" y="37433"/>
                      </a:lnTo>
                      <a:lnTo>
                        <a:pt x="25051" y="50006"/>
                      </a:lnTo>
                      <a:lnTo>
                        <a:pt x="20860" y="50006"/>
                      </a:lnTo>
                      <a:cubicBezTo>
                        <a:pt x="19526" y="59722"/>
                        <a:pt x="18193" y="69532"/>
                        <a:pt x="16764" y="79248"/>
                      </a:cubicBezTo>
                      <a:lnTo>
                        <a:pt x="12478" y="79248"/>
                      </a:lnTo>
                      <a:lnTo>
                        <a:pt x="12478" y="96012"/>
                      </a:lnTo>
                      <a:lnTo>
                        <a:pt x="8382" y="96012"/>
                      </a:lnTo>
                      <a:cubicBezTo>
                        <a:pt x="2953" y="113538"/>
                        <a:pt x="12668" y="120110"/>
                        <a:pt x="0" y="129350"/>
                      </a:cubicBezTo>
                      <a:lnTo>
                        <a:pt x="0" y="133541"/>
                      </a:lnTo>
                      <a:cubicBezTo>
                        <a:pt x="4191" y="134874"/>
                        <a:pt x="8382" y="136208"/>
                        <a:pt x="12383" y="137731"/>
                      </a:cubicBezTo>
                      <a:lnTo>
                        <a:pt x="12383" y="133541"/>
                      </a:lnTo>
                      <a:lnTo>
                        <a:pt x="16669" y="133541"/>
                      </a:lnTo>
                      <a:lnTo>
                        <a:pt x="16669" y="10429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2" name="任意多边形: 形状 21"/>
                <p:cNvSpPr/>
                <p:nvPr/>
              </p:nvSpPr>
              <p:spPr>
                <a:xfrm>
                  <a:off x="6827138" y="3208591"/>
                  <a:ext cx="75152" cy="37528"/>
                </a:xfrm>
                <a:custGeom>
                  <a:avLst/>
                  <a:gdLst>
                    <a:gd name="connsiteX0" fmla="*/ 41815 w 75152"/>
                    <a:gd name="connsiteY0" fmla="*/ 29146 h 37528"/>
                    <a:gd name="connsiteX1" fmla="*/ 50006 w 75152"/>
                    <a:gd name="connsiteY1" fmla="*/ 37529 h 37528"/>
                    <a:gd name="connsiteX2" fmla="*/ 54197 w 75152"/>
                    <a:gd name="connsiteY2" fmla="*/ 37529 h 37528"/>
                    <a:gd name="connsiteX3" fmla="*/ 54197 w 75152"/>
                    <a:gd name="connsiteY3" fmla="*/ 20955 h 37528"/>
                    <a:gd name="connsiteX4" fmla="*/ 70866 w 75152"/>
                    <a:gd name="connsiteY4" fmla="*/ 25146 h 37528"/>
                    <a:gd name="connsiteX5" fmla="*/ 75152 w 75152"/>
                    <a:gd name="connsiteY5" fmla="*/ 8382 h 37528"/>
                    <a:gd name="connsiteX6" fmla="*/ 33338 w 75152"/>
                    <a:gd name="connsiteY6" fmla="*/ 4191 h 37528"/>
                    <a:gd name="connsiteX7" fmla="*/ 25051 w 75152"/>
                    <a:gd name="connsiteY7" fmla="*/ 8382 h 37528"/>
                    <a:gd name="connsiteX8" fmla="*/ 25051 w 75152"/>
                    <a:gd name="connsiteY8" fmla="*/ 4191 h 37528"/>
                    <a:gd name="connsiteX9" fmla="*/ 8287 w 75152"/>
                    <a:gd name="connsiteY9" fmla="*/ 0 h 37528"/>
                    <a:gd name="connsiteX10" fmla="*/ 0 w 75152"/>
                    <a:gd name="connsiteY10" fmla="*/ 4191 h 37528"/>
                    <a:gd name="connsiteX11" fmla="*/ 12478 w 75152"/>
                    <a:gd name="connsiteY11" fmla="*/ 20955 h 37528"/>
                    <a:gd name="connsiteX12" fmla="*/ 12478 w 75152"/>
                    <a:gd name="connsiteY12" fmla="*/ 25146 h 37528"/>
                    <a:gd name="connsiteX13" fmla="*/ 25051 w 75152"/>
                    <a:gd name="connsiteY13" fmla="*/ 16669 h 37528"/>
                    <a:gd name="connsiteX14" fmla="*/ 25051 w 75152"/>
                    <a:gd name="connsiteY14" fmla="*/ 25146 h 37528"/>
                    <a:gd name="connsiteX15" fmla="*/ 33338 w 75152"/>
                    <a:gd name="connsiteY15" fmla="*/ 29146 h 37528"/>
                    <a:gd name="connsiteX16" fmla="*/ 33338 w 75152"/>
                    <a:gd name="connsiteY16" fmla="*/ 33433 h 37528"/>
                    <a:gd name="connsiteX17" fmla="*/ 41815 w 75152"/>
                    <a:gd name="connsiteY17" fmla="*/ 29146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75152" h="37528">
                      <a:moveTo>
                        <a:pt x="41815" y="29146"/>
                      </a:moveTo>
                      <a:cubicBezTo>
                        <a:pt x="47530" y="28480"/>
                        <a:pt x="47816" y="34481"/>
                        <a:pt x="50006" y="37529"/>
                      </a:cubicBezTo>
                      <a:lnTo>
                        <a:pt x="54197" y="37529"/>
                      </a:lnTo>
                      <a:lnTo>
                        <a:pt x="54197" y="20955"/>
                      </a:lnTo>
                      <a:cubicBezTo>
                        <a:pt x="60579" y="23336"/>
                        <a:pt x="60960" y="24289"/>
                        <a:pt x="70866" y="25146"/>
                      </a:cubicBezTo>
                      <a:cubicBezTo>
                        <a:pt x="72390" y="19621"/>
                        <a:pt x="73724" y="13906"/>
                        <a:pt x="75152" y="8382"/>
                      </a:cubicBezTo>
                      <a:cubicBezTo>
                        <a:pt x="61150" y="6953"/>
                        <a:pt x="47244" y="5620"/>
                        <a:pt x="33338" y="4191"/>
                      </a:cubicBezTo>
                      <a:cubicBezTo>
                        <a:pt x="32385" y="4477"/>
                        <a:pt x="32099" y="10192"/>
                        <a:pt x="25051" y="8382"/>
                      </a:cubicBezTo>
                      <a:lnTo>
                        <a:pt x="25051" y="4191"/>
                      </a:lnTo>
                      <a:cubicBezTo>
                        <a:pt x="19431" y="2858"/>
                        <a:pt x="13907" y="1429"/>
                        <a:pt x="8287" y="0"/>
                      </a:cubicBezTo>
                      <a:cubicBezTo>
                        <a:pt x="3620" y="4667"/>
                        <a:pt x="8287" y="1810"/>
                        <a:pt x="0" y="4191"/>
                      </a:cubicBezTo>
                      <a:cubicBezTo>
                        <a:pt x="3239" y="10096"/>
                        <a:pt x="7429" y="16764"/>
                        <a:pt x="12478" y="20955"/>
                      </a:cubicBezTo>
                      <a:lnTo>
                        <a:pt x="12478" y="25146"/>
                      </a:lnTo>
                      <a:cubicBezTo>
                        <a:pt x="16669" y="22384"/>
                        <a:pt x="20860" y="19621"/>
                        <a:pt x="25051" y="16669"/>
                      </a:cubicBezTo>
                      <a:lnTo>
                        <a:pt x="25051" y="25146"/>
                      </a:lnTo>
                      <a:cubicBezTo>
                        <a:pt x="27813" y="26479"/>
                        <a:pt x="30671" y="28004"/>
                        <a:pt x="33338" y="29146"/>
                      </a:cubicBezTo>
                      <a:lnTo>
                        <a:pt x="33338" y="33433"/>
                      </a:lnTo>
                      <a:cubicBezTo>
                        <a:pt x="39624" y="36576"/>
                        <a:pt x="41815" y="29146"/>
                        <a:pt x="41815" y="2914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3" name="任意多边形: 形状 22"/>
                <p:cNvSpPr/>
                <p:nvPr/>
              </p:nvSpPr>
              <p:spPr>
                <a:xfrm>
                  <a:off x="6446900" y="2627756"/>
                  <a:ext cx="463772" cy="703375"/>
                </a:xfrm>
                <a:custGeom>
                  <a:avLst/>
                  <a:gdLst>
                    <a:gd name="connsiteX0" fmla="*/ 447008 w 463772"/>
                    <a:gd name="connsiteY0" fmla="*/ 472249 h 703375"/>
                    <a:gd name="connsiteX1" fmla="*/ 447008 w 463772"/>
                    <a:gd name="connsiteY1" fmla="*/ 468058 h 703375"/>
                    <a:gd name="connsiteX2" fmla="*/ 455390 w 463772"/>
                    <a:gd name="connsiteY2" fmla="*/ 468058 h 703375"/>
                    <a:gd name="connsiteX3" fmla="*/ 463772 w 463772"/>
                    <a:gd name="connsiteY3" fmla="*/ 459867 h 703375"/>
                    <a:gd name="connsiteX4" fmla="*/ 463772 w 463772"/>
                    <a:gd name="connsiteY4" fmla="*/ 443103 h 703375"/>
                    <a:gd name="connsiteX5" fmla="*/ 430340 w 463772"/>
                    <a:gd name="connsiteY5" fmla="*/ 455676 h 703375"/>
                    <a:gd name="connsiteX6" fmla="*/ 434531 w 463772"/>
                    <a:gd name="connsiteY6" fmla="*/ 426339 h 703375"/>
                    <a:gd name="connsiteX7" fmla="*/ 438721 w 463772"/>
                    <a:gd name="connsiteY7" fmla="*/ 426339 h 703375"/>
                    <a:gd name="connsiteX8" fmla="*/ 438721 w 463772"/>
                    <a:gd name="connsiteY8" fmla="*/ 417957 h 703375"/>
                    <a:gd name="connsiteX9" fmla="*/ 442913 w 463772"/>
                    <a:gd name="connsiteY9" fmla="*/ 417957 h 703375"/>
                    <a:gd name="connsiteX10" fmla="*/ 447104 w 463772"/>
                    <a:gd name="connsiteY10" fmla="*/ 393001 h 703375"/>
                    <a:gd name="connsiteX11" fmla="*/ 455486 w 463772"/>
                    <a:gd name="connsiteY11" fmla="*/ 388810 h 703375"/>
                    <a:gd name="connsiteX12" fmla="*/ 451199 w 463772"/>
                    <a:gd name="connsiteY12" fmla="*/ 376237 h 703375"/>
                    <a:gd name="connsiteX13" fmla="*/ 438721 w 463772"/>
                    <a:gd name="connsiteY13" fmla="*/ 376237 h 703375"/>
                    <a:gd name="connsiteX14" fmla="*/ 434531 w 463772"/>
                    <a:gd name="connsiteY14" fmla="*/ 405479 h 703375"/>
                    <a:gd name="connsiteX15" fmla="*/ 426149 w 463772"/>
                    <a:gd name="connsiteY15" fmla="*/ 405479 h 703375"/>
                    <a:gd name="connsiteX16" fmla="*/ 430340 w 463772"/>
                    <a:gd name="connsiteY16" fmla="*/ 367760 h 703375"/>
                    <a:gd name="connsiteX17" fmla="*/ 438721 w 463772"/>
                    <a:gd name="connsiteY17" fmla="*/ 363664 h 703375"/>
                    <a:gd name="connsiteX18" fmla="*/ 442913 w 463772"/>
                    <a:gd name="connsiteY18" fmla="*/ 330137 h 703375"/>
                    <a:gd name="connsiteX19" fmla="*/ 405384 w 463772"/>
                    <a:gd name="connsiteY19" fmla="*/ 334423 h 703375"/>
                    <a:gd name="connsiteX20" fmla="*/ 405384 w 463772"/>
                    <a:gd name="connsiteY20" fmla="*/ 351091 h 703375"/>
                    <a:gd name="connsiteX21" fmla="*/ 401193 w 463772"/>
                    <a:gd name="connsiteY21" fmla="*/ 346901 h 703375"/>
                    <a:gd name="connsiteX22" fmla="*/ 392811 w 463772"/>
                    <a:gd name="connsiteY22" fmla="*/ 334328 h 703375"/>
                    <a:gd name="connsiteX23" fmla="*/ 380333 w 463772"/>
                    <a:gd name="connsiteY23" fmla="*/ 330041 h 703375"/>
                    <a:gd name="connsiteX24" fmla="*/ 380333 w 463772"/>
                    <a:gd name="connsiteY24" fmla="*/ 309181 h 703375"/>
                    <a:gd name="connsiteX25" fmla="*/ 359378 w 463772"/>
                    <a:gd name="connsiteY25" fmla="*/ 313468 h 703375"/>
                    <a:gd name="connsiteX26" fmla="*/ 346805 w 463772"/>
                    <a:gd name="connsiteY26" fmla="*/ 334328 h 703375"/>
                    <a:gd name="connsiteX27" fmla="*/ 359378 w 463772"/>
                    <a:gd name="connsiteY27" fmla="*/ 371856 h 703375"/>
                    <a:gd name="connsiteX28" fmla="*/ 359378 w 463772"/>
                    <a:gd name="connsiteY28" fmla="*/ 380238 h 703375"/>
                    <a:gd name="connsiteX29" fmla="*/ 367760 w 463772"/>
                    <a:gd name="connsiteY29" fmla="*/ 388620 h 703375"/>
                    <a:gd name="connsiteX30" fmla="*/ 363569 w 463772"/>
                    <a:gd name="connsiteY30" fmla="*/ 388620 h 703375"/>
                    <a:gd name="connsiteX31" fmla="*/ 342614 w 463772"/>
                    <a:gd name="connsiteY31" fmla="*/ 421958 h 703375"/>
                    <a:gd name="connsiteX32" fmla="*/ 309182 w 463772"/>
                    <a:gd name="connsiteY32" fmla="*/ 413671 h 703375"/>
                    <a:gd name="connsiteX33" fmla="*/ 321755 w 463772"/>
                    <a:gd name="connsiteY33" fmla="*/ 329946 h 703375"/>
                    <a:gd name="connsiteX34" fmla="*/ 325850 w 463772"/>
                    <a:gd name="connsiteY34" fmla="*/ 329946 h 703375"/>
                    <a:gd name="connsiteX35" fmla="*/ 325850 w 463772"/>
                    <a:gd name="connsiteY35" fmla="*/ 317564 h 703375"/>
                    <a:gd name="connsiteX36" fmla="*/ 330041 w 463772"/>
                    <a:gd name="connsiteY36" fmla="*/ 317564 h 703375"/>
                    <a:gd name="connsiteX37" fmla="*/ 330041 w 463772"/>
                    <a:gd name="connsiteY37" fmla="*/ 309086 h 703375"/>
                    <a:gd name="connsiteX38" fmla="*/ 334232 w 463772"/>
                    <a:gd name="connsiteY38" fmla="*/ 309086 h 703375"/>
                    <a:gd name="connsiteX39" fmla="*/ 334232 w 463772"/>
                    <a:gd name="connsiteY39" fmla="*/ 300799 h 703375"/>
                    <a:gd name="connsiteX40" fmla="*/ 346710 w 463772"/>
                    <a:gd name="connsiteY40" fmla="*/ 292418 h 703375"/>
                    <a:gd name="connsiteX41" fmla="*/ 346710 w 463772"/>
                    <a:gd name="connsiteY41" fmla="*/ 284131 h 703375"/>
                    <a:gd name="connsiteX42" fmla="*/ 350901 w 463772"/>
                    <a:gd name="connsiteY42" fmla="*/ 284131 h 703375"/>
                    <a:gd name="connsiteX43" fmla="*/ 359283 w 463772"/>
                    <a:gd name="connsiteY43" fmla="*/ 267367 h 703375"/>
                    <a:gd name="connsiteX44" fmla="*/ 346710 w 463772"/>
                    <a:gd name="connsiteY44" fmla="*/ 233934 h 703375"/>
                    <a:gd name="connsiteX45" fmla="*/ 346710 w 463772"/>
                    <a:gd name="connsiteY45" fmla="*/ 225552 h 703375"/>
                    <a:gd name="connsiteX46" fmla="*/ 338423 w 463772"/>
                    <a:gd name="connsiteY46" fmla="*/ 221456 h 703375"/>
                    <a:gd name="connsiteX47" fmla="*/ 338423 w 463772"/>
                    <a:gd name="connsiteY47" fmla="*/ 208978 h 703375"/>
                    <a:gd name="connsiteX48" fmla="*/ 334232 w 463772"/>
                    <a:gd name="connsiteY48" fmla="*/ 208978 h 703375"/>
                    <a:gd name="connsiteX49" fmla="*/ 334232 w 463772"/>
                    <a:gd name="connsiteY49" fmla="*/ 200597 h 703375"/>
                    <a:gd name="connsiteX50" fmla="*/ 330041 w 463772"/>
                    <a:gd name="connsiteY50" fmla="*/ 200597 h 703375"/>
                    <a:gd name="connsiteX51" fmla="*/ 325850 w 463772"/>
                    <a:gd name="connsiteY51" fmla="*/ 175451 h 703375"/>
                    <a:gd name="connsiteX52" fmla="*/ 317563 w 463772"/>
                    <a:gd name="connsiteY52" fmla="*/ 171355 h 703375"/>
                    <a:gd name="connsiteX53" fmla="*/ 317563 w 463772"/>
                    <a:gd name="connsiteY53" fmla="*/ 162973 h 703375"/>
                    <a:gd name="connsiteX54" fmla="*/ 313373 w 463772"/>
                    <a:gd name="connsiteY54" fmla="*/ 162973 h 703375"/>
                    <a:gd name="connsiteX55" fmla="*/ 309182 w 463772"/>
                    <a:gd name="connsiteY55" fmla="*/ 146304 h 703375"/>
                    <a:gd name="connsiteX56" fmla="*/ 305086 w 463772"/>
                    <a:gd name="connsiteY56" fmla="*/ 146304 h 703375"/>
                    <a:gd name="connsiteX57" fmla="*/ 300895 w 463772"/>
                    <a:gd name="connsiteY57" fmla="*/ 104489 h 703375"/>
                    <a:gd name="connsiteX58" fmla="*/ 309277 w 463772"/>
                    <a:gd name="connsiteY58" fmla="*/ 87725 h 703375"/>
                    <a:gd name="connsiteX59" fmla="*/ 338519 w 463772"/>
                    <a:gd name="connsiteY59" fmla="*/ 100298 h 703375"/>
                    <a:gd name="connsiteX60" fmla="*/ 346805 w 463772"/>
                    <a:gd name="connsiteY60" fmla="*/ 100298 h 703375"/>
                    <a:gd name="connsiteX61" fmla="*/ 346805 w 463772"/>
                    <a:gd name="connsiteY61" fmla="*/ 104489 h 703375"/>
                    <a:gd name="connsiteX62" fmla="*/ 367760 w 463772"/>
                    <a:gd name="connsiteY62" fmla="*/ 117062 h 703375"/>
                    <a:gd name="connsiteX63" fmla="*/ 367760 w 463772"/>
                    <a:gd name="connsiteY63" fmla="*/ 125444 h 703375"/>
                    <a:gd name="connsiteX64" fmla="*/ 376047 w 463772"/>
                    <a:gd name="connsiteY64" fmla="*/ 125444 h 703375"/>
                    <a:gd name="connsiteX65" fmla="*/ 392811 w 463772"/>
                    <a:gd name="connsiteY65" fmla="*/ 150495 h 703375"/>
                    <a:gd name="connsiteX66" fmla="*/ 397002 w 463772"/>
                    <a:gd name="connsiteY66" fmla="*/ 150495 h 703375"/>
                    <a:gd name="connsiteX67" fmla="*/ 397002 w 463772"/>
                    <a:gd name="connsiteY67" fmla="*/ 163068 h 703375"/>
                    <a:gd name="connsiteX68" fmla="*/ 401193 w 463772"/>
                    <a:gd name="connsiteY68" fmla="*/ 163068 h 703375"/>
                    <a:gd name="connsiteX69" fmla="*/ 401193 w 463772"/>
                    <a:gd name="connsiteY69" fmla="*/ 192310 h 703375"/>
                    <a:gd name="connsiteX70" fmla="*/ 405384 w 463772"/>
                    <a:gd name="connsiteY70" fmla="*/ 192310 h 703375"/>
                    <a:gd name="connsiteX71" fmla="*/ 405384 w 463772"/>
                    <a:gd name="connsiteY71" fmla="*/ 221551 h 703375"/>
                    <a:gd name="connsiteX72" fmla="*/ 409575 w 463772"/>
                    <a:gd name="connsiteY72" fmla="*/ 221551 h 703375"/>
                    <a:gd name="connsiteX73" fmla="*/ 401193 w 463772"/>
                    <a:gd name="connsiteY73" fmla="*/ 275749 h 703375"/>
                    <a:gd name="connsiteX74" fmla="*/ 405384 w 463772"/>
                    <a:gd name="connsiteY74" fmla="*/ 325945 h 703375"/>
                    <a:gd name="connsiteX75" fmla="*/ 413671 w 463772"/>
                    <a:gd name="connsiteY75" fmla="*/ 325945 h 703375"/>
                    <a:gd name="connsiteX76" fmla="*/ 417862 w 463772"/>
                    <a:gd name="connsiteY76" fmla="*/ 288226 h 703375"/>
                    <a:gd name="connsiteX77" fmla="*/ 430340 w 463772"/>
                    <a:gd name="connsiteY77" fmla="*/ 279940 h 703375"/>
                    <a:gd name="connsiteX78" fmla="*/ 430340 w 463772"/>
                    <a:gd name="connsiteY78" fmla="*/ 267462 h 703375"/>
                    <a:gd name="connsiteX79" fmla="*/ 434531 w 463772"/>
                    <a:gd name="connsiteY79" fmla="*/ 267462 h 703375"/>
                    <a:gd name="connsiteX80" fmla="*/ 434531 w 463772"/>
                    <a:gd name="connsiteY80" fmla="*/ 229933 h 703375"/>
                    <a:gd name="connsiteX81" fmla="*/ 430340 w 463772"/>
                    <a:gd name="connsiteY81" fmla="*/ 229933 h 703375"/>
                    <a:gd name="connsiteX82" fmla="*/ 430340 w 463772"/>
                    <a:gd name="connsiteY82" fmla="*/ 221551 h 703375"/>
                    <a:gd name="connsiteX83" fmla="*/ 426149 w 463772"/>
                    <a:gd name="connsiteY83" fmla="*/ 221551 h 703375"/>
                    <a:gd name="connsiteX84" fmla="*/ 430340 w 463772"/>
                    <a:gd name="connsiteY84" fmla="*/ 209074 h 703375"/>
                    <a:gd name="connsiteX85" fmla="*/ 426149 w 463772"/>
                    <a:gd name="connsiteY85" fmla="*/ 209074 h 703375"/>
                    <a:gd name="connsiteX86" fmla="*/ 430340 w 463772"/>
                    <a:gd name="connsiteY86" fmla="*/ 171450 h 703375"/>
                    <a:gd name="connsiteX87" fmla="*/ 430340 w 463772"/>
                    <a:gd name="connsiteY87" fmla="*/ 154781 h 703375"/>
                    <a:gd name="connsiteX88" fmla="*/ 426149 w 463772"/>
                    <a:gd name="connsiteY88" fmla="*/ 154781 h 703375"/>
                    <a:gd name="connsiteX89" fmla="*/ 409480 w 463772"/>
                    <a:gd name="connsiteY89" fmla="*/ 129635 h 703375"/>
                    <a:gd name="connsiteX90" fmla="*/ 388525 w 463772"/>
                    <a:gd name="connsiteY90" fmla="*/ 133922 h 703375"/>
                    <a:gd name="connsiteX91" fmla="*/ 367665 w 463772"/>
                    <a:gd name="connsiteY91" fmla="*/ 113062 h 703375"/>
                    <a:gd name="connsiteX92" fmla="*/ 367665 w 463772"/>
                    <a:gd name="connsiteY92" fmla="*/ 104680 h 703375"/>
                    <a:gd name="connsiteX93" fmla="*/ 350901 w 463772"/>
                    <a:gd name="connsiteY93" fmla="*/ 96298 h 703375"/>
                    <a:gd name="connsiteX94" fmla="*/ 350901 w 463772"/>
                    <a:gd name="connsiteY94" fmla="*/ 92107 h 703375"/>
                    <a:gd name="connsiteX95" fmla="*/ 342519 w 463772"/>
                    <a:gd name="connsiteY95" fmla="*/ 92107 h 703375"/>
                    <a:gd name="connsiteX96" fmla="*/ 338328 w 463772"/>
                    <a:gd name="connsiteY96" fmla="*/ 83725 h 703375"/>
                    <a:gd name="connsiteX97" fmla="*/ 321659 w 463772"/>
                    <a:gd name="connsiteY97" fmla="*/ 79629 h 703375"/>
                    <a:gd name="connsiteX98" fmla="*/ 317468 w 463772"/>
                    <a:gd name="connsiteY98" fmla="*/ 71247 h 703375"/>
                    <a:gd name="connsiteX99" fmla="*/ 288227 w 463772"/>
                    <a:gd name="connsiteY99" fmla="*/ 54483 h 703375"/>
                    <a:gd name="connsiteX100" fmla="*/ 288227 w 463772"/>
                    <a:gd name="connsiteY100" fmla="*/ 46196 h 703375"/>
                    <a:gd name="connsiteX101" fmla="*/ 271653 w 463772"/>
                    <a:gd name="connsiteY101" fmla="*/ 29432 h 703375"/>
                    <a:gd name="connsiteX102" fmla="*/ 254889 w 463772"/>
                    <a:gd name="connsiteY102" fmla="*/ 21050 h 703375"/>
                    <a:gd name="connsiteX103" fmla="*/ 254889 w 463772"/>
                    <a:gd name="connsiteY103" fmla="*/ 16859 h 703375"/>
                    <a:gd name="connsiteX104" fmla="*/ 246412 w 463772"/>
                    <a:gd name="connsiteY104" fmla="*/ 16859 h 703375"/>
                    <a:gd name="connsiteX105" fmla="*/ 246412 w 463772"/>
                    <a:gd name="connsiteY105" fmla="*/ 12573 h 703375"/>
                    <a:gd name="connsiteX106" fmla="*/ 213074 w 463772"/>
                    <a:gd name="connsiteY106" fmla="*/ 4286 h 703375"/>
                    <a:gd name="connsiteX107" fmla="*/ 213074 w 463772"/>
                    <a:gd name="connsiteY107" fmla="*/ 0 h 703375"/>
                    <a:gd name="connsiteX108" fmla="*/ 171260 w 463772"/>
                    <a:gd name="connsiteY108" fmla="*/ 4286 h 703375"/>
                    <a:gd name="connsiteX109" fmla="*/ 171260 w 463772"/>
                    <a:gd name="connsiteY109" fmla="*/ 8382 h 703375"/>
                    <a:gd name="connsiteX110" fmla="*/ 146113 w 463772"/>
                    <a:gd name="connsiteY110" fmla="*/ 8382 h 703375"/>
                    <a:gd name="connsiteX111" fmla="*/ 142018 w 463772"/>
                    <a:gd name="connsiteY111" fmla="*/ 16859 h 703375"/>
                    <a:gd name="connsiteX112" fmla="*/ 100203 w 463772"/>
                    <a:gd name="connsiteY112" fmla="*/ 21050 h 703375"/>
                    <a:gd name="connsiteX113" fmla="*/ 100203 w 463772"/>
                    <a:gd name="connsiteY113" fmla="*/ 25241 h 703375"/>
                    <a:gd name="connsiteX114" fmla="*/ 91726 w 463772"/>
                    <a:gd name="connsiteY114" fmla="*/ 25241 h 703375"/>
                    <a:gd name="connsiteX115" fmla="*/ 83534 w 463772"/>
                    <a:gd name="connsiteY115" fmla="*/ 37719 h 703375"/>
                    <a:gd name="connsiteX116" fmla="*/ 66770 w 463772"/>
                    <a:gd name="connsiteY116" fmla="*/ 41910 h 703375"/>
                    <a:gd name="connsiteX117" fmla="*/ 62579 w 463772"/>
                    <a:gd name="connsiteY117" fmla="*/ 50197 h 703375"/>
                    <a:gd name="connsiteX118" fmla="*/ 54292 w 463772"/>
                    <a:gd name="connsiteY118" fmla="*/ 50197 h 703375"/>
                    <a:gd name="connsiteX119" fmla="*/ 50102 w 463772"/>
                    <a:gd name="connsiteY119" fmla="*/ 62770 h 703375"/>
                    <a:gd name="connsiteX120" fmla="*/ 45911 w 463772"/>
                    <a:gd name="connsiteY120" fmla="*/ 62770 h 703375"/>
                    <a:gd name="connsiteX121" fmla="*/ 45911 w 463772"/>
                    <a:gd name="connsiteY121" fmla="*/ 71247 h 703375"/>
                    <a:gd name="connsiteX122" fmla="*/ 33433 w 463772"/>
                    <a:gd name="connsiteY122" fmla="*/ 79629 h 703375"/>
                    <a:gd name="connsiteX123" fmla="*/ 0 w 463772"/>
                    <a:gd name="connsiteY123" fmla="*/ 75343 h 703375"/>
                    <a:gd name="connsiteX124" fmla="*/ 29242 w 463772"/>
                    <a:gd name="connsiteY124" fmla="*/ 112966 h 703375"/>
                    <a:gd name="connsiteX125" fmla="*/ 29242 w 463772"/>
                    <a:gd name="connsiteY125" fmla="*/ 117157 h 703375"/>
                    <a:gd name="connsiteX126" fmla="*/ 45911 w 463772"/>
                    <a:gd name="connsiteY126" fmla="*/ 108776 h 703375"/>
                    <a:gd name="connsiteX127" fmla="*/ 45911 w 463772"/>
                    <a:gd name="connsiteY127" fmla="*/ 104584 h 703375"/>
                    <a:gd name="connsiteX128" fmla="*/ 71057 w 463772"/>
                    <a:gd name="connsiteY128" fmla="*/ 87820 h 703375"/>
                    <a:gd name="connsiteX129" fmla="*/ 75248 w 463772"/>
                    <a:gd name="connsiteY129" fmla="*/ 87820 h 703375"/>
                    <a:gd name="connsiteX130" fmla="*/ 50102 w 463772"/>
                    <a:gd name="connsiteY130" fmla="*/ 129540 h 703375"/>
                    <a:gd name="connsiteX131" fmla="*/ 41815 w 463772"/>
                    <a:gd name="connsiteY131" fmla="*/ 129540 h 703375"/>
                    <a:gd name="connsiteX132" fmla="*/ 41815 w 463772"/>
                    <a:gd name="connsiteY132" fmla="*/ 137922 h 703375"/>
                    <a:gd name="connsiteX133" fmla="*/ 62579 w 463772"/>
                    <a:gd name="connsiteY133" fmla="*/ 137922 h 703375"/>
                    <a:gd name="connsiteX134" fmla="*/ 66770 w 463772"/>
                    <a:gd name="connsiteY134" fmla="*/ 125444 h 703375"/>
                    <a:gd name="connsiteX135" fmla="*/ 75152 w 463772"/>
                    <a:gd name="connsiteY135" fmla="*/ 121349 h 703375"/>
                    <a:gd name="connsiteX136" fmla="*/ 75152 w 463772"/>
                    <a:gd name="connsiteY136" fmla="*/ 112966 h 703375"/>
                    <a:gd name="connsiteX137" fmla="*/ 83534 w 463772"/>
                    <a:gd name="connsiteY137" fmla="*/ 108776 h 703375"/>
                    <a:gd name="connsiteX138" fmla="*/ 91726 w 463772"/>
                    <a:gd name="connsiteY138" fmla="*/ 83630 h 703375"/>
                    <a:gd name="connsiteX139" fmla="*/ 100203 w 463772"/>
                    <a:gd name="connsiteY139" fmla="*/ 79534 h 703375"/>
                    <a:gd name="connsiteX140" fmla="*/ 100203 w 463772"/>
                    <a:gd name="connsiteY140" fmla="*/ 71152 h 703375"/>
                    <a:gd name="connsiteX141" fmla="*/ 108585 w 463772"/>
                    <a:gd name="connsiteY141" fmla="*/ 66961 h 703375"/>
                    <a:gd name="connsiteX142" fmla="*/ 125349 w 463772"/>
                    <a:gd name="connsiteY142" fmla="*/ 46101 h 703375"/>
                    <a:gd name="connsiteX143" fmla="*/ 133731 w 463772"/>
                    <a:gd name="connsiteY143" fmla="*/ 46101 h 703375"/>
                    <a:gd name="connsiteX144" fmla="*/ 137827 w 463772"/>
                    <a:gd name="connsiteY144" fmla="*/ 37719 h 703375"/>
                    <a:gd name="connsiteX145" fmla="*/ 146113 w 463772"/>
                    <a:gd name="connsiteY145" fmla="*/ 37719 h 703375"/>
                    <a:gd name="connsiteX146" fmla="*/ 212979 w 463772"/>
                    <a:gd name="connsiteY146" fmla="*/ 21050 h 703375"/>
                    <a:gd name="connsiteX147" fmla="*/ 212979 w 463772"/>
                    <a:gd name="connsiteY147" fmla="*/ 25241 h 703375"/>
                    <a:gd name="connsiteX148" fmla="*/ 229648 w 463772"/>
                    <a:gd name="connsiteY148" fmla="*/ 25241 h 703375"/>
                    <a:gd name="connsiteX149" fmla="*/ 229648 w 463772"/>
                    <a:gd name="connsiteY149" fmla="*/ 29432 h 703375"/>
                    <a:gd name="connsiteX150" fmla="*/ 246317 w 463772"/>
                    <a:gd name="connsiteY150" fmla="*/ 33623 h 703375"/>
                    <a:gd name="connsiteX151" fmla="*/ 246317 w 463772"/>
                    <a:gd name="connsiteY151" fmla="*/ 37814 h 703375"/>
                    <a:gd name="connsiteX152" fmla="*/ 275654 w 463772"/>
                    <a:gd name="connsiteY152" fmla="*/ 58769 h 703375"/>
                    <a:gd name="connsiteX153" fmla="*/ 279845 w 463772"/>
                    <a:gd name="connsiteY153" fmla="*/ 117253 h 703375"/>
                    <a:gd name="connsiteX154" fmla="*/ 283845 w 463772"/>
                    <a:gd name="connsiteY154" fmla="*/ 117253 h 703375"/>
                    <a:gd name="connsiteX155" fmla="*/ 283845 w 463772"/>
                    <a:gd name="connsiteY155" fmla="*/ 146495 h 703375"/>
                    <a:gd name="connsiteX156" fmla="*/ 288131 w 463772"/>
                    <a:gd name="connsiteY156" fmla="*/ 146495 h 703375"/>
                    <a:gd name="connsiteX157" fmla="*/ 288131 w 463772"/>
                    <a:gd name="connsiteY157" fmla="*/ 154876 h 703375"/>
                    <a:gd name="connsiteX158" fmla="*/ 292322 w 463772"/>
                    <a:gd name="connsiteY158" fmla="*/ 154876 h 703375"/>
                    <a:gd name="connsiteX159" fmla="*/ 292322 w 463772"/>
                    <a:gd name="connsiteY159" fmla="*/ 171545 h 703375"/>
                    <a:gd name="connsiteX160" fmla="*/ 296513 w 463772"/>
                    <a:gd name="connsiteY160" fmla="*/ 171545 h 703375"/>
                    <a:gd name="connsiteX161" fmla="*/ 296513 w 463772"/>
                    <a:gd name="connsiteY161" fmla="*/ 179832 h 703375"/>
                    <a:gd name="connsiteX162" fmla="*/ 300704 w 463772"/>
                    <a:gd name="connsiteY162" fmla="*/ 179832 h 703375"/>
                    <a:gd name="connsiteX163" fmla="*/ 304895 w 463772"/>
                    <a:gd name="connsiteY163" fmla="*/ 209169 h 703375"/>
                    <a:gd name="connsiteX164" fmla="*/ 308991 w 463772"/>
                    <a:gd name="connsiteY164" fmla="*/ 209169 h 703375"/>
                    <a:gd name="connsiteX165" fmla="*/ 308991 w 463772"/>
                    <a:gd name="connsiteY165" fmla="*/ 217456 h 703375"/>
                    <a:gd name="connsiteX166" fmla="*/ 313182 w 463772"/>
                    <a:gd name="connsiteY166" fmla="*/ 217456 h 703375"/>
                    <a:gd name="connsiteX167" fmla="*/ 317373 w 463772"/>
                    <a:gd name="connsiteY167" fmla="*/ 242506 h 703375"/>
                    <a:gd name="connsiteX168" fmla="*/ 321564 w 463772"/>
                    <a:gd name="connsiteY168" fmla="*/ 242506 h 703375"/>
                    <a:gd name="connsiteX169" fmla="*/ 300609 w 463772"/>
                    <a:gd name="connsiteY169" fmla="*/ 330137 h 703375"/>
                    <a:gd name="connsiteX170" fmla="*/ 296418 w 463772"/>
                    <a:gd name="connsiteY170" fmla="*/ 330137 h 703375"/>
                    <a:gd name="connsiteX171" fmla="*/ 296418 w 463772"/>
                    <a:gd name="connsiteY171" fmla="*/ 351091 h 703375"/>
                    <a:gd name="connsiteX172" fmla="*/ 292227 w 463772"/>
                    <a:gd name="connsiteY172" fmla="*/ 351091 h 703375"/>
                    <a:gd name="connsiteX173" fmla="*/ 296418 w 463772"/>
                    <a:gd name="connsiteY173" fmla="*/ 401288 h 703375"/>
                    <a:gd name="connsiteX174" fmla="*/ 288036 w 463772"/>
                    <a:gd name="connsiteY174" fmla="*/ 401288 h 703375"/>
                    <a:gd name="connsiteX175" fmla="*/ 288036 w 463772"/>
                    <a:gd name="connsiteY175" fmla="*/ 388715 h 703375"/>
                    <a:gd name="connsiteX176" fmla="*/ 275558 w 463772"/>
                    <a:gd name="connsiteY176" fmla="*/ 388715 h 703375"/>
                    <a:gd name="connsiteX177" fmla="*/ 283750 w 463772"/>
                    <a:gd name="connsiteY177" fmla="*/ 359474 h 703375"/>
                    <a:gd name="connsiteX178" fmla="*/ 258794 w 463772"/>
                    <a:gd name="connsiteY178" fmla="*/ 367665 h 703375"/>
                    <a:gd name="connsiteX179" fmla="*/ 254699 w 463772"/>
                    <a:gd name="connsiteY179" fmla="*/ 355283 h 703375"/>
                    <a:gd name="connsiteX180" fmla="*/ 246221 w 463772"/>
                    <a:gd name="connsiteY180" fmla="*/ 351091 h 703375"/>
                    <a:gd name="connsiteX181" fmla="*/ 237935 w 463772"/>
                    <a:gd name="connsiteY181" fmla="*/ 326041 h 703375"/>
                    <a:gd name="connsiteX182" fmla="*/ 229553 w 463772"/>
                    <a:gd name="connsiteY182" fmla="*/ 326041 h 703375"/>
                    <a:gd name="connsiteX183" fmla="*/ 221266 w 463772"/>
                    <a:gd name="connsiteY183" fmla="*/ 351091 h 703375"/>
                    <a:gd name="connsiteX184" fmla="*/ 233744 w 463772"/>
                    <a:gd name="connsiteY184" fmla="*/ 367665 h 703375"/>
                    <a:gd name="connsiteX185" fmla="*/ 246221 w 463772"/>
                    <a:gd name="connsiteY185" fmla="*/ 371856 h 703375"/>
                    <a:gd name="connsiteX186" fmla="*/ 246221 w 463772"/>
                    <a:gd name="connsiteY186" fmla="*/ 376047 h 703375"/>
                    <a:gd name="connsiteX187" fmla="*/ 242030 w 463772"/>
                    <a:gd name="connsiteY187" fmla="*/ 376047 h 703375"/>
                    <a:gd name="connsiteX188" fmla="*/ 242030 w 463772"/>
                    <a:gd name="connsiteY188" fmla="*/ 384334 h 703375"/>
                    <a:gd name="connsiteX189" fmla="*/ 229553 w 463772"/>
                    <a:gd name="connsiteY189" fmla="*/ 384334 h 703375"/>
                    <a:gd name="connsiteX190" fmla="*/ 225457 w 463772"/>
                    <a:gd name="connsiteY190" fmla="*/ 376047 h 703375"/>
                    <a:gd name="connsiteX191" fmla="*/ 221266 w 463772"/>
                    <a:gd name="connsiteY191" fmla="*/ 376047 h 703375"/>
                    <a:gd name="connsiteX192" fmla="*/ 221266 w 463772"/>
                    <a:gd name="connsiteY192" fmla="*/ 367570 h 703375"/>
                    <a:gd name="connsiteX193" fmla="*/ 200406 w 463772"/>
                    <a:gd name="connsiteY193" fmla="*/ 350996 h 703375"/>
                    <a:gd name="connsiteX194" fmla="*/ 204597 w 463772"/>
                    <a:gd name="connsiteY194" fmla="*/ 330041 h 703375"/>
                    <a:gd name="connsiteX195" fmla="*/ 212979 w 463772"/>
                    <a:gd name="connsiteY195" fmla="*/ 325945 h 703375"/>
                    <a:gd name="connsiteX196" fmla="*/ 212979 w 463772"/>
                    <a:gd name="connsiteY196" fmla="*/ 317659 h 703375"/>
                    <a:gd name="connsiteX197" fmla="*/ 217170 w 463772"/>
                    <a:gd name="connsiteY197" fmla="*/ 317659 h 703375"/>
                    <a:gd name="connsiteX198" fmla="*/ 221361 w 463772"/>
                    <a:gd name="connsiteY198" fmla="*/ 305086 h 703375"/>
                    <a:gd name="connsiteX199" fmla="*/ 229648 w 463772"/>
                    <a:gd name="connsiteY199" fmla="*/ 305086 h 703375"/>
                    <a:gd name="connsiteX200" fmla="*/ 233839 w 463772"/>
                    <a:gd name="connsiteY200" fmla="*/ 296704 h 703375"/>
                    <a:gd name="connsiteX201" fmla="*/ 238030 w 463772"/>
                    <a:gd name="connsiteY201" fmla="*/ 288322 h 703375"/>
                    <a:gd name="connsiteX202" fmla="*/ 246317 w 463772"/>
                    <a:gd name="connsiteY202" fmla="*/ 300990 h 703375"/>
                    <a:gd name="connsiteX203" fmla="*/ 246317 w 463772"/>
                    <a:gd name="connsiteY203" fmla="*/ 305181 h 703375"/>
                    <a:gd name="connsiteX204" fmla="*/ 267271 w 463772"/>
                    <a:gd name="connsiteY204" fmla="*/ 292608 h 703375"/>
                    <a:gd name="connsiteX205" fmla="*/ 267271 w 463772"/>
                    <a:gd name="connsiteY205" fmla="*/ 280035 h 703375"/>
                    <a:gd name="connsiteX206" fmla="*/ 263081 w 463772"/>
                    <a:gd name="connsiteY206" fmla="*/ 280035 h 703375"/>
                    <a:gd name="connsiteX207" fmla="*/ 263081 w 463772"/>
                    <a:gd name="connsiteY207" fmla="*/ 275844 h 703375"/>
                    <a:gd name="connsiteX208" fmla="*/ 242125 w 463772"/>
                    <a:gd name="connsiteY208" fmla="*/ 271748 h 703375"/>
                    <a:gd name="connsiteX209" fmla="*/ 238030 w 463772"/>
                    <a:gd name="connsiteY209" fmla="*/ 271748 h 703375"/>
                    <a:gd name="connsiteX210" fmla="*/ 242125 w 463772"/>
                    <a:gd name="connsiteY210" fmla="*/ 259270 h 703375"/>
                    <a:gd name="connsiteX211" fmla="*/ 238030 w 463772"/>
                    <a:gd name="connsiteY211" fmla="*/ 259270 h 703375"/>
                    <a:gd name="connsiteX212" fmla="*/ 238030 w 463772"/>
                    <a:gd name="connsiteY212" fmla="*/ 254984 h 703375"/>
                    <a:gd name="connsiteX213" fmla="*/ 217075 w 463772"/>
                    <a:gd name="connsiteY213" fmla="*/ 259270 h 703375"/>
                    <a:gd name="connsiteX214" fmla="*/ 204597 w 463772"/>
                    <a:gd name="connsiteY214" fmla="*/ 246697 h 703375"/>
                    <a:gd name="connsiteX215" fmla="*/ 200406 w 463772"/>
                    <a:gd name="connsiteY215" fmla="*/ 275844 h 703375"/>
                    <a:gd name="connsiteX216" fmla="*/ 158687 w 463772"/>
                    <a:gd name="connsiteY216" fmla="*/ 271748 h 703375"/>
                    <a:gd name="connsiteX217" fmla="*/ 175355 w 463772"/>
                    <a:gd name="connsiteY217" fmla="*/ 300990 h 703375"/>
                    <a:gd name="connsiteX218" fmla="*/ 175355 w 463772"/>
                    <a:gd name="connsiteY218" fmla="*/ 305181 h 703375"/>
                    <a:gd name="connsiteX219" fmla="*/ 150304 w 463772"/>
                    <a:gd name="connsiteY219" fmla="*/ 305181 h 703375"/>
                    <a:gd name="connsiteX220" fmla="*/ 141923 w 463772"/>
                    <a:gd name="connsiteY220" fmla="*/ 313563 h 703375"/>
                    <a:gd name="connsiteX221" fmla="*/ 141923 w 463772"/>
                    <a:gd name="connsiteY221" fmla="*/ 326041 h 703375"/>
                    <a:gd name="connsiteX222" fmla="*/ 158591 w 463772"/>
                    <a:gd name="connsiteY222" fmla="*/ 317754 h 703375"/>
                    <a:gd name="connsiteX223" fmla="*/ 175260 w 463772"/>
                    <a:gd name="connsiteY223" fmla="*/ 338518 h 703375"/>
                    <a:gd name="connsiteX224" fmla="*/ 179451 w 463772"/>
                    <a:gd name="connsiteY224" fmla="*/ 330137 h 703375"/>
                    <a:gd name="connsiteX225" fmla="*/ 183642 w 463772"/>
                    <a:gd name="connsiteY225" fmla="*/ 326041 h 703375"/>
                    <a:gd name="connsiteX226" fmla="*/ 183642 w 463772"/>
                    <a:gd name="connsiteY226" fmla="*/ 330137 h 703375"/>
                    <a:gd name="connsiteX227" fmla="*/ 187738 w 463772"/>
                    <a:gd name="connsiteY227" fmla="*/ 330137 h 703375"/>
                    <a:gd name="connsiteX228" fmla="*/ 187738 w 463772"/>
                    <a:gd name="connsiteY228" fmla="*/ 351091 h 703375"/>
                    <a:gd name="connsiteX229" fmla="*/ 196120 w 463772"/>
                    <a:gd name="connsiteY229" fmla="*/ 355283 h 703375"/>
                    <a:gd name="connsiteX230" fmla="*/ 196120 w 463772"/>
                    <a:gd name="connsiteY230" fmla="*/ 363664 h 703375"/>
                    <a:gd name="connsiteX231" fmla="*/ 216979 w 463772"/>
                    <a:gd name="connsiteY231" fmla="*/ 380333 h 703375"/>
                    <a:gd name="connsiteX232" fmla="*/ 216979 w 463772"/>
                    <a:gd name="connsiteY232" fmla="*/ 388715 h 703375"/>
                    <a:gd name="connsiteX233" fmla="*/ 225362 w 463772"/>
                    <a:gd name="connsiteY233" fmla="*/ 392906 h 703375"/>
                    <a:gd name="connsiteX234" fmla="*/ 225362 w 463772"/>
                    <a:gd name="connsiteY234" fmla="*/ 397097 h 703375"/>
                    <a:gd name="connsiteX235" fmla="*/ 233648 w 463772"/>
                    <a:gd name="connsiteY235" fmla="*/ 397097 h 703375"/>
                    <a:gd name="connsiteX236" fmla="*/ 233648 w 463772"/>
                    <a:gd name="connsiteY236" fmla="*/ 401288 h 703375"/>
                    <a:gd name="connsiteX237" fmla="*/ 254603 w 463772"/>
                    <a:gd name="connsiteY237" fmla="*/ 397097 h 703375"/>
                    <a:gd name="connsiteX238" fmla="*/ 267081 w 463772"/>
                    <a:gd name="connsiteY238" fmla="*/ 405479 h 703375"/>
                    <a:gd name="connsiteX239" fmla="*/ 258699 w 463772"/>
                    <a:gd name="connsiteY239" fmla="*/ 430435 h 703375"/>
                    <a:gd name="connsiteX240" fmla="*/ 262890 w 463772"/>
                    <a:gd name="connsiteY240" fmla="*/ 430435 h 703375"/>
                    <a:gd name="connsiteX241" fmla="*/ 262890 w 463772"/>
                    <a:gd name="connsiteY241" fmla="*/ 438817 h 703375"/>
                    <a:gd name="connsiteX242" fmla="*/ 258699 w 463772"/>
                    <a:gd name="connsiteY242" fmla="*/ 434626 h 703375"/>
                    <a:gd name="connsiteX243" fmla="*/ 250317 w 463772"/>
                    <a:gd name="connsiteY243" fmla="*/ 409670 h 703375"/>
                    <a:gd name="connsiteX244" fmla="*/ 246126 w 463772"/>
                    <a:gd name="connsiteY244" fmla="*/ 409670 h 703375"/>
                    <a:gd name="connsiteX245" fmla="*/ 246126 w 463772"/>
                    <a:gd name="connsiteY245" fmla="*/ 413861 h 703375"/>
                    <a:gd name="connsiteX246" fmla="*/ 241935 w 463772"/>
                    <a:gd name="connsiteY246" fmla="*/ 413861 h 703375"/>
                    <a:gd name="connsiteX247" fmla="*/ 241935 w 463772"/>
                    <a:gd name="connsiteY247" fmla="*/ 426244 h 703375"/>
                    <a:gd name="connsiteX248" fmla="*/ 237839 w 463772"/>
                    <a:gd name="connsiteY248" fmla="*/ 426244 h 703375"/>
                    <a:gd name="connsiteX249" fmla="*/ 237839 w 463772"/>
                    <a:gd name="connsiteY249" fmla="*/ 430435 h 703375"/>
                    <a:gd name="connsiteX250" fmla="*/ 221171 w 463772"/>
                    <a:gd name="connsiteY250" fmla="*/ 426244 h 703375"/>
                    <a:gd name="connsiteX251" fmla="*/ 233648 w 463772"/>
                    <a:gd name="connsiteY251" fmla="*/ 405479 h 703375"/>
                    <a:gd name="connsiteX252" fmla="*/ 229457 w 463772"/>
                    <a:gd name="connsiteY252" fmla="*/ 405479 h 703375"/>
                    <a:gd name="connsiteX253" fmla="*/ 229457 w 463772"/>
                    <a:gd name="connsiteY253" fmla="*/ 401288 h 703375"/>
                    <a:gd name="connsiteX254" fmla="*/ 216979 w 463772"/>
                    <a:gd name="connsiteY254" fmla="*/ 413861 h 703375"/>
                    <a:gd name="connsiteX255" fmla="*/ 204502 w 463772"/>
                    <a:gd name="connsiteY255" fmla="*/ 397097 h 703375"/>
                    <a:gd name="connsiteX256" fmla="*/ 204502 w 463772"/>
                    <a:gd name="connsiteY256" fmla="*/ 392906 h 703375"/>
                    <a:gd name="connsiteX257" fmla="*/ 175260 w 463772"/>
                    <a:gd name="connsiteY257" fmla="*/ 405479 h 703375"/>
                    <a:gd name="connsiteX258" fmla="*/ 179451 w 463772"/>
                    <a:gd name="connsiteY258" fmla="*/ 417862 h 703375"/>
                    <a:gd name="connsiteX259" fmla="*/ 166973 w 463772"/>
                    <a:gd name="connsiteY259" fmla="*/ 417862 h 703375"/>
                    <a:gd name="connsiteX260" fmla="*/ 166973 w 463772"/>
                    <a:gd name="connsiteY260" fmla="*/ 422053 h 703375"/>
                    <a:gd name="connsiteX261" fmla="*/ 154305 w 463772"/>
                    <a:gd name="connsiteY261" fmla="*/ 430339 h 703375"/>
                    <a:gd name="connsiteX262" fmla="*/ 154305 w 463772"/>
                    <a:gd name="connsiteY262" fmla="*/ 443008 h 703375"/>
                    <a:gd name="connsiteX263" fmla="*/ 183642 w 463772"/>
                    <a:gd name="connsiteY263" fmla="*/ 438817 h 703375"/>
                    <a:gd name="connsiteX264" fmla="*/ 183642 w 463772"/>
                    <a:gd name="connsiteY264" fmla="*/ 434626 h 703375"/>
                    <a:gd name="connsiteX265" fmla="*/ 192024 w 463772"/>
                    <a:gd name="connsiteY265" fmla="*/ 438817 h 703375"/>
                    <a:gd name="connsiteX266" fmla="*/ 204502 w 463772"/>
                    <a:gd name="connsiteY266" fmla="*/ 430435 h 703375"/>
                    <a:gd name="connsiteX267" fmla="*/ 200311 w 463772"/>
                    <a:gd name="connsiteY267" fmla="*/ 451390 h 703375"/>
                    <a:gd name="connsiteX268" fmla="*/ 212788 w 463772"/>
                    <a:gd name="connsiteY268" fmla="*/ 451390 h 703375"/>
                    <a:gd name="connsiteX269" fmla="*/ 212788 w 463772"/>
                    <a:gd name="connsiteY269" fmla="*/ 447199 h 703375"/>
                    <a:gd name="connsiteX270" fmla="*/ 246126 w 463772"/>
                    <a:gd name="connsiteY270" fmla="*/ 459867 h 703375"/>
                    <a:gd name="connsiteX271" fmla="*/ 246126 w 463772"/>
                    <a:gd name="connsiteY271" fmla="*/ 476536 h 703375"/>
                    <a:gd name="connsiteX272" fmla="*/ 258699 w 463772"/>
                    <a:gd name="connsiteY272" fmla="*/ 464058 h 703375"/>
                    <a:gd name="connsiteX273" fmla="*/ 262890 w 463772"/>
                    <a:gd name="connsiteY273" fmla="*/ 464058 h 703375"/>
                    <a:gd name="connsiteX274" fmla="*/ 262890 w 463772"/>
                    <a:gd name="connsiteY274" fmla="*/ 480727 h 703375"/>
                    <a:gd name="connsiteX275" fmla="*/ 267081 w 463772"/>
                    <a:gd name="connsiteY275" fmla="*/ 480727 h 703375"/>
                    <a:gd name="connsiteX276" fmla="*/ 271272 w 463772"/>
                    <a:gd name="connsiteY276" fmla="*/ 485013 h 703375"/>
                    <a:gd name="connsiteX277" fmla="*/ 271272 w 463772"/>
                    <a:gd name="connsiteY277" fmla="*/ 451580 h 703375"/>
                    <a:gd name="connsiteX278" fmla="*/ 275368 w 463772"/>
                    <a:gd name="connsiteY278" fmla="*/ 451580 h 703375"/>
                    <a:gd name="connsiteX279" fmla="*/ 275368 w 463772"/>
                    <a:gd name="connsiteY279" fmla="*/ 439007 h 703375"/>
                    <a:gd name="connsiteX280" fmla="*/ 287846 w 463772"/>
                    <a:gd name="connsiteY280" fmla="*/ 434816 h 703375"/>
                    <a:gd name="connsiteX281" fmla="*/ 296228 w 463772"/>
                    <a:gd name="connsiteY281" fmla="*/ 439007 h 703375"/>
                    <a:gd name="connsiteX282" fmla="*/ 304610 w 463772"/>
                    <a:gd name="connsiteY282" fmla="*/ 430625 h 703375"/>
                    <a:gd name="connsiteX283" fmla="*/ 312896 w 463772"/>
                    <a:gd name="connsiteY283" fmla="*/ 443293 h 703375"/>
                    <a:gd name="connsiteX284" fmla="*/ 321278 w 463772"/>
                    <a:gd name="connsiteY284" fmla="*/ 443293 h 703375"/>
                    <a:gd name="connsiteX285" fmla="*/ 317087 w 463772"/>
                    <a:gd name="connsiteY285" fmla="*/ 434816 h 703375"/>
                    <a:gd name="connsiteX286" fmla="*/ 317087 w 463772"/>
                    <a:gd name="connsiteY286" fmla="*/ 430625 h 703375"/>
                    <a:gd name="connsiteX287" fmla="*/ 350425 w 463772"/>
                    <a:gd name="connsiteY287" fmla="*/ 443293 h 703375"/>
                    <a:gd name="connsiteX288" fmla="*/ 350425 w 463772"/>
                    <a:gd name="connsiteY288" fmla="*/ 455866 h 703375"/>
                    <a:gd name="connsiteX289" fmla="*/ 312896 w 463772"/>
                    <a:gd name="connsiteY289" fmla="*/ 455866 h 703375"/>
                    <a:gd name="connsiteX290" fmla="*/ 300323 w 463772"/>
                    <a:gd name="connsiteY290" fmla="*/ 460058 h 703375"/>
                    <a:gd name="connsiteX291" fmla="*/ 300323 w 463772"/>
                    <a:gd name="connsiteY291" fmla="*/ 472535 h 703375"/>
                    <a:gd name="connsiteX292" fmla="*/ 312896 w 463772"/>
                    <a:gd name="connsiteY292" fmla="*/ 468344 h 703375"/>
                    <a:gd name="connsiteX293" fmla="*/ 304610 w 463772"/>
                    <a:gd name="connsiteY293" fmla="*/ 493490 h 703375"/>
                    <a:gd name="connsiteX294" fmla="*/ 300419 w 463772"/>
                    <a:gd name="connsiteY294" fmla="*/ 493490 h 703375"/>
                    <a:gd name="connsiteX295" fmla="*/ 304610 w 463772"/>
                    <a:gd name="connsiteY295" fmla="*/ 514255 h 703375"/>
                    <a:gd name="connsiteX296" fmla="*/ 300419 w 463772"/>
                    <a:gd name="connsiteY296" fmla="*/ 514255 h 703375"/>
                    <a:gd name="connsiteX297" fmla="*/ 300419 w 463772"/>
                    <a:gd name="connsiteY297" fmla="*/ 535210 h 703375"/>
                    <a:gd name="connsiteX298" fmla="*/ 308800 w 463772"/>
                    <a:gd name="connsiteY298" fmla="*/ 535210 h 703375"/>
                    <a:gd name="connsiteX299" fmla="*/ 312992 w 463772"/>
                    <a:gd name="connsiteY299" fmla="*/ 543497 h 703375"/>
                    <a:gd name="connsiteX300" fmla="*/ 325469 w 463772"/>
                    <a:gd name="connsiteY300" fmla="*/ 539306 h 703375"/>
                    <a:gd name="connsiteX301" fmla="*/ 325469 w 463772"/>
                    <a:gd name="connsiteY301" fmla="*/ 493395 h 703375"/>
                    <a:gd name="connsiteX302" fmla="*/ 325469 w 463772"/>
                    <a:gd name="connsiteY302" fmla="*/ 489109 h 703375"/>
                    <a:gd name="connsiteX303" fmla="*/ 337947 w 463772"/>
                    <a:gd name="connsiteY303" fmla="*/ 493395 h 703375"/>
                    <a:gd name="connsiteX304" fmla="*/ 354711 w 463772"/>
                    <a:gd name="connsiteY304" fmla="*/ 472440 h 703375"/>
                    <a:gd name="connsiteX305" fmla="*/ 337947 w 463772"/>
                    <a:gd name="connsiteY305" fmla="*/ 522541 h 703375"/>
                    <a:gd name="connsiteX306" fmla="*/ 337947 w 463772"/>
                    <a:gd name="connsiteY306" fmla="*/ 530924 h 703375"/>
                    <a:gd name="connsiteX307" fmla="*/ 354711 w 463772"/>
                    <a:gd name="connsiteY307" fmla="*/ 526733 h 703375"/>
                    <a:gd name="connsiteX308" fmla="*/ 354711 w 463772"/>
                    <a:gd name="connsiteY308" fmla="*/ 539210 h 703375"/>
                    <a:gd name="connsiteX309" fmla="*/ 337947 w 463772"/>
                    <a:gd name="connsiteY309" fmla="*/ 535114 h 703375"/>
                    <a:gd name="connsiteX310" fmla="*/ 333756 w 463772"/>
                    <a:gd name="connsiteY310" fmla="*/ 543401 h 703375"/>
                    <a:gd name="connsiteX311" fmla="*/ 346234 w 463772"/>
                    <a:gd name="connsiteY311" fmla="*/ 560165 h 703375"/>
                    <a:gd name="connsiteX312" fmla="*/ 350425 w 463772"/>
                    <a:gd name="connsiteY312" fmla="*/ 597694 h 703375"/>
                    <a:gd name="connsiteX313" fmla="*/ 346234 w 463772"/>
                    <a:gd name="connsiteY313" fmla="*/ 597694 h 703375"/>
                    <a:gd name="connsiteX314" fmla="*/ 346234 w 463772"/>
                    <a:gd name="connsiteY314" fmla="*/ 606171 h 703375"/>
                    <a:gd name="connsiteX315" fmla="*/ 337947 w 463772"/>
                    <a:gd name="connsiteY315" fmla="*/ 606171 h 703375"/>
                    <a:gd name="connsiteX316" fmla="*/ 329565 w 463772"/>
                    <a:gd name="connsiteY316" fmla="*/ 572738 h 703375"/>
                    <a:gd name="connsiteX317" fmla="*/ 321278 w 463772"/>
                    <a:gd name="connsiteY317" fmla="*/ 572738 h 703375"/>
                    <a:gd name="connsiteX318" fmla="*/ 321278 w 463772"/>
                    <a:gd name="connsiteY318" fmla="*/ 597694 h 703375"/>
                    <a:gd name="connsiteX319" fmla="*/ 308705 w 463772"/>
                    <a:gd name="connsiteY319" fmla="*/ 597694 h 703375"/>
                    <a:gd name="connsiteX320" fmla="*/ 321278 w 463772"/>
                    <a:gd name="connsiteY320" fmla="*/ 622840 h 703375"/>
                    <a:gd name="connsiteX321" fmla="*/ 312896 w 463772"/>
                    <a:gd name="connsiteY321" fmla="*/ 622840 h 703375"/>
                    <a:gd name="connsiteX322" fmla="*/ 325374 w 463772"/>
                    <a:gd name="connsiteY322" fmla="*/ 631222 h 703375"/>
                    <a:gd name="connsiteX323" fmla="*/ 329565 w 463772"/>
                    <a:gd name="connsiteY323" fmla="*/ 652081 h 703375"/>
                    <a:gd name="connsiteX324" fmla="*/ 337947 w 463772"/>
                    <a:gd name="connsiteY324" fmla="*/ 656273 h 703375"/>
                    <a:gd name="connsiteX325" fmla="*/ 342138 w 463772"/>
                    <a:gd name="connsiteY325" fmla="*/ 656273 h 703375"/>
                    <a:gd name="connsiteX326" fmla="*/ 342138 w 463772"/>
                    <a:gd name="connsiteY326" fmla="*/ 639508 h 703375"/>
                    <a:gd name="connsiteX327" fmla="*/ 350520 w 463772"/>
                    <a:gd name="connsiteY327" fmla="*/ 639508 h 703375"/>
                    <a:gd name="connsiteX328" fmla="*/ 363093 w 463772"/>
                    <a:gd name="connsiteY328" fmla="*/ 660368 h 703375"/>
                    <a:gd name="connsiteX329" fmla="*/ 363093 w 463772"/>
                    <a:gd name="connsiteY329" fmla="*/ 672941 h 703375"/>
                    <a:gd name="connsiteX330" fmla="*/ 367284 w 463772"/>
                    <a:gd name="connsiteY330" fmla="*/ 672941 h 703375"/>
                    <a:gd name="connsiteX331" fmla="*/ 371475 w 463772"/>
                    <a:gd name="connsiteY331" fmla="*/ 681323 h 703375"/>
                    <a:gd name="connsiteX332" fmla="*/ 371475 w 463772"/>
                    <a:gd name="connsiteY332" fmla="*/ 685514 h 703375"/>
                    <a:gd name="connsiteX333" fmla="*/ 383858 w 463772"/>
                    <a:gd name="connsiteY333" fmla="*/ 685514 h 703375"/>
                    <a:gd name="connsiteX334" fmla="*/ 383858 w 463772"/>
                    <a:gd name="connsiteY334" fmla="*/ 702088 h 703375"/>
                    <a:gd name="connsiteX335" fmla="*/ 388049 w 463772"/>
                    <a:gd name="connsiteY335" fmla="*/ 702088 h 703375"/>
                    <a:gd name="connsiteX336" fmla="*/ 404813 w 463772"/>
                    <a:gd name="connsiteY336" fmla="*/ 685514 h 703375"/>
                    <a:gd name="connsiteX337" fmla="*/ 421577 w 463772"/>
                    <a:gd name="connsiteY337" fmla="*/ 693896 h 703375"/>
                    <a:gd name="connsiteX338" fmla="*/ 421577 w 463772"/>
                    <a:gd name="connsiteY338" fmla="*/ 702183 h 703375"/>
                    <a:gd name="connsiteX339" fmla="*/ 433959 w 463772"/>
                    <a:gd name="connsiteY339" fmla="*/ 702183 h 703375"/>
                    <a:gd name="connsiteX340" fmla="*/ 454914 w 463772"/>
                    <a:gd name="connsiteY340" fmla="*/ 681323 h 703375"/>
                    <a:gd name="connsiteX341" fmla="*/ 446532 w 463772"/>
                    <a:gd name="connsiteY341" fmla="*/ 668846 h 703375"/>
                    <a:gd name="connsiteX342" fmla="*/ 454914 w 463772"/>
                    <a:gd name="connsiteY342" fmla="*/ 660464 h 703375"/>
                    <a:gd name="connsiteX343" fmla="*/ 442341 w 463772"/>
                    <a:gd name="connsiteY343" fmla="*/ 656368 h 703375"/>
                    <a:gd name="connsiteX344" fmla="*/ 446532 w 463772"/>
                    <a:gd name="connsiteY344" fmla="*/ 643890 h 703375"/>
                    <a:gd name="connsiteX345" fmla="*/ 438150 w 463772"/>
                    <a:gd name="connsiteY345" fmla="*/ 639699 h 703375"/>
                    <a:gd name="connsiteX346" fmla="*/ 438150 w 463772"/>
                    <a:gd name="connsiteY346" fmla="*/ 643890 h 703375"/>
                    <a:gd name="connsiteX347" fmla="*/ 433959 w 463772"/>
                    <a:gd name="connsiteY347" fmla="*/ 643890 h 703375"/>
                    <a:gd name="connsiteX348" fmla="*/ 433959 w 463772"/>
                    <a:gd name="connsiteY348" fmla="*/ 631317 h 703375"/>
                    <a:gd name="connsiteX349" fmla="*/ 421577 w 463772"/>
                    <a:gd name="connsiteY349" fmla="*/ 639604 h 703375"/>
                    <a:gd name="connsiteX350" fmla="*/ 417290 w 463772"/>
                    <a:gd name="connsiteY350" fmla="*/ 639604 h 703375"/>
                    <a:gd name="connsiteX351" fmla="*/ 417290 w 463772"/>
                    <a:gd name="connsiteY351" fmla="*/ 647986 h 703375"/>
                    <a:gd name="connsiteX352" fmla="*/ 408908 w 463772"/>
                    <a:gd name="connsiteY352" fmla="*/ 656368 h 703375"/>
                    <a:gd name="connsiteX353" fmla="*/ 400526 w 463772"/>
                    <a:gd name="connsiteY353" fmla="*/ 656368 h 703375"/>
                    <a:gd name="connsiteX354" fmla="*/ 404717 w 463772"/>
                    <a:gd name="connsiteY354" fmla="*/ 631317 h 703375"/>
                    <a:gd name="connsiteX355" fmla="*/ 396335 w 463772"/>
                    <a:gd name="connsiteY355" fmla="*/ 631317 h 703375"/>
                    <a:gd name="connsiteX356" fmla="*/ 396335 w 463772"/>
                    <a:gd name="connsiteY356" fmla="*/ 639604 h 703375"/>
                    <a:gd name="connsiteX357" fmla="*/ 371285 w 463772"/>
                    <a:gd name="connsiteY357" fmla="*/ 639604 h 703375"/>
                    <a:gd name="connsiteX358" fmla="*/ 354521 w 463772"/>
                    <a:gd name="connsiteY358" fmla="*/ 639604 h 703375"/>
                    <a:gd name="connsiteX359" fmla="*/ 354521 w 463772"/>
                    <a:gd name="connsiteY359" fmla="*/ 635508 h 703375"/>
                    <a:gd name="connsiteX360" fmla="*/ 358712 w 463772"/>
                    <a:gd name="connsiteY360" fmla="*/ 635508 h 703375"/>
                    <a:gd name="connsiteX361" fmla="*/ 358712 w 463772"/>
                    <a:gd name="connsiteY361" fmla="*/ 610362 h 703375"/>
                    <a:gd name="connsiteX362" fmla="*/ 362903 w 463772"/>
                    <a:gd name="connsiteY362" fmla="*/ 610362 h 703375"/>
                    <a:gd name="connsiteX363" fmla="*/ 367094 w 463772"/>
                    <a:gd name="connsiteY363" fmla="*/ 593789 h 703375"/>
                    <a:gd name="connsiteX364" fmla="*/ 371285 w 463772"/>
                    <a:gd name="connsiteY364" fmla="*/ 593789 h 703375"/>
                    <a:gd name="connsiteX365" fmla="*/ 371285 w 463772"/>
                    <a:gd name="connsiteY365" fmla="*/ 577025 h 703375"/>
                    <a:gd name="connsiteX366" fmla="*/ 375380 w 463772"/>
                    <a:gd name="connsiteY366" fmla="*/ 577025 h 703375"/>
                    <a:gd name="connsiteX367" fmla="*/ 375380 w 463772"/>
                    <a:gd name="connsiteY367" fmla="*/ 568738 h 703375"/>
                    <a:gd name="connsiteX368" fmla="*/ 379571 w 463772"/>
                    <a:gd name="connsiteY368" fmla="*/ 568738 h 703375"/>
                    <a:gd name="connsiteX369" fmla="*/ 379571 w 463772"/>
                    <a:gd name="connsiteY369" fmla="*/ 539496 h 703375"/>
                    <a:gd name="connsiteX370" fmla="*/ 392049 w 463772"/>
                    <a:gd name="connsiteY370" fmla="*/ 535400 h 703375"/>
                    <a:gd name="connsiteX371" fmla="*/ 396240 w 463772"/>
                    <a:gd name="connsiteY371" fmla="*/ 568738 h 703375"/>
                    <a:gd name="connsiteX372" fmla="*/ 412909 w 463772"/>
                    <a:gd name="connsiteY372" fmla="*/ 572929 h 703375"/>
                    <a:gd name="connsiteX373" fmla="*/ 412909 w 463772"/>
                    <a:gd name="connsiteY373" fmla="*/ 577025 h 703375"/>
                    <a:gd name="connsiteX374" fmla="*/ 421386 w 463772"/>
                    <a:gd name="connsiteY374" fmla="*/ 568738 h 703375"/>
                    <a:gd name="connsiteX375" fmla="*/ 429578 w 463772"/>
                    <a:gd name="connsiteY375" fmla="*/ 572929 h 703375"/>
                    <a:gd name="connsiteX376" fmla="*/ 450437 w 463772"/>
                    <a:gd name="connsiteY376" fmla="*/ 568738 h 703375"/>
                    <a:gd name="connsiteX377" fmla="*/ 450437 w 463772"/>
                    <a:gd name="connsiteY377" fmla="*/ 577025 h 703375"/>
                    <a:gd name="connsiteX378" fmla="*/ 458915 w 463772"/>
                    <a:gd name="connsiteY378" fmla="*/ 577025 h 703375"/>
                    <a:gd name="connsiteX379" fmla="*/ 446342 w 463772"/>
                    <a:gd name="connsiteY379" fmla="*/ 543687 h 703375"/>
                    <a:gd name="connsiteX380" fmla="*/ 446342 w 463772"/>
                    <a:gd name="connsiteY380" fmla="*/ 539496 h 703375"/>
                    <a:gd name="connsiteX381" fmla="*/ 442150 w 463772"/>
                    <a:gd name="connsiteY381" fmla="*/ 539496 h 703375"/>
                    <a:gd name="connsiteX382" fmla="*/ 442150 w 463772"/>
                    <a:gd name="connsiteY382" fmla="*/ 552069 h 703375"/>
                    <a:gd name="connsiteX383" fmla="*/ 400431 w 463772"/>
                    <a:gd name="connsiteY383" fmla="*/ 543687 h 703375"/>
                    <a:gd name="connsiteX384" fmla="*/ 400431 w 463772"/>
                    <a:gd name="connsiteY384" fmla="*/ 539496 h 703375"/>
                    <a:gd name="connsiteX385" fmla="*/ 433864 w 463772"/>
                    <a:gd name="connsiteY385" fmla="*/ 539496 h 703375"/>
                    <a:gd name="connsiteX386" fmla="*/ 438055 w 463772"/>
                    <a:gd name="connsiteY386" fmla="*/ 527018 h 703375"/>
                    <a:gd name="connsiteX387" fmla="*/ 458915 w 463772"/>
                    <a:gd name="connsiteY387" fmla="*/ 543687 h 703375"/>
                    <a:gd name="connsiteX388" fmla="*/ 463106 w 463772"/>
                    <a:gd name="connsiteY388" fmla="*/ 543687 h 703375"/>
                    <a:gd name="connsiteX389" fmla="*/ 446437 w 463772"/>
                    <a:gd name="connsiteY389" fmla="*/ 514445 h 703375"/>
                    <a:gd name="connsiteX390" fmla="*/ 459010 w 463772"/>
                    <a:gd name="connsiteY390" fmla="*/ 497872 h 703375"/>
                    <a:gd name="connsiteX391" fmla="*/ 463201 w 463772"/>
                    <a:gd name="connsiteY391" fmla="*/ 497872 h 703375"/>
                    <a:gd name="connsiteX392" fmla="*/ 463201 w 463772"/>
                    <a:gd name="connsiteY392" fmla="*/ 476917 h 703375"/>
                    <a:gd name="connsiteX393" fmla="*/ 446532 w 463772"/>
                    <a:gd name="connsiteY393" fmla="*/ 476917 h 703375"/>
                    <a:gd name="connsiteX394" fmla="*/ 454914 w 463772"/>
                    <a:gd name="connsiteY394" fmla="*/ 493681 h 703375"/>
                    <a:gd name="connsiteX395" fmla="*/ 446532 w 463772"/>
                    <a:gd name="connsiteY395" fmla="*/ 493681 h 703375"/>
                    <a:gd name="connsiteX396" fmla="*/ 446532 w 463772"/>
                    <a:gd name="connsiteY396" fmla="*/ 501968 h 703375"/>
                    <a:gd name="connsiteX397" fmla="*/ 433959 w 463772"/>
                    <a:gd name="connsiteY397" fmla="*/ 501968 h 703375"/>
                    <a:gd name="connsiteX398" fmla="*/ 433959 w 463772"/>
                    <a:gd name="connsiteY398" fmla="*/ 497872 h 703375"/>
                    <a:gd name="connsiteX399" fmla="*/ 429768 w 463772"/>
                    <a:gd name="connsiteY399" fmla="*/ 497872 h 703375"/>
                    <a:gd name="connsiteX400" fmla="*/ 429768 w 463772"/>
                    <a:gd name="connsiteY400" fmla="*/ 485299 h 703375"/>
                    <a:gd name="connsiteX401" fmla="*/ 442341 w 463772"/>
                    <a:gd name="connsiteY401" fmla="*/ 472726 h 703375"/>
                    <a:gd name="connsiteX402" fmla="*/ 446532 w 463772"/>
                    <a:gd name="connsiteY402" fmla="*/ 472726 h 703375"/>
                    <a:gd name="connsiteX403" fmla="*/ 71152 w 463772"/>
                    <a:gd name="connsiteY403" fmla="*/ 67151 h 703375"/>
                    <a:gd name="connsiteX404" fmla="*/ 41910 w 463772"/>
                    <a:gd name="connsiteY404" fmla="*/ 96298 h 703375"/>
                    <a:gd name="connsiteX405" fmla="*/ 41910 w 463772"/>
                    <a:gd name="connsiteY405" fmla="*/ 100489 h 703375"/>
                    <a:gd name="connsiteX406" fmla="*/ 33528 w 463772"/>
                    <a:gd name="connsiteY406" fmla="*/ 96298 h 703375"/>
                    <a:gd name="connsiteX407" fmla="*/ 29337 w 463772"/>
                    <a:gd name="connsiteY407" fmla="*/ 92107 h 703375"/>
                    <a:gd name="connsiteX408" fmla="*/ 46006 w 463772"/>
                    <a:gd name="connsiteY408" fmla="*/ 87820 h 703375"/>
                    <a:gd name="connsiteX409" fmla="*/ 66961 w 463772"/>
                    <a:gd name="connsiteY409" fmla="*/ 62770 h 703375"/>
                    <a:gd name="connsiteX410" fmla="*/ 75343 w 463772"/>
                    <a:gd name="connsiteY410" fmla="*/ 62770 h 703375"/>
                    <a:gd name="connsiteX411" fmla="*/ 71152 w 463772"/>
                    <a:gd name="connsiteY411" fmla="*/ 66961 h 703375"/>
                    <a:gd name="connsiteX412" fmla="*/ 83725 w 463772"/>
                    <a:gd name="connsiteY412" fmla="*/ 58769 h 703375"/>
                    <a:gd name="connsiteX413" fmla="*/ 79534 w 463772"/>
                    <a:gd name="connsiteY413" fmla="*/ 58769 h 703375"/>
                    <a:gd name="connsiteX414" fmla="*/ 79534 w 463772"/>
                    <a:gd name="connsiteY414" fmla="*/ 50292 h 703375"/>
                    <a:gd name="connsiteX415" fmla="*/ 83725 w 463772"/>
                    <a:gd name="connsiteY415" fmla="*/ 50292 h 703375"/>
                    <a:gd name="connsiteX416" fmla="*/ 83725 w 463772"/>
                    <a:gd name="connsiteY416" fmla="*/ 58769 h 703375"/>
                    <a:gd name="connsiteX417" fmla="*/ 104489 w 463772"/>
                    <a:gd name="connsiteY417" fmla="*/ 54578 h 703375"/>
                    <a:gd name="connsiteX418" fmla="*/ 100394 w 463772"/>
                    <a:gd name="connsiteY418" fmla="*/ 54578 h 703375"/>
                    <a:gd name="connsiteX419" fmla="*/ 100394 w 463772"/>
                    <a:gd name="connsiteY419" fmla="*/ 58769 h 703375"/>
                    <a:gd name="connsiteX420" fmla="*/ 96203 w 463772"/>
                    <a:gd name="connsiteY420" fmla="*/ 58769 h 703375"/>
                    <a:gd name="connsiteX421" fmla="*/ 104489 w 463772"/>
                    <a:gd name="connsiteY421" fmla="*/ 37814 h 703375"/>
                    <a:gd name="connsiteX422" fmla="*/ 112967 w 463772"/>
                    <a:gd name="connsiteY422" fmla="*/ 37814 h 703375"/>
                    <a:gd name="connsiteX423" fmla="*/ 104489 w 463772"/>
                    <a:gd name="connsiteY423" fmla="*/ 54483 h 703375"/>
                    <a:gd name="connsiteX424" fmla="*/ 296704 w 463772"/>
                    <a:gd name="connsiteY424" fmla="*/ 422148 h 703375"/>
                    <a:gd name="connsiteX425" fmla="*/ 284036 w 463772"/>
                    <a:gd name="connsiteY425" fmla="*/ 426339 h 703375"/>
                    <a:gd name="connsiteX426" fmla="*/ 284036 w 463772"/>
                    <a:gd name="connsiteY426" fmla="*/ 413956 h 703375"/>
                    <a:gd name="connsiteX427" fmla="*/ 296704 w 463772"/>
                    <a:gd name="connsiteY427" fmla="*/ 409766 h 703375"/>
                    <a:gd name="connsiteX428" fmla="*/ 296704 w 463772"/>
                    <a:gd name="connsiteY428" fmla="*/ 422243 h 703375"/>
                    <a:gd name="connsiteX429" fmla="*/ 384334 w 463772"/>
                    <a:gd name="connsiteY429" fmla="*/ 639318 h 703375"/>
                    <a:gd name="connsiteX430" fmla="*/ 371951 w 463772"/>
                    <a:gd name="connsiteY430" fmla="*/ 651891 h 703375"/>
                    <a:gd name="connsiteX431" fmla="*/ 384334 w 463772"/>
                    <a:gd name="connsiteY431" fmla="*/ 639318 h 703375"/>
                    <a:gd name="connsiteX432" fmla="*/ 417767 w 463772"/>
                    <a:gd name="connsiteY432" fmla="*/ 371951 h 703375"/>
                    <a:gd name="connsiteX433" fmla="*/ 422053 w 463772"/>
                    <a:gd name="connsiteY433" fmla="*/ 371951 h 703375"/>
                    <a:gd name="connsiteX434" fmla="*/ 417767 w 463772"/>
                    <a:gd name="connsiteY434" fmla="*/ 401288 h 703375"/>
                    <a:gd name="connsiteX435" fmla="*/ 409385 w 463772"/>
                    <a:gd name="connsiteY435" fmla="*/ 401288 h 703375"/>
                    <a:gd name="connsiteX436" fmla="*/ 417767 w 463772"/>
                    <a:gd name="connsiteY436" fmla="*/ 371951 h 703375"/>
                    <a:gd name="connsiteX437" fmla="*/ 359283 w 463772"/>
                    <a:gd name="connsiteY437" fmla="*/ 363664 h 703375"/>
                    <a:gd name="connsiteX438" fmla="*/ 367665 w 463772"/>
                    <a:gd name="connsiteY438" fmla="*/ 326136 h 703375"/>
                    <a:gd name="connsiteX439" fmla="*/ 371856 w 463772"/>
                    <a:gd name="connsiteY439" fmla="*/ 326136 h 703375"/>
                    <a:gd name="connsiteX440" fmla="*/ 375952 w 463772"/>
                    <a:gd name="connsiteY440" fmla="*/ 351187 h 703375"/>
                    <a:gd name="connsiteX441" fmla="*/ 363474 w 463772"/>
                    <a:gd name="connsiteY441" fmla="*/ 351187 h 703375"/>
                    <a:gd name="connsiteX442" fmla="*/ 367665 w 463772"/>
                    <a:gd name="connsiteY442" fmla="*/ 363760 h 703375"/>
                    <a:gd name="connsiteX443" fmla="*/ 359283 w 463772"/>
                    <a:gd name="connsiteY443" fmla="*/ 363760 h 703375"/>
                    <a:gd name="connsiteX444" fmla="*/ 380238 w 463772"/>
                    <a:gd name="connsiteY444" fmla="*/ 513969 h 703375"/>
                    <a:gd name="connsiteX445" fmla="*/ 380238 w 463772"/>
                    <a:gd name="connsiteY445" fmla="*/ 526542 h 703375"/>
                    <a:gd name="connsiteX446" fmla="*/ 371951 w 463772"/>
                    <a:gd name="connsiteY446" fmla="*/ 522351 h 703375"/>
                    <a:gd name="connsiteX447" fmla="*/ 367760 w 463772"/>
                    <a:gd name="connsiteY447" fmla="*/ 522351 h 703375"/>
                    <a:gd name="connsiteX448" fmla="*/ 376047 w 463772"/>
                    <a:gd name="connsiteY448" fmla="*/ 509873 h 703375"/>
                    <a:gd name="connsiteX449" fmla="*/ 376047 w 463772"/>
                    <a:gd name="connsiteY449" fmla="*/ 501396 h 703375"/>
                    <a:gd name="connsiteX450" fmla="*/ 388620 w 463772"/>
                    <a:gd name="connsiteY450" fmla="*/ 513874 h 703375"/>
                    <a:gd name="connsiteX451" fmla="*/ 380333 w 463772"/>
                    <a:gd name="connsiteY451" fmla="*/ 513874 h 703375"/>
                    <a:gd name="connsiteX452" fmla="*/ 434531 w 463772"/>
                    <a:gd name="connsiteY452" fmla="*/ 518160 h 703375"/>
                    <a:gd name="connsiteX453" fmla="*/ 430340 w 463772"/>
                    <a:gd name="connsiteY453" fmla="*/ 526542 h 703375"/>
                    <a:gd name="connsiteX454" fmla="*/ 413575 w 463772"/>
                    <a:gd name="connsiteY454" fmla="*/ 526542 h 703375"/>
                    <a:gd name="connsiteX455" fmla="*/ 413575 w 463772"/>
                    <a:gd name="connsiteY455" fmla="*/ 530733 h 703375"/>
                    <a:gd name="connsiteX456" fmla="*/ 409385 w 463772"/>
                    <a:gd name="connsiteY456" fmla="*/ 530733 h 703375"/>
                    <a:gd name="connsiteX457" fmla="*/ 409385 w 463772"/>
                    <a:gd name="connsiteY457" fmla="*/ 526542 h 703375"/>
                    <a:gd name="connsiteX458" fmla="*/ 401003 w 463772"/>
                    <a:gd name="connsiteY458" fmla="*/ 526542 h 703375"/>
                    <a:gd name="connsiteX459" fmla="*/ 401003 w 463772"/>
                    <a:gd name="connsiteY459" fmla="*/ 505682 h 703375"/>
                    <a:gd name="connsiteX460" fmla="*/ 396812 w 463772"/>
                    <a:gd name="connsiteY460" fmla="*/ 505682 h 703375"/>
                    <a:gd name="connsiteX461" fmla="*/ 384238 w 463772"/>
                    <a:gd name="connsiteY461" fmla="*/ 493205 h 703375"/>
                    <a:gd name="connsiteX462" fmla="*/ 384238 w 463772"/>
                    <a:gd name="connsiteY462" fmla="*/ 484822 h 703375"/>
                    <a:gd name="connsiteX463" fmla="*/ 401003 w 463772"/>
                    <a:gd name="connsiteY463" fmla="*/ 480536 h 703375"/>
                    <a:gd name="connsiteX464" fmla="*/ 409385 w 463772"/>
                    <a:gd name="connsiteY464" fmla="*/ 488918 h 703375"/>
                    <a:gd name="connsiteX465" fmla="*/ 409385 w 463772"/>
                    <a:gd name="connsiteY465" fmla="*/ 484822 h 703375"/>
                    <a:gd name="connsiteX466" fmla="*/ 422053 w 463772"/>
                    <a:gd name="connsiteY466" fmla="*/ 480536 h 703375"/>
                    <a:gd name="connsiteX467" fmla="*/ 422053 w 463772"/>
                    <a:gd name="connsiteY467" fmla="*/ 493109 h 703375"/>
                    <a:gd name="connsiteX468" fmla="*/ 413575 w 463772"/>
                    <a:gd name="connsiteY468" fmla="*/ 497300 h 703375"/>
                    <a:gd name="connsiteX469" fmla="*/ 409385 w 463772"/>
                    <a:gd name="connsiteY469" fmla="*/ 497300 h 703375"/>
                    <a:gd name="connsiteX470" fmla="*/ 413575 w 463772"/>
                    <a:gd name="connsiteY470" fmla="*/ 518160 h 703375"/>
                    <a:gd name="connsiteX471" fmla="*/ 422053 w 463772"/>
                    <a:gd name="connsiteY471" fmla="*/ 518160 h 703375"/>
                    <a:gd name="connsiteX472" fmla="*/ 422053 w 463772"/>
                    <a:gd name="connsiteY472" fmla="*/ 505682 h 703375"/>
                    <a:gd name="connsiteX473" fmla="*/ 426149 w 463772"/>
                    <a:gd name="connsiteY473" fmla="*/ 505682 h 703375"/>
                    <a:gd name="connsiteX474" fmla="*/ 434531 w 463772"/>
                    <a:gd name="connsiteY474" fmla="*/ 518160 h 703375"/>
                    <a:gd name="connsiteX475" fmla="*/ 417862 w 463772"/>
                    <a:gd name="connsiteY475" fmla="*/ 451390 h 703375"/>
                    <a:gd name="connsiteX476" fmla="*/ 397002 w 463772"/>
                    <a:gd name="connsiteY476" fmla="*/ 443008 h 703375"/>
                    <a:gd name="connsiteX477" fmla="*/ 392811 w 463772"/>
                    <a:gd name="connsiteY477" fmla="*/ 459772 h 703375"/>
                    <a:gd name="connsiteX478" fmla="*/ 388620 w 463772"/>
                    <a:gd name="connsiteY478" fmla="*/ 459772 h 703375"/>
                    <a:gd name="connsiteX479" fmla="*/ 388620 w 463772"/>
                    <a:gd name="connsiteY479" fmla="*/ 438817 h 703375"/>
                    <a:gd name="connsiteX480" fmla="*/ 380333 w 463772"/>
                    <a:gd name="connsiteY480" fmla="*/ 438817 h 703375"/>
                    <a:gd name="connsiteX481" fmla="*/ 376142 w 463772"/>
                    <a:gd name="connsiteY481" fmla="*/ 459772 h 703375"/>
                    <a:gd name="connsiteX482" fmla="*/ 372046 w 463772"/>
                    <a:gd name="connsiteY482" fmla="*/ 459772 h 703375"/>
                    <a:gd name="connsiteX483" fmla="*/ 367856 w 463772"/>
                    <a:gd name="connsiteY483" fmla="*/ 501396 h 703375"/>
                    <a:gd name="connsiteX484" fmla="*/ 367856 w 463772"/>
                    <a:gd name="connsiteY484" fmla="*/ 505587 h 703375"/>
                    <a:gd name="connsiteX485" fmla="*/ 363665 w 463772"/>
                    <a:gd name="connsiteY485" fmla="*/ 505587 h 703375"/>
                    <a:gd name="connsiteX486" fmla="*/ 367856 w 463772"/>
                    <a:gd name="connsiteY486" fmla="*/ 463868 h 703375"/>
                    <a:gd name="connsiteX487" fmla="*/ 363665 w 463772"/>
                    <a:gd name="connsiteY487" fmla="*/ 463868 h 703375"/>
                    <a:gd name="connsiteX488" fmla="*/ 363665 w 463772"/>
                    <a:gd name="connsiteY488" fmla="*/ 438722 h 703375"/>
                    <a:gd name="connsiteX489" fmla="*/ 372046 w 463772"/>
                    <a:gd name="connsiteY489" fmla="*/ 434531 h 703375"/>
                    <a:gd name="connsiteX490" fmla="*/ 376142 w 463772"/>
                    <a:gd name="connsiteY490" fmla="*/ 430339 h 703375"/>
                    <a:gd name="connsiteX491" fmla="*/ 359474 w 463772"/>
                    <a:gd name="connsiteY491" fmla="*/ 417766 h 703375"/>
                    <a:gd name="connsiteX492" fmla="*/ 355283 w 463772"/>
                    <a:gd name="connsiteY492" fmla="*/ 413766 h 703375"/>
                    <a:gd name="connsiteX493" fmla="*/ 380333 w 463772"/>
                    <a:gd name="connsiteY493" fmla="*/ 409575 h 703375"/>
                    <a:gd name="connsiteX494" fmla="*/ 376142 w 463772"/>
                    <a:gd name="connsiteY494" fmla="*/ 376142 h 703375"/>
                    <a:gd name="connsiteX495" fmla="*/ 367856 w 463772"/>
                    <a:gd name="connsiteY495" fmla="*/ 367665 h 703375"/>
                    <a:gd name="connsiteX496" fmla="*/ 372046 w 463772"/>
                    <a:gd name="connsiteY496" fmla="*/ 367665 h 703375"/>
                    <a:gd name="connsiteX497" fmla="*/ 380333 w 463772"/>
                    <a:gd name="connsiteY497" fmla="*/ 346901 h 703375"/>
                    <a:gd name="connsiteX498" fmla="*/ 392811 w 463772"/>
                    <a:gd name="connsiteY498" fmla="*/ 346901 h 703375"/>
                    <a:gd name="connsiteX499" fmla="*/ 405384 w 463772"/>
                    <a:gd name="connsiteY499" fmla="*/ 363569 h 703375"/>
                    <a:gd name="connsiteX500" fmla="*/ 397002 w 463772"/>
                    <a:gd name="connsiteY500" fmla="*/ 413766 h 703375"/>
                    <a:gd name="connsiteX501" fmla="*/ 413671 w 463772"/>
                    <a:gd name="connsiteY501" fmla="*/ 422053 h 703375"/>
                    <a:gd name="connsiteX502" fmla="*/ 417862 w 463772"/>
                    <a:gd name="connsiteY502" fmla="*/ 409575 h 703375"/>
                    <a:gd name="connsiteX503" fmla="*/ 430340 w 463772"/>
                    <a:gd name="connsiteY503" fmla="*/ 413766 h 703375"/>
                    <a:gd name="connsiteX504" fmla="*/ 417862 w 463772"/>
                    <a:gd name="connsiteY504" fmla="*/ 451295 h 70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</a:cxnLst>
                  <a:rect l="l" t="t" r="r" b="b"/>
                  <a:pathLst>
                    <a:path w="463772" h="703375">
                      <a:moveTo>
                        <a:pt x="447008" y="472249"/>
                      </a:moveTo>
                      <a:lnTo>
                        <a:pt x="447008" y="468058"/>
                      </a:lnTo>
                      <a:lnTo>
                        <a:pt x="455390" y="468058"/>
                      </a:lnTo>
                      <a:cubicBezTo>
                        <a:pt x="458153" y="466154"/>
                        <a:pt x="458534" y="462629"/>
                        <a:pt x="463772" y="459867"/>
                      </a:cubicBezTo>
                      <a:lnTo>
                        <a:pt x="463772" y="443103"/>
                      </a:lnTo>
                      <a:cubicBezTo>
                        <a:pt x="451675" y="450151"/>
                        <a:pt x="451771" y="455390"/>
                        <a:pt x="430340" y="455676"/>
                      </a:cubicBezTo>
                      <a:cubicBezTo>
                        <a:pt x="431673" y="445865"/>
                        <a:pt x="433197" y="436055"/>
                        <a:pt x="434531" y="426339"/>
                      </a:cubicBezTo>
                      <a:lnTo>
                        <a:pt x="438721" y="426339"/>
                      </a:lnTo>
                      <a:lnTo>
                        <a:pt x="438721" y="417957"/>
                      </a:lnTo>
                      <a:lnTo>
                        <a:pt x="442913" y="417957"/>
                      </a:lnTo>
                      <a:cubicBezTo>
                        <a:pt x="444341" y="409766"/>
                        <a:pt x="445675" y="401383"/>
                        <a:pt x="447104" y="393001"/>
                      </a:cubicBezTo>
                      <a:cubicBezTo>
                        <a:pt x="449866" y="391668"/>
                        <a:pt x="452723" y="390239"/>
                        <a:pt x="455486" y="388810"/>
                      </a:cubicBezTo>
                      <a:cubicBezTo>
                        <a:pt x="454057" y="384620"/>
                        <a:pt x="452723" y="380429"/>
                        <a:pt x="451199" y="376237"/>
                      </a:cubicBezTo>
                      <a:lnTo>
                        <a:pt x="438721" y="376237"/>
                      </a:lnTo>
                      <a:cubicBezTo>
                        <a:pt x="438436" y="390144"/>
                        <a:pt x="436340" y="395097"/>
                        <a:pt x="434531" y="405479"/>
                      </a:cubicBezTo>
                      <a:lnTo>
                        <a:pt x="426149" y="405479"/>
                      </a:lnTo>
                      <a:cubicBezTo>
                        <a:pt x="427482" y="392906"/>
                        <a:pt x="428911" y="380429"/>
                        <a:pt x="430340" y="367760"/>
                      </a:cubicBezTo>
                      <a:cubicBezTo>
                        <a:pt x="433197" y="366427"/>
                        <a:pt x="435864" y="365093"/>
                        <a:pt x="438721" y="363664"/>
                      </a:cubicBezTo>
                      <a:cubicBezTo>
                        <a:pt x="443294" y="355473"/>
                        <a:pt x="442913" y="343186"/>
                        <a:pt x="442913" y="330137"/>
                      </a:cubicBezTo>
                      <a:cubicBezTo>
                        <a:pt x="430340" y="331565"/>
                        <a:pt x="417862" y="332994"/>
                        <a:pt x="405384" y="334423"/>
                      </a:cubicBezTo>
                      <a:lnTo>
                        <a:pt x="405384" y="351091"/>
                      </a:lnTo>
                      <a:cubicBezTo>
                        <a:pt x="400717" y="347472"/>
                        <a:pt x="404622" y="351568"/>
                        <a:pt x="401193" y="346901"/>
                      </a:cubicBezTo>
                      <a:cubicBezTo>
                        <a:pt x="394240" y="342138"/>
                        <a:pt x="395383" y="344329"/>
                        <a:pt x="392811" y="334328"/>
                      </a:cubicBezTo>
                      <a:cubicBezTo>
                        <a:pt x="388620" y="332899"/>
                        <a:pt x="384429" y="331470"/>
                        <a:pt x="380333" y="330041"/>
                      </a:cubicBezTo>
                      <a:cubicBezTo>
                        <a:pt x="376047" y="317849"/>
                        <a:pt x="375857" y="321564"/>
                        <a:pt x="380333" y="309181"/>
                      </a:cubicBezTo>
                      <a:cubicBezTo>
                        <a:pt x="373380" y="310515"/>
                        <a:pt x="366427" y="312039"/>
                        <a:pt x="359378" y="313468"/>
                      </a:cubicBezTo>
                      <a:cubicBezTo>
                        <a:pt x="356997" y="323088"/>
                        <a:pt x="353378" y="328993"/>
                        <a:pt x="346805" y="334328"/>
                      </a:cubicBezTo>
                      <a:cubicBezTo>
                        <a:pt x="345948" y="355283"/>
                        <a:pt x="341757" y="367189"/>
                        <a:pt x="359378" y="371856"/>
                      </a:cubicBezTo>
                      <a:lnTo>
                        <a:pt x="359378" y="380238"/>
                      </a:lnTo>
                      <a:cubicBezTo>
                        <a:pt x="360712" y="383381"/>
                        <a:pt x="368713" y="381953"/>
                        <a:pt x="367760" y="388620"/>
                      </a:cubicBezTo>
                      <a:lnTo>
                        <a:pt x="363569" y="388620"/>
                      </a:lnTo>
                      <a:cubicBezTo>
                        <a:pt x="358331" y="407194"/>
                        <a:pt x="347567" y="403574"/>
                        <a:pt x="342614" y="421958"/>
                      </a:cubicBezTo>
                      <a:cubicBezTo>
                        <a:pt x="328994" y="418814"/>
                        <a:pt x="326517" y="414242"/>
                        <a:pt x="309182" y="413671"/>
                      </a:cubicBezTo>
                      <a:cubicBezTo>
                        <a:pt x="309182" y="378238"/>
                        <a:pt x="311658" y="355473"/>
                        <a:pt x="321755" y="329946"/>
                      </a:cubicBezTo>
                      <a:lnTo>
                        <a:pt x="325850" y="329946"/>
                      </a:lnTo>
                      <a:lnTo>
                        <a:pt x="325850" y="317564"/>
                      </a:lnTo>
                      <a:lnTo>
                        <a:pt x="330041" y="317564"/>
                      </a:lnTo>
                      <a:lnTo>
                        <a:pt x="330041" y="309086"/>
                      </a:lnTo>
                      <a:lnTo>
                        <a:pt x="334232" y="309086"/>
                      </a:lnTo>
                      <a:lnTo>
                        <a:pt x="334232" y="300799"/>
                      </a:lnTo>
                      <a:cubicBezTo>
                        <a:pt x="338423" y="297942"/>
                        <a:pt x="342614" y="295275"/>
                        <a:pt x="346710" y="292418"/>
                      </a:cubicBezTo>
                      <a:lnTo>
                        <a:pt x="346710" y="284131"/>
                      </a:lnTo>
                      <a:lnTo>
                        <a:pt x="350901" y="284131"/>
                      </a:lnTo>
                      <a:cubicBezTo>
                        <a:pt x="356997" y="271748"/>
                        <a:pt x="346615" y="276225"/>
                        <a:pt x="359283" y="267367"/>
                      </a:cubicBezTo>
                      <a:cubicBezTo>
                        <a:pt x="358331" y="248412"/>
                        <a:pt x="352901" y="245174"/>
                        <a:pt x="346710" y="233934"/>
                      </a:cubicBezTo>
                      <a:lnTo>
                        <a:pt x="346710" y="225552"/>
                      </a:lnTo>
                      <a:cubicBezTo>
                        <a:pt x="343948" y="224218"/>
                        <a:pt x="341186" y="222790"/>
                        <a:pt x="338423" y="221456"/>
                      </a:cubicBezTo>
                      <a:lnTo>
                        <a:pt x="338423" y="208978"/>
                      </a:lnTo>
                      <a:lnTo>
                        <a:pt x="334232" y="208978"/>
                      </a:lnTo>
                      <a:lnTo>
                        <a:pt x="334232" y="200597"/>
                      </a:lnTo>
                      <a:lnTo>
                        <a:pt x="330041" y="200597"/>
                      </a:lnTo>
                      <a:cubicBezTo>
                        <a:pt x="328708" y="192214"/>
                        <a:pt x="327279" y="183833"/>
                        <a:pt x="325850" y="175451"/>
                      </a:cubicBezTo>
                      <a:cubicBezTo>
                        <a:pt x="323088" y="174117"/>
                        <a:pt x="320326" y="172783"/>
                        <a:pt x="317563" y="171355"/>
                      </a:cubicBezTo>
                      <a:lnTo>
                        <a:pt x="317563" y="162973"/>
                      </a:lnTo>
                      <a:lnTo>
                        <a:pt x="313373" y="162973"/>
                      </a:lnTo>
                      <a:cubicBezTo>
                        <a:pt x="312039" y="157448"/>
                        <a:pt x="310610" y="151828"/>
                        <a:pt x="309182" y="146304"/>
                      </a:cubicBezTo>
                      <a:lnTo>
                        <a:pt x="305086" y="146304"/>
                      </a:lnTo>
                      <a:cubicBezTo>
                        <a:pt x="306419" y="130493"/>
                        <a:pt x="318040" y="117157"/>
                        <a:pt x="300895" y="104489"/>
                      </a:cubicBezTo>
                      <a:cubicBezTo>
                        <a:pt x="303371" y="94393"/>
                        <a:pt x="305276" y="95250"/>
                        <a:pt x="309277" y="87725"/>
                      </a:cubicBezTo>
                      <a:cubicBezTo>
                        <a:pt x="332232" y="89440"/>
                        <a:pt x="324803" y="92297"/>
                        <a:pt x="338519" y="100298"/>
                      </a:cubicBezTo>
                      <a:lnTo>
                        <a:pt x="346805" y="100298"/>
                      </a:lnTo>
                      <a:lnTo>
                        <a:pt x="346805" y="104489"/>
                      </a:lnTo>
                      <a:cubicBezTo>
                        <a:pt x="354330" y="110490"/>
                        <a:pt x="356807" y="114205"/>
                        <a:pt x="367760" y="117062"/>
                      </a:cubicBezTo>
                      <a:lnTo>
                        <a:pt x="367760" y="125444"/>
                      </a:lnTo>
                      <a:lnTo>
                        <a:pt x="376047" y="125444"/>
                      </a:lnTo>
                      <a:cubicBezTo>
                        <a:pt x="379571" y="138208"/>
                        <a:pt x="386048" y="141351"/>
                        <a:pt x="392811" y="150495"/>
                      </a:cubicBezTo>
                      <a:lnTo>
                        <a:pt x="397002" y="150495"/>
                      </a:lnTo>
                      <a:lnTo>
                        <a:pt x="397002" y="163068"/>
                      </a:lnTo>
                      <a:lnTo>
                        <a:pt x="401193" y="163068"/>
                      </a:lnTo>
                      <a:lnTo>
                        <a:pt x="401193" y="192310"/>
                      </a:lnTo>
                      <a:lnTo>
                        <a:pt x="405384" y="192310"/>
                      </a:lnTo>
                      <a:lnTo>
                        <a:pt x="405384" y="221551"/>
                      </a:lnTo>
                      <a:lnTo>
                        <a:pt x="409575" y="221551"/>
                      </a:lnTo>
                      <a:cubicBezTo>
                        <a:pt x="413099" y="234505"/>
                        <a:pt x="403670" y="267176"/>
                        <a:pt x="401193" y="275749"/>
                      </a:cubicBezTo>
                      <a:cubicBezTo>
                        <a:pt x="396526" y="292799"/>
                        <a:pt x="403384" y="314325"/>
                        <a:pt x="405384" y="325945"/>
                      </a:cubicBezTo>
                      <a:lnTo>
                        <a:pt x="413671" y="325945"/>
                      </a:lnTo>
                      <a:cubicBezTo>
                        <a:pt x="413671" y="311849"/>
                        <a:pt x="412337" y="297275"/>
                        <a:pt x="417862" y="288226"/>
                      </a:cubicBezTo>
                      <a:cubicBezTo>
                        <a:pt x="422148" y="285464"/>
                        <a:pt x="426244" y="282702"/>
                        <a:pt x="430340" y="279940"/>
                      </a:cubicBezTo>
                      <a:lnTo>
                        <a:pt x="430340" y="267462"/>
                      </a:lnTo>
                      <a:lnTo>
                        <a:pt x="434531" y="267462"/>
                      </a:lnTo>
                      <a:lnTo>
                        <a:pt x="434531" y="229933"/>
                      </a:lnTo>
                      <a:lnTo>
                        <a:pt x="430340" y="229933"/>
                      </a:lnTo>
                      <a:lnTo>
                        <a:pt x="430340" y="221551"/>
                      </a:lnTo>
                      <a:lnTo>
                        <a:pt x="426149" y="221551"/>
                      </a:lnTo>
                      <a:cubicBezTo>
                        <a:pt x="427482" y="217360"/>
                        <a:pt x="428911" y="213170"/>
                        <a:pt x="430340" y="209074"/>
                      </a:cubicBezTo>
                      <a:lnTo>
                        <a:pt x="426149" y="209074"/>
                      </a:lnTo>
                      <a:cubicBezTo>
                        <a:pt x="421386" y="192214"/>
                        <a:pt x="422434" y="178784"/>
                        <a:pt x="430340" y="171450"/>
                      </a:cubicBezTo>
                      <a:lnTo>
                        <a:pt x="430340" y="154781"/>
                      </a:lnTo>
                      <a:lnTo>
                        <a:pt x="426149" y="154781"/>
                      </a:lnTo>
                      <a:cubicBezTo>
                        <a:pt x="421291" y="146876"/>
                        <a:pt x="417100" y="134493"/>
                        <a:pt x="409480" y="129635"/>
                      </a:cubicBezTo>
                      <a:cubicBezTo>
                        <a:pt x="405289" y="130493"/>
                        <a:pt x="397383" y="138017"/>
                        <a:pt x="388525" y="133922"/>
                      </a:cubicBezTo>
                      <a:cubicBezTo>
                        <a:pt x="384905" y="132112"/>
                        <a:pt x="375475" y="117348"/>
                        <a:pt x="367665" y="113062"/>
                      </a:cubicBezTo>
                      <a:lnTo>
                        <a:pt x="367665" y="104680"/>
                      </a:lnTo>
                      <a:cubicBezTo>
                        <a:pt x="358331" y="102108"/>
                        <a:pt x="357283" y="101251"/>
                        <a:pt x="350901" y="96298"/>
                      </a:cubicBezTo>
                      <a:lnTo>
                        <a:pt x="350901" y="92107"/>
                      </a:lnTo>
                      <a:lnTo>
                        <a:pt x="342519" y="92107"/>
                      </a:lnTo>
                      <a:cubicBezTo>
                        <a:pt x="341186" y="89249"/>
                        <a:pt x="339757" y="86487"/>
                        <a:pt x="338328" y="83725"/>
                      </a:cubicBezTo>
                      <a:cubicBezTo>
                        <a:pt x="332804" y="82296"/>
                        <a:pt x="327279" y="80962"/>
                        <a:pt x="321659" y="79629"/>
                      </a:cubicBezTo>
                      <a:cubicBezTo>
                        <a:pt x="320231" y="76676"/>
                        <a:pt x="318802" y="74009"/>
                        <a:pt x="317468" y="71247"/>
                      </a:cubicBezTo>
                      <a:cubicBezTo>
                        <a:pt x="309658" y="64199"/>
                        <a:pt x="299847" y="57341"/>
                        <a:pt x="288227" y="54483"/>
                      </a:cubicBezTo>
                      <a:lnTo>
                        <a:pt x="288227" y="46196"/>
                      </a:lnTo>
                      <a:cubicBezTo>
                        <a:pt x="276225" y="43053"/>
                        <a:pt x="274415" y="41720"/>
                        <a:pt x="271653" y="29432"/>
                      </a:cubicBezTo>
                      <a:cubicBezTo>
                        <a:pt x="262223" y="26860"/>
                        <a:pt x="261175" y="25908"/>
                        <a:pt x="254889" y="21050"/>
                      </a:cubicBezTo>
                      <a:lnTo>
                        <a:pt x="254889" y="16859"/>
                      </a:lnTo>
                      <a:lnTo>
                        <a:pt x="246412" y="16859"/>
                      </a:lnTo>
                      <a:lnTo>
                        <a:pt x="246412" y="12573"/>
                      </a:lnTo>
                      <a:cubicBezTo>
                        <a:pt x="235553" y="6668"/>
                        <a:pt x="226028" y="8096"/>
                        <a:pt x="213074" y="4286"/>
                      </a:cubicBezTo>
                      <a:lnTo>
                        <a:pt x="213074" y="0"/>
                      </a:lnTo>
                      <a:cubicBezTo>
                        <a:pt x="199168" y="1429"/>
                        <a:pt x="185261" y="2857"/>
                        <a:pt x="171260" y="4286"/>
                      </a:cubicBezTo>
                      <a:lnTo>
                        <a:pt x="171260" y="8382"/>
                      </a:lnTo>
                      <a:lnTo>
                        <a:pt x="146113" y="8382"/>
                      </a:lnTo>
                      <a:cubicBezTo>
                        <a:pt x="144780" y="11240"/>
                        <a:pt x="143351" y="13906"/>
                        <a:pt x="142018" y="16859"/>
                      </a:cubicBezTo>
                      <a:cubicBezTo>
                        <a:pt x="128111" y="18193"/>
                        <a:pt x="114205" y="19621"/>
                        <a:pt x="100203" y="21050"/>
                      </a:cubicBezTo>
                      <a:lnTo>
                        <a:pt x="100203" y="25241"/>
                      </a:lnTo>
                      <a:lnTo>
                        <a:pt x="91726" y="25241"/>
                      </a:lnTo>
                      <a:cubicBezTo>
                        <a:pt x="89059" y="29432"/>
                        <a:pt x="86201" y="33623"/>
                        <a:pt x="83534" y="37719"/>
                      </a:cubicBezTo>
                      <a:cubicBezTo>
                        <a:pt x="77915" y="39053"/>
                        <a:pt x="72390" y="40386"/>
                        <a:pt x="66770" y="41910"/>
                      </a:cubicBezTo>
                      <a:cubicBezTo>
                        <a:pt x="65437" y="44672"/>
                        <a:pt x="64008" y="47530"/>
                        <a:pt x="62579" y="50197"/>
                      </a:cubicBezTo>
                      <a:lnTo>
                        <a:pt x="54292" y="50197"/>
                      </a:lnTo>
                      <a:cubicBezTo>
                        <a:pt x="52959" y="54388"/>
                        <a:pt x="51530" y="58674"/>
                        <a:pt x="50102" y="62770"/>
                      </a:cubicBezTo>
                      <a:lnTo>
                        <a:pt x="45911" y="62770"/>
                      </a:lnTo>
                      <a:lnTo>
                        <a:pt x="45911" y="71247"/>
                      </a:lnTo>
                      <a:cubicBezTo>
                        <a:pt x="43339" y="74676"/>
                        <a:pt x="37243" y="74676"/>
                        <a:pt x="33433" y="79629"/>
                      </a:cubicBezTo>
                      <a:cubicBezTo>
                        <a:pt x="18479" y="79439"/>
                        <a:pt x="10763" y="77343"/>
                        <a:pt x="0" y="75343"/>
                      </a:cubicBezTo>
                      <a:cubicBezTo>
                        <a:pt x="3715" y="90583"/>
                        <a:pt x="17050" y="106013"/>
                        <a:pt x="29242" y="112966"/>
                      </a:cubicBezTo>
                      <a:lnTo>
                        <a:pt x="29242" y="117157"/>
                      </a:lnTo>
                      <a:cubicBezTo>
                        <a:pt x="38672" y="114681"/>
                        <a:pt x="39624" y="113538"/>
                        <a:pt x="45911" y="108776"/>
                      </a:cubicBezTo>
                      <a:lnTo>
                        <a:pt x="45911" y="104584"/>
                      </a:lnTo>
                      <a:cubicBezTo>
                        <a:pt x="58388" y="96298"/>
                        <a:pt x="62579" y="102203"/>
                        <a:pt x="71057" y="87820"/>
                      </a:cubicBezTo>
                      <a:lnTo>
                        <a:pt x="75248" y="87820"/>
                      </a:lnTo>
                      <a:cubicBezTo>
                        <a:pt x="70675" y="105347"/>
                        <a:pt x="57912" y="115253"/>
                        <a:pt x="50102" y="129540"/>
                      </a:cubicBezTo>
                      <a:lnTo>
                        <a:pt x="41815" y="129540"/>
                      </a:lnTo>
                      <a:lnTo>
                        <a:pt x="41815" y="137922"/>
                      </a:lnTo>
                      <a:lnTo>
                        <a:pt x="62579" y="137922"/>
                      </a:lnTo>
                      <a:cubicBezTo>
                        <a:pt x="64008" y="133826"/>
                        <a:pt x="65437" y="129540"/>
                        <a:pt x="66770" y="125444"/>
                      </a:cubicBezTo>
                      <a:cubicBezTo>
                        <a:pt x="69628" y="124111"/>
                        <a:pt x="72295" y="122682"/>
                        <a:pt x="75152" y="121349"/>
                      </a:cubicBezTo>
                      <a:lnTo>
                        <a:pt x="75152" y="112966"/>
                      </a:lnTo>
                      <a:cubicBezTo>
                        <a:pt x="77915" y="111633"/>
                        <a:pt x="80677" y="110204"/>
                        <a:pt x="83534" y="108776"/>
                      </a:cubicBezTo>
                      <a:cubicBezTo>
                        <a:pt x="86296" y="100393"/>
                        <a:pt x="89059" y="92107"/>
                        <a:pt x="91726" y="83630"/>
                      </a:cubicBezTo>
                      <a:cubicBezTo>
                        <a:pt x="94679" y="82201"/>
                        <a:pt x="97346" y="80867"/>
                        <a:pt x="100203" y="79534"/>
                      </a:cubicBezTo>
                      <a:lnTo>
                        <a:pt x="100203" y="71152"/>
                      </a:lnTo>
                      <a:cubicBezTo>
                        <a:pt x="102965" y="69723"/>
                        <a:pt x="105728" y="68294"/>
                        <a:pt x="108585" y="66961"/>
                      </a:cubicBezTo>
                      <a:cubicBezTo>
                        <a:pt x="114110" y="60007"/>
                        <a:pt x="119729" y="52959"/>
                        <a:pt x="125349" y="46101"/>
                      </a:cubicBezTo>
                      <a:lnTo>
                        <a:pt x="133731" y="46101"/>
                      </a:lnTo>
                      <a:cubicBezTo>
                        <a:pt x="134969" y="43243"/>
                        <a:pt x="136398" y="40386"/>
                        <a:pt x="137827" y="37719"/>
                      </a:cubicBezTo>
                      <a:lnTo>
                        <a:pt x="146113" y="37719"/>
                      </a:lnTo>
                      <a:cubicBezTo>
                        <a:pt x="160211" y="29813"/>
                        <a:pt x="183833" y="12192"/>
                        <a:pt x="212979" y="21050"/>
                      </a:cubicBezTo>
                      <a:lnTo>
                        <a:pt x="212979" y="25241"/>
                      </a:lnTo>
                      <a:lnTo>
                        <a:pt x="229648" y="25241"/>
                      </a:lnTo>
                      <a:lnTo>
                        <a:pt x="229648" y="29432"/>
                      </a:lnTo>
                      <a:cubicBezTo>
                        <a:pt x="235267" y="30766"/>
                        <a:pt x="240697" y="32099"/>
                        <a:pt x="246317" y="33623"/>
                      </a:cubicBezTo>
                      <a:lnTo>
                        <a:pt x="246317" y="37814"/>
                      </a:lnTo>
                      <a:cubicBezTo>
                        <a:pt x="256127" y="45625"/>
                        <a:pt x="261747" y="54959"/>
                        <a:pt x="275654" y="58769"/>
                      </a:cubicBezTo>
                      <a:cubicBezTo>
                        <a:pt x="276987" y="78105"/>
                        <a:pt x="278321" y="97631"/>
                        <a:pt x="279845" y="117253"/>
                      </a:cubicBezTo>
                      <a:lnTo>
                        <a:pt x="283845" y="117253"/>
                      </a:lnTo>
                      <a:lnTo>
                        <a:pt x="283845" y="146495"/>
                      </a:lnTo>
                      <a:lnTo>
                        <a:pt x="288131" y="146495"/>
                      </a:lnTo>
                      <a:lnTo>
                        <a:pt x="288131" y="154876"/>
                      </a:lnTo>
                      <a:lnTo>
                        <a:pt x="292322" y="154876"/>
                      </a:lnTo>
                      <a:lnTo>
                        <a:pt x="292322" y="171545"/>
                      </a:lnTo>
                      <a:lnTo>
                        <a:pt x="296513" y="171545"/>
                      </a:lnTo>
                      <a:lnTo>
                        <a:pt x="296513" y="179832"/>
                      </a:lnTo>
                      <a:lnTo>
                        <a:pt x="300704" y="179832"/>
                      </a:lnTo>
                      <a:cubicBezTo>
                        <a:pt x="302133" y="189547"/>
                        <a:pt x="303467" y="199358"/>
                        <a:pt x="304895" y="209169"/>
                      </a:cubicBezTo>
                      <a:lnTo>
                        <a:pt x="308991" y="209169"/>
                      </a:lnTo>
                      <a:lnTo>
                        <a:pt x="308991" y="217456"/>
                      </a:lnTo>
                      <a:lnTo>
                        <a:pt x="313182" y="217456"/>
                      </a:lnTo>
                      <a:cubicBezTo>
                        <a:pt x="314516" y="225743"/>
                        <a:pt x="316040" y="234124"/>
                        <a:pt x="317373" y="242506"/>
                      </a:cubicBezTo>
                      <a:lnTo>
                        <a:pt x="321564" y="242506"/>
                      </a:lnTo>
                      <a:cubicBezTo>
                        <a:pt x="330137" y="269462"/>
                        <a:pt x="307658" y="314611"/>
                        <a:pt x="300609" y="330137"/>
                      </a:cubicBezTo>
                      <a:lnTo>
                        <a:pt x="296418" y="330137"/>
                      </a:lnTo>
                      <a:lnTo>
                        <a:pt x="296418" y="351091"/>
                      </a:lnTo>
                      <a:lnTo>
                        <a:pt x="292227" y="351091"/>
                      </a:lnTo>
                      <a:cubicBezTo>
                        <a:pt x="293561" y="367665"/>
                        <a:pt x="294989" y="384429"/>
                        <a:pt x="296418" y="401288"/>
                      </a:cubicBezTo>
                      <a:lnTo>
                        <a:pt x="288036" y="401288"/>
                      </a:lnTo>
                      <a:lnTo>
                        <a:pt x="288036" y="388715"/>
                      </a:lnTo>
                      <a:lnTo>
                        <a:pt x="275558" y="388715"/>
                      </a:lnTo>
                      <a:cubicBezTo>
                        <a:pt x="278225" y="379000"/>
                        <a:pt x="281083" y="369189"/>
                        <a:pt x="283750" y="359474"/>
                      </a:cubicBezTo>
                      <a:cubicBezTo>
                        <a:pt x="275558" y="362236"/>
                        <a:pt x="267176" y="364998"/>
                        <a:pt x="258794" y="367665"/>
                      </a:cubicBezTo>
                      <a:cubicBezTo>
                        <a:pt x="257461" y="363569"/>
                        <a:pt x="256032" y="359474"/>
                        <a:pt x="254699" y="355283"/>
                      </a:cubicBezTo>
                      <a:cubicBezTo>
                        <a:pt x="251841" y="353854"/>
                        <a:pt x="249079" y="352425"/>
                        <a:pt x="246221" y="351091"/>
                      </a:cubicBezTo>
                      <a:cubicBezTo>
                        <a:pt x="243459" y="342710"/>
                        <a:pt x="240602" y="334423"/>
                        <a:pt x="237935" y="326041"/>
                      </a:cubicBezTo>
                      <a:lnTo>
                        <a:pt x="229553" y="326041"/>
                      </a:lnTo>
                      <a:cubicBezTo>
                        <a:pt x="229648" y="341281"/>
                        <a:pt x="230315" y="345091"/>
                        <a:pt x="221266" y="351091"/>
                      </a:cubicBezTo>
                      <a:cubicBezTo>
                        <a:pt x="225457" y="356616"/>
                        <a:pt x="229553" y="362236"/>
                        <a:pt x="233744" y="367665"/>
                      </a:cubicBezTo>
                      <a:cubicBezTo>
                        <a:pt x="237935" y="369094"/>
                        <a:pt x="242030" y="370522"/>
                        <a:pt x="246221" y="371856"/>
                      </a:cubicBezTo>
                      <a:lnTo>
                        <a:pt x="246221" y="376047"/>
                      </a:lnTo>
                      <a:lnTo>
                        <a:pt x="242030" y="376047"/>
                      </a:lnTo>
                      <a:lnTo>
                        <a:pt x="242030" y="384334"/>
                      </a:lnTo>
                      <a:lnTo>
                        <a:pt x="229553" y="384334"/>
                      </a:lnTo>
                      <a:cubicBezTo>
                        <a:pt x="228219" y="381476"/>
                        <a:pt x="226790" y="378809"/>
                        <a:pt x="225457" y="376047"/>
                      </a:cubicBezTo>
                      <a:lnTo>
                        <a:pt x="221266" y="376047"/>
                      </a:lnTo>
                      <a:lnTo>
                        <a:pt x="221266" y="367570"/>
                      </a:lnTo>
                      <a:cubicBezTo>
                        <a:pt x="214313" y="362045"/>
                        <a:pt x="207359" y="356521"/>
                        <a:pt x="200406" y="350996"/>
                      </a:cubicBezTo>
                      <a:cubicBezTo>
                        <a:pt x="201740" y="343948"/>
                        <a:pt x="203168" y="337090"/>
                        <a:pt x="204597" y="330041"/>
                      </a:cubicBezTo>
                      <a:cubicBezTo>
                        <a:pt x="207359" y="328708"/>
                        <a:pt x="210217" y="327374"/>
                        <a:pt x="212979" y="325945"/>
                      </a:cubicBezTo>
                      <a:lnTo>
                        <a:pt x="212979" y="317659"/>
                      </a:lnTo>
                      <a:lnTo>
                        <a:pt x="217170" y="317659"/>
                      </a:lnTo>
                      <a:cubicBezTo>
                        <a:pt x="218599" y="313468"/>
                        <a:pt x="220028" y="309181"/>
                        <a:pt x="221361" y="305086"/>
                      </a:cubicBezTo>
                      <a:lnTo>
                        <a:pt x="229648" y="305086"/>
                      </a:lnTo>
                      <a:cubicBezTo>
                        <a:pt x="232220" y="296704"/>
                        <a:pt x="229171" y="301562"/>
                        <a:pt x="233839" y="296704"/>
                      </a:cubicBezTo>
                      <a:cubicBezTo>
                        <a:pt x="236411" y="288322"/>
                        <a:pt x="233267" y="293180"/>
                        <a:pt x="238030" y="288322"/>
                      </a:cubicBezTo>
                      <a:cubicBezTo>
                        <a:pt x="240602" y="293656"/>
                        <a:pt x="242030" y="297275"/>
                        <a:pt x="246317" y="300990"/>
                      </a:cubicBezTo>
                      <a:lnTo>
                        <a:pt x="246317" y="305181"/>
                      </a:lnTo>
                      <a:cubicBezTo>
                        <a:pt x="258128" y="302038"/>
                        <a:pt x="258318" y="297656"/>
                        <a:pt x="267271" y="292608"/>
                      </a:cubicBezTo>
                      <a:lnTo>
                        <a:pt x="267271" y="280035"/>
                      </a:lnTo>
                      <a:lnTo>
                        <a:pt x="263081" y="280035"/>
                      </a:lnTo>
                      <a:lnTo>
                        <a:pt x="263081" y="275844"/>
                      </a:lnTo>
                      <a:cubicBezTo>
                        <a:pt x="252889" y="280987"/>
                        <a:pt x="249936" y="280226"/>
                        <a:pt x="242125" y="271748"/>
                      </a:cubicBezTo>
                      <a:lnTo>
                        <a:pt x="238030" y="271748"/>
                      </a:lnTo>
                      <a:cubicBezTo>
                        <a:pt x="239363" y="267557"/>
                        <a:pt x="240697" y="263366"/>
                        <a:pt x="242125" y="259270"/>
                      </a:cubicBezTo>
                      <a:lnTo>
                        <a:pt x="238030" y="259270"/>
                      </a:lnTo>
                      <a:lnTo>
                        <a:pt x="238030" y="254984"/>
                      </a:lnTo>
                      <a:cubicBezTo>
                        <a:pt x="231077" y="256413"/>
                        <a:pt x="224123" y="257842"/>
                        <a:pt x="217075" y="259270"/>
                      </a:cubicBezTo>
                      <a:cubicBezTo>
                        <a:pt x="213932" y="247936"/>
                        <a:pt x="216122" y="249841"/>
                        <a:pt x="204597" y="246697"/>
                      </a:cubicBezTo>
                      <a:cubicBezTo>
                        <a:pt x="203168" y="256508"/>
                        <a:pt x="201835" y="266224"/>
                        <a:pt x="200406" y="275844"/>
                      </a:cubicBezTo>
                      <a:cubicBezTo>
                        <a:pt x="184499" y="273463"/>
                        <a:pt x="176403" y="274701"/>
                        <a:pt x="158687" y="271748"/>
                      </a:cubicBezTo>
                      <a:cubicBezTo>
                        <a:pt x="160973" y="281178"/>
                        <a:pt x="169069" y="295656"/>
                        <a:pt x="175355" y="300990"/>
                      </a:cubicBezTo>
                      <a:lnTo>
                        <a:pt x="175355" y="305181"/>
                      </a:lnTo>
                      <a:lnTo>
                        <a:pt x="150304" y="305181"/>
                      </a:lnTo>
                      <a:cubicBezTo>
                        <a:pt x="150304" y="305181"/>
                        <a:pt x="145542" y="311753"/>
                        <a:pt x="141923" y="313563"/>
                      </a:cubicBezTo>
                      <a:lnTo>
                        <a:pt x="141923" y="326041"/>
                      </a:lnTo>
                      <a:cubicBezTo>
                        <a:pt x="152019" y="323374"/>
                        <a:pt x="151067" y="321659"/>
                        <a:pt x="158591" y="317754"/>
                      </a:cubicBezTo>
                      <a:cubicBezTo>
                        <a:pt x="163735" y="330518"/>
                        <a:pt x="160211" y="334423"/>
                        <a:pt x="175260" y="338518"/>
                      </a:cubicBezTo>
                      <a:cubicBezTo>
                        <a:pt x="177832" y="330232"/>
                        <a:pt x="174688" y="334994"/>
                        <a:pt x="179451" y="330137"/>
                      </a:cubicBezTo>
                      <a:cubicBezTo>
                        <a:pt x="183071" y="325469"/>
                        <a:pt x="178879" y="329565"/>
                        <a:pt x="183642" y="326041"/>
                      </a:cubicBezTo>
                      <a:lnTo>
                        <a:pt x="183642" y="330137"/>
                      </a:lnTo>
                      <a:lnTo>
                        <a:pt x="187738" y="330137"/>
                      </a:lnTo>
                      <a:lnTo>
                        <a:pt x="187738" y="351091"/>
                      </a:lnTo>
                      <a:cubicBezTo>
                        <a:pt x="190595" y="352425"/>
                        <a:pt x="193358" y="353854"/>
                        <a:pt x="196120" y="355283"/>
                      </a:cubicBezTo>
                      <a:lnTo>
                        <a:pt x="196120" y="363664"/>
                      </a:lnTo>
                      <a:cubicBezTo>
                        <a:pt x="203073" y="369189"/>
                        <a:pt x="210121" y="374714"/>
                        <a:pt x="216979" y="380333"/>
                      </a:cubicBezTo>
                      <a:lnTo>
                        <a:pt x="216979" y="388715"/>
                      </a:lnTo>
                      <a:cubicBezTo>
                        <a:pt x="219837" y="390049"/>
                        <a:pt x="222504" y="391478"/>
                        <a:pt x="225362" y="392906"/>
                      </a:cubicBezTo>
                      <a:lnTo>
                        <a:pt x="225362" y="397097"/>
                      </a:lnTo>
                      <a:lnTo>
                        <a:pt x="233648" y="397097"/>
                      </a:lnTo>
                      <a:lnTo>
                        <a:pt x="233648" y="401288"/>
                      </a:lnTo>
                      <a:cubicBezTo>
                        <a:pt x="240506" y="399955"/>
                        <a:pt x="247555" y="398431"/>
                        <a:pt x="254603" y="397097"/>
                      </a:cubicBezTo>
                      <a:cubicBezTo>
                        <a:pt x="254603" y="397097"/>
                        <a:pt x="256032" y="403098"/>
                        <a:pt x="267081" y="405479"/>
                      </a:cubicBezTo>
                      <a:cubicBezTo>
                        <a:pt x="264319" y="413861"/>
                        <a:pt x="261557" y="422148"/>
                        <a:pt x="258699" y="430435"/>
                      </a:cubicBezTo>
                      <a:lnTo>
                        <a:pt x="262890" y="430435"/>
                      </a:lnTo>
                      <a:lnTo>
                        <a:pt x="262890" y="438817"/>
                      </a:lnTo>
                      <a:cubicBezTo>
                        <a:pt x="258223" y="435197"/>
                        <a:pt x="262223" y="439388"/>
                        <a:pt x="258699" y="434626"/>
                      </a:cubicBezTo>
                      <a:cubicBezTo>
                        <a:pt x="248412" y="427577"/>
                        <a:pt x="250222" y="426530"/>
                        <a:pt x="250317" y="409670"/>
                      </a:cubicBezTo>
                      <a:lnTo>
                        <a:pt x="246126" y="409670"/>
                      </a:lnTo>
                      <a:lnTo>
                        <a:pt x="246126" y="413861"/>
                      </a:lnTo>
                      <a:lnTo>
                        <a:pt x="241935" y="413861"/>
                      </a:lnTo>
                      <a:lnTo>
                        <a:pt x="241935" y="426244"/>
                      </a:lnTo>
                      <a:lnTo>
                        <a:pt x="237839" y="426244"/>
                      </a:lnTo>
                      <a:lnTo>
                        <a:pt x="237839" y="430435"/>
                      </a:lnTo>
                      <a:cubicBezTo>
                        <a:pt x="231648" y="427577"/>
                        <a:pt x="230981" y="426720"/>
                        <a:pt x="221171" y="426244"/>
                      </a:cubicBezTo>
                      <a:cubicBezTo>
                        <a:pt x="225362" y="419386"/>
                        <a:pt x="229457" y="412433"/>
                        <a:pt x="233648" y="405479"/>
                      </a:cubicBezTo>
                      <a:lnTo>
                        <a:pt x="229457" y="405479"/>
                      </a:lnTo>
                      <a:lnTo>
                        <a:pt x="229457" y="401288"/>
                      </a:lnTo>
                      <a:cubicBezTo>
                        <a:pt x="222980" y="404527"/>
                        <a:pt x="220694" y="407575"/>
                        <a:pt x="216979" y="413861"/>
                      </a:cubicBezTo>
                      <a:cubicBezTo>
                        <a:pt x="210979" y="408718"/>
                        <a:pt x="210503" y="402336"/>
                        <a:pt x="204502" y="397097"/>
                      </a:cubicBezTo>
                      <a:lnTo>
                        <a:pt x="204502" y="392906"/>
                      </a:lnTo>
                      <a:cubicBezTo>
                        <a:pt x="199549" y="391001"/>
                        <a:pt x="176308" y="403479"/>
                        <a:pt x="175260" y="405479"/>
                      </a:cubicBezTo>
                      <a:cubicBezTo>
                        <a:pt x="176689" y="409670"/>
                        <a:pt x="178117" y="413861"/>
                        <a:pt x="179451" y="417862"/>
                      </a:cubicBezTo>
                      <a:lnTo>
                        <a:pt x="166973" y="417862"/>
                      </a:lnTo>
                      <a:lnTo>
                        <a:pt x="166973" y="422053"/>
                      </a:lnTo>
                      <a:cubicBezTo>
                        <a:pt x="162782" y="424815"/>
                        <a:pt x="158591" y="427577"/>
                        <a:pt x="154305" y="430339"/>
                      </a:cubicBezTo>
                      <a:lnTo>
                        <a:pt x="154305" y="443008"/>
                      </a:lnTo>
                      <a:cubicBezTo>
                        <a:pt x="167164" y="442722"/>
                        <a:pt x="174784" y="442722"/>
                        <a:pt x="183642" y="438817"/>
                      </a:cubicBezTo>
                      <a:lnTo>
                        <a:pt x="183642" y="434626"/>
                      </a:lnTo>
                      <a:cubicBezTo>
                        <a:pt x="186404" y="435959"/>
                        <a:pt x="189167" y="437483"/>
                        <a:pt x="192024" y="438817"/>
                      </a:cubicBezTo>
                      <a:cubicBezTo>
                        <a:pt x="194786" y="437579"/>
                        <a:pt x="192024" y="433292"/>
                        <a:pt x="204502" y="430435"/>
                      </a:cubicBezTo>
                      <a:cubicBezTo>
                        <a:pt x="203073" y="437483"/>
                        <a:pt x="201740" y="444437"/>
                        <a:pt x="200311" y="451390"/>
                      </a:cubicBezTo>
                      <a:lnTo>
                        <a:pt x="212788" y="451390"/>
                      </a:lnTo>
                      <a:lnTo>
                        <a:pt x="212788" y="447199"/>
                      </a:lnTo>
                      <a:cubicBezTo>
                        <a:pt x="227648" y="449104"/>
                        <a:pt x="234029" y="454724"/>
                        <a:pt x="246126" y="459867"/>
                      </a:cubicBezTo>
                      <a:lnTo>
                        <a:pt x="246126" y="476536"/>
                      </a:lnTo>
                      <a:cubicBezTo>
                        <a:pt x="257556" y="473297"/>
                        <a:pt x="255746" y="475488"/>
                        <a:pt x="258699" y="464058"/>
                      </a:cubicBezTo>
                      <a:lnTo>
                        <a:pt x="262890" y="464058"/>
                      </a:lnTo>
                      <a:lnTo>
                        <a:pt x="262890" y="480727"/>
                      </a:lnTo>
                      <a:lnTo>
                        <a:pt x="267081" y="480727"/>
                      </a:lnTo>
                      <a:cubicBezTo>
                        <a:pt x="270605" y="485489"/>
                        <a:pt x="266510" y="481393"/>
                        <a:pt x="271272" y="485013"/>
                      </a:cubicBezTo>
                      <a:cubicBezTo>
                        <a:pt x="277463" y="466535"/>
                        <a:pt x="266795" y="468535"/>
                        <a:pt x="271272" y="451580"/>
                      </a:cubicBezTo>
                      <a:lnTo>
                        <a:pt x="275368" y="451580"/>
                      </a:lnTo>
                      <a:lnTo>
                        <a:pt x="275368" y="439007"/>
                      </a:lnTo>
                      <a:cubicBezTo>
                        <a:pt x="279559" y="437674"/>
                        <a:pt x="283559" y="436150"/>
                        <a:pt x="287846" y="434816"/>
                      </a:cubicBezTo>
                      <a:cubicBezTo>
                        <a:pt x="288131" y="434816"/>
                        <a:pt x="289560" y="441198"/>
                        <a:pt x="296228" y="439007"/>
                      </a:cubicBezTo>
                      <a:cubicBezTo>
                        <a:pt x="298990" y="438150"/>
                        <a:pt x="298133" y="429197"/>
                        <a:pt x="304610" y="430625"/>
                      </a:cubicBezTo>
                      <a:cubicBezTo>
                        <a:pt x="307372" y="434816"/>
                        <a:pt x="310134" y="439007"/>
                        <a:pt x="312896" y="443293"/>
                      </a:cubicBezTo>
                      <a:lnTo>
                        <a:pt x="321278" y="443293"/>
                      </a:lnTo>
                      <a:cubicBezTo>
                        <a:pt x="318707" y="434912"/>
                        <a:pt x="321755" y="439674"/>
                        <a:pt x="317087" y="434816"/>
                      </a:cubicBezTo>
                      <a:lnTo>
                        <a:pt x="317087" y="430625"/>
                      </a:lnTo>
                      <a:cubicBezTo>
                        <a:pt x="333661" y="432340"/>
                        <a:pt x="339566" y="437483"/>
                        <a:pt x="350425" y="443293"/>
                      </a:cubicBezTo>
                      <a:lnTo>
                        <a:pt x="350425" y="455866"/>
                      </a:lnTo>
                      <a:cubicBezTo>
                        <a:pt x="334994" y="454914"/>
                        <a:pt x="320802" y="448723"/>
                        <a:pt x="312896" y="455866"/>
                      </a:cubicBezTo>
                      <a:cubicBezTo>
                        <a:pt x="308705" y="457200"/>
                        <a:pt x="304610" y="458533"/>
                        <a:pt x="300323" y="460058"/>
                      </a:cubicBezTo>
                      <a:lnTo>
                        <a:pt x="300323" y="472535"/>
                      </a:lnTo>
                      <a:cubicBezTo>
                        <a:pt x="304514" y="471106"/>
                        <a:pt x="308705" y="469678"/>
                        <a:pt x="312896" y="468344"/>
                      </a:cubicBezTo>
                      <a:cubicBezTo>
                        <a:pt x="311658" y="485966"/>
                        <a:pt x="310896" y="482727"/>
                        <a:pt x="304610" y="493490"/>
                      </a:cubicBezTo>
                      <a:lnTo>
                        <a:pt x="300419" y="493490"/>
                      </a:lnTo>
                      <a:cubicBezTo>
                        <a:pt x="301847" y="500348"/>
                        <a:pt x="303181" y="507397"/>
                        <a:pt x="304610" y="514255"/>
                      </a:cubicBezTo>
                      <a:lnTo>
                        <a:pt x="300419" y="514255"/>
                      </a:lnTo>
                      <a:lnTo>
                        <a:pt x="300419" y="535210"/>
                      </a:lnTo>
                      <a:lnTo>
                        <a:pt x="308800" y="535210"/>
                      </a:lnTo>
                      <a:cubicBezTo>
                        <a:pt x="310229" y="537972"/>
                        <a:pt x="311658" y="540734"/>
                        <a:pt x="312992" y="543497"/>
                      </a:cubicBezTo>
                      <a:cubicBezTo>
                        <a:pt x="317183" y="542068"/>
                        <a:pt x="321374" y="540734"/>
                        <a:pt x="325469" y="539306"/>
                      </a:cubicBezTo>
                      <a:cubicBezTo>
                        <a:pt x="324803" y="522732"/>
                        <a:pt x="319373" y="500348"/>
                        <a:pt x="325469" y="493395"/>
                      </a:cubicBezTo>
                      <a:lnTo>
                        <a:pt x="325469" y="489109"/>
                      </a:lnTo>
                      <a:cubicBezTo>
                        <a:pt x="329660" y="490442"/>
                        <a:pt x="333756" y="491871"/>
                        <a:pt x="337947" y="493395"/>
                      </a:cubicBezTo>
                      <a:cubicBezTo>
                        <a:pt x="340614" y="480346"/>
                        <a:pt x="341852" y="475774"/>
                        <a:pt x="354711" y="472440"/>
                      </a:cubicBezTo>
                      <a:cubicBezTo>
                        <a:pt x="355092" y="497967"/>
                        <a:pt x="351663" y="511683"/>
                        <a:pt x="337947" y="522541"/>
                      </a:cubicBezTo>
                      <a:lnTo>
                        <a:pt x="337947" y="530924"/>
                      </a:lnTo>
                      <a:cubicBezTo>
                        <a:pt x="344329" y="528447"/>
                        <a:pt x="344805" y="527590"/>
                        <a:pt x="354711" y="526733"/>
                      </a:cubicBezTo>
                      <a:lnTo>
                        <a:pt x="354711" y="539210"/>
                      </a:lnTo>
                      <a:cubicBezTo>
                        <a:pt x="349187" y="537877"/>
                        <a:pt x="343567" y="536448"/>
                        <a:pt x="337947" y="535114"/>
                      </a:cubicBezTo>
                      <a:cubicBezTo>
                        <a:pt x="335375" y="543401"/>
                        <a:pt x="338519" y="538639"/>
                        <a:pt x="333756" y="543401"/>
                      </a:cubicBezTo>
                      <a:cubicBezTo>
                        <a:pt x="335375" y="557498"/>
                        <a:pt x="333946" y="556927"/>
                        <a:pt x="346234" y="560165"/>
                      </a:cubicBezTo>
                      <a:cubicBezTo>
                        <a:pt x="346234" y="570738"/>
                        <a:pt x="350996" y="595027"/>
                        <a:pt x="350425" y="597694"/>
                      </a:cubicBezTo>
                      <a:lnTo>
                        <a:pt x="346234" y="597694"/>
                      </a:lnTo>
                      <a:lnTo>
                        <a:pt x="346234" y="606171"/>
                      </a:lnTo>
                      <a:lnTo>
                        <a:pt x="337947" y="606171"/>
                      </a:lnTo>
                      <a:cubicBezTo>
                        <a:pt x="336137" y="590074"/>
                        <a:pt x="331184" y="588931"/>
                        <a:pt x="329565" y="572738"/>
                      </a:cubicBezTo>
                      <a:lnTo>
                        <a:pt x="321278" y="572738"/>
                      </a:lnTo>
                      <a:lnTo>
                        <a:pt x="321278" y="597694"/>
                      </a:lnTo>
                      <a:lnTo>
                        <a:pt x="308705" y="597694"/>
                      </a:lnTo>
                      <a:cubicBezTo>
                        <a:pt x="312515" y="611981"/>
                        <a:pt x="317659" y="608457"/>
                        <a:pt x="321278" y="622840"/>
                      </a:cubicBezTo>
                      <a:lnTo>
                        <a:pt x="312896" y="622840"/>
                      </a:lnTo>
                      <a:cubicBezTo>
                        <a:pt x="317659" y="629793"/>
                        <a:pt x="315468" y="628650"/>
                        <a:pt x="325374" y="631222"/>
                      </a:cubicBezTo>
                      <a:cubicBezTo>
                        <a:pt x="325850" y="642176"/>
                        <a:pt x="326993" y="645414"/>
                        <a:pt x="329565" y="652081"/>
                      </a:cubicBezTo>
                      <a:cubicBezTo>
                        <a:pt x="337947" y="654653"/>
                        <a:pt x="333185" y="651415"/>
                        <a:pt x="337947" y="656273"/>
                      </a:cubicBezTo>
                      <a:lnTo>
                        <a:pt x="342138" y="656273"/>
                      </a:lnTo>
                      <a:lnTo>
                        <a:pt x="342138" y="639508"/>
                      </a:lnTo>
                      <a:lnTo>
                        <a:pt x="350520" y="639508"/>
                      </a:lnTo>
                      <a:cubicBezTo>
                        <a:pt x="350996" y="655510"/>
                        <a:pt x="349663" y="656939"/>
                        <a:pt x="363093" y="660368"/>
                      </a:cubicBezTo>
                      <a:lnTo>
                        <a:pt x="363093" y="672941"/>
                      </a:lnTo>
                      <a:lnTo>
                        <a:pt x="367284" y="672941"/>
                      </a:lnTo>
                      <a:cubicBezTo>
                        <a:pt x="369665" y="681323"/>
                        <a:pt x="366617" y="676656"/>
                        <a:pt x="371475" y="681323"/>
                      </a:cubicBezTo>
                      <a:lnTo>
                        <a:pt x="371475" y="685514"/>
                      </a:lnTo>
                      <a:lnTo>
                        <a:pt x="383858" y="685514"/>
                      </a:lnTo>
                      <a:lnTo>
                        <a:pt x="383858" y="702088"/>
                      </a:lnTo>
                      <a:lnTo>
                        <a:pt x="388049" y="702088"/>
                      </a:lnTo>
                      <a:cubicBezTo>
                        <a:pt x="396240" y="707231"/>
                        <a:pt x="400621" y="695992"/>
                        <a:pt x="404813" y="685514"/>
                      </a:cubicBezTo>
                      <a:cubicBezTo>
                        <a:pt x="415004" y="687991"/>
                        <a:pt x="414052" y="689896"/>
                        <a:pt x="421577" y="693896"/>
                      </a:cubicBezTo>
                      <a:lnTo>
                        <a:pt x="421577" y="702183"/>
                      </a:lnTo>
                      <a:lnTo>
                        <a:pt x="433959" y="702183"/>
                      </a:lnTo>
                      <a:cubicBezTo>
                        <a:pt x="439960" y="687324"/>
                        <a:pt x="435197" y="683609"/>
                        <a:pt x="454914" y="681323"/>
                      </a:cubicBezTo>
                      <a:cubicBezTo>
                        <a:pt x="452152" y="677132"/>
                        <a:pt x="449294" y="672941"/>
                        <a:pt x="446532" y="668846"/>
                      </a:cubicBezTo>
                      <a:cubicBezTo>
                        <a:pt x="447008" y="666940"/>
                        <a:pt x="457295" y="666083"/>
                        <a:pt x="454914" y="660464"/>
                      </a:cubicBezTo>
                      <a:cubicBezTo>
                        <a:pt x="450628" y="659225"/>
                        <a:pt x="446532" y="657797"/>
                        <a:pt x="442341" y="656368"/>
                      </a:cubicBezTo>
                      <a:cubicBezTo>
                        <a:pt x="443770" y="652177"/>
                        <a:pt x="445103" y="647986"/>
                        <a:pt x="446532" y="643890"/>
                      </a:cubicBezTo>
                      <a:cubicBezTo>
                        <a:pt x="443770" y="642556"/>
                        <a:pt x="440912" y="641128"/>
                        <a:pt x="438150" y="639699"/>
                      </a:cubicBezTo>
                      <a:lnTo>
                        <a:pt x="438150" y="643890"/>
                      </a:lnTo>
                      <a:lnTo>
                        <a:pt x="433959" y="643890"/>
                      </a:lnTo>
                      <a:lnTo>
                        <a:pt x="433959" y="631317"/>
                      </a:lnTo>
                      <a:cubicBezTo>
                        <a:pt x="423482" y="633984"/>
                        <a:pt x="427101" y="633508"/>
                        <a:pt x="421577" y="639604"/>
                      </a:cubicBezTo>
                      <a:lnTo>
                        <a:pt x="417290" y="639604"/>
                      </a:lnTo>
                      <a:lnTo>
                        <a:pt x="417290" y="647986"/>
                      </a:lnTo>
                      <a:cubicBezTo>
                        <a:pt x="415290" y="650939"/>
                        <a:pt x="411766" y="650653"/>
                        <a:pt x="408908" y="656368"/>
                      </a:cubicBezTo>
                      <a:lnTo>
                        <a:pt x="400526" y="656368"/>
                      </a:lnTo>
                      <a:cubicBezTo>
                        <a:pt x="401955" y="647986"/>
                        <a:pt x="403288" y="639604"/>
                        <a:pt x="404717" y="631317"/>
                      </a:cubicBezTo>
                      <a:lnTo>
                        <a:pt x="396335" y="631317"/>
                      </a:lnTo>
                      <a:lnTo>
                        <a:pt x="396335" y="639604"/>
                      </a:lnTo>
                      <a:cubicBezTo>
                        <a:pt x="381667" y="635984"/>
                        <a:pt x="382429" y="627983"/>
                        <a:pt x="371285" y="639604"/>
                      </a:cubicBezTo>
                      <a:lnTo>
                        <a:pt x="354521" y="639604"/>
                      </a:lnTo>
                      <a:lnTo>
                        <a:pt x="354521" y="635508"/>
                      </a:lnTo>
                      <a:lnTo>
                        <a:pt x="358712" y="635508"/>
                      </a:lnTo>
                      <a:lnTo>
                        <a:pt x="358712" y="610362"/>
                      </a:lnTo>
                      <a:lnTo>
                        <a:pt x="362903" y="610362"/>
                      </a:lnTo>
                      <a:cubicBezTo>
                        <a:pt x="364331" y="604933"/>
                        <a:pt x="365665" y="599313"/>
                        <a:pt x="367094" y="593789"/>
                      </a:cubicBezTo>
                      <a:lnTo>
                        <a:pt x="371285" y="593789"/>
                      </a:lnTo>
                      <a:lnTo>
                        <a:pt x="371285" y="577025"/>
                      </a:lnTo>
                      <a:lnTo>
                        <a:pt x="375380" y="577025"/>
                      </a:lnTo>
                      <a:lnTo>
                        <a:pt x="375380" y="568738"/>
                      </a:lnTo>
                      <a:lnTo>
                        <a:pt x="379571" y="568738"/>
                      </a:lnTo>
                      <a:lnTo>
                        <a:pt x="379571" y="539496"/>
                      </a:lnTo>
                      <a:cubicBezTo>
                        <a:pt x="383667" y="538162"/>
                        <a:pt x="387858" y="536734"/>
                        <a:pt x="392049" y="535400"/>
                      </a:cubicBezTo>
                      <a:cubicBezTo>
                        <a:pt x="392335" y="550355"/>
                        <a:pt x="394240" y="557975"/>
                        <a:pt x="396240" y="568738"/>
                      </a:cubicBezTo>
                      <a:cubicBezTo>
                        <a:pt x="406051" y="569785"/>
                        <a:pt x="406527" y="570071"/>
                        <a:pt x="412909" y="572929"/>
                      </a:cubicBezTo>
                      <a:lnTo>
                        <a:pt x="412909" y="577025"/>
                      </a:lnTo>
                      <a:cubicBezTo>
                        <a:pt x="419767" y="576167"/>
                        <a:pt x="421005" y="568833"/>
                        <a:pt x="421386" y="568738"/>
                      </a:cubicBezTo>
                      <a:cubicBezTo>
                        <a:pt x="427387" y="567214"/>
                        <a:pt x="429578" y="572929"/>
                        <a:pt x="429578" y="572929"/>
                      </a:cubicBezTo>
                      <a:cubicBezTo>
                        <a:pt x="436531" y="571500"/>
                        <a:pt x="443579" y="570071"/>
                        <a:pt x="450437" y="568738"/>
                      </a:cubicBezTo>
                      <a:lnTo>
                        <a:pt x="450437" y="577025"/>
                      </a:lnTo>
                      <a:lnTo>
                        <a:pt x="458915" y="577025"/>
                      </a:lnTo>
                      <a:cubicBezTo>
                        <a:pt x="454724" y="565976"/>
                        <a:pt x="450437" y="554831"/>
                        <a:pt x="446342" y="543687"/>
                      </a:cubicBezTo>
                      <a:lnTo>
                        <a:pt x="446342" y="539496"/>
                      </a:lnTo>
                      <a:lnTo>
                        <a:pt x="442150" y="539496"/>
                      </a:lnTo>
                      <a:lnTo>
                        <a:pt x="442150" y="552069"/>
                      </a:lnTo>
                      <a:cubicBezTo>
                        <a:pt x="418719" y="552260"/>
                        <a:pt x="414147" y="551021"/>
                        <a:pt x="400431" y="543687"/>
                      </a:cubicBezTo>
                      <a:lnTo>
                        <a:pt x="400431" y="539496"/>
                      </a:lnTo>
                      <a:cubicBezTo>
                        <a:pt x="407575" y="535019"/>
                        <a:pt x="430244" y="539020"/>
                        <a:pt x="433864" y="539496"/>
                      </a:cubicBezTo>
                      <a:cubicBezTo>
                        <a:pt x="435197" y="535400"/>
                        <a:pt x="436626" y="531209"/>
                        <a:pt x="438055" y="527018"/>
                      </a:cubicBezTo>
                      <a:cubicBezTo>
                        <a:pt x="449771" y="530066"/>
                        <a:pt x="453962" y="534638"/>
                        <a:pt x="458915" y="543687"/>
                      </a:cubicBezTo>
                      <a:lnTo>
                        <a:pt x="463106" y="543687"/>
                      </a:lnTo>
                      <a:cubicBezTo>
                        <a:pt x="461582" y="529209"/>
                        <a:pt x="456152" y="520446"/>
                        <a:pt x="446437" y="514445"/>
                      </a:cubicBezTo>
                      <a:cubicBezTo>
                        <a:pt x="451295" y="498634"/>
                        <a:pt x="451009" y="507397"/>
                        <a:pt x="459010" y="497872"/>
                      </a:cubicBezTo>
                      <a:lnTo>
                        <a:pt x="463201" y="497872"/>
                      </a:lnTo>
                      <a:lnTo>
                        <a:pt x="463201" y="476917"/>
                      </a:lnTo>
                      <a:lnTo>
                        <a:pt x="446532" y="476917"/>
                      </a:lnTo>
                      <a:cubicBezTo>
                        <a:pt x="450437" y="484441"/>
                        <a:pt x="452438" y="483394"/>
                        <a:pt x="454914" y="493681"/>
                      </a:cubicBezTo>
                      <a:lnTo>
                        <a:pt x="446532" y="493681"/>
                      </a:lnTo>
                      <a:lnTo>
                        <a:pt x="446532" y="501968"/>
                      </a:lnTo>
                      <a:lnTo>
                        <a:pt x="433959" y="501968"/>
                      </a:lnTo>
                      <a:lnTo>
                        <a:pt x="433959" y="497872"/>
                      </a:lnTo>
                      <a:lnTo>
                        <a:pt x="429768" y="497872"/>
                      </a:lnTo>
                      <a:lnTo>
                        <a:pt x="429768" y="485299"/>
                      </a:lnTo>
                      <a:cubicBezTo>
                        <a:pt x="446818" y="480155"/>
                        <a:pt x="434245" y="482251"/>
                        <a:pt x="442341" y="472726"/>
                      </a:cubicBezTo>
                      <a:lnTo>
                        <a:pt x="446532" y="472726"/>
                      </a:lnTo>
                      <a:close/>
                      <a:moveTo>
                        <a:pt x="71152" y="67151"/>
                      </a:moveTo>
                      <a:cubicBezTo>
                        <a:pt x="67913" y="80391"/>
                        <a:pt x="55340" y="93155"/>
                        <a:pt x="41910" y="96298"/>
                      </a:cubicBezTo>
                      <a:lnTo>
                        <a:pt x="41910" y="100489"/>
                      </a:lnTo>
                      <a:cubicBezTo>
                        <a:pt x="34100" y="103156"/>
                        <a:pt x="35909" y="98107"/>
                        <a:pt x="33528" y="96298"/>
                      </a:cubicBezTo>
                      <a:cubicBezTo>
                        <a:pt x="33338" y="96298"/>
                        <a:pt x="25146" y="96298"/>
                        <a:pt x="29337" y="92107"/>
                      </a:cubicBezTo>
                      <a:cubicBezTo>
                        <a:pt x="34862" y="90678"/>
                        <a:pt x="40481" y="89249"/>
                        <a:pt x="46006" y="87820"/>
                      </a:cubicBezTo>
                      <a:cubicBezTo>
                        <a:pt x="52959" y="79629"/>
                        <a:pt x="59912" y="71247"/>
                        <a:pt x="66961" y="62770"/>
                      </a:cubicBezTo>
                      <a:lnTo>
                        <a:pt x="75343" y="62770"/>
                      </a:lnTo>
                      <a:cubicBezTo>
                        <a:pt x="71723" y="67437"/>
                        <a:pt x="75819" y="63341"/>
                        <a:pt x="71152" y="66961"/>
                      </a:cubicBezTo>
                      <a:close/>
                      <a:moveTo>
                        <a:pt x="83725" y="58769"/>
                      </a:moveTo>
                      <a:lnTo>
                        <a:pt x="79534" y="58769"/>
                      </a:lnTo>
                      <a:lnTo>
                        <a:pt x="79534" y="50292"/>
                      </a:lnTo>
                      <a:lnTo>
                        <a:pt x="83725" y="50292"/>
                      </a:lnTo>
                      <a:lnTo>
                        <a:pt x="83725" y="58769"/>
                      </a:lnTo>
                      <a:close/>
                      <a:moveTo>
                        <a:pt x="104489" y="54578"/>
                      </a:moveTo>
                      <a:lnTo>
                        <a:pt x="100394" y="54578"/>
                      </a:lnTo>
                      <a:lnTo>
                        <a:pt x="100394" y="58769"/>
                      </a:lnTo>
                      <a:lnTo>
                        <a:pt x="96203" y="58769"/>
                      </a:lnTo>
                      <a:cubicBezTo>
                        <a:pt x="99727" y="50959"/>
                        <a:pt x="102679" y="47816"/>
                        <a:pt x="104489" y="37814"/>
                      </a:cubicBezTo>
                      <a:lnTo>
                        <a:pt x="112967" y="37814"/>
                      </a:lnTo>
                      <a:cubicBezTo>
                        <a:pt x="110300" y="47911"/>
                        <a:pt x="108490" y="46958"/>
                        <a:pt x="104489" y="54483"/>
                      </a:cubicBezTo>
                      <a:close/>
                      <a:moveTo>
                        <a:pt x="296704" y="422148"/>
                      </a:moveTo>
                      <a:cubicBezTo>
                        <a:pt x="292513" y="423481"/>
                        <a:pt x="288322" y="424910"/>
                        <a:pt x="284036" y="426339"/>
                      </a:cubicBezTo>
                      <a:lnTo>
                        <a:pt x="284036" y="413956"/>
                      </a:lnTo>
                      <a:cubicBezTo>
                        <a:pt x="288322" y="412528"/>
                        <a:pt x="292513" y="411099"/>
                        <a:pt x="296704" y="409766"/>
                      </a:cubicBezTo>
                      <a:lnTo>
                        <a:pt x="296704" y="422243"/>
                      </a:lnTo>
                      <a:close/>
                      <a:moveTo>
                        <a:pt x="384334" y="639318"/>
                      </a:moveTo>
                      <a:cubicBezTo>
                        <a:pt x="381286" y="650748"/>
                        <a:pt x="383381" y="648843"/>
                        <a:pt x="371951" y="651891"/>
                      </a:cubicBezTo>
                      <a:cubicBezTo>
                        <a:pt x="375095" y="640461"/>
                        <a:pt x="372904" y="642366"/>
                        <a:pt x="384334" y="639318"/>
                      </a:cubicBezTo>
                      <a:close/>
                      <a:moveTo>
                        <a:pt x="417767" y="371951"/>
                      </a:moveTo>
                      <a:lnTo>
                        <a:pt x="422053" y="371951"/>
                      </a:lnTo>
                      <a:cubicBezTo>
                        <a:pt x="420434" y="381667"/>
                        <a:pt x="419195" y="391478"/>
                        <a:pt x="417767" y="401288"/>
                      </a:cubicBezTo>
                      <a:lnTo>
                        <a:pt x="409385" y="401288"/>
                      </a:lnTo>
                      <a:cubicBezTo>
                        <a:pt x="409861" y="379476"/>
                        <a:pt x="410909" y="385001"/>
                        <a:pt x="417767" y="371951"/>
                      </a:cubicBezTo>
                      <a:close/>
                      <a:moveTo>
                        <a:pt x="359283" y="363664"/>
                      </a:moveTo>
                      <a:cubicBezTo>
                        <a:pt x="362141" y="351091"/>
                        <a:pt x="364903" y="338518"/>
                        <a:pt x="367665" y="326136"/>
                      </a:cubicBezTo>
                      <a:lnTo>
                        <a:pt x="371856" y="326136"/>
                      </a:lnTo>
                      <a:cubicBezTo>
                        <a:pt x="373190" y="334423"/>
                        <a:pt x="374618" y="342805"/>
                        <a:pt x="375952" y="351187"/>
                      </a:cubicBezTo>
                      <a:lnTo>
                        <a:pt x="363474" y="351187"/>
                      </a:lnTo>
                      <a:cubicBezTo>
                        <a:pt x="364903" y="355378"/>
                        <a:pt x="366236" y="359569"/>
                        <a:pt x="367665" y="363760"/>
                      </a:cubicBezTo>
                      <a:lnTo>
                        <a:pt x="359283" y="363760"/>
                      </a:lnTo>
                      <a:close/>
                      <a:moveTo>
                        <a:pt x="380238" y="513969"/>
                      </a:moveTo>
                      <a:lnTo>
                        <a:pt x="380238" y="526542"/>
                      </a:lnTo>
                      <a:cubicBezTo>
                        <a:pt x="371951" y="524066"/>
                        <a:pt x="376619" y="527114"/>
                        <a:pt x="371951" y="522351"/>
                      </a:cubicBezTo>
                      <a:lnTo>
                        <a:pt x="367760" y="522351"/>
                      </a:lnTo>
                      <a:cubicBezTo>
                        <a:pt x="364141" y="512255"/>
                        <a:pt x="374333" y="513683"/>
                        <a:pt x="376047" y="509873"/>
                      </a:cubicBezTo>
                      <a:lnTo>
                        <a:pt x="376047" y="501396"/>
                      </a:lnTo>
                      <a:cubicBezTo>
                        <a:pt x="387477" y="504635"/>
                        <a:pt x="385572" y="502444"/>
                        <a:pt x="388620" y="513874"/>
                      </a:cubicBezTo>
                      <a:lnTo>
                        <a:pt x="380333" y="513874"/>
                      </a:lnTo>
                      <a:close/>
                      <a:moveTo>
                        <a:pt x="434531" y="518160"/>
                      </a:moveTo>
                      <a:cubicBezTo>
                        <a:pt x="433197" y="520827"/>
                        <a:pt x="431673" y="523685"/>
                        <a:pt x="430340" y="526542"/>
                      </a:cubicBezTo>
                      <a:lnTo>
                        <a:pt x="413575" y="526542"/>
                      </a:lnTo>
                      <a:lnTo>
                        <a:pt x="413575" y="530733"/>
                      </a:lnTo>
                      <a:lnTo>
                        <a:pt x="409385" y="530733"/>
                      </a:lnTo>
                      <a:lnTo>
                        <a:pt x="409385" y="526542"/>
                      </a:lnTo>
                      <a:lnTo>
                        <a:pt x="401003" y="526542"/>
                      </a:lnTo>
                      <a:lnTo>
                        <a:pt x="401003" y="505682"/>
                      </a:lnTo>
                      <a:lnTo>
                        <a:pt x="396812" y="505682"/>
                      </a:lnTo>
                      <a:cubicBezTo>
                        <a:pt x="393668" y="494252"/>
                        <a:pt x="395764" y="496157"/>
                        <a:pt x="384238" y="493205"/>
                      </a:cubicBezTo>
                      <a:lnTo>
                        <a:pt x="384238" y="484822"/>
                      </a:lnTo>
                      <a:cubicBezTo>
                        <a:pt x="392335" y="484346"/>
                        <a:pt x="398717" y="480441"/>
                        <a:pt x="401003" y="480536"/>
                      </a:cubicBezTo>
                      <a:cubicBezTo>
                        <a:pt x="406051" y="481012"/>
                        <a:pt x="399002" y="488537"/>
                        <a:pt x="409385" y="488918"/>
                      </a:cubicBezTo>
                      <a:lnTo>
                        <a:pt x="409385" y="484822"/>
                      </a:lnTo>
                      <a:cubicBezTo>
                        <a:pt x="413575" y="483394"/>
                        <a:pt x="417767" y="481965"/>
                        <a:pt x="422053" y="480536"/>
                      </a:cubicBezTo>
                      <a:lnTo>
                        <a:pt x="422053" y="493109"/>
                      </a:lnTo>
                      <a:cubicBezTo>
                        <a:pt x="413575" y="495586"/>
                        <a:pt x="418338" y="492538"/>
                        <a:pt x="413575" y="497300"/>
                      </a:cubicBezTo>
                      <a:lnTo>
                        <a:pt x="409385" y="497300"/>
                      </a:lnTo>
                      <a:cubicBezTo>
                        <a:pt x="412528" y="503777"/>
                        <a:pt x="413195" y="507206"/>
                        <a:pt x="413575" y="518160"/>
                      </a:cubicBezTo>
                      <a:lnTo>
                        <a:pt x="422053" y="518160"/>
                      </a:lnTo>
                      <a:lnTo>
                        <a:pt x="422053" y="505682"/>
                      </a:lnTo>
                      <a:lnTo>
                        <a:pt x="426149" y="505682"/>
                      </a:lnTo>
                      <a:cubicBezTo>
                        <a:pt x="428911" y="515588"/>
                        <a:pt x="427292" y="513493"/>
                        <a:pt x="434531" y="518160"/>
                      </a:cubicBezTo>
                      <a:close/>
                      <a:moveTo>
                        <a:pt x="417862" y="451390"/>
                      </a:moveTo>
                      <a:cubicBezTo>
                        <a:pt x="407861" y="449199"/>
                        <a:pt x="404813" y="446341"/>
                        <a:pt x="397002" y="443008"/>
                      </a:cubicBezTo>
                      <a:cubicBezTo>
                        <a:pt x="394525" y="449389"/>
                        <a:pt x="393668" y="449770"/>
                        <a:pt x="392811" y="459772"/>
                      </a:cubicBezTo>
                      <a:lnTo>
                        <a:pt x="388620" y="459772"/>
                      </a:lnTo>
                      <a:lnTo>
                        <a:pt x="388620" y="438817"/>
                      </a:lnTo>
                      <a:lnTo>
                        <a:pt x="380333" y="438817"/>
                      </a:lnTo>
                      <a:cubicBezTo>
                        <a:pt x="379000" y="445770"/>
                        <a:pt x="377666" y="452818"/>
                        <a:pt x="376142" y="459772"/>
                      </a:cubicBezTo>
                      <a:lnTo>
                        <a:pt x="372046" y="459772"/>
                      </a:lnTo>
                      <a:cubicBezTo>
                        <a:pt x="368808" y="473869"/>
                        <a:pt x="386334" y="485013"/>
                        <a:pt x="367856" y="501396"/>
                      </a:cubicBezTo>
                      <a:lnTo>
                        <a:pt x="367856" y="505587"/>
                      </a:lnTo>
                      <a:lnTo>
                        <a:pt x="363665" y="505587"/>
                      </a:lnTo>
                      <a:cubicBezTo>
                        <a:pt x="365093" y="491585"/>
                        <a:pt x="366427" y="477679"/>
                        <a:pt x="367856" y="463868"/>
                      </a:cubicBezTo>
                      <a:lnTo>
                        <a:pt x="363665" y="463868"/>
                      </a:lnTo>
                      <a:cubicBezTo>
                        <a:pt x="359092" y="449389"/>
                        <a:pt x="362426" y="451104"/>
                        <a:pt x="363665" y="438722"/>
                      </a:cubicBezTo>
                      <a:cubicBezTo>
                        <a:pt x="372046" y="436245"/>
                        <a:pt x="367189" y="439293"/>
                        <a:pt x="372046" y="434531"/>
                      </a:cubicBezTo>
                      <a:cubicBezTo>
                        <a:pt x="376714" y="431006"/>
                        <a:pt x="372618" y="435102"/>
                        <a:pt x="376142" y="430339"/>
                      </a:cubicBezTo>
                      <a:cubicBezTo>
                        <a:pt x="370237" y="427196"/>
                        <a:pt x="363665" y="422910"/>
                        <a:pt x="359474" y="417766"/>
                      </a:cubicBezTo>
                      <a:cubicBezTo>
                        <a:pt x="354806" y="414242"/>
                        <a:pt x="358902" y="418529"/>
                        <a:pt x="355283" y="413766"/>
                      </a:cubicBezTo>
                      <a:cubicBezTo>
                        <a:pt x="362426" y="411004"/>
                        <a:pt x="368427" y="409575"/>
                        <a:pt x="380333" y="409575"/>
                      </a:cubicBezTo>
                      <a:cubicBezTo>
                        <a:pt x="380143" y="395764"/>
                        <a:pt x="380714" y="385286"/>
                        <a:pt x="376142" y="376142"/>
                      </a:cubicBezTo>
                      <a:cubicBezTo>
                        <a:pt x="374999" y="373856"/>
                        <a:pt x="368903" y="374904"/>
                        <a:pt x="367856" y="367665"/>
                      </a:cubicBezTo>
                      <a:lnTo>
                        <a:pt x="372046" y="367665"/>
                      </a:lnTo>
                      <a:cubicBezTo>
                        <a:pt x="376809" y="359093"/>
                        <a:pt x="378714" y="360235"/>
                        <a:pt x="380333" y="346901"/>
                      </a:cubicBezTo>
                      <a:lnTo>
                        <a:pt x="392811" y="346901"/>
                      </a:lnTo>
                      <a:cubicBezTo>
                        <a:pt x="398336" y="360045"/>
                        <a:pt x="388620" y="355378"/>
                        <a:pt x="405384" y="363569"/>
                      </a:cubicBezTo>
                      <a:cubicBezTo>
                        <a:pt x="403098" y="382524"/>
                        <a:pt x="396812" y="389287"/>
                        <a:pt x="397002" y="413766"/>
                      </a:cubicBezTo>
                      <a:cubicBezTo>
                        <a:pt x="407099" y="416147"/>
                        <a:pt x="406241" y="418052"/>
                        <a:pt x="413671" y="422053"/>
                      </a:cubicBezTo>
                      <a:cubicBezTo>
                        <a:pt x="415100" y="417862"/>
                        <a:pt x="416528" y="413766"/>
                        <a:pt x="417862" y="409575"/>
                      </a:cubicBezTo>
                      <a:cubicBezTo>
                        <a:pt x="422148" y="410908"/>
                        <a:pt x="426244" y="412337"/>
                        <a:pt x="430340" y="413766"/>
                      </a:cubicBezTo>
                      <a:cubicBezTo>
                        <a:pt x="428149" y="433006"/>
                        <a:pt x="419957" y="432816"/>
                        <a:pt x="417862" y="4512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4" name="任意多边形: 形状 23"/>
                <p:cNvSpPr/>
                <p:nvPr/>
              </p:nvSpPr>
              <p:spPr>
                <a:xfrm>
                  <a:off x="6363257" y="2949701"/>
                  <a:ext cx="54496" cy="58483"/>
                </a:xfrm>
                <a:custGeom>
                  <a:avLst/>
                  <a:gdLst>
                    <a:gd name="connsiteX0" fmla="*/ 16968 w 54496"/>
                    <a:gd name="connsiteY0" fmla="*/ 50006 h 58483"/>
                    <a:gd name="connsiteX1" fmla="*/ 50305 w 54496"/>
                    <a:gd name="connsiteY1" fmla="*/ 58388 h 58483"/>
                    <a:gd name="connsiteX2" fmla="*/ 54496 w 54496"/>
                    <a:gd name="connsiteY2" fmla="*/ 33338 h 58483"/>
                    <a:gd name="connsiteX3" fmla="*/ 42019 w 54496"/>
                    <a:gd name="connsiteY3" fmla="*/ 41719 h 58483"/>
                    <a:gd name="connsiteX4" fmla="*/ 37828 w 54496"/>
                    <a:gd name="connsiteY4" fmla="*/ 41719 h 58483"/>
                    <a:gd name="connsiteX5" fmla="*/ 37828 w 54496"/>
                    <a:gd name="connsiteY5" fmla="*/ 25051 h 58483"/>
                    <a:gd name="connsiteX6" fmla="*/ 25350 w 54496"/>
                    <a:gd name="connsiteY6" fmla="*/ 20860 h 58483"/>
                    <a:gd name="connsiteX7" fmla="*/ 21159 w 54496"/>
                    <a:gd name="connsiteY7" fmla="*/ 8287 h 58483"/>
                    <a:gd name="connsiteX8" fmla="*/ 25350 w 54496"/>
                    <a:gd name="connsiteY8" fmla="*/ 8287 h 58483"/>
                    <a:gd name="connsiteX9" fmla="*/ 25350 w 54496"/>
                    <a:gd name="connsiteY9" fmla="*/ 0 h 58483"/>
                    <a:gd name="connsiteX10" fmla="*/ 299 w 54496"/>
                    <a:gd name="connsiteY10" fmla="*/ 12573 h 58483"/>
                    <a:gd name="connsiteX11" fmla="*/ 8586 w 54496"/>
                    <a:gd name="connsiteY11" fmla="*/ 54292 h 58483"/>
                    <a:gd name="connsiteX12" fmla="*/ 8586 w 54496"/>
                    <a:gd name="connsiteY12" fmla="*/ 58483 h 58483"/>
                    <a:gd name="connsiteX13" fmla="*/ 16968 w 54496"/>
                    <a:gd name="connsiteY13" fmla="*/ 50102 h 58483"/>
                    <a:gd name="connsiteX14" fmla="*/ 16968 w 54496"/>
                    <a:gd name="connsiteY14" fmla="*/ 37624 h 58483"/>
                    <a:gd name="connsiteX15" fmla="*/ 16968 w 54496"/>
                    <a:gd name="connsiteY15" fmla="*/ 33433 h 58483"/>
                    <a:gd name="connsiteX16" fmla="*/ 29541 w 54496"/>
                    <a:gd name="connsiteY16" fmla="*/ 33433 h 58483"/>
                    <a:gd name="connsiteX17" fmla="*/ 33637 w 54496"/>
                    <a:gd name="connsiteY17" fmla="*/ 37624 h 58483"/>
                    <a:gd name="connsiteX18" fmla="*/ 29541 w 54496"/>
                    <a:gd name="connsiteY18" fmla="*/ 45815 h 58483"/>
                    <a:gd name="connsiteX19" fmla="*/ 12777 w 54496"/>
                    <a:gd name="connsiteY19" fmla="*/ 37624 h 58483"/>
                    <a:gd name="connsiteX20" fmla="*/ 16968 w 54496"/>
                    <a:gd name="connsiteY20" fmla="*/ 37624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54496" h="58483">
                      <a:moveTo>
                        <a:pt x="16968" y="50006"/>
                      </a:moveTo>
                      <a:cubicBezTo>
                        <a:pt x="35923" y="50673"/>
                        <a:pt x="36875" y="55054"/>
                        <a:pt x="50305" y="58388"/>
                      </a:cubicBezTo>
                      <a:cubicBezTo>
                        <a:pt x="51734" y="50006"/>
                        <a:pt x="53163" y="41719"/>
                        <a:pt x="54496" y="33338"/>
                      </a:cubicBezTo>
                      <a:cubicBezTo>
                        <a:pt x="44590" y="36100"/>
                        <a:pt x="46686" y="34481"/>
                        <a:pt x="42019" y="41719"/>
                      </a:cubicBezTo>
                      <a:lnTo>
                        <a:pt x="37828" y="41719"/>
                      </a:lnTo>
                      <a:lnTo>
                        <a:pt x="37828" y="25051"/>
                      </a:lnTo>
                      <a:cubicBezTo>
                        <a:pt x="33637" y="23717"/>
                        <a:pt x="29541" y="22193"/>
                        <a:pt x="25350" y="20860"/>
                      </a:cubicBezTo>
                      <a:cubicBezTo>
                        <a:pt x="24016" y="16669"/>
                        <a:pt x="22492" y="12573"/>
                        <a:pt x="21159" y="8287"/>
                      </a:cubicBezTo>
                      <a:lnTo>
                        <a:pt x="25350" y="8287"/>
                      </a:lnTo>
                      <a:lnTo>
                        <a:pt x="25350" y="0"/>
                      </a:lnTo>
                      <a:cubicBezTo>
                        <a:pt x="12777" y="2858"/>
                        <a:pt x="9538" y="7620"/>
                        <a:pt x="299" y="12573"/>
                      </a:cubicBezTo>
                      <a:cubicBezTo>
                        <a:pt x="-272" y="31052"/>
                        <a:pt x="-1034" y="46101"/>
                        <a:pt x="8586" y="54292"/>
                      </a:cubicBezTo>
                      <a:lnTo>
                        <a:pt x="8586" y="58483"/>
                      </a:lnTo>
                      <a:cubicBezTo>
                        <a:pt x="13920" y="55054"/>
                        <a:pt x="13253" y="54959"/>
                        <a:pt x="16968" y="50102"/>
                      </a:cubicBezTo>
                      <a:close/>
                      <a:moveTo>
                        <a:pt x="16968" y="37624"/>
                      </a:moveTo>
                      <a:lnTo>
                        <a:pt x="16968" y="33433"/>
                      </a:lnTo>
                      <a:lnTo>
                        <a:pt x="29541" y="33433"/>
                      </a:lnTo>
                      <a:cubicBezTo>
                        <a:pt x="33065" y="38100"/>
                        <a:pt x="28874" y="34004"/>
                        <a:pt x="33637" y="37624"/>
                      </a:cubicBezTo>
                      <a:cubicBezTo>
                        <a:pt x="32208" y="40386"/>
                        <a:pt x="30874" y="43148"/>
                        <a:pt x="29541" y="45815"/>
                      </a:cubicBezTo>
                      <a:cubicBezTo>
                        <a:pt x="18968" y="44672"/>
                        <a:pt x="15444" y="46482"/>
                        <a:pt x="12777" y="37624"/>
                      </a:cubicBezTo>
                      <a:lnTo>
                        <a:pt x="16968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5" name="任意多边形: 形状 24"/>
                <p:cNvSpPr/>
                <p:nvPr/>
              </p:nvSpPr>
              <p:spPr>
                <a:xfrm>
                  <a:off x="6334219" y="3012376"/>
                  <a:ext cx="29336" cy="142017"/>
                </a:xfrm>
                <a:custGeom>
                  <a:avLst/>
                  <a:gdLst>
                    <a:gd name="connsiteX0" fmla="*/ 20955 w 29336"/>
                    <a:gd name="connsiteY0" fmla="*/ 83439 h 142017"/>
                    <a:gd name="connsiteX1" fmla="*/ 20955 w 29336"/>
                    <a:gd name="connsiteY1" fmla="*/ 75248 h 142017"/>
                    <a:gd name="connsiteX2" fmla="*/ 25051 w 29336"/>
                    <a:gd name="connsiteY2" fmla="*/ 75248 h 142017"/>
                    <a:gd name="connsiteX3" fmla="*/ 25051 w 29336"/>
                    <a:gd name="connsiteY3" fmla="*/ 66865 h 142017"/>
                    <a:gd name="connsiteX4" fmla="*/ 29337 w 29336"/>
                    <a:gd name="connsiteY4" fmla="*/ 66865 h 142017"/>
                    <a:gd name="connsiteX5" fmla="*/ 29337 w 29336"/>
                    <a:gd name="connsiteY5" fmla="*/ 45910 h 142017"/>
                    <a:gd name="connsiteX6" fmla="*/ 25051 w 29336"/>
                    <a:gd name="connsiteY6" fmla="*/ 45910 h 142017"/>
                    <a:gd name="connsiteX7" fmla="*/ 4191 w 29336"/>
                    <a:gd name="connsiteY7" fmla="*/ 0 h 142017"/>
                    <a:gd name="connsiteX8" fmla="*/ 4191 w 29336"/>
                    <a:gd name="connsiteY8" fmla="*/ 29337 h 142017"/>
                    <a:gd name="connsiteX9" fmla="*/ 8382 w 29336"/>
                    <a:gd name="connsiteY9" fmla="*/ 29337 h 142017"/>
                    <a:gd name="connsiteX10" fmla="*/ 12478 w 29336"/>
                    <a:gd name="connsiteY10" fmla="*/ 58579 h 142017"/>
                    <a:gd name="connsiteX11" fmla="*/ 8382 w 29336"/>
                    <a:gd name="connsiteY11" fmla="*/ 58579 h 142017"/>
                    <a:gd name="connsiteX12" fmla="*/ 8382 w 29336"/>
                    <a:gd name="connsiteY12" fmla="*/ 71152 h 142017"/>
                    <a:gd name="connsiteX13" fmla="*/ 4191 w 29336"/>
                    <a:gd name="connsiteY13" fmla="*/ 71152 h 142017"/>
                    <a:gd name="connsiteX14" fmla="*/ 4191 w 29336"/>
                    <a:gd name="connsiteY14" fmla="*/ 83534 h 142017"/>
                    <a:gd name="connsiteX15" fmla="*/ 0 w 29336"/>
                    <a:gd name="connsiteY15" fmla="*/ 83534 h 142017"/>
                    <a:gd name="connsiteX16" fmla="*/ 0 w 29336"/>
                    <a:gd name="connsiteY16" fmla="*/ 121158 h 142017"/>
                    <a:gd name="connsiteX17" fmla="*/ 16669 w 29336"/>
                    <a:gd name="connsiteY17" fmla="*/ 142018 h 142017"/>
                    <a:gd name="connsiteX18" fmla="*/ 20860 w 29336"/>
                    <a:gd name="connsiteY18" fmla="*/ 142018 h 142017"/>
                    <a:gd name="connsiteX19" fmla="*/ 12382 w 29336"/>
                    <a:gd name="connsiteY19" fmla="*/ 87725 h 142017"/>
                    <a:gd name="connsiteX20" fmla="*/ 20860 w 29336"/>
                    <a:gd name="connsiteY20" fmla="*/ 83534 h 14201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29336" h="142017">
                      <a:moveTo>
                        <a:pt x="20955" y="83439"/>
                      </a:moveTo>
                      <a:lnTo>
                        <a:pt x="20955" y="75248"/>
                      </a:lnTo>
                      <a:lnTo>
                        <a:pt x="25051" y="75248"/>
                      </a:lnTo>
                      <a:lnTo>
                        <a:pt x="25051" y="66865"/>
                      </a:lnTo>
                      <a:lnTo>
                        <a:pt x="29337" y="66865"/>
                      </a:lnTo>
                      <a:lnTo>
                        <a:pt x="29337" y="45910"/>
                      </a:lnTo>
                      <a:lnTo>
                        <a:pt x="25051" y="45910"/>
                      </a:lnTo>
                      <a:cubicBezTo>
                        <a:pt x="17907" y="22384"/>
                        <a:pt x="24670" y="12192"/>
                        <a:pt x="4191" y="0"/>
                      </a:cubicBezTo>
                      <a:lnTo>
                        <a:pt x="4191" y="29337"/>
                      </a:lnTo>
                      <a:lnTo>
                        <a:pt x="8382" y="29337"/>
                      </a:lnTo>
                      <a:cubicBezTo>
                        <a:pt x="9715" y="38957"/>
                        <a:pt x="11144" y="48768"/>
                        <a:pt x="12478" y="58579"/>
                      </a:cubicBezTo>
                      <a:lnTo>
                        <a:pt x="8382" y="58579"/>
                      </a:lnTo>
                      <a:lnTo>
                        <a:pt x="8382" y="71152"/>
                      </a:lnTo>
                      <a:lnTo>
                        <a:pt x="4191" y="71152"/>
                      </a:lnTo>
                      <a:lnTo>
                        <a:pt x="4191" y="83534"/>
                      </a:lnTo>
                      <a:lnTo>
                        <a:pt x="0" y="83534"/>
                      </a:lnTo>
                      <a:lnTo>
                        <a:pt x="0" y="121158"/>
                      </a:lnTo>
                      <a:cubicBezTo>
                        <a:pt x="5048" y="125254"/>
                        <a:pt x="13430" y="136112"/>
                        <a:pt x="16669" y="142018"/>
                      </a:cubicBezTo>
                      <a:lnTo>
                        <a:pt x="20860" y="142018"/>
                      </a:lnTo>
                      <a:cubicBezTo>
                        <a:pt x="19621" y="128302"/>
                        <a:pt x="5429" y="103823"/>
                        <a:pt x="12382" y="87725"/>
                      </a:cubicBezTo>
                      <a:cubicBezTo>
                        <a:pt x="15240" y="86296"/>
                        <a:pt x="18002" y="84868"/>
                        <a:pt x="20860" y="8353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6" name="任意多边形: 形状 25"/>
                <p:cNvSpPr/>
                <p:nvPr/>
              </p:nvSpPr>
              <p:spPr>
                <a:xfrm>
                  <a:off x="6304978" y="2962179"/>
                  <a:ext cx="25145" cy="112776"/>
                </a:xfrm>
                <a:custGeom>
                  <a:avLst/>
                  <a:gdLst>
                    <a:gd name="connsiteX0" fmla="*/ 8382 w 25145"/>
                    <a:gd name="connsiteY0" fmla="*/ 112776 h 112776"/>
                    <a:gd name="connsiteX1" fmla="*/ 25146 w 25145"/>
                    <a:gd name="connsiteY1" fmla="*/ 108680 h 112776"/>
                    <a:gd name="connsiteX2" fmla="*/ 25146 w 25145"/>
                    <a:gd name="connsiteY2" fmla="*/ 71056 h 112776"/>
                    <a:gd name="connsiteX3" fmla="*/ 16764 w 25145"/>
                    <a:gd name="connsiteY3" fmla="*/ 66866 h 112776"/>
                    <a:gd name="connsiteX4" fmla="*/ 16764 w 25145"/>
                    <a:gd name="connsiteY4" fmla="*/ 41720 h 112776"/>
                    <a:gd name="connsiteX5" fmla="*/ 20955 w 25145"/>
                    <a:gd name="connsiteY5" fmla="*/ 41720 h 112776"/>
                    <a:gd name="connsiteX6" fmla="*/ 0 w 25145"/>
                    <a:gd name="connsiteY6" fmla="*/ 0 h 112776"/>
                    <a:gd name="connsiteX7" fmla="*/ 4286 w 25145"/>
                    <a:gd name="connsiteY7" fmla="*/ 100203 h 112776"/>
                    <a:gd name="connsiteX8" fmla="*/ 8382 w 25145"/>
                    <a:gd name="connsiteY8" fmla="*/ 112776 h 1127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5145" h="112776">
                      <a:moveTo>
                        <a:pt x="8382" y="112776"/>
                      </a:moveTo>
                      <a:cubicBezTo>
                        <a:pt x="18288" y="111728"/>
                        <a:pt x="18669" y="111062"/>
                        <a:pt x="25146" y="108680"/>
                      </a:cubicBezTo>
                      <a:lnTo>
                        <a:pt x="25146" y="71056"/>
                      </a:lnTo>
                      <a:cubicBezTo>
                        <a:pt x="22384" y="69628"/>
                        <a:pt x="19526" y="68199"/>
                        <a:pt x="16764" y="66866"/>
                      </a:cubicBezTo>
                      <a:lnTo>
                        <a:pt x="16764" y="41720"/>
                      </a:lnTo>
                      <a:lnTo>
                        <a:pt x="20955" y="41720"/>
                      </a:lnTo>
                      <a:cubicBezTo>
                        <a:pt x="21812" y="14192"/>
                        <a:pt x="18383" y="7715"/>
                        <a:pt x="0" y="0"/>
                      </a:cubicBezTo>
                      <a:cubicBezTo>
                        <a:pt x="1333" y="19526"/>
                        <a:pt x="10096" y="90678"/>
                        <a:pt x="4286" y="100203"/>
                      </a:cubicBezTo>
                      <a:cubicBezTo>
                        <a:pt x="5620" y="104394"/>
                        <a:pt x="7048" y="108680"/>
                        <a:pt x="8382" y="11277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7" name="任意多边形: 形状 26"/>
                <p:cNvSpPr/>
                <p:nvPr/>
              </p:nvSpPr>
              <p:spPr>
                <a:xfrm>
                  <a:off x="6434512" y="2882740"/>
                  <a:ext cx="29304" cy="58673"/>
                </a:xfrm>
                <a:custGeom>
                  <a:avLst/>
                  <a:gdLst>
                    <a:gd name="connsiteX0" fmla="*/ 8197 w 29304"/>
                    <a:gd name="connsiteY0" fmla="*/ 95 h 58673"/>
                    <a:gd name="connsiteX1" fmla="*/ 5 w 29304"/>
                    <a:gd name="connsiteY1" fmla="*/ 58674 h 58673"/>
                    <a:gd name="connsiteX2" fmla="*/ 16579 w 29304"/>
                    <a:gd name="connsiteY2" fmla="*/ 58674 h 58673"/>
                    <a:gd name="connsiteX3" fmla="*/ 16579 w 29304"/>
                    <a:gd name="connsiteY3" fmla="*/ 54388 h 58673"/>
                    <a:gd name="connsiteX4" fmla="*/ 29152 w 29304"/>
                    <a:gd name="connsiteY4" fmla="*/ 50197 h 58673"/>
                    <a:gd name="connsiteX5" fmla="*/ 20770 w 29304"/>
                    <a:gd name="connsiteY5" fmla="*/ 12573 h 58673"/>
                    <a:gd name="connsiteX6" fmla="*/ 8102 w 29304"/>
                    <a:gd name="connsiteY6" fmla="*/ 0 h 586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9304" h="58673">
                      <a:moveTo>
                        <a:pt x="8197" y="95"/>
                      </a:moveTo>
                      <a:cubicBezTo>
                        <a:pt x="4673" y="18955"/>
                        <a:pt x="-185" y="35719"/>
                        <a:pt x="5" y="58674"/>
                      </a:cubicBezTo>
                      <a:lnTo>
                        <a:pt x="16579" y="58674"/>
                      </a:lnTo>
                      <a:lnTo>
                        <a:pt x="16579" y="54388"/>
                      </a:lnTo>
                      <a:cubicBezTo>
                        <a:pt x="20770" y="53054"/>
                        <a:pt x="25056" y="51530"/>
                        <a:pt x="29152" y="50197"/>
                      </a:cubicBezTo>
                      <a:cubicBezTo>
                        <a:pt x="29533" y="32575"/>
                        <a:pt x="29914" y="20383"/>
                        <a:pt x="20770" y="12573"/>
                      </a:cubicBezTo>
                      <a:cubicBezTo>
                        <a:pt x="17627" y="1143"/>
                        <a:pt x="19817" y="3048"/>
                        <a:pt x="810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8" name="任意多边形: 形状 27"/>
                <p:cNvSpPr/>
                <p:nvPr/>
              </p:nvSpPr>
              <p:spPr>
                <a:xfrm>
                  <a:off x="6572344" y="2589859"/>
                  <a:ext cx="254603" cy="129908"/>
                </a:xfrm>
                <a:custGeom>
                  <a:avLst/>
                  <a:gdLst>
                    <a:gd name="connsiteX0" fmla="*/ 87630 w 254603"/>
                    <a:gd name="connsiteY0" fmla="*/ 17323 h 129908"/>
                    <a:gd name="connsiteX1" fmla="*/ 108490 w 254603"/>
                    <a:gd name="connsiteY1" fmla="*/ 17323 h 129908"/>
                    <a:gd name="connsiteX2" fmla="*/ 108490 w 254603"/>
                    <a:gd name="connsiteY2" fmla="*/ 21419 h 129908"/>
                    <a:gd name="connsiteX3" fmla="*/ 133541 w 254603"/>
                    <a:gd name="connsiteY3" fmla="*/ 38088 h 129908"/>
                    <a:gd name="connsiteX4" fmla="*/ 150304 w 254603"/>
                    <a:gd name="connsiteY4" fmla="*/ 54852 h 129908"/>
                    <a:gd name="connsiteX5" fmla="*/ 154496 w 254603"/>
                    <a:gd name="connsiteY5" fmla="*/ 67330 h 129908"/>
                    <a:gd name="connsiteX6" fmla="*/ 166973 w 254603"/>
                    <a:gd name="connsiteY6" fmla="*/ 71521 h 129908"/>
                    <a:gd name="connsiteX7" fmla="*/ 171164 w 254603"/>
                    <a:gd name="connsiteY7" fmla="*/ 79807 h 129908"/>
                    <a:gd name="connsiteX8" fmla="*/ 179546 w 254603"/>
                    <a:gd name="connsiteY8" fmla="*/ 79807 h 129908"/>
                    <a:gd name="connsiteX9" fmla="*/ 187833 w 254603"/>
                    <a:gd name="connsiteY9" fmla="*/ 92285 h 129908"/>
                    <a:gd name="connsiteX10" fmla="*/ 196215 w 254603"/>
                    <a:gd name="connsiteY10" fmla="*/ 92285 h 129908"/>
                    <a:gd name="connsiteX11" fmla="*/ 200311 w 254603"/>
                    <a:gd name="connsiteY11" fmla="*/ 100667 h 129908"/>
                    <a:gd name="connsiteX12" fmla="*/ 208598 w 254603"/>
                    <a:gd name="connsiteY12" fmla="*/ 100667 h 129908"/>
                    <a:gd name="connsiteX13" fmla="*/ 208598 w 254603"/>
                    <a:gd name="connsiteY13" fmla="*/ 104858 h 129908"/>
                    <a:gd name="connsiteX14" fmla="*/ 242125 w 254603"/>
                    <a:gd name="connsiteY14" fmla="*/ 129909 h 129908"/>
                    <a:gd name="connsiteX15" fmla="*/ 254603 w 254603"/>
                    <a:gd name="connsiteY15" fmla="*/ 129909 h 129908"/>
                    <a:gd name="connsiteX16" fmla="*/ 250412 w 254603"/>
                    <a:gd name="connsiteY16" fmla="*/ 113145 h 129908"/>
                    <a:gd name="connsiteX17" fmla="*/ 175260 w 254603"/>
                    <a:gd name="connsiteY17" fmla="*/ 58852 h 129908"/>
                    <a:gd name="connsiteX18" fmla="*/ 162782 w 254603"/>
                    <a:gd name="connsiteY18" fmla="*/ 50470 h 129908"/>
                    <a:gd name="connsiteX19" fmla="*/ 162782 w 254603"/>
                    <a:gd name="connsiteY19" fmla="*/ 42184 h 129908"/>
                    <a:gd name="connsiteX20" fmla="*/ 137732 w 254603"/>
                    <a:gd name="connsiteY20" fmla="*/ 21229 h 129908"/>
                    <a:gd name="connsiteX21" fmla="*/ 137732 w 254603"/>
                    <a:gd name="connsiteY21" fmla="*/ 17133 h 129908"/>
                    <a:gd name="connsiteX22" fmla="*/ 125158 w 254603"/>
                    <a:gd name="connsiteY22" fmla="*/ 17133 h 129908"/>
                    <a:gd name="connsiteX23" fmla="*/ 125158 w 254603"/>
                    <a:gd name="connsiteY23" fmla="*/ 12942 h 129908"/>
                    <a:gd name="connsiteX24" fmla="*/ 112681 w 254603"/>
                    <a:gd name="connsiteY24" fmla="*/ 12942 h 129908"/>
                    <a:gd name="connsiteX25" fmla="*/ 112681 w 254603"/>
                    <a:gd name="connsiteY25" fmla="*/ 8751 h 129908"/>
                    <a:gd name="connsiteX26" fmla="*/ 104299 w 254603"/>
                    <a:gd name="connsiteY26" fmla="*/ 8751 h 129908"/>
                    <a:gd name="connsiteX27" fmla="*/ 104299 w 254603"/>
                    <a:gd name="connsiteY27" fmla="*/ 4560 h 129908"/>
                    <a:gd name="connsiteX28" fmla="*/ 79248 w 254603"/>
                    <a:gd name="connsiteY28" fmla="*/ 4560 h 129908"/>
                    <a:gd name="connsiteX29" fmla="*/ 66770 w 254603"/>
                    <a:gd name="connsiteY29" fmla="*/ 369 h 129908"/>
                    <a:gd name="connsiteX30" fmla="*/ 66770 w 254603"/>
                    <a:gd name="connsiteY30" fmla="*/ 4560 h 129908"/>
                    <a:gd name="connsiteX31" fmla="*/ 33338 w 254603"/>
                    <a:gd name="connsiteY31" fmla="*/ 4560 h 129908"/>
                    <a:gd name="connsiteX32" fmla="*/ 33338 w 254603"/>
                    <a:gd name="connsiteY32" fmla="*/ 8751 h 129908"/>
                    <a:gd name="connsiteX33" fmla="*/ 16669 w 254603"/>
                    <a:gd name="connsiteY33" fmla="*/ 8751 h 129908"/>
                    <a:gd name="connsiteX34" fmla="*/ 16669 w 254603"/>
                    <a:gd name="connsiteY34" fmla="*/ 12942 h 129908"/>
                    <a:gd name="connsiteX35" fmla="*/ 4096 w 254603"/>
                    <a:gd name="connsiteY35" fmla="*/ 12942 h 129908"/>
                    <a:gd name="connsiteX36" fmla="*/ 4096 w 254603"/>
                    <a:gd name="connsiteY36" fmla="*/ 17133 h 129908"/>
                    <a:gd name="connsiteX37" fmla="*/ 0 w 254603"/>
                    <a:gd name="connsiteY37" fmla="*/ 17133 h 129908"/>
                    <a:gd name="connsiteX38" fmla="*/ 0 w 254603"/>
                    <a:gd name="connsiteY38" fmla="*/ 21229 h 129908"/>
                    <a:gd name="connsiteX39" fmla="*/ 87630 w 254603"/>
                    <a:gd name="connsiteY39" fmla="*/ 17133 h 1299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</a:cxnLst>
                  <a:rect l="l" t="t" r="r" b="b"/>
                  <a:pathLst>
                    <a:path w="254603" h="129908">
                      <a:moveTo>
                        <a:pt x="87630" y="17323"/>
                      </a:moveTo>
                      <a:lnTo>
                        <a:pt x="108490" y="17323"/>
                      </a:lnTo>
                      <a:lnTo>
                        <a:pt x="108490" y="21419"/>
                      </a:lnTo>
                      <a:cubicBezTo>
                        <a:pt x="117920" y="28182"/>
                        <a:pt x="120777" y="34659"/>
                        <a:pt x="133541" y="38088"/>
                      </a:cubicBezTo>
                      <a:cubicBezTo>
                        <a:pt x="139160" y="57614"/>
                        <a:pt x="140303" y="44755"/>
                        <a:pt x="150304" y="54852"/>
                      </a:cubicBezTo>
                      <a:cubicBezTo>
                        <a:pt x="151638" y="59043"/>
                        <a:pt x="152972" y="63234"/>
                        <a:pt x="154496" y="67330"/>
                      </a:cubicBezTo>
                      <a:cubicBezTo>
                        <a:pt x="158496" y="68663"/>
                        <a:pt x="162782" y="69997"/>
                        <a:pt x="166973" y="71521"/>
                      </a:cubicBezTo>
                      <a:cubicBezTo>
                        <a:pt x="168307" y="74188"/>
                        <a:pt x="169736" y="77045"/>
                        <a:pt x="171164" y="79807"/>
                      </a:cubicBezTo>
                      <a:lnTo>
                        <a:pt x="179546" y="79807"/>
                      </a:lnTo>
                      <a:cubicBezTo>
                        <a:pt x="182309" y="83998"/>
                        <a:pt x="185071" y="88094"/>
                        <a:pt x="187833" y="92285"/>
                      </a:cubicBezTo>
                      <a:lnTo>
                        <a:pt x="196215" y="92285"/>
                      </a:lnTo>
                      <a:cubicBezTo>
                        <a:pt x="197549" y="95047"/>
                        <a:pt x="199073" y="97905"/>
                        <a:pt x="200311" y="100667"/>
                      </a:cubicBezTo>
                      <a:lnTo>
                        <a:pt x="208598" y="100667"/>
                      </a:lnTo>
                      <a:lnTo>
                        <a:pt x="208598" y="104858"/>
                      </a:lnTo>
                      <a:cubicBezTo>
                        <a:pt x="223171" y="113240"/>
                        <a:pt x="233553" y="115812"/>
                        <a:pt x="242125" y="129909"/>
                      </a:cubicBezTo>
                      <a:lnTo>
                        <a:pt x="254603" y="129909"/>
                      </a:lnTo>
                      <a:cubicBezTo>
                        <a:pt x="253270" y="124289"/>
                        <a:pt x="251936" y="118765"/>
                        <a:pt x="250412" y="113145"/>
                      </a:cubicBezTo>
                      <a:cubicBezTo>
                        <a:pt x="218408" y="104572"/>
                        <a:pt x="195834" y="79617"/>
                        <a:pt x="175260" y="58852"/>
                      </a:cubicBezTo>
                      <a:cubicBezTo>
                        <a:pt x="171069" y="56090"/>
                        <a:pt x="166878" y="53328"/>
                        <a:pt x="162782" y="50470"/>
                      </a:cubicBezTo>
                      <a:lnTo>
                        <a:pt x="162782" y="42184"/>
                      </a:lnTo>
                      <a:cubicBezTo>
                        <a:pt x="154496" y="35135"/>
                        <a:pt x="146209" y="28182"/>
                        <a:pt x="137732" y="21229"/>
                      </a:cubicBezTo>
                      <a:lnTo>
                        <a:pt x="137732" y="17133"/>
                      </a:lnTo>
                      <a:lnTo>
                        <a:pt x="125158" y="17133"/>
                      </a:lnTo>
                      <a:lnTo>
                        <a:pt x="125158" y="12942"/>
                      </a:lnTo>
                      <a:lnTo>
                        <a:pt x="112681" y="12942"/>
                      </a:lnTo>
                      <a:lnTo>
                        <a:pt x="112681" y="8751"/>
                      </a:lnTo>
                      <a:lnTo>
                        <a:pt x="104299" y="8751"/>
                      </a:lnTo>
                      <a:lnTo>
                        <a:pt x="104299" y="4560"/>
                      </a:lnTo>
                      <a:lnTo>
                        <a:pt x="79248" y="4560"/>
                      </a:lnTo>
                      <a:cubicBezTo>
                        <a:pt x="79248" y="4560"/>
                        <a:pt x="75914" y="-1536"/>
                        <a:pt x="66770" y="369"/>
                      </a:cubicBezTo>
                      <a:lnTo>
                        <a:pt x="66770" y="4560"/>
                      </a:lnTo>
                      <a:lnTo>
                        <a:pt x="33338" y="4560"/>
                      </a:lnTo>
                      <a:lnTo>
                        <a:pt x="33338" y="8751"/>
                      </a:lnTo>
                      <a:lnTo>
                        <a:pt x="16669" y="8751"/>
                      </a:lnTo>
                      <a:lnTo>
                        <a:pt x="16669" y="12942"/>
                      </a:lnTo>
                      <a:lnTo>
                        <a:pt x="4096" y="12942"/>
                      </a:lnTo>
                      <a:lnTo>
                        <a:pt x="4096" y="17133"/>
                      </a:lnTo>
                      <a:lnTo>
                        <a:pt x="0" y="17133"/>
                      </a:lnTo>
                      <a:lnTo>
                        <a:pt x="0" y="21229"/>
                      </a:lnTo>
                      <a:cubicBezTo>
                        <a:pt x="34290" y="20848"/>
                        <a:pt x="55150" y="7227"/>
                        <a:pt x="87630" y="17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9" name="任意多边形: 形状 28"/>
                <p:cNvSpPr/>
                <p:nvPr/>
              </p:nvSpPr>
              <p:spPr>
                <a:xfrm>
                  <a:off x="6831234" y="2728245"/>
                  <a:ext cx="20954" cy="29241"/>
                </a:xfrm>
                <a:custGeom>
                  <a:avLst/>
                  <a:gdLst>
                    <a:gd name="connsiteX0" fmla="*/ 16764 w 20954"/>
                    <a:gd name="connsiteY0" fmla="*/ 29242 h 29241"/>
                    <a:gd name="connsiteX1" fmla="*/ 20955 w 20954"/>
                    <a:gd name="connsiteY1" fmla="*/ 29242 h 29241"/>
                    <a:gd name="connsiteX2" fmla="*/ 8382 w 20954"/>
                    <a:gd name="connsiteY2" fmla="*/ 0 h 29241"/>
                    <a:gd name="connsiteX3" fmla="*/ 0 w 20954"/>
                    <a:gd name="connsiteY3" fmla="*/ 0 h 29241"/>
                    <a:gd name="connsiteX4" fmla="*/ 8382 w 20954"/>
                    <a:gd name="connsiteY4" fmla="*/ 25146 h 29241"/>
                    <a:gd name="connsiteX5" fmla="*/ 16764 w 20954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954" h="29241">
                      <a:moveTo>
                        <a:pt x="16764" y="29242"/>
                      </a:moveTo>
                      <a:lnTo>
                        <a:pt x="20955" y="29242"/>
                      </a:lnTo>
                      <a:cubicBezTo>
                        <a:pt x="18574" y="12002"/>
                        <a:pt x="12192" y="14764"/>
                        <a:pt x="8382" y="0"/>
                      </a:cubicBezTo>
                      <a:lnTo>
                        <a:pt x="0" y="0"/>
                      </a:lnTo>
                      <a:cubicBezTo>
                        <a:pt x="2858" y="8382"/>
                        <a:pt x="5525" y="16764"/>
                        <a:pt x="8382" y="25146"/>
                      </a:cubicBezTo>
                      <a:cubicBezTo>
                        <a:pt x="16764" y="27623"/>
                        <a:pt x="12001" y="24575"/>
                        <a:pt x="16764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0" name="任意多边形: 形状 29"/>
                <p:cNvSpPr/>
                <p:nvPr/>
              </p:nvSpPr>
              <p:spPr>
                <a:xfrm>
                  <a:off x="6459473" y="2607373"/>
                  <a:ext cx="100298" cy="50196"/>
                </a:xfrm>
                <a:custGeom>
                  <a:avLst/>
                  <a:gdLst>
                    <a:gd name="connsiteX0" fmla="*/ 50101 w 100298"/>
                    <a:gd name="connsiteY0" fmla="*/ 50006 h 50196"/>
                    <a:gd name="connsiteX1" fmla="*/ 58483 w 100298"/>
                    <a:gd name="connsiteY1" fmla="*/ 37528 h 50196"/>
                    <a:gd name="connsiteX2" fmla="*/ 66770 w 100298"/>
                    <a:gd name="connsiteY2" fmla="*/ 37528 h 50196"/>
                    <a:gd name="connsiteX3" fmla="*/ 70961 w 100298"/>
                    <a:gd name="connsiteY3" fmla="*/ 29051 h 50196"/>
                    <a:gd name="connsiteX4" fmla="*/ 75057 w 100298"/>
                    <a:gd name="connsiteY4" fmla="*/ 29051 h 50196"/>
                    <a:gd name="connsiteX5" fmla="*/ 83439 w 100298"/>
                    <a:gd name="connsiteY5" fmla="*/ 16669 h 50196"/>
                    <a:gd name="connsiteX6" fmla="*/ 96012 w 100298"/>
                    <a:gd name="connsiteY6" fmla="*/ 16669 h 50196"/>
                    <a:gd name="connsiteX7" fmla="*/ 96012 w 100298"/>
                    <a:gd name="connsiteY7" fmla="*/ 12478 h 50196"/>
                    <a:gd name="connsiteX8" fmla="*/ 100298 w 100298"/>
                    <a:gd name="connsiteY8" fmla="*/ 12478 h 50196"/>
                    <a:gd name="connsiteX9" fmla="*/ 100298 w 100298"/>
                    <a:gd name="connsiteY9" fmla="*/ 0 h 50196"/>
                    <a:gd name="connsiteX10" fmla="*/ 79248 w 100298"/>
                    <a:gd name="connsiteY10" fmla="*/ 4096 h 50196"/>
                    <a:gd name="connsiteX11" fmla="*/ 79248 w 100298"/>
                    <a:gd name="connsiteY11" fmla="*/ 8287 h 50196"/>
                    <a:gd name="connsiteX12" fmla="*/ 71056 w 100298"/>
                    <a:gd name="connsiteY12" fmla="*/ 8287 h 50196"/>
                    <a:gd name="connsiteX13" fmla="*/ 66865 w 100298"/>
                    <a:gd name="connsiteY13" fmla="*/ 16764 h 50196"/>
                    <a:gd name="connsiteX14" fmla="*/ 50101 w 100298"/>
                    <a:gd name="connsiteY14" fmla="*/ 20860 h 50196"/>
                    <a:gd name="connsiteX15" fmla="*/ 50101 w 100298"/>
                    <a:gd name="connsiteY15" fmla="*/ 25146 h 50196"/>
                    <a:gd name="connsiteX16" fmla="*/ 4191 w 100298"/>
                    <a:gd name="connsiteY16" fmla="*/ 25146 h 50196"/>
                    <a:gd name="connsiteX17" fmla="*/ 0 w 100298"/>
                    <a:gd name="connsiteY17" fmla="*/ 29242 h 50196"/>
                    <a:gd name="connsiteX18" fmla="*/ 0 w 100298"/>
                    <a:gd name="connsiteY18" fmla="*/ 41815 h 50196"/>
                    <a:gd name="connsiteX19" fmla="*/ 4191 w 100298"/>
                    <a:gd name="connsiteY19" fmla="*/ 41815 h 50196"/>
                    <a:gd name="connsiteX20" fmla="*/ 4191 w 100298"/>
                    <a:gd name="connsiteY20" fmla="*/ 46006 h 50196"/>
                    <a:gd name="connsiteX21" fmla="*/ 16764 w 100298"/>
                    <a:gd name="connsiteY21" fmla="*/ 46006 h 50196"/>
                    <a:gd name="connsiteX22" fmla="*/ 16764 w 100298"/>
                    <a:gd name="connsiteY22" fmla="*/ 50197 h 50196"/>
                    <a:gd name="connsiteX23" fmla="*/ 50101 w 100298"/>
                    <a:gd name="connsiteY23" fmla="*/ 50197 h 501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00298" h="50196">
                      <a:moveTo>
                        <a:pt x="50101" y="50006"/>
                      </a:moveTo>
                      <a:cubicBezTo>
                        <a:pt x="52959" y="45815"/>
                        <a:pt x="55721" y="41624"/>
                        <a:pt x="58483" y="37528"/>
                      </a:cubicBezTo>
                      <a:lnTo>
                        <a:pt x="66770" y="37528"/>
                      </a:lnTo>
                      <a:cubicBezTo>
                        <a:pt x="68199" y="34671"/>
                        <a:pt x="69628" y="31909"/>
                        <a:pt x="70961" y="29051"/>
                      </a:cubicBezTo>
                      <a:lnTo>
                        <a:pt x="75057" y="29051"/>
                      </a:lnTo>
                      <a:cubicBezTo>
                        <a:pt x="77819" y="24955"/>
                        <a:pt x="80581" y="20669"/>
                        <a:pt x="83439" y="16669"/>
                      </a:cubicBezTo>
                      <a:lnTo>
                        <a:pt x="96012" y="16669"/>
                      </a:lnTo>
                      <a:lnTo>
                        <a:pt x="96012" y="12478"/>
                      </a:lnTo>
                      <a:lnTo>
                        <a:pt x="100298" y="12478"/>
                      </a:lnTo>
                      <a:lnTo>
                        <a:pt x="100298" y="0"/>
                      </a:lnTo>
                      <a:cubicBezTo>
                        <a:pt x="89725" y="762"/>
                        <a:pt x="85439" y="0"/>
                        <a:pt x="79248" y="4096"/>
                      </a:cubicBezTo>
                      <a:lnTo>
                        <a:pt x="79248" y="8287"/>
                      </a:lnTo>
                      <a:lnTo>
                        <a:pt x="71056" y="8287"/>
                      </a:lnTo>
                      <a:cubicBezTo>
                        <a:pt x="69628" y="11049"/>
                        <a:pt x="68294" y="13811"/>
                        <a:pt x="66865" y="16764"/>
                      </a:cubicBezTo>
                      <a:cubicBezTo>
                        <a:pt x="61341" y="18097"/>
                        <a:pt x="55721" y="19431"/>
                        <a:pt x="50101" y="20860"/>
                      </a:cubicBezTo>
                      <a:lnTo>
                        <a:pt x="50101" y="25146"/>
                      </a:lnTo>
                      <a:lnTo>
                        <a:pt x="4191" y="25146"/>
                      </a:lnTo>
                      <a:cubicBezTo>
                        <a:pt x="667" y="29813"/>
                        <a:pt x="4763" y="25813"/>
                        <a:pt x="0" y="29242"/>
                      </a:cubicBezTo>
                      <a:lnTo>
                        <a:pt x="0" y="41815"/>
                      </a:lnTo>
                      <a:lnTo>
                        <a:pt x="4191" y="41815"/>
                      </a:lnTo>
                      <a:lnTo>
                        <a:pt x="4191" y="46006"/>
                      </a:lnTo>
                      <a:lnTo>
                        <a:pt x="16764" y="46006"/>
                      </a:lnTo>
                      <a:lnTo>
                        <a:pt x="16764" y="50197"/>
                      </a:lnTo>
                      <a:lnTo>
                        <a:pt x="50101" y="501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1" name="任意多边形: 形状 30"/>
                <p:cNvSpPr/>
                <p:nvPr/>
              </p:nvSpPr>
              <p:spPr>
                <a:xfrm>
                  <a:off x="6438709" y="2745104"/>
                  <a:ext cx="29380" cy="108585"/>
                </a:xfrm>
                <a:custGeom>
                  <a:avLst/>
                  <a:gdLst>
                    <a:gd name="connsiteX0" fmla="*/ 29242 w 29380"/>
                    <a:gd name="connsiteY0" fmla="*/ 33338 h 108585"/>
                    <a:gd name="connsiteX1" fmla="*/ 16669 w 29380"/>
                    <a:gd name="connsiteY1" fmla="*/ 4191 h 108585"/>
                    <a:gd name="connsiteX2" fmla="*/ 0 w 29380"/>
                    <a:gd name="connsiteY2" fmla="*/ 0 h 108585"/>
                    <a:gd name="connsiteX3" fmla="*/ 4096 w 29380"/>
                    <a:gd name="connsiteY3" fmla="*/ 20860 h 108585"/>
                    <a:gd name="connsiteX4" fmla="*/ 8382 w 29380"/>
                    <a:gd name="connsiteY4" fmla="*/ 20860 h 108585"/>
                    <a:gd name="connsiteX5" fmla="*/ 8382 w 29380"/>
                    <a:gd name="connsiteY5" fmla="*/ 71057 h 108585"/>
                    <a:gd name="connsiteX6" fmla="*/ 4096 w 29380"/>
                    <a:gd name="connsiteY6" fmla="*/ 71057 h 108585"/>
                    <a:gd name="connsiteX7" fmla="*/ 4096 w 29380"/>
                    <a:gd name="connsiteY7" fmla="*/ 96107 h 108585"/>
                    <a:gd name="connsiteX8" fmla="*/ 8382 w 29380"/>
                    <a:gd name="connsiteY8" fmla="*/ 96107 h 108585"/>
                    <a:gd name="connsiteX9" fmla="*/ 20955 w 29380"/>
                    <a:gd name="connsiteY9" fmla="*/ 108585 h 108585"/>
                    <a:gd name="connsiteX10" fmla="*/ 16764 w 29380"/>
                    <a:gd name="connsiteY10" fmla="*/ 66866 h 108585"/>
                    <a:gd name="connsiteX11" fmla="*/ 29337 w 29380"/>
                    <a:gd name="connsiteY11" fmla="*/ 33433 h 10858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29380" h="108585">
                      <a:moveTo>
                        <a:pt x="29242" y="33338"/>
                      </a:moveTo>
                      <a:cubicBezTo>
                        <a:pt x="27718" y="24860"/>
                        <a:pt x="19050" y="15145"/>
                        <a:pt x="16669" y="4191"/>
                      </a:cubicBezTo>
                      <a:cubicBezTo>
                        <a:pt x="11144" y="2667"/>
                        <a:pt x="5620" y="1333"/>
                        <a:pt x="0" y="0"/>
                      </a:cubicBezTo>
                      <a:cubicBezTo>
                        <a:pt x="1333" y="6953"/>
                        <a:pt x="2953" y="13907"/>
                        <a:pt x="4096" y="20860"/>
                      </a:cubicBezTo>
                      <a:lnTo>
                        <a:pt x="8382" y="20860"/>
                      </a:lnTo>
                      <a:lnTo>
                        <a:pt x="8382" y="71057"/>
                      </a:lnTo>
                      <a:lnTo>
                        <a:pt x="4096" y="71057"/>
                      </a:lnTo>
                      <a:lnTo>
                        <a:pt x="4096" y="96107"/>
                      </a:lnTo>
                      <a:lnTo>
                        <a:pt x="8382" y="96107"/>
                      </a:lnTo>
                      <a:cubicBezTo>
                        <a:pt x="11525" y="107442"/>
                        <a:pt x="9430" y="105632"/>
                        <a:pt x="20955" y="108585"/>
                      </a:cubicBezTo>
                      <a:cubicBezTo>
                        <a:pt x="19526" y="94679"/>
                        <a:pt x="18193" y="80772"/>
                        <a:pt x="16764" y="66866"/>
                      </a:cubicBezTo>
                      <a:cubicBezTo>
                        <a:pt x="18193" y="61532"/>
                        <a:pt x="30194" y="38862"/>
                        <a:pt x="29337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2" name="任意多边形: 形状 31"/>
                <p:cNvSpPr/>
                <p:nvPr/>
              </p:nvSpPr>
              <p:spPr>
                <a:xfrm>
                  <a:off x="6087903" y="2360598"/>
                  <a:ext cx="33337" cy="75324"/>
                </a:xfrm>
                <a:custGeom>
                  <a:avLst/>
                  <a:gdLst>
                    <a:gd name="connsiteX0" fmla="*/ 12478 w 33337"/>
                    <a:gd name="connsiteY0" fmla="*/ 50369 h 75324"/>
                    <a:gd name="connsiteX1" fmla="*/ 16669 w 33337"/>
                    <a:gd name="connsiteY1" fmla="*/ 50369 h 75324"/>
                    <a:gd name="connsiteX2" fmla="*/ 16669 w 33337"/>
                    <a:gd name="connsiteY2" fmla="*/ 71134 h 75324"/>
                    <a:gd name="connsiteX3" fmla="*/ 20860 w 33337"/>
                    <a:gd name="connsiteY3" fmla="*/ 71134 h 75324"/>
                    <a:gd name="connsiteX4" fmla="*/ 20860 w 33337"/>
                    <a:gd name="connsiteY4" fmla="*/ 75325 h 75324"/>
                    <a:gd name="connsiteX5" fmla="*/ 33338 w 33337"/>
                    <a:gd name="connsiteY5" fmla="*/ 71134 h 75324"/>
                    <a:gd name="connsiteX6" fmla="*/ 29146 w 33337"/>
                    <a:gd name="connsiteY6" fmla="*/ 62847 h 75324"/>
                    <a:gd name="connsiteX7" fmla="*/ 16669 w 33337"/>
                    <a:gd name="connsiteY7" fmla="*/ 37796 h 75324"/>
                    <a:gd name="connsiteX8" fmla="*/ 12478 w 33337"/>
                    <a:gd name="connsiteY8" fmla="*/ 37796 h 75324"/>
                    <a:gd name="connsiteX9" fmla="*/ 12478 w 33337"/>
                    <a:gd name="connsiteY9" fmla="*/ 33605 h 75324"/>
                    <a:gd name="connsiteX10" fmla="*/ 33338 w 33337"/>
                    <a:gd name="connsiteY10" fmla="*/ 29414 h 75324"/>
                    <a:gd name="connsiteX11" fmla="*/ 33338 w 33337"/>
                    <a:gd name="connsiteY11" fmla="*/ 21032 h 75324"/>
                    <a:gd name="connsiteX12" fmla="*/ 24955 w 33337"/>
                    <a:gd name="connsiteY12" fmla="*/ 21032 h 75324"/>
                    <a:gd name="connsiteX13" fmla="*/ 33338 w 33337"/>
                    <a:gd name="connsiteY13" fmla="*/ 4459 h 75324"/>
                    <a:gd name="connsiteX14" fmla="*/ 29146 w 33337"/>
                    <a:gd name="connsiteY14" fmla="*/ 4459 h 75324"/>
                    <a:gd name="connsiteX15" fmla="*/ 24955 w 33337"/>
                    <a:gd name="connsiteY15" fmla="*/ 173 h 75324"/>
                    <a:gd name="connsiteX16" fmla="*/ 24955 w 33337"/>
                    <a:gd name="connsiteY16" fmla="*/ 4459 h 75324"/>
                    <a:gd name="connsiteX17" fmla="*/ 0 w 33337"/>
                    <a:gd name="connsiteY17" fmla="*/ 41987 h 75324"/>
                    <a:gd name="connsiteX18" fmla="*/ 12573 w 33337"/>
                    <a:gd name="connsiteY18" fmla="*/ 46178 h 75324"/>
                    <a:gd name="connsiteX19" fmla="*/ 12573 w 33337"/>
                    <a:gd name="connsiteY19" fmla="*/ 50465 h 7532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33337" h="75324">
                      <a:moveTo>
                        <a:pt x="12478" y="50369"/>
                      </a:moveTo>
                      <a:lnTo>
                        <a:pt x="16669" y="50369"/>
                      </a:lnTo>
                      <a:lnTo>
                        <a:pt x="16669" y="71134"/>
                      </a:lnTo>
                      <a:lnTo>
                        <a:pt x="20860" y="71134"/>
                      </a:lnTo>
                      <a:lnTo>
                        <a:pt x="20860" y="75325"/>
                      </a:lnTo>
                      <a:cubicBezTo>
                        <a:pt x="24955" y="73991"/>
                        <a:pt x="29242" y="72563"/>
                        <a:pt x="33338" y="71134"/>
                      </a:cubicBezTo>
                      <a:cubicBezTo>
                        <a:pt x="30861" y="62847"/>
                        <a:pt x="33909" y="67705"/>
                        <a:pt x="29146" y="62847"/>
                      </a:cubicBezTo>
                      <a:cubicBezTo>
                        <a:pt x="27908" y="40273"/>
                        <a:pt x="26194" y="49417"/>
                        <a:pt x="16669" y="37796"/>
                      </a:cubicBezTo>
                      <a:lnTo>
                        <a:pt x="12478" y="37796"/>
                      </a:lnTo>
                      <a:lnTo>
                        <a:pt x="12478" y="33605"/>
                      </a:lnTo>
                      <a:cubicBezTo>
                        <a:pt x="19145" y="31129"/>
                        <a:pt x="22288" y="29795"/>
                        <a:pt x="33338" y="29414"/>
                      </a:cubicBezTo>
                      <a:lnTo>
                        <a:pt x="33338" y="21032"/>
                      </a:lnTo>
                      <a:lnTo>
                        <a:pt x="24955" y="21032"/>
                      </a:lnTo>
                      <a:cubicBezTo>
                        <a:pt x="27623" y="10936"/>
                        <a:pt x="29432" y="11888"/>
                        <a:pt x="33338" y="4459"/>
                      </a:cubicBezTo>
                      <a:lnTo>
                        <a:pt x="29146" y="4459"/>
                      </a:lnTo>
                      <a:cubicBezTo>
                        <a:pt x="23813" y="1792"/>
                        <a:pt x="30861" y="-685"/>
                        <a:pt x="24955" y="173"/>
                      </a:cubicBezTo>
                      <a:lnTo>
                        <a:pt x="24955" y="4459"/>
                      </a:lnTo>
                      <a:cubicBezTo>
                        <a:pt x="14669" y="10364"/>
                        <a:pt x="2857" y="28938"/>
                        <a:pt x="0" y="41987"/>
                      </a:cubicBezTo>
                      <a:cubicBezTo>
                        <a:pt x="4096" y="43416"/>
                        <a:pt x="8382" y="44845"/>
                        <a:pt x="12573" y="46178"/>
                      </a:cubicBezTo>
                      <a:lnTo>
                        <a:pt x="12573" y="5046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3" name="任意多边形: 形状 32"/>
                <p:cNvSpPr/>
                <p:nvPr/>
              </p:nvSpPr>
              <p:spPr>
                <a:xfrm>
                  <a:off x="5749575" y="3105134"/>
                  <a:ext cx="29241" cy="36590"/>
                </a:xfrm>
                <a:custGeom>
                  <a:avLst/>
                  <a:gdLst>
                    <a:gd name="connsiteX0" fmla="*/ 16764 w 29241"/>
                    <a:gd name="connsiteY0" fmla="*/ 20017 h 36590"/>
                    <a:gd name="connsiteX1" fmla="*/ 16764 w 29241"/>
                    <a:gd name="connsiteY1" fmla="*/ 24113 h 36590"/>
                    <a:gd name="connsiteX2" fmla="*/ 0 w 29241"/>
                    <a:gd name="connsiteY2" fmla="*/ 36591 h 36590"/>
                    <a:gd name="connsiteX3" fmla="*/ 29242 w 29241"/>
                    <a:gd name="connsiteY3" fmla="*/ 24113 h 36590"/>
                    <a:gd name="connsiteX4" fmla="*/ 20860 w 29241"/>
                    <a:gd name="connsiteY4" fmla="*/ 3253 h 36590"/>
                    <a:gd name="connsiteX5" fmla="*/ 12573 w 29241"/>
                    <a:gd name="connsiteY5" fmla="*/ 3253 h 36590"/>
                    <a:gd name="connsiteX6" fmla="*/ 12573 w 29241"/>
                    <a:gd name="connsiteY6" fmla="*/ 7540 h 36590"/>
                    <a:gd name="connsiteX7" fmla="*/ 95 w 29241"/>
                    <a:gd name="connsiteY7" fmla="*/ 7540 h 36590"/>
                    <a:gd name="connsiteX8" fmla="*/ 16859 w 29241"/>
                    <a:gd name="connsiteY8" fmla="*/ 20113 h 365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9241" h="36590">
                      <a:moveTo>
                        <a:pt x="16764" y="20017"/>
                      </a:moveTo>
                      <a:lnTo>
                        <a:pt x="16764" y="24113"/>
                      </a:lnTo>
                      <a:cubicBezTo>
                        <a:pt x="4858" y="32686"/>
                        <a:pt x="5715" y="16684"/>
                        <a:pt x="0" y="36591"/>
                      </a:cubicBezTo>
                      <a:cubicBezTo>
                        <a:pt x="19050" y="35543"/>
                        <a:pt x="17812" y="30781"/>
                        <a:pt x="29242" y="24113"/>
                      </a:cubicBezTo>
                      <a:cubicBezTo>
                        <a:pt x="28099" y="12302"/>
                        <a:pt x="27527" y="8873"/>
                        <a:pt x="20860" y="3253"/>
                      </a:cubicBezTo>
                      <a:cubicBezTo>
                        <a:pt x="15811" y="-1985"/>
                        <a:pt x="20098" y="-80"/>
                        <a:pt x="12573" y="3253"/>
                      </a:cubicBezTo>
                      <a:lnTo>
                        <a:pt x="12573" y="7540"/>
                      </a:lnTo>
                      <a:lnTo>
                        <a:pt x="95" y="7540"/>
                      </a:lnTo>
                      <a:cubicBezTo>
                        <a:pt x="3524" y="19827"/>
                        <a:pt x="2476" y="18589"/>
                        <a:pt x="16859" y="2011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4" name="任意多边形: 形状 33"/>
                <p:cNvSpPr/>
                <p:nvPr/>
              </p:nvSpPr>
              <p:spPr>
                <a:xfrm>
                  <a:off x="5699473" y="2385916"/>
                  <a:ext cx="35291" cy="58483"/>
                </a:xfrm>
                <a:custGeom>
                  <a:avLst/>
                  <a:gdLst>
                    <a:gd name="connsiteX0" fmla="*/ 4191 w 35291"/>
                    <a:gd name="connsiteY0" fmla="*/ 58388 h 58483"/>
                    <a:gd name="connsiteX1" fmla="*/ 33338 w 35291"/>
                    <a:gd name="connsiteY1" fmla="*/ 37528 h 58483"/>
                    <a:gd name="connsiteX2" fmla="*/ 33338 w 35291"/>
                    <a:gd name="connsiteY2" fmla="*/ 4191 h 58483"/>
                    <a:gd name="connsiteX3" fmla="*/ 33338 w 35291"/>
                    <a:gd name="connsiteY3" fmla="*/ 0 h 58483"/>
                    <a:gd name="connsiteX4" fmla="*/ 29147 w 35291"/>
                    <a:gd name="connsiteY4" fmla="*/ 0 h 58483"/>
                    <a:gd name="connsiteX5" fmla="*/ 25051 w 35291"/>
                    <a:gd name="connsiteY5" fmla="*/ 8382 h 58483"/>
                    <a:gd name="connsiteX6" fmla="*/ 12573 w 35291"/>
                    <a:gd name="connsiteY6" fmla="*/ 4191 h 58483"/>
                    <a:gd name="connsiteX7" fmla="*/ 12573 w 35291"/>
                    <a:gd name="connsiteY7" fmla="*/ 8382 h 58483"/>
                    <a:gd name="connsiteX8" fmla="*/ 8382 w 35291"/>
                    <a:gd name="connsiteY8" fmla="*/ 8382 h 58483"/>
                    <a:gd name="connsiteX9" fmla="*/ 12573 w 35291"/>
                    <a:gd name="connsiteY9" fmla="*/ 25146 h 58483"/>
                    <a:gd name="connsiteX10" fmla="*/ 0 w 35291"/>
                    <a:gd name="connsiteY10" fmla="*/ 25146 h 58483"/>
                    <a:gd name="connsiteX11" fmla="*/ 12573 w 35291"/>
                    <a:gd name="connsiteY11" fmla="*/ 37528 h 58483"/>
                    <a:gd name="connsiteX12" fmla="*/ 0 w 35291"/>
                    <a:gd name="connsiteY12" fmla="*/ 50101 h 58483"/>
                    <a:gd name="connsiteX13" fmla="*/ 0 w 35291"/>
                    <a:gd name="connsiteY13" fmla="*/ 54292 h 58483"/>
                    <a:gd name="connsiteX14" fmla="*/ 4191 w 35291"/>
                    <a:gd name="connsiteY14" fmla="*/ 54292 h 58483"/>
                    <a:gd name="connsiteX15" fmla="*/ 4191 w 35291"/>
                    <a:gd name="connsiteY15" fmla="*/ 58483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5291" h="58483">
                      <a:moveTo>
                        <a:pt x="4191" y="58388"/>
                      </a:moveTo>
                      <a:cubicBezTo>
                        <a:pt x="19145" y="54388"/>
                        <a:pt x="21622" y="44387"/>
                        <a:pt x="33338" y="37528"/>
                      </a:cubicBezTo>
                      <a:cubicBezTo>
                        <a:pt x="33909" y="22669"/>
                        <a:pt x="37433" y="9620"/>
                        <a:pt x="33338" y="4191"/>
                      </a:cubicBezTo>
                      <a:lnTo>
                        <a:pt x="33338" y="0"/>
                      </a:lnTo>
                      <a:lnTo>
                        <a:pt x="29147" y="0"/>
                      </a:lnTo>
                      <a:cubicBezTo>
                        <a:pt x="27813" y="2762"/>
                        <a:pt x="26480" y="5620"/>
                        <a:pt x="25051" y="8382"/>
                      </a:cubicBezTo>
                      <a:cubicBezTo>
                        <a:pt x="20860" y="7048"/>
                        <a:pt x="16669" y="5620"/>
                        <a:pt x="12573" y="4191"/>
                      </a:cubicBezTo>
                      <a:lnTo>
                        <a:pt x="12573" y="8382"/>
                      </a:lnTo>
                      <a:lnTo>
                        <a:pt x="8382" y="8382"/>
                      </a:lnTo>
                      <a:cubicBezTo>
                        <a:pt x="9716" y="14002"/>
                        <a:pt x="11144" y="19526"/>
                        <a:pt x="12573" y="25146"/>
                      </a:cubicBezTo>
                      <a:lnTo>
                        <a:pt x="0" y="25146"/>
                      </a:lnTo>
                      <a:cubicBezTo>
                        <a:pt x="3715" y="31432"/>
                        <a:pt x="6001" y="33909"/>
                        <a:pt x="12573" y="37528"/>
                      </a:cubicBezTo>
                      <a:cubicBezTo>
                        <a:pt x="8763" y="43910"/>
                        <a:pt x="6477" y="46387"/>
                        <a:pt x="0" y="50101"/>
                      </a:cubicBezTo>
                      <a:lnTo>
                        <a:pt x="0" y="54292"/>
                      </a:lnTo>
                      <a:lnTo>
                        <a:pt x="4191" y="54292"/>
                      </a:ln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5" name="任意多边形: 形状 34"/>
                <p:cNvSpPr/>
                <p:nvPr/>
              </p:nvSpPr>
              <p:spPr>
                <a:xfrm>
                  <a:off x="5845682" y="2460973"/>
                  <a:ext cx="33337" cy="25050"/>
                </a:xfrm>
                <a:custGeom>
                  <a:avLst/>
                  <a:gdLst>
                    <a:gd name="connsiteX0" fmla="*/ 12478 w 33337"/>
                    <a:gd name="connsiteY0" fmla="*/ 20860 h 25050"/>
                    <a:gd name="connsiteX1" fmla="*/ 33338 w 33337"/>
                    <a:gd name="connsiteY1" fmla="*/ 0 h 25050"/>
                    <a:gd name="connsiteX2" fmla="*/ 0 w 33337"/>
                    <a:gd name="connsiteY2" fmla="*/ 16669 h 25050"/>
                    <a:gd name="connsiteX3" fmla="*/ 0 w 33337"/>
                    <a:gd name="connsiteY3" fmla="*/ 25051 h 25050"/>
                    <a:gd name="connsiteX4" fmla="*/ 12573 w 33337"/>
                    <a:gd name="connsiteY4" fmla="*/ 25051 h 25050"/>
                    <a:gd name="connsiteX5" fmla="*/ 12573 w 33337"/>
                    <a:gd name="connsiteY5" fmla="*/ 2086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3337" h="25050">
                      <a:moveTo>
                        <a:pt x="12478" y="20860"/>
                      </a:moveTo>
                      <a:cubicBezTo>
                        <a:pt x="25241" y="17907"/>
                        <a:pt x="30385" y="12859"/>
                        <a:pt x="33338" y="0"/>
                      </a:cubicBezTo>
                      <a:cubicBezTo>
                        <a:pt x="18288" y="4286"/>
                        <a:pt x="16573" y="13240"/>
                        <a:pt x="0" y="16669"/>
                      </a:cubicBezTo>
                      <a:lnTo>
                        <a:pt x="0" y="25051"/>
                      </a:lnTo>
                      <a:lnTo>
                        <a:pt x="12573" y="25051"/>
                      </a:lnTo>
                      <a:lnTo>
                        <a:pt x="12573" y="2086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6" name="任意多边形: 形状 35"/>
                <p:cNvSpPr/>
                <p:nvPr/>
              </p:nvSpPr>
              <p:spPr>
                <a:xfrm>
                  <a:off x="5803867" y="3058191"/>
                  <a:ext cx="16668" cy="4191"/>
                </a:xfrm>
                <a:custGeom>
                  <a:avLst/>
                  <a:gdLst>
                    <a:gd name="connsiteX0" fmla="*/ 16669 w 16668"/>
                    <a:gd name="connsiteY0" fmla="*/ 0 h 4191"/>
                    <a:gd name="connsiteX1" fmla="*/ 0 w 16668"/>
                    <a:gd name="connsiteY1" fmla="*/ 0 h 4191"/>
                    <a:gd name="connsiteX2" fmla="*/ 0 w 16668"/>
                    <a:gd name="connsiteY2" fmla="*/ 4191 h 4191"/>
                    <a:gd name="connsiteX3" fmla="*/ 16669 w 16668"/>
                    <a:gd name="connsiteY3" fmla="*/ 4191 h 4191"/>
                    <a:gd name="connsiteX4" fmla="*/ 16669 w 16668"/>
                    <a:gd name="connsiteY4" fmla="*/ 0 h 4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668" h="4191">
                      <a:moveTo>
                        <a:pt x="16669" y="0"/>
                      </a:move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16669" y="4191"/>
                      </a:lnTo>
                      <a:lnTo>
                        <a:pt x="16669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7" name="任意多边形: 形状 36"/>
                <p:cNvSpPr/>
                <p:nvPr/>
              </p:nvSpPr>
              <p:spPr>
                <a:xfrm>
                  <a:off x="5824727" y="2448496"/>
                  <a:ext cx="20859" cy="25050"/>
                </a:xfrm>
                <a:custGeom>
                  <a:avLst/>
                  <a:gdLst>
                    <a:gd name="connsiteX0" fmla="*/ 0 w 20859"/>
                    <a:gd name="connsiteY0" fmla="*/ 0 h 25050"/>
                    <a:gd name="connsiteX1" fmla="*/ 8382 w 20859"/>
                    <a:gd name="connsiteY1" fmla="*/ 25051 h 25050"/>
                    <a:gd name="connsiteX2" fmla="*/ 16764 w 20859"/>
                    <a:gd name="connsiteY2" fmla="*/ 20860 h 25050"/>
                    <a:gd name="connsiteX3" fmla="*/ 20860 w 20859"/>
                    <a:gd name="connsiteY3" fmla="*/ 20860 h 25050"/>
                    <a:gd name="connsiteX4" fmla="*/ 16764 w 20859"/>
                    <a:gd name="connsiteY4" fmla="*/ 4191 h 25050"/>
                    <a:gd name="connsiteX5" fmla="*/ 12478 w 20859"/>
                    <a:gd name="connsiteY5" fmla="*/ 4191 h 25050"/>
                    <a:gd name="connsiteX6" fmla="*/ 12478 w 20859"/>
                    <a:gd name="connsiteY6" fmla="*/ 0 h 25050"/>
                    <a:gd name="connsiteX7" fmla="*/ 0 w 20859"/>
                    <a:gd name="connsiteY7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0859" h="25050">
                      <a:moveTo>
                        <a:pt x="0" y="0"/>
                      </a:moveTo>
                      <a:cubicBezTo>
                        <a:pt x="2762" y="8382"/>
                        <a:pt x="5620" y="16764"/>
                        <a:pt x="8382" y="25051"/>
                      </a:cubicBezTo>
                      <a:cubicBezTo>
                        <a:pt x="16764" y="22479"/>
                        <a:pt x="11906" y="25717"/>
                        <a:pt x="16764" y="20860"/>
                      </a:cubicBezTo>
                      <a:lnTo>
                        <a:pt x="20860" y="20860"/>
                      </a:lnTo>
                      <a:cubicBezTo>
                        <a:pt x="19241" y="17812"/>
                        <a:pt x="18478" y="6953"/>
                        <a:pt x="16764" y="4191"/>
                      </a:cubicBezTo>
                      <a:lnTo>
                        <a:pt x="12478" y="4191"/>
                      </a:lnTo>
                      <a:lnTo>
                        <a:pt x="1247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8" name="任意多边形: 形状 37"/>
                <p:cNvSpPr/>
                <p:nvPr/>
              </p:nvSpPr>
              <p:spPr>
                <a:xfrm>
                  <a:off x="5795390" y="3075050"/>
                  <a:ext cx="37623" cy="33337"/>
                </a:xfrm>
                <a:custGeom>
                  <a:avLst/>
                  <a:gdLst>
                    <a:gd name="connsiteX0" fmla="*/ 95 w 37623"/>
                    <a:gd name="connsiteY0" fmla="*/ 20765 h 33337"/>
                    <a:gd name="connsiteX1" fmla="*/ 95 w 37623"/>
                    <a:gd name="connsiteY1" fmla="*/ 33338 h 33337"/>
                    <a:gd name="connsiteX2" fmla="*/ 4286 w 37623"/>
                    <a:gd name="connsiteY2" fmla="*/ 33338 h 33337"/>
                    <a:gd name="connsiteX3" fmla="*/ 16764 w 37623"/>
                    <a:gd name="connsiteY3" fmla="*/ 16669 h 33337"/>
                    <a:gd name="connsiteX4" fmla="*/ 16764 w 37623"/>
                    <a:gd name="connsiteY4" fmla="*/ 12573 h 33337"/>
                    <a:gd name="connsiteX5" fmla="*/ 29242 w 37623"/>
                    <a:gd name="connsiteY5" fmla="*/ 25051 h 33337"/>
                    <a:gd name="connsiteX6" fmla="*/ 37624 w 37623"/>
                    <a:gd name="connsiteY6" fmla="*/ 25051 h 33337"/>
                    <a:gd name="connsiteX7" fmla="*/ 29242 w 37623"/>
                    <a:gd name="connsiteY7" fmla="*/ 4191 h 33337"/>
                    <a:gd name="connsiteX8" fmla="*/ 8382 w 37623"/>
                    <a:gd name="connsiteY8" fmla="*/ 0 h 33337"/>
                    <a:gd name="connsiteX9" fmla="*/ 0 w 37623"/>
                    <a:gd name="connsiteY9" fmla="*/ 20860 h 33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37623" h="33337">
                      <a:moveTo>
                        <a:pt x="95" y="20765"/>
                      </a:moveTo>
                      <a:lnTo>
                        <a:pt x="95" y="33338"/>
                      </a:lnTo>
                      <a:lnTo>
                        <a:pt x="4286" y="33338"/>
                      </a:lnTo>
                      <a:cubicBezTo>
                        <a:pt x="7906" y="25622"/>
                        <a:pt x="9620" y="21146"/>
                        <a:pt x="16764" y="16669"/>
                      </a:cubicBezTo>
                      <a:lnTo>
                        <a:pt x="16764" y="12573"/>
                      </a:lnTo>
                      <a:cubicBezTo>
                        <a:pt x="23146" y="11811"/>
                        <a:pt x="26575" y="23717"/>
                        <a:pt x="29242" y="25051"/>
                      </a:cubicBezTo>
                      <a:lnTo>
                        <a:pt x="37624" y="25051"/>
                      </a:lnTo>
                      <a:cubicBezTo>
                        <a:pt x="35433" y="15050"/>
                        <a:pt x="32671" y="11906"/>
                        <a:pt x="29242" y="4191"/>
                      </a:cubicBezTo>
                      <a:cubicBezTo>
                        <a:pt x="22384" y="2762"/>
                        <a:pt x="15431" y="1334"/>
                        <a:pt x="8382" y="0"/>
                      </a:cubicBezTo>
                      <a:cubicBezTo>
                        <a:pt x="7239" y="11906"/>
                        <a:pt x="6572" y="15240"/>
                        <a:pt x="0" y="2086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9" name="任意多边形: 形状 38"/>
                <p:cNvSpPr/>
                <p:nvPr/>
              </p:nvSpPr>
              <p:spPr>
                <a:xfrm>
                  <a:off x="6705980" y="3133438"/>
                  <a:ext cx="29241" cy="25050"/>
                </a:xfrm>
                <a:custGeom>
                  <a:avLst/>
                  <a:gdLst>
                    <a:gd name="connsiteX0" fmla="*/ 24956 w 29241"/>
                    <a:gd name="connsiteY0" fmla="*/ 0 h 25050"/>
                    <a:gd name="connsiteX1" fmla="*/ 0 w 29241"/>
                    <a:gd name="connsiteY1" fmla="*/ 0 h 25050"/>
                    <a:gd name="connsiteX2" fmla="*/ 8382 w 29241"/>
                    <a:gd name="connsiteY2" fmla="*/ 20860 h 25050"/>
                    <a:gd name="connsiteX3" fmla="*/ 29242 w 29241"/>
                    <a:gd name="connsiteY3" fmla="*/ 25051 h 25050"/>
                    <a:gd name="connsiteX4" fmla="*/ 24956 w 29241"/>
                    <a:gd name="connsiteY4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241" h="25050">
                      <a:moveTo>
                        <a:pt x="24956" y="0"/>
                      </a:moveTo>
                      <a:lnTo>
                        <a:pt x="0" y="0"/>
                      </a:lnTo>
                      <a:cubicBezTo>
                        <a:pt x="2858" y="11335"/>
                        <a:pt x="5620" y="9525"/>
                        <a:pt x="8382" y="20860"/>
                      </a:cubicBezTo>
                      <a:cubicBezTo>
                        <a:pt x="15335" y="22193"/>
                        <a:pt x="22289" y="23622"/>
                        <a:pt x="29242" y="25051"/>
                      </a:cubicBezTo>
                      <a:cubicBezTo>
                        <a:pt x="29051" y="13049"/>
                        <a:pt x="27813" y="7144"/>
                        <a:pt x="24956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0" name="任意多边形: 形状 39"/>
                <p:cNvSpPr/>
                <p:nvPr/>
              </p:nvSpPr>
              <p:spPr>
                <a:xfrm>
                  <a:off x="6021132" y="2373629"/>
                  <a:ext cx="526161" cy="246411"/>
                </a:xfrm>
                <a:custGeom>
                  <a:avLst/>
                  <a:gdLst>
                    <a:gd name="connsiteX0" fmla="*/ 91726 w 526161"/>
                    <a:gd name="connsiteY0" fmla="*/ 104108 h 246411"/>
                    <a:gd name="connsiteX1" fmla="*/ 70866 w 526161"/>
                    <a:gd name="connsiteY1" fmla="*/ 104108 h 246411"/>
                    <a:gd name="connsiteX2" fmla="*/ 29242 w 526161"/>
                    <a:gd name="connsiteY2" fmla="*/ 104108 h 246411"/>
                    <a:gd name="connsiteX3" fmla="*/ 29242 w 526161"/>
                    <a:gd name="connsiteY3" fmla="*/ 99917 h 246411"/>
                    <a:gd name="connsiteX4" fmla="*/ 45815 w 526161"/>
                    <a:gd name="connsiteY4" fmla="*/ 95726 h 246411"/>
                    <a:gd name="connsiteX5" fmla="*/ 45815 w 526161"/>
                    <a:gd name="connsiteY5" fmla="*/ 87440 h 246411"/>
                    <a:gd name="connsiteX6" fmla="*/ 37529 w 526161"/>
                    <a:gd name="connsiteY6" fmla="*/ 91726 h 246411"/>
                    <a:gd name="connsiteX7" fmla="*/ 29242 w 526161"/>
                    <a:gd name="connsiteY7" fmla="*/ 91726 h 246411"/>
                    <a:gd name="connsiteX8" fmla="*/ 37529 w 526161"/>
                    <a:gd name="connsiteY8" fmla="*/ 66580 h 246411"/>
                    <a:gd name="connsiteX9" fmla="*/ 12478 w 526161"/>
                    <a:gd name="connsiteY9" fmla="*/ 100013 h 246411"/>
                    <a:gd name="connsiteX10" fmla="*/ 8287 w 526161"/>
                    <a:gd name="connsiteY10" fmla="*/ 100013 h 246411"/>
                    <a:gd name="connsiteX11" fmla="*/ 0 w 526161"/>
                    <a:gd name="connsiteY11" fmla="*/ 120968 h 246411"/>
                    <a:gd name="connsiteX12" fmla="*/ 75152 w 526161"/>
                    <a:gd name="connsiteY12" fmla="*/ 112586 h 246411"/>
                    <a:gd name="connsiteX13" fmla="*/ 100203 w 526161"/>
                    <a:gd name="connsiteY13" fmla="*/ 112586 h 246411"/>
                    <a:gd name="connsiteX14" fmla="*/ 100203 w 526161"/>
                    <a:gd name="connsiteY14" fmla="*/ 108395 h 246411"/>
                    <a:gd name="connsiteX15" fmla="*/ 116872 w 526161"/>
                    <a:gd name="connsiteY15" fmla="*/ 104203 h 246411"/>
                    <a:gd name="connsiteX16" fmla="*/ 116872 w 526161"/>
                    <a:gd name="connsiteY16" fmla="*/ 100013 h 246411"/>
                    <a:gd name="connsiteX17" fmla="*/ 125254 w 526161"/>
                    <a:gd name="connsiteY17" fmla="*/ 100013 h 246411"/>
                    <a:gd name="connsiteX18" fmla="*/ 129445 w 526161"/>
                    <a:gd name="connsiteY18" fmla="*/ 91821 h 246411"/>
                    <a:gd name="connsiteX19" fmla="*/ 137731 w 526161"/>
                    <a:gd name="connsiteY19" fmla="*/ 91821 h 246411"/>
                    <a:gd name="connsiteX20" fmla="*/ 141827 w 526161"/>
                    <a:gd name="connsiteY20" fmla="*/ 83344 h 246411"/>
                    <a:gd name="connsiteX21" fmla="*/ 150209 w 526161"/>
                    <a:gd name="connsiteY21" fmla="*/ 83344 h 246411"/>
                    <a:gd name="connsiteX22" fmla="*/ 154400 w 526161"/>
                    <a:gd name="connsiteY22" fmla="*/ 74962 h 246411"/>
                    <a:gd name="connsiteX23" fmla="*/ 183642 w 526161"/>
                    <a:gd name="connsiteY23" fmla="*/ 70771 h 246411"/>
                    <a:gd name="connsiteX24" fmla="*/ 183642 w 526161"/>
                    <a:gd name="connsiteY24" fmla="*/ 66580 h 246411"/>
                    <a:gd name="connsiteX25" fmla="*/ 200406 w 526161"/>
                    <a:gd name="connsiteY25" fmla="*/ 62389 h 246411"/>
                    <a:gd name="connsiteX26" fmla="*/ 200406 w 526161"/>
                    <a:gd name="connsiteY26" fmla="*/ 58198 h 246411"/>
                    <a:gd name="connsiteX27" fmla="*/ 208788 w 526161"/>
                    <a:gd name="connsiteY27" fmla="*/ 58198 h 246411"/>
                    <a:gd name="connsiteX28" fmla="*/ 212979 w 526161"/>
                    <a:gd name="connsiteY28" fmla="*/ 49911 h 246411"/>
                    <a:gd name="connsiteX29" fmla="*/ 237935 w 526161"/>
                    <a:gd name="connsiteY29" fmla="*/ 45720 h 246411"/>
                    <a:gd name="connsiteX30" fmla="*/ 242125 w 526161"/>
                    <a:gd name="connsiteY30" fmla="*/ 37528 h 246411"/>
                    <a:gd name="connsiteX31" fmla="*/ 271463 w 526161"/>
                    <a:gd name="connsiteY31" fmla="*/ 37528 h 246411"/>
                    <a:gd name="connsiteX32" fmla="*/ 271463 w 526161"/>
                    <a:gd name="connsiteY32" fmla="*/ 41720 h 246411"/>
                    <a:gd name="connsiteX33" fmla="*/ 292322 w 526161"/>
                    <a:gd name="connsiteY33" fmla="*/ 37528 h 246411"/>
                    <a:gd name="connsiteX34" fmla="*/ 292322 w 526161"/>
                    <a:gd name="connsiteY34" fmla="*/ 41720 h 246411"/>
                    <a:gd name="connsiteX35" fmla="*/ 300704 w 526161"/>
                    <a:gd name="connsiteY35" fmla="*/ 41720 h 246411"/>
                    <a:gd name="connsiteX36" fmla="*/ 300704 w 526161"/>
                    <a:gd name="connsiteY36" fmla="*/ 45815 h 246411"/>
                    <a:gd name="connsiteX37" fmla="*/ 317373 w 526161"/>
                    <a:gd name="connsiteY37" fmla="*/ 45815 h 246411"/>
                    <a:gd name="connsiteX38" fmla="*/ 317373 w 526161"/>
                    <a:gd name="connsiteY38" fmla="*/ 50006 h 246411"/>
                    <a:gd name="connsiteX39" fmla="*/ 392525 w 526161"/>
                    <a:gd name="connsiteY39" fmla="*/ 20765 h 246411"/>
                    <a:gd name="connsiteX40" fmla="*/ 434245 w 526161"/>
                    <a:gd name="connsiteY40" fmla="*/ 12382 h 246411"/>
                    <a:gd name="connsiteX41" fmla="*/ 434245 w 526161"/>
                    <a:gd name="connsiteY41" fmla="*/ 8192 h 246411"/>
                    <a:gd name="connsiteX42" fmla="*/ 459391 w 526161"/>
                    <a:gd name="connsiteY42" fmla="*/ 8192 h 246411"/>
                    <a:gd name="connsiteX43" fmla="*/ 459391 w 526161"/>
                    <a:gd name="connsiteY43" fmla="*/ 12382 h 246411"/>
                    <a:gd name="connsiteX44" fmla="*/ 467773 w 526161"/>
                    <a:gd name="connsiteY44" fmla="*/ 12382 h 246411"/>
                    <a:gd name="connsiteX45" fmla="*/ 467773 w 526161"/>
                    <a:gd name="connsiteY45" fmla="*/ 16573 h 246411"/>
                    <a:gd name="connsiteX46" fmla="*/ 480250 w 526161"/>
                    <a:gd name="connsiteY46" fmla="*/ 20765 h 246411"/>
                    <a:gd name="connsiteX47" fmla="*/ 492824 w 526161"/>
                    <a:gd name="connsiteY47" fmla="*/ 41720 h 246411"/>
                    <a:gd name="connsiteX48" fmla="*/ 497015 w 526161"/>
                    <a:gd name="connsiteY48" fmla="*/ 41720 h 246411"/>
                    <a:gd name="connsiteX49" fmla="*/ 501205 w 526161"/>
                    <a:gd name="connsiteY49" fmla="*/ 58293 h 246411"/>
                    <a:gd name="connsiteX50" fmla="*/ 505301 w 526161"/>
                    <a:gd name="connsiteY50" fmla="*/ 58293 h 246411"/>
                    <a:gd name="connsiteX51" fmla="*/ 497015 w 526161"/>
                    <a:gd name="connsiteY51" fmla="*/ 95917 h 246411"/>
                    <a:gd name="connsiteX52" fmla="*/ 497015 w 526161"/>
                    <a:gd name="connsiteY52" fmla="*/ 121063 h 246411"/>
                    <a:gd name="connsiteX53" fmla="*/ 492824 w 526161"/>
                    <a:gd name="connsiteY53" fmla="*/ 121063 h 246411"/>
                    <a:gd name="connsiteX54" fmla="*/ 492824 w 526161"/>
                    <a:gd name="connsiteY54" fmla="*/ 133636 h 246411"/>
                    <a:gd name="connsiteX55" fmla="*/ 488633 w 526161"/>
                    <a:gd name="connsiteY55" fmla="*/ 133636 h 246411"/>
                    <a:gd name="connsiteX56" fmla="*/ 488633 w 526161"/>
                    <a:gd name="connsiteY56" fmla="*/ 146114 h 246411"/>
                    <a:gd name="connsiteX57" fmla="*/ 484442 w 526161"/>
                    <a:gd name="connsiteY57" fmla="*/ 146114 h 246411"/>
                    <a:gd name="connsiteX58" fmla="*/ 480250 w 526161"/>
                    <a:gd name="connsiteY58" fmla="*/ 162877 h 246411"/>
                    <a:gd name="connsiteX59" fmla="*/ 476060 w 526161"/>
                    <a:gd name="connsiteY59" fmla="*/ 162877 h 246411"/>
                    <a:gd name="connsiteX60" fmla="*/ 471869 w 526161"/>
                    <a:gd name="connsiteY60" fmla="*/ 183737 h 246411"/>
                    <a:gd name="connsiteX61" fmla="*/ 467773 w 526161"/>
                    <a:gd name="connsiteY61" fmla="*/ 183737 h 246411"/>
                    <a:gd name="connsiteX62" fmla="*/ 467773 w 526161"/>
                    <a:gd name="connsiteY62" fmla="*/ 192119 h 246411"/>
                    <a:gd name="connsiteX63" fmla="*/ 463487 w 526161"/>
                    <a:gd name="connsiteY63" fmla="*/ 192119 h 246411"/>
                    <a:gd name="connsiteX64" fmla="*/ 467773 w 526161"/>
                    <a:gd name="connsiteY64" fmla="*/ 200501 h 246411"/>
                    <a:gd name="connsiteX65" fmla="*/ 459391 w 526161"/>
                    <a:gd name="connsiteY65" fmla="*/ 242221 h 246411"/>
                    <a:gd name="connsiteX66" fmla="*/ 463487 w 526161"/>
                    <a:gd name="connsiteY66" fmla="*/ 242221 h 246411"/>
                    <a:gd name="connsiteX67" fmla="*/ 463487 w 526161"/>
                    <a:gd name="connsiteY67" fmla="*/ 246412 h 246411"/>
                    <a:gd name="connsiteX68" fmla="*/ 467773 w 526161"/>
                    <a:gd name="connsiteY68" fmla="*/ 246412 h 246411"/>
                    <a:gd name="connsiteX69" fmla="*/ 480250 w 526161"/>
                    <a:gd name="connsiteY69" fmla="*/ 196310 h 246411"/>
                    <a:gd name="connsiteX70" fmla="*/ 480250 w 526161"/>
                    <a:gd name="connsiteY70" fmla="*/ 183737 h 246411"/>
                    <a:gd name="connsiteX71" fmla="*/ 484442 w 526161"/>
                    <a:gd name="connsiteY71" fmla="*/ 183737 h 246411"/>
                    <a:gd name="connsiteX72" fmla="*/ 488633 w 526161"/>
                    <a:gd name="connsiteY72" fmla="*/ 167069 h 246411"/>
                    <a:gd name="connsiteX73" fmla="*/ 492824 w 526161"/>
                    <a:gd name="connsiteY73" fmla="*/ 167069 h 246411"/>
                    <a:gd name="connsiteX74" fmla="*/ 492824 w 526161"/>
                    <a:gd name="connsiteY74" fmla="*/ 158687 h 246411"/>
                    <a:gd name="connsiteX75" fmla="*/ 501205 w 526161"/>
                    <a:gd name="connsiteY75" fmla="*/ 154591 h 246411"/>
                    <a:gd name="connsiteX76" fmla="*/ 501205 w 526161"/>
                    <a:gd name="connsiteY76" fmla="*/ 142113 h 246411"/>
                    <a:gd name="connsiteX77" fmla="*/ 505301 w 526161"/>
                    <a:gd name="connsiteY77" fmla="*/ 142113 h 246411"/>
                    <a:gd name="connsiteX78" fmla="*/ 505301 w 526161"/>
                    <a:gd name="connsiteY78" fmla="*/ 129445 h 246411"/>
                    <a:gd name="connsiteX79" fmla="*/ 509492 w 526161"/>
                    <a:gd name="connsiteY79" fmla="*/ 129445 h 246411"/>
                    <a:gd name="connsiteX80" fmla="*/ 513588 w 526161"/>
                    <a:gd name="connsiteY80" fmla="*/ 112776 h 246411"/>
                    <a:gd name="connsiteX81" fmla="*/ 517684 w 526161"/>
                    <a:gd name="connsiteY81" fmla="*/ 112776 h 246411"/>
                    <a:gd name="connsiteX82" fmla="*/ 517684 w 526161"/>
                    <a:gd name="connsiteY82" fmla="*/ 96012 h 246411"/>
                    <a:gd name="connsiteX83" fmla="*/ 521970 w 526161"/>
                    <a:gd name="connsiteY83" fmla="*/ 96012 h 246411"/>
                    <a:gd name="connsiteX84" fmla="*/ 526161 w 526161"/>
                    <a:gd name="connsiteY84" fmla="*/ 66770 h 246411"/>
                    <a:gd name="connsiteX85" fmla="*/ 521970 w 526161"/>
                    <a:gd name="connsiteY85" fmla="*/ 66770 h 246411"/>
                    <a:gd name="connsiteX86" fmla="*/ 513588 w 526161"/>
                    <a:gd name="connsiteY86" fmla="*/ 33433 h 246411"/>
                    <a:gd name="connsiteX87" fmla="*/ 505206 w 526161"/>
                    <a:gd name="connsiteY87" fmla="*/ 33433 h 246411"/>
                    <a:gd name="connsiteX88" fmla="*/ 501110 w 526161"/>
                    <a:gd name="connsiteY88" fmla="*/ 20860 h 246411"/>
                    <a:gd name="connsiteX89" fmla="*/ 475964 w 526161"/>
                    <a:gd name="connsiteY89" fmla="*/ 0 h 246411"/>
                    <a:gd name="connsiteX90" fmla="*/ 417481 w 526161"/>
                    <a:gd name="connsiteY90" fmla="*/ 0 h 246411"/>
                    <a:gd name="connsiteX91" fmla="*/ 417481 w 526161"/>
                    <a:gd name="connsiteY91" fmla="*/ 4191 h 246411"/>
                    <a:gd name="connsiteX92" fmla="*/ 405003 w 526161"/>
                    <a:gd name="connsiteY92" fmla="*/ 4191 h 246411"/>
                    <a:gd name="connsiteX93" fmla="*/ 405003 w 526161"/>
                    <a:gd name="connsiteY93" fmla="*/ 8382 h 246411"/>
                    <a:gd name="connsiteX94" fmla="*/ 396621 w 526161"/>
                    <a:gd name="connsiteY94" fmla="*/ 8382 h 246411"/>
                    <a:gd name="connsiteX95" fmla="*/ 396621 w 526161"/>
                    <a:gd name="connsiteY95" fmla="*/ 12573 h 246411"/>
                    <a:gd name="connsiteX96" fmla="*/ 359092 w 526161"/>
                    <a:gd name="connsiteY96" fmla="*/ 20955 h 246411"/>
                    <a:gd name="connsiteX97" fmla="*/ 359092 w 526161"/>
                    <a:gd name="connsiteY97" fmla="*/ 25146 h 246411"/>
                    <a:gd name="connsiteX98" fmla="*/ 350711 w 526161"/>
                    <a:gd name="connsiteY98" fmla="*/ 25146 h 246411"/>
                    <a:gd name="connsiteX99" fmla="*/ 350711 w 526161"/>
                    <a:gd name="connsiteY99" fmla="*/ 29337 h 246411"/>
                    <a:gd name="connsiteX100" fmla="*/ 338138 w 526161"/>
                    <a:gd name="connsiteY100" fmla="*/ 29337 h 246411"/>
                    <a:gd name="connsiteX101" fmla="*/ 338138 w 526161"/>
                    <a:gd name="connsiteY101" fmla="*/ 33528 h 246411"/>
                    <a:gd name="connsiteX102" fmla="*/ 296418 w 526161"/>
                    <a:gd name="connsiteY102" fmla="*/ 25146 h 246411"/>
                    <a:gd name="connsiteX103" fmla="*/ 250412 w 526161"/>
                    <a:gd name="connsiteY103" fmla="*/ 20955 h 246411"/>
                    <a:gd name="connsiteX104" fmla="*/ 250412 w 526161"/>
                    <a:gd name="connsiteY104" fmla="*/ 25146 h 246411"/>
                    <a:gd name="connsiteX105" fmla="*/ 237839 w 526161"/>
                    <a:gd name="connsiteY105" fmla="*/ 25146 h 246411"/>
                    <a:gd name="connsiteX106" fmla="*/ 237839 w 526161"/>
                    <a:gd name="connsiteY106" fmla="*/ 29337 h 246411"/>
                    <a:gd name="connsiteX107" fmla="*/ 225362 w 526161"/>
                    <a:gd name="connsiteY107" fmla="*/ 29337 h 246411"/>
                    <a:gd name="connsiteX108" fmla="*/ 225362 w 526161"/>
                    <a:gd name="connsiteY108" fmla="*/ 33528 h 246411"/>
                    <a:gd name="connsiteX109" fmla="*/ 208598 w 526161"/>
                    <a:gd name="connsiteY109" fmla="*/ 37814 h 246411"/>
                    <a:gd name="connsiteX110" fmla="*/ 200216 w 526161"/>
                    <a:gd name="connsiteY110" fmla="*/ 50197 h 246411"/>
                    <a:gd name="connsiteX111" fmla="*/ 183452 w 526161"/>
                    <a:gd name="connsiteY111" fmla="*/ 54388 h 246411"/>
                    <a:gd name="connsiteX112" fmla="*/ 175165 w 526161"/>
                    <a:gd name="connsiteY112" fmla="*/ 66961 h 246411"/>
                    <a:gd name="connsiteX113" fmla="*/ 141637 w 526161"/>
                    <a:gd name="connsiteY113" fmla="*/ 71152 h 246411"/>
                    <a:gd name="connsiteX114" fmla="*/ 137541 w 526161"/>
                    <a:gd name="connsiteY114" fmla="*/ 79534 h 246411"/>
                    <a:gd name="connsiteX115" fmla="*/ 125063 w 526161"/>
                    <a:gd name="connsiteY115" fmla="*/ 83725 h 246411"/>
                    <a:gd name="connsiteX116" fmla="*/ 125063 w 526161"/>
                    <a:gd name="connsiteY116" fmla="*/ 87916 h 246411"/>
                    <a:gd name="connsiteX117" fmla="*/ 108299 w 526161"/>
                    <a:gd name="connsiteY117" fmla="*/ 92202 h 246411"/>
                    <a:gd name="connsiteX118" fmla="*/ 108299 w 526161"/>
                    <a:gd name="connsiteY118" fmla="*/ 96202 h 246411"/>
                    <a:gd name="connsiteX119" fmla="*/ 91535 w 526161"/>
                    <a:gd name="connsiteY119" fmla="*/ 100394 h 246411"/>
                    <a:gd name="connsiteX120" fmla="*/ 91535 w 526161"/>
                    <a:gd name="connsiteY120" fmla="*/ 104584 h 2464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</a:cxnLst>
                  <a:rect l="l" t="t" r="r" b="b"/>
                  <a:pathLst>
                    <a:path w="526161" h="246411">
                      <a:moveTo>
                        <a:pt x="91726" y="104108"/>
                      </a:moveTo>
                      <a:lnTo>
                        <a:pt x="70866" y="104108"/>
                      </a:lnTo>
                      <a:cubicBezTo>
                        <a:pt x="52006" y="109919"/>
                        <a:pt x="48673" y="106204"/>
                        <a:pt x="29242" y="104108"/>
                      </a:cubicBezTo>
                      <a:lnTo>
                        <a:pt x="29242" y="99917"/>
                      </a:lnTo>
                      <a:cubicBezTo>
                        <a:pt x="34671" y="98584"/>
                        <a:pt x="40291" y="97155"/>
                        <a:pt x="45815" y="95726"/>
                      </a:cubicBezTo>
                      <a:lnTo>
                        <a:pt x="45815" y="87440"/>
                      </a:lnTo>
                      <a:cubicBezTo>
                        <a:pt x="37529" y="90011"/>
                        <a:pt x="42291" y="86773"/>
                        <a:pt x="37529" y="91726"/>
                      </a:cubicBezTo>
                      <a:lnTo>
                        <a:pt x="29242" y="91726"/>
                      </a:lnTo>
                      <a:cubicBezTo>
                        <a:pt x="32004" y="83248"/>
                        <a:pt x="34671" y="74962"/>
                        <a:pt x="37529" y="66580"/>
                      </a:cubicBezTo>
                      <a:cubicBezTo>
                        <a:pt x="12002" y="72962"/>
                        <a:pt x="23050" y="83820"/>
                        <a:pt x="12478" y="100013"/>
                      </a:cubicBezTo>
                      <a:lnTo>
                        <a:pt x="8287" y="100013"/>
                      </a:lnTo>
                      <a:cubicBezTo>
                        <a:pt x="2762" y="107442"/>
                        <a:pt x="1143" y="108299"/>
                        <a:pt x="0" y="120968"/>
                      </a:cubicBezTo>
                      <a:cubicBezTo>
                        <a:pt x="31147" y="120682"/>
                        <a:pt x="52864" y="119253"/>
                        <a:pt x="75152" y="112586"/>
                      </a:cubicBezTo>
                      <a:lnTo>
                        <a:pt x="100203" y="112586"/>
                      </a:lnTo>
                      <a:lnTo>
                        <a:pt x="100203" y="108395"/>
                      </a:lnTo>
                      <a:cubicBezTo>
                        <a:pt x="105823" y="107061"/>
                        <a:pt x="111252" y="105632"/>
                        <a:pt x="116872" y="104203"/>
                      </a:cubicBezTo>
                      <a:lnTo>
                        <a:pt x="116872" y="100013"/>
                      </a:lnTo>
                      <a:lnTo>
                        <a:pt x="125254" y="100013"/>
                      </a:lnTo>
                      <a:cubicBezTo>
                        <a:pt x="126587" y="97250"/>
                        <a:pt x="128016" y="94488"/>
                        <a:pt x="129445" y="91821"/>
                      </a:cubicBezTo>
                      <a:lnTo>
                        <a:pt x="137731" y="91821"/>
                      </a:lnTo>
                      <a:cubicBezTo>
                        <a:pt x="139065" y="88964"/>
                        <a:pt x="140494" y="86201"/>
                        <a:pt x="141827" y="83344"/>
                      </a:cubicBezTo>
                      <a:lnTo>
                        <a:pt x="150209" y="83344"/>
                      </a:lnTo>
                      <a:cubicBezTo>
                        <a:pt x="151638" y="80581"/>
                        <a:pt x="152971" y="77724"/>
                        <a:pt x="154400" y="74962"/>
                      </a:cubicBezTo>
                      <a:cubicBezTo>
                        <a:pt x="164116" y="73628"/>
                        <a:pt x="174022" y="72199"/>
                        <a:pt x="183642" y="70771"/>
                      </a:cubicBezTo>
                      <a:lnTo>
                        <a:pt x="183642" y="66580"/>
                      </a:lnTo>
                      <a:cubicBezTo>
                        <a:pt x="189167" y="65246"/>
                        <a:pt x="194786" y="63818"/>
                        <a:pt x="200406" y="62389"/>
                      </a:cubicBezTo>
                      <a:lnTo>
                        <a:pt x="200406" y="58198"/>
                      </a:lnTo>
                      <a:lnTo>
                        <a:pt x="208788" y="58198"/>
                      </a:lnTo>
                      <a:cubicBezTo>
                        <a:pt x="210217" y="55531"/>
                        <a:pt x="211646" y="52673"/>
                        <a:pt x="212979" y="49911"/>
                      </a:cubicBezTo>
                      <a:cubicBezTo>
                        <a:pt x="221266" y="48577"/>
                        <a:pt x="229552" y="47244"/>
                        <a:pt x="237935" y="45720"/>
                      </a:cubicBezTo>
                      <a:cubicBezTo>
                        <a:pt x="239268" y="43053"/>
                        <a:pt x="240792" y="40195"/>
                        <a:pt x="242125" y="37528"/>
                      </a:cubicBezTo>
                      <a:lnTo>
                        <a:pt x="271463" y="37528"/>
                      </a:lnTo>
                      <a:lnTo>
                        <a:pt x="271463" y="41720"/>
                      </a:lnTo>
                      <a:cubicBezTo>
                        <a:pt x="275844" y="42481"/>
                        <a:pt x="282512" y="34290"/>
                        <a:pt x="292322" y="37528"/>
                      </a:cubicBezTo>
                      <a:lnTo>
                        <a:pt x="292322" y="41720"/>
                      </a:lnTo>
                      <a:lnTo>
                        <a:pt x="300704" y="41720"/>
                      </a:lnTo>
                      <a:lnTo>
                        <a:pt x="300704" y="45815"/>
                      </a:lnTo>
                      <a:lnTo>
                        <a:pt x="317373" y="45815"/>
                      </a:lnTo>
                      <a:lnTo>
                        <a:pt x="317373" y="50006"/>
                      </a:lnTo>
                      <a:cubicBezTo>
                        <a:pt x="341281" y="56293"/>
                        <a:pt x="376619" y="27242"/>
                        <a:pt x="392525" y="20765"/>
                      </a:cubicBezTo>
                      <a:cubicBezTo>
                        <a:pt x="406432" y="18002"/>
                        <a:pt x="420529" y="15240"/>
                        <a:pt x="434245" y="12382"/>
                      </a:cubicBezTo>
                      <a:lnTo>
                        <a:pt x="434245" y="8192"/>
                      </a:lnTo>
                      <a:lnTo>
                        <a:pt x="459391" y="8192"/>
                      </a:lnTo>
                      <a:lnTo>
                        <a:pt x="459391" y="12382"/>
                      </a:lnTo>
                      <a:lnTo>
                        <a:pt x="467773" y="12382"/>
                      </a:lnTo>
                      <a:lnTo>
                        <a:pt x="467773" y="16573"/>
                      </a:lnTo>
                      <a:cubicBezTo>
                        <a:pt x="471869" y="18002"/>
                        <a:pt x="476060" y="19336"/>
                        <a:pt x="480250" y="20765"/>
                      </a:cubicBezTo>
                      <a:cubicBezTo>
                        <a:pt x="483203" y="31718"/>
                        <a:pt x="486823" y="34195"/>
                        <a:pt x="492824" y="41720"/>
                      </a:cubicBezTo>
                      <a:lnTo>
                        <a:pt x="497015" y="41720"/>
                      </a:lnTo>
                      <a:cubicBezTo>
                        <a:pt x="498348" y="47339"/>
                        <a:pt x="499872" y="52769"/>
                        <a:pt x="501205" y="58293"/>
                      </a:cubicBezTo>
                      <a:lnTo>
                        <a:pt x="505301" y="58293"/>
                      </a:lnTo>
                      <a:cubicBezTo>
                        <a:pt x="509873" y="71533"/>
                        <a:pt x="499110" y="88964"/>
                        <a:pt x="497015" y="95917"/>
                      </a:cubicBezTo>
                      <a:lnTo>
                        <a:pt x="497015" y="121063"/>
                      </a:lnTo>
                      <a:lnTo>
                        <a:pt x="492824" y="121063"/>
                      </a:lnTo>
                      <a:lnTo>
                        <a:pt x="492824" y="133636"/>
                      </a:lnTo>
                      <a:lnTo>
                        <a:pt x="488633" y="133636"/>
                      </a:lnTo>
                      <a:lnTo>
                        <a:pt x="488633" y="146114"/>
                      </a:lnTo>
                      <a:lnTo>
                        <a:pt x="484442" y="146114"/>
                      </a:lnTo>
                      <a:cubicBezTo>
                        <a:pt x="483108" y="151638"/>
                        <a:pt x="481775" y="157353"/>
                        <a:pt x="480250" y="162877"/>
                      </a:cubicBezTo>
                      <a:lnTo>
                        <a:pt x="476060" y="162877"/>
                      </a:lnTo>
                      <a:cubicBezTo>
                        <a:pt x="474631" y="169831"/>
                        <a:pt x="473202" y="176879"/>
                        <a:pt x="471869" y="183737"/>
                      </a:cubicBezTo>
                      <a:lnTo>
                        <a:pt x="467773" y="183737"/>
                      </a:lnTo>
                      <a:lnTo>
                        <a:pt x="467773" y="192119"/>
                      </a:lnTo>
                      <a:lnTo>
                        <a:pt x="463487" y="192119"/>
                      </a:lnTo>
                      <a:cubicBezTo>
                        <a:pt x="461867" y="198596"/>
                        <a:pt x="467773" y="200311"/>
                        <a:pt x="467773" y="200501"/>
                      </a:cubicBezTo>
                      <a:cubicBezTo>
                        <a:pt x="465011" y="214408"/>
                        <a:pt x="462153" y="228410"/>
                        <a:pt x="459391" y="242221"/>
                      </a:cubicBezTo>
                      <a:lnTo>
                        <a:pt x="463487" y="242221"/>
                      </a:lnTo>
                      <a:lnTo>
                        <a:pt x="463487" y="246412"/>
                      </a:lnTo>
                      <a:lnTo>
                        <a:pt x="467773" y="246412"/>
                      </a:lnTo>
                      <a:cubicBezTo>
                        <a:pt x="473012" y="232696"/>
                        <a:pt x="475107" y="209931"/>
                        <a:pt x="480250" y="196310"/>
                      </a:cubicBezTo>
                      <a:lnTo>
                        <a:pt x="480250" y="183737"/>
                      </a:lnTo>
                      <a:lnTo>
                        <a:pt x="484442" y="183737"/>
                      </a:lnTo>
                      <a:cubicBezTo>
                        <a:pt x="485775" y="178213"/>
                        <a:pt x="487299" y="172688"/>
                        <a:pt x="488633" y="167069"/>
                      </a:cubicBezTo>
                      <a:lnTo>
                        <a:pt x="492824" y="167069"/>
                      </a:lnTo>
                      <a:lnTo>
                        <a:pt x="492824" y="158687"/>
                      </a:lnTo>
                      <a:cubicBezTo>
                        <a:pt x="495681" y="157353"/>
                        <a:pt x="498348" y="155924"/>
                        <a:pt x="501205" y="154591"/>
                      </a:cubicBezTo>
                      <a:lnTo>
                        <a:pt x="501205" y="142113"/>
                      </a:lnTo>
                      <a:lnTo>
                        <a:pt x="505301" y="142113"/>
                      </a:lnTo>
                      <a:lnTo>
                        <a:pt x="505301" y="129445"/>
                      </a:lnTo>
                      <a:lnTo>
                        <a:pt x="509492" y="129445"/>
                      </a:lnTo>
                      <a:cubicBezTo>
                        <a:pt x="510826" y="123920"/>
                        <a:pt x="512255" y="118396"/>
                        <a:pt x="513588" y="112776"/>
                      </a:cubicBezTo>
                      <a:lnTo>
                        <a:pt x="517684" y="112776"/>
                      </a:lnTo>
                      <a:lnTo>
                        <a:pt x="517684" y="96012"/>
                      </a:lnTo>
                      <a:lnTo>
                        <a:pt x="521970" y="96012"/>
                      </a:lnTo>
                      <a:cubicBezTo>
                        <a:pt x="523399" y="86296"/>
                        <a:pt x="524828" y="76581"/>
                        <a:pt x="526161" y="66770"/>
                      </a:cubicBezTo>
                      <a:lnTo>
                        <a:pt x="521970" y="66770"/>
                      </a:lnTo>
                      <a:cubicBezTo>
                        <a:pt x="517970" y="53721"/>
                        <a:pt x="516255" y="45625"/>
                        <a:pt x="513588" y="33433"/>
                      </a:cubicBezTo>
                      <a:lnTo>
                        <a:pt x="505206" y="33433"/>
                      </a:lnTo>
                      <a:cubicBezTo>
                        <a:pt x="503872" y="29242"/>
                        <a:pt x="502444" y="25051"/>
                        <a:pt x="501110" y="20860"/>
                      </a:cubicBezTo>
                      <a:cubicBezTo>
                        <a:pt x="494347" y="12287"/>
                        <a:pt x="482060" y="9811"/>
                        <a:pt x="475964" y="0"/>
                      </a:cubicBezTo>
                      <a:lnTo>
                        <a:pt x="417481" y="0"/>
                      </a:lnTo>
                      <a:lnTo>
                        <a:pt x="417481" y="4191"/>
                      </a:lnTo>
                      <a:lnTo>
                        <a:pt x="405003" y="4191"/>
                      </a:lnTo>
                      <a:lnTo>
                        <a:pt x="405003" y="8382"/>
                      </a:lnTo>
                      <a:lnTo>
                        <a:pt x="396621" y="8382"/>
                      </a:lnTo>
                      <a:lnTo>
                        <a:pt x="396621" y="12573"/>
                      </a:lnTo>
                      <a:cubicBezTo>
                        <a:pt x="384143" y="15335"/>
                        <a:pt x="371570" y="18193"/>
                        <a:pt x="359092" y="20955"/>
                      </a:cubicBezTo>
                      <a:lnTo>
                        <a:pt x="359092" y="25146"/>
                      </a:lnTo>
                      <a:lnTo>
                        <a:pt x="350711" y="25146"/>
                      </a:lnTo>
                      <a:lnTo>
                        <a:pt x="350711" y="29337"/>
                      </a:lnTo>
                      <a:lnTo>
                        <a:pt x="338138" y="29337"/>
                      </a:lnTo>
                      <a:lnTo>
                        <a:pt x="338138" y="33528"/>
                      </a:lnTo>
                      <a:cubicBezTo>
                        <a:pt x="320231" y="39338"/>
                        <a:pt x="305371" y="28003"/>
                        <a:pt x="296418" y="25146"/>
                      </a:cubicBezTo>
                      <a:cubicBezTo>
                        <a:pt x="280988" y="23813"/>
                        <a:pt x="265748" y="22384"/>
                        <a:pt x="250412" y="20955"/>
                      </a:cubicBezTo>
                      <a:lnTo>
                        <a:pt x="250412" y="25146"/>
                      </a:lnTo>
                      <a:lnTo>
                        <a:pt x="237839" y="25146"/>
                      </a:lnTo>
                      <a:lnTo>
                        <a:pt x="237839" y="29337"/>
                      </a:lnTo>
                      <a:lnTo>
                        <a:pt x="225362" y="29337"/>
                      </a:lnTo>
                      <a:lnTo>
                        <a:pt x="225362" y="33528"/>
                      </a:lnTo>
                      <a:cubicBezTo>
                        <a:pt x="219742" y="34957"/>
                        <a:pt x="214217" y="36290"/>
                        <a:pt x="208598" y="37814"/>
                      </a:cubicBezTo>
                      <a:cubicBezTo>
                        <a:pt x="205835" y="42005"/>
                        <a:pt x="203073" y="46006"/>
                        <a:pt x="200216" y="50197"/>
                      </a:cubicBezTo>
                      <a:cubicBezTo>
                        <a:pt x="194691" y="51625"/>
                        <a:pt x="189071" y="52959"/>
                        <a:pt x="183452" y="54388"/>
                      </a:cubicBezTo>
                      <a:cubicBezTo>
                        <a:pt x="180785" y="58579"/>
                        <a:pt x="177832" y="62770"/>
                        <a:pt x="175165" y="66961"/>
                      </a:cubicBezTo>
                      <a:cubicBezTo>
                        <a:pt x="163925" y="68390"/>
                        <a:pt x="152781" y="69818"/>
                        <a:pt x="141637" y="71152"/>
                      </a:cubicBezTo>
                      <a:cubicBezTo>
                        <a:pt x="140303" y="74009"/>
                        <a:pt x="138875" y="76676"/>
                        <a:pt x="137541" y="79534"/>
                      </a:cubicBezTo>
                      <a:cubicBezTo>
                        <a:pt x="133350" y="80963"/>
                        <a:pt x="129254" y="82296"/>
                        <a:pt x="125063" y="83725"/>
                      </a:cubicBezTo>
                      <a:lnTo>
                        <a:pt x="125063" y="87916"/>
                      </a:lnTo>
                      <a:cubicBezTo>
                        <a:pt x="119539" y="89345"/>
                        <a:pt x="113919" y="90773"/>
                        <a:pt x="108299" y="92202"/>
                      </a:cubicBezTo>
                      <a:lnTo>
                        <a:pt x="108299" y="96202"/>
                      </a:lnTo>
                      <a:cubicBezTo>
                        <a:pt x="102679" y="97631"/>
                        <a:pt x="97155" y="99060"/>
                        <a:pt x="91535" y="100394"/>
                      </a:cubicBezTo>
                      <a:lnTo>
                        <a:pt x="91535" y="10458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1" name="任意多边形: 形状 40"/>
                <p:cNvSpPr/>
                <p:nvPr/>
              </p:nvSpPr>
              <p:spPr>
                <a:xfrm>
                  <a:off x="6235300" y="2682430"/>
                  <a:ext cx="70378" cy="116966"/>
                </a:xfrm>
                <a:custGeom>
                  <a:avLst/>
                  <a:gdLst>
                    <a:gd name="connsiteX0" fmla="*/ 19576 w 70378"/>
                    <a:gd name="connsiteY0" fmla="*/ 96012 h 116966"/>
                    <a:gd name="connsiteX1" fmla="*/ 23767 w 70378"/>
                    <a:gd name="connsiteY1" fmla="*/ 108585 h 116966"/>
                    <a:gd name="connsiteX2" fmla="*/ 57295 w 70378"/>
                    <a:gd name="connsiteY2" fmla="*/ 116967 h 116966"/>
                    <a:gd name="connsiteX3" fmla="*/ 57295 w 70378"/>
                    <a:gd name="connsiteY3" fmla="*/ 100298 h 116966"/>
                    <a:gd name="connsiteX4" fmla="*/ 61391 w 70378"/>
                    <a:gd name="connsiteY4" fmla="*/ 100298 h 116966"/>
                    <a:gd name="connsiteX5" fmla="*/ 69678 w 70378"/>
                    <a:gd name="connsiteY5" fmla="*/ 75152 h 116966"/>
                    <a:gd name="connsiteX6" fmla="*/ 65582 w 70378"/>
                    <a:gd name="connsiteY6" fmla="*/ 75152 h 116966"/>
                    <a:gd name="connsiteX7" fmla="*/ 65582 w 70378"/>
                    <a:gd name="connsiteY7" fmla="*/ 54388 h 116966"/>
                    <a:gd name="connsiteX8" fmla="*/ 61296 w 70378"/>
                    <a:gd name="connsiteY8" fmla="*/ 54388 h 116966"/>
                    <a:gd name="connsiteX9" fmla="*/ 48723 w 70378"/>
                    <a:gd name="connsiteY9" fmla="*/ 75152 h 116966"/>
                    <a:gd name="connsiteX10" fmla="*/ 36245 w 70378"/>
                    <a:gd name="connsiteY10" fmla="*/ 75152 h 116966"/>
                    <a:gd name="connsiteX11" fmla="*/ 32054 w 70378"/>
                    <a:gd name="connsiteY11" fmla="*/ 83534 h 116966"/>
                    <a:gd name="connsiteX12" fmla="*/ 23672 w 70378"/>
                    <a:gd name="connsiteY12" fmla="*/ 87725 h 116966"/>
                    <a:gd name="connsiteX13" fmla="*/ 11194 w 70378"/>
                    <a:gd name="connsiteY13" fmla="*/ 37624 h 116966"/>
                    <a:gd name="connsiteX14" fmla="*/ 15290 w 70378"/>
                    <a:gd name="connsiteY14" fmla="*/ 37624 h 116966"/>
                    <a:gd name="connsiteX15" fmla="*/ 15290 w 70378"/>
                    <a:gd name="connsiteY15" fmla="*/ 29242 h 116966"/>
                    <a:gd name="connsiteX16" fmla="*/ 19481 w 70378"/>
                    <a:gd name="connsiteY16" fmla="*/ 29242 h 116966"/>
                    <a:gd name="connsiteX17" fmla="*/ 23672 w 70378"/>
                    <a:gd name="connsiteY17" fmla="*/ 0 h 116966"/>
                    <a:gd name="connsiteX18" fmla="*/ 11194 w 70378"/>
                    <a:gd name="connsiteY18" fmla="*/ 0 h 116966"/>
                    <a:gd name="connsiteX19" fmla="*/ 2907 w 70378"/>
                    <a:gd name="connsiteY19" fmla="*/ 71056 h 116966"/>
                    <a:gd name="connsiteX20" fmla="*/ 7003 w 70378"/>
                    <a:gd name="connsiteY20" fmla="*/ 71056 h 116966"/>
                    <a:gd name="connsiteX21" fmla="*/ 7003 w 70378"/>
                    <a:gd name="connsiteY21" fmla="*/ 79438 h 116966"/>
                    <a:gd name="connsiteX22" fmla="*/ 11194 w 70378"/>
                    <a:gd name="connsiteY22" fmla="*/ 79438 h 116966"/>
                    <a:gd name="connsiteX23" fmla="*/ 11194 w 70378"/>
                    <a:gd name="connsiteY23" fmla="*/ 92011 h 116966"/>
                    <a:gd name="connsiteX24" fmla="*/ 19481 w 70378"/>
                    <a:gd name="connsiteY24" fmla="*/ 96107 h 1169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70378" h="116966">
                      <a:moveTo>
                        <a:pt x="19576" y="96012"/>
                      </a:moveTo>
                      <a:cubicBezTo>
                        <a:pt x="21005" y="100203"/>
                        <a:pt x="22434" y="104394"/>
                        <a:pt x="23767" y="108585"/>
                      </a:cubicBezTo>
                      <a:cubicBezTo>
                        <a:pt x="34530" y="113062"/>
                        <a:pt x="41579" y="116586"/>
                        <a:pt x="57295" y="116967"/>
                      </a:cubicBezTo>
                      <a:lnTo>
                        <a:pt x="57295" y="100298"/>
                      </a:lnTo>
                      <a:lnTo>
                        <a:pt x="61391" y="100298"/>
                      </a:lnTo>
                      <a:cubicBezTo>
                        <a:pt x="63486" y="96774"/>
                        <a:pt x="73011" y="82105"/>
                        <a:pt x="69678" y="75152"/>
                      </a:cubicBezTo>
                      <a:lnTo>
                        <a:pt x="65582" y="75152"/>
                      </a:lnTo>
                      <a:lnTo>
                        <a:pt x="65582" y="54388"/>
                      </a:lnTo>
                      <a:lnTo>
                        <a:pt x="61296" y="54388"/>
                      </a:lnTo>
                      <a:cubicBezTo>
                        <a:pt x="57200" y="61246"/>
                        <a:pt x="53009" y="68390"/>
                        <a:pt x="48723" y="75152"/>
                      </a:cubicBezTo>
                      <a:lnTo>
                        <a:pt x="36245" y="75152"/>
                      </a:lnTo>
                      <a:cubicBezTo>
                        <a:pt x="33768" y="83534"/>
                        <a:pt x="36816" y="78867"/>
                        <a:pt x="32054" y="83534"/>
                      </a:cubicBezTo>
                      <a:cubicBezTo>
                        <a:pt x="27291" y="88201"/>
                        <a:pt x="32054" y="85344"/>
                        <a:pt x="23672" y="87725"/>
                      </a:cubicBezTo>
                      <a:cubicBezTo>
                        <a:pt x="20243" y="78676"/>
                        <a:pt x="7003" y="50578"/>
                        <a:pt x="11194" y="37624"/>
                      </a:cubicBezTo>
                      <a:lnTo>
                        <a:pt x="15290" y="37624"/>
                      </a:lnTo>
                      <a:lnTo>
                        <a:pt x="15290" y="29242"/>
                      </a:lnTo>
                      <a:lnTo>
                        <a:pt x="19481" y="29242"/>
                      </a:lnTo>
                      <a:cubicBezTo>
                        <a:pt x="20910" y="19526"/>
                        <a:pt x="22338" y="9715"/>
                        <a:pt x="23672" y="0"/>
                      </a:cubicBezTo>
                      <a:lnTo>
                        <a:pt x="11194" y="0"/>
                      </a:lnTo>
                      <a:cubicBezTo>
                        <a:pt x="7956" y="15907"/>
                        <a:pt x="-5951" y="46292"/>
                        <a:pt x="2907" y="71056"/>
                      </a:cubicBezTo>
                      <a:lnTo>
                        <a:pt x="7003" y="71056"/>
                      </a:lnTo>
                      <a:lnTo>
                        <a:pt x="7003" y="79438"/>
                      </a:lnTo>
                      <a:lnTo>
                        <a:pt x="11194" y="79438"/>
                      </a:lnTo>
                      <a:lnTo>
                        <a:pt x="11194" y="92011"/>
                      </a:lnTo>
                      <a:cubicBezTo>
                        <a:pt x="13861" y="93345"/>
                        <a:pt x="16719" y="94774"/>
                        <a:pt x="19481" y="9610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2" name="任意多边形: 形状 41"/>
                <p:cNvSpPr/>
                <p:nvPr/>
              </p:nvSpPr>
              <p:spPr>
                <a:xfrm>
                  <a:off x="5941694" y="2360675"/>
                  <a:ext cx="45910" cy="62674"/>
                </a:xfrm>
                <a:custGeom>
                  <a:avLst/>
                  <a:gdLst>
                    <a:gd name="connsiteX0" fmla="*/ 4191 w 45910"/>
                    <a:gd name="connsiteY0" fmla="*/ 58483 h 62674"/>
                    <a:gd name="connsiteX1" fmla="*/ 4191 w 45910"/>
                    <a:gd name="connsiteY1" fmla="*/ 62674 h 62674"/>
                    <a:gd name="connsiteX2" fmla="*/ 25051 w 45910"/>
                    <a:gd name="connsiteY2" fmla="*/ 50292 h 62674"/>
                    <a:gd name="connsiteX3" fmla="*/ 25051 w 45910"/>
                    <a:gd name="connsiteY3" fmla="*/ 46006 h 62674"/>
                    <a:gd name="connsiteX4" fmla="*/ 33338 w 45910"/>
                    <a:gd name="connsiteY4" fmla="*/ 46006 h 62674"/>
                    <a:gd name="connsiteX5" fmla="*/ 41719 w 45910"/>
                    <a:gd name="connsiteY5" fmla="*/ 33433 h 62674"/>
                    <a:gd name="connsiteX6" fmla="*/ 45910 w 45910"/>
                    <a:gd name="connsiteY6" fmla="*/ 33433 h 62674"/>
                    <a:gd name="connsiteX7" fmla="*/ 45910 w 45910"/>
                    <a:gd name="connsiteY7" fmla="*/ 29242 h 62674"/>
                    <a:gd name="connsiteX8" fmla="*/ 8382 w 45910"/>
                    <a:gd name="connsiteY8" fmla="*/ 0 h 62674"/>
                    <a:gd name="connsiteX9" fmla="*/ 8382 w 45910"/>
                    <a:gd name="connsiteY9" fmla="*/ 25051 h 62674"/>
                    <a:gd name="connsiteX10" fmla="*/ 0 w 45910"/>
                    <a:gd name="connsiteY10" fmla="*/ 25051 h 62674"/>
                    <a:gd name="connsiteX11" fmla="*/ 0 w 45910"/>
                    <a:gd name="connsiteY11" fmla="*/ 37624 h 62674"/>
                    <a:gd name="connsiteX12" fmla="*/ 4191 w 45910"/>
                    <a:gd name="connsiteY12" fmla="*/ 37624 h 62674"/>
                    <a:gd name="connsiteX13" fmla="*/ 0 w 45910"/>
                    <a:gd name="connsiteY13" fmla="*/ 58483 h 62674"/>
                    <a:gd name="connsiteX14" fmla="*/ 4191 w 45910"/>
                    <a:gd name="connsiteY14" fmla="*/ 58483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45910" h="62674">
                      <a:moveTo>
                        <a:pt x="4191" y="58483"/>
                      </a:moveTo>
                      <a:lnTo>
                        <a:pt x="4191" y="62674"/>
                      </a:lnTo>
                      <a:cubicBezTo>
                        <a:pt x="14859" y="60007"/>
                        <a:pt x="17812" y="56293"/>
                        <a:pt x="25051" y="50292"/>
                      </a:cubicBezTo>
                      <a:lnTo>
                        <a:pt x="25051" y="46006"/>
                      </a:lnTo>
                      <a:lnTo>
                        <a:pt x="33338" y="46006"/>
                      </a:lnTo>
                      <a:cubicBezTo>
                        <a:pt x="36195" y="41815"/>
                        <a:pt x="38957" y="37624"/>
                        <a:pt x="41719" y="33433"/>
                      </a:cubicBezTo>
                      <a:lnTo>
                        <a:pt x="45910" y="33433"/>
                      </a:lnTo>
                      <a:lnTo>
                        <a:pt x="45910" y="29242"/>
                      </a:lnTo>
                      <a:cubicBezTo>
                        <a:pt x="31432" y="20669"/>
                        <a:pt x="26479" y="4667"/>
                        <a:pt x="8382" y="0"/>
                      </a:cubicBezTo>
                      <a:lnTo>
                        <a:pt x="8382" y="25051"/>
                      </a:lnTo>
                      <a:lnTo>
                        <a:pt x="0" y="25051"/>
                      </a:lnTo>
                      <a:lnTo>
                        <a:pt x="0" y="37624"/>
                      </a:lnTo>
                      <a:lnTo>
                        <a:pt x="4191" y="37624"/>
                      </a:lnTo>
                      <a:cubicBezTo>
                        <a:pt x="2667" y="44577"/>
                        <a:pt x="1333" y="51530"/>
                        <a:pt x="0" y="58483"/>
                      </a:cubicBez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3" name="任意多边形: 形状 42"/>
                <p:cNvSpPr/>
                <p:nvPr/>
              </p:nvSpPr>
              <p:spPr>
                <a:xfrm>
                  <a:off x="5728429" y="2352239"/>
                  <a:ext cx="192119" cy="121593"/>
                </a:xfrm>
                <a:custGeom>
                  <a:avLst/>
                  <a:gdLst>
                    <a:gd name="connsiteX0" fmla="*/ 4381 w 192119"/>
                    <a:gd name="connsiteY0" fmla="*/ 121307 h 121593"/>
                    <a:gd name="connsiteX1" fmla="*/ 29432 w 192119"/>
                    <a:gd name="connsiteY1" fmla="*/ 104639 h 121593"/>
                    <a:gd name="connsiteX2" fmla="*/ 41910 w 192119"/>
                    <a:gd name="connsiteY2" fmla="*/ 96257 h 121593"/>
                    <a:gd name="connsiteX3" fmla="*/ 46101 w 192119"/>
                    <a:gd name="connsiteY3" fmla="*/ 96257 h 121593"/>
                    <a:gd name="connsiteX4" fmla="*/ 46101 w 192119"/>
                    <a:gd name="connsiteY4" fmla="*/ 108830 h 121593"/>
                    <a:gd name="connsiteX5" fmla="*/ 66961 w 192119"/>
                    <a:gd name="connsiteY5" fmla="*/ 108830 h 121593"/>
                    <a:gd name="connsiteX6" fmla="*/ 71152 w 192119"/>
                    <a:gd name="connsiteY6" fmla="*/ 121307 h 121593"/>
                    <a:gd name="connsiteX7" fmla="*/ 92012 w 192119"/>
                    <a:gd name="connsiteY7" fmla="*/ 113116 h 121593"/>
                    <a:gd name="connsiteX8" fmla="*/ 96202 w 192119"/>
                    <a:gd name="connsiteY8" fmla="*/ 113116 h 121593"/>
                    <a:gd name="connsiteX9" fmla="*/ 96202 w 192119"/>
                    <a:gd name="connsiteY9" fmla="*/ 108830 h 121593"/>
                    <a:gd name="connsiteX10" fmla="*/ 83725 w 192119"/>
                    <a:gd name="connsiteY10" fmla="*/ 96257 h 121593"/>
                    <a:gd name="connsiteX11" fmla="*/ 62865 w 192119"/>
                    <a:gd name="connsiteY11" fmla="*/ 100448 h 121593"/>
                    <a:gd name="connsiteX12" fmla="*/ 62865 w 192119"/>
                    <a:gd name="connsiteY12" fmla="*/ 96257 h 121593"/>
                    <a:gd name="connsiteX13" fmla="*/ 46101 w 192119"/>
                    <a:gd name="connsiteY13" fmla="*/ 87875 h 121593"/>
                    <a:gd name="connsiteX14" fmla="*/ 46101 w 192119"/>
                    <a:gd name="connsiteY14" fmla="*/ 79493 h 121593"/>
                    <a:gd name="connsiteX15" fmla="*/ 58674 w 192119"/>
                    <a:gd name="connsiteY15" fmla="*/ 79493 h 121593"/>
                    <a:gd name="connsiteX16" fmla="*/ 58674 w 192119"/>
                    <a:gd name="connsiteY16" fmla="*/ 62919 h 121593"/>
                    <a:gd name="connsiteX17" fmla="*/ 71152 w 192119"/>
                    <a:gd name="connsiteY17" fmla="*/ 62919 h 121593"/>
                    <a:gd name="connsiteX18" fmla="*/ 71152 w 192119"/>
                    <a:gd name="connsiteY18" fmla="*/ 67015 h 121593"/>
                    <a:gd name="connsiteX19" fmla="*/ 83629 w 192119"/>
                    <a:gd name="connsiteY19" fmla="*/ 71206 h 121593"/>
                    <a:gd name="connsiteX20" fmla="*/ 75248 w 192119"/>
                    <a:gd name="connsiteY20" fmla="*/ 79493 h 121593"/>
                    <a:gd name="connsiteX21" fmla="*/ 79439 w 192119"/>
                    <a:gd name="connsiteY21" fmla="*/ 92066 h 121593"/>
                    <a:gd name="connsiteX22" fmla="*/ 116967 w 192119"/>
                    <a:gd name="connsiteY22" fmla="*/ 83684 h 121593"/>
                    <a:gd name="connsiteX23" fmla="*/ 116967 w 192119"/>
                    <a:gd name="connsiteY23" fmla="*/ 75302 h 121593"/>
                    <a:gd name="connsiteX24" fmla="*/ 142018 w 192119"/>
                    <a:gd name="connsiteY24" fmla="*/ 96257 h 121593"/>
                    <a:gd name="connsiteX25" fmla="*/ 175546 w 192119"/>
                    <a:gd name="connsiteY25" fmla="*/ 108830 h 121593"/>
                    <a:gd name="connsiteX26" fmla="*/ 175546 w 192119"/>
                    <a:gd name="connsiteY26" fmla="*/ 96257 h 121593"/>
                    <a:gd name="connsiteX27" fmla="*/ 179641 w 192119"/>
                    <a:gd name="connsiteY27" fmla="*/ 96257 h 121593"/>
                    <a:gd name="connsiteX28" fmla="*/ 192119 w 192119"/>
                    <a:gd name="connsiteY28" fmla="*/ 79493 h 121593"/>
                    <a:gd name="connsiteX29" fmla="*/ 171260 w 192119"/>
                    <a:gd name="connsiteY29" fmla="*/ 83684 h 121593"/>
                    <a:gd name="connsiteX30" fmla="*/ 175546 w 192119"/>
                    <a:gd name="connsiteY30" fmla="*/ 58728 h 121593"/>
                    <a:gd name="connsiteX31" fmla="*/ 162973 w 192119"/>
                    <a:gd name="connsiteY31" fmla="*/ 54442 h 121593"/>
                    <a:gd name="connsiteX32" fmla="*/ 158782 w 192119"/>
                    <a:gd name="connsiteY32" fmla="*/ 83684 h 121593"/>
                    <a:gd name="connsiteX33" fmla="*/ 146304 w 192119"/>
                    <a:gd name="connsiteY33" fmla="*/ 79493 h 121593"/>
                    <a:gd name="connsiteX34" fmla="*/ 146304 w 192119"/>
                    <a:gd name="connsiteY34" fmla="*/ 54537 h 121593"/>
                    <a:gd name="connsiteX35" fmla="*/ 133826 w 192119"/>
                    <a:gd name="connsiteY35" fmla="*/ 58823 h 121593"/>
                    <a:gd name="connsiteX36" fmla="*/ 133826 w 192119"/>
                    <a:gd name="connsiteY36" fmla="*/ 54537 h 121593"/>
                    <a:gd name="connsiteX37" fmla="*/ 117062 w 192119"/>
                    <a:gd name="connsiteY37" fmla="*/ 54537 h 121593"/>
                    <a:gd name="connsiteX38" fmla="*/ 129635 w 192119"/>
                    <a:gd name="connsiteY38" fmla="*/ 33677 h 121593"/>
                    <a:gd name="connsiteX39" fmla="*/ 112967 w 192119"/>
                    <a:gd name="connsiteY39" fmla="*/ 29486 h 121593"/>
                    <a:gd name="connsiteX40" fmla="*/ 121349 w 192119"/>
                    <a:gd name="connsiteY40" fmla="*/ 12913 h 121593"/>
                    <a:gd name="connsiteX41" fmla="*/ 96202 w 192119"/>
                    <a:gd name="connsiteY41" fmla="*/ 21200 h 121593"/>
                    <a:gd name="connsiteX42" fmla="*/ 112967 w 192119"/>
                    <a:gd name="connsiteY42" fmla="*/ 42059 h 121593"/>
                    <a:gd name="connsiteX43" fmla="*/ 104584 w 192119"/>
                    <a:gd name="connsiteY43" fmla="*/ 58823 h 121593"/>
                    <a:gd name="connsiteX44" fmla="*/ 133826 w 192119"/>
                    <a:gd name="connsiteY44" fmla="*/ 63014 h 121593"/>
                    <a:gd name="connsiteX45" fmla="*/ 133826 w 192119"/>
                    <a:gd name="connsiteY45" fmla="*/ 67110 h 121593"/>
                    <a:gd name="connsiteX46" fmla="*/ 87916 w 192119"/>
                    <a:gd name="connsiteY46" fmla="*/ 63014 h 121593"/>
                    <a:gd name="connsiteX47" fmla="*/ 83725 w 192119"/>
                    <a:gd name="connsiteY47" fmla="*/ 63014 h 121593"/>
                    <a:gd name="connsiteX48" fmla="*/ 83725 w 192119"/>
                    <a:gd name="connsiteY48" fmla="*/ 54632 h 121593"/>
                    <a:gd name="connsiteX49" fmla="*/ 100298 w 192119"/>
                    <a:gd name="connsiteY49" fmla="*/ 58919 h 121593"/>
                    <a:gd name="connsiteX50" fmla="*/ 96202 w 192119"/>
                    <a:gd name="connsiteY50" fmla="*/ 50441 h 121593"/>
                    <a:gd name="connsiteX51" fmla="*/ 96202 w 192119"/>
                    <a:gd name="connsiteY51" fmla="*/ 46250 h 121593"/>
                    <a:gd name="connsiteX52" fmla="*/ 75343 w 192119"/>
                    <a:gd name="connsiteY52" fmla="*/ 42059 h 121593"/>
                    <a:gd name="connsiteX53" fmla="*/ 75343 w 192119"/>
                    <a:gd name="connsiteY53" fmla="*/ 29582 h 121593"/>
                    <a:gd name="connsiteX54" fmla="*/ 83725 w 192119"/>
                    <a:gd name="connsiteY54" fmla="*/ 29582 h 121593"/>
                    <a:gd name="connsiteX55" fmla="*/ 100298 w 192119"/>
                    <a:gd name="connsiteY55" fmla="*/ 4531 h 121593"/>
                    <a:gd name="connsiteX56" fmla="*/ 100298 w 192119"/>
                    <a:gd name="connsiteY56" fmla="*/ 340 h 121593"/>
                    <a:gd name="connsiteX57" fmla="*/ 83725 w 192119"/>
                    <a:gd name="connsiteY57" fmla="*/ 340 h 121593"/>
                    <a:gd name="connsiteX58" fmla="*/ 83725 w 192119"/>
                    <a:gd name="connsiteY58" fmla="*/ 12913 h 121593"/>
                    <a:gd name="connsiteX59" fmla="*/ 71247 w 192119"/>
                    <a:gd name="connsiteY59" fmla="*/ 12913 h 121593"/>
                    <a:gd name="connsiteX60" fmla="*/ 71247 w 192119"/>
                    <a:gd name="connsiteY60" fmla="*/ 340 h 121593"/>
                    <a:gd name="connsiteX61" fmla="*/ 58769 w 192119"/>
                    <a:gd name="connsiteY61" fmla="*/ 4531 h 121593"/>
                    <a:gd name="connsiteX62" fmla="*/ 62960 w 192119"/>
                    <a:gd name="connsiteY62" fmla="*/ 4531 h 121593"/>
                    <a:gd name="connsiteX63" fmla="*/ 62960 w 192119"/>
                    <a:gd name="connsiteY63" fmla="*/ 8722 h 121593"/>
                    <a:gd name="connsiteX64" fmla="*/ 54578 w 192119"/>
                    <a:gd name="connsiteY64" fmla="*/ 8722 h 121593"/>
                    <a:gd name="connsiteX65" fmla="*/ 54578 w 192119"/>
                    <a:gd name="connsiteY65" fmla="*/ 340 h 121593"/>
                    <a:gd name="connsiteX66" fmla="*/ 33719 w 192119"/>
                    <a:gd name="connsiteY66" fmla="*/ 340 h 121593"/>
                    <a:gd name="connsiteX67" fmla="*/ 37909 w 192119"/>
                    <a:gd name="connsiteY67" fmla="*/ 17104 h 121593"/>
                    <a:gd name="connsiteX68" fmla="*/ 21146 w 192119"/>
                    <a:gd name="connsiteY68" fmla="*/ 17104 h 121593"/>
                    <a:gd name="connsiteX69" fmla="*/ 25241 w 192119"/>
                    <a:gd name="connsiteY69" fmla="*/ 33773 h 121593"/>
                    <a:gd name="connsiteX70" fmla="*/ 41910 w 192119"/>
                    <a:gd name="connsiteY70" fmla="*/ 37964 h 121593"/>
                    <a:gd name="connsiteX71" fmla="*/ 41910 w 192119"/>
                    <a:gd name="connsiteY71" fmla="*/ 42155 h 121593"/>
                    <a:gd name="connsiteX72" fmla="*/ 29432 w 192119"/>
                    <a:gd name="connsiteY72" fmla="*/ 42155 h 121593"/>
                    <a:gd name="connsiteX73" fmla="*/ 29432 w 192119"/>
                    <a:gd name="connsiteY73" fmla="*/ 46346 h 121593"/>
                    <a:gd name="connsiteX74" fmla="*/ 16954 w 192119"/>
                    <a:gd name="connsiteY74" fmla="*/ 50537 h 121593"/>
                    <a:gd name="connsiteX75" fmla="*/ 16954 w 192119"/>
                    <a:gd name="connsiteY75" fmla="*/ 67205 h 121593"/>
                    <a:gd name="connsiteX76" fmla="*/ 33623 w 192119"/>
                    <a:gd name="connsiteY76" fmla="*/ 54728 h 121593"/>
                    <a:gd name="connsiteX77" fmla="*/ 33623 w 192119"/>
                    <a:gd name="connsiteY77" fmla="*/ 59014 h 121593"/>
                    <a:gd name="connsiteX78" fmla="*/ 37814 w 192119"/>
                    <a:gd name="connsiteY78" fmla="*/ 59014 h 121593"/>
                    <a:gd name="connsiteX79" fmla="*/ 29337 w 192119"/>
                    <a:gd name="connsiteY79" fmla="*/ 83969 h 121593"/>
                    <a:gd name="connsiteX80" fmla="*/ 25146 w 192119"/>
                    <a:gd name="connsiteY80" fmla="*/ 83969 h 121593"/>
                    <a:gd name="connsiteX81" fmla="*/ 25146 w 192119"/>
                    <a:gd name="connsiteY81" fmla="*/ 88160 h 121593"/>
                    <a:gd name="connsiteX82" fmla="*/ 29337 w 192119"/>
                    <a:gd name="connsiteY82" fmla="*/ 88160 h 121593"/>
                    <a:gd name="connsiteX83" fmla="*/ 12668 w 192119"/>
                    <a:gd name="connsiteY83" fmla="*/ 109115 h 121593"/>
                    <a:gd name="connsiteX84" fmla="*/ 8477 w 192119"/>
                    <a:gd name="connsiteY84" fmla="*/ 79778 h 121593"/>
                    <a:gd name="connsiteX85" fmla="*/ 0 w 192119"/>
                    <a:gd name="connsiteY85" fmla="*/ 79778 h 121593"/>
                    <a:gd name="connsiteX86" fmla="*/ 4191 w 192119"/>
                    <a:gd name="connsiteY86" fmla="*/ 121593 h 121593"/>
                    <a:gd name="connsiteX87" fmla="*/ 50387 w 192119"/>
                    <a:gd name="connsiteY87" fmla="*/ 21104 h 121593"/>
                    <a:gd name="connsiteX88" fmla="*/ 67056 w 192119"/>
                    <a:gd name="connsiteY88" fmla="*/ 29486 h 121593"/>
                    <a:gd name="connsiteX89" fmla="*/ 50387 w 192119"/>
                    <a:gd name="connsiteY89" fmla="*/ 37868 h 121593"/>
                    <a:gd name="connsiteX90" fmla="*/ 50387 w 192119"/>
                    <a:gd name="connsiteY90" fmla="*/ 33677 h 121593"/>
                    <a:gd name="connsiteX91" fmla="*/ 42005 w 192119"/>
                    <a:gd name="connsiteY91" fmla="*/ 33677 h 121593"/>
                    <a:gd name="connsiteX92" fmla="*/ 50387 w 192119"/>
                    <a:gd name="connsiteY92" fmla="*/ 21200 h 1215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</a:cxnLst>
                  <a:rect l="l" t="t" r="r" b="b"/>
                  <a:pathLst>
                    <a:path w="192119" h="121593">
                      <a:moveTo>
                        <a:pt x="4381" y="121307"/>
                      </a:moveTo>
                      <a:cubicBezTo>
                        <a:pt x="28575" y="118926"/>
                        <a:pt x="19526" y="116831"/>
                        <a:pt x="29432" y="104639"/>
                      </a:cubicBezTo>
                      <a:cubicBezTo>
                        <a:pt x="32766" y="100638"/>
                        <a:pt x="38005" y="101591"/>
                        <a:pt x="41910" y="96257"/>
                      </a:cubicBezTo>
                      <a:lnTo>
                        <a:pt x="46101" y="96257"/>
                      </a:lnTo>
                      <a:lnTo>
                        <a:pt x="46101" y="108830"/>
                      </a:lnTo>
                      <a:lnTo>
                        <a:pt x="66961" y="108830"/>
                      </a:lnTo>
                      <a:cubicBezTo>
                        <a:pt x="68390" y="113116"/>
                        <a:pt x="69818" y="117116"/>
                        <a:pt x="71152" y="121307"/>
                      </a:cubicBezTo>
                      <a:cubicBezTo>
                        <a:pt x="85249" y="120831"/>
                        <a:pt x="86392" y="121498"/>
                        <a:pt x="92012" y="113116"/>
                      </a:cubicBezTo>
                      <a:lnTo>
                        <a:pt x="96202" y="113116"/>
                      </a:lnTo>
                      <a:lnTo>
                        <a:pt x="96202" y="108830"/>
                      </a:lnTo>
                      <a:cubicBezTo>
                        <a:pt x="92869" y="106925"/>
                        <a:pt x="83725" y="96257"/>
                        <a:pt x="83725" y="96257"/>
                      </a:cubicBezTo>
                      <a:cubicBezTo>
                        <a:pt x="76772" y="97590"/>
                        <a:pt x="69818" y="99019"/>
                        <a:pt x="62865" y="100448"/>
                      </a:cubicBezTo>
                      <a:lnTo>
                        <a:pt x="62865" y="96257"/>
                      </a:lnTo>
                      <a:cubicBezTo>
                        <a:pt x="55817" y="91780"/>
                        <a:pt x="56007" y="90256"/>
                        <a:pt x="46101" y="87875"/>
                      </a:cubicBezTo>
                      <a:lnTo>
                        <a:pt x="46101" y="79493"/>
                      </a:lnTo>
                      <a:lnTo>
                        <a:pt x="58674" y="79493"/>
                      </a:lnTo>
                      <a:lnTo>
                        <a:pt x="58674" y="62919"/>
                      </a:lnTo>
                      <a:lnTo>
                        <a:pt x="71152" y="62919"/>
                      </a:lnTo>
                      <a:lnTo>
                        <a:pt x="71152" y="67015"/>
                      </a:lnTo>
                      <a:cubicBezTo>
                        <a:pt x="75343" y="68539"/>
                        <a:pt x="79534" y="69872"/>
                        <a:pt x="83629" y="71206"/>
                      </a:cubicBezTo>
                      <a:cubicBezTo>
                        <a:pt x="80201" y="76730"/>
                        <a:pt x="80677" y="76254"/>
                        <a:pt x="75248" y="79493"/>
                      </a:cubicBezTo>
                      <a:cubicBezTo>
                        <a:pt x="76676" y="83684"/>
                        <a:pt x="78105" y="87875"/>
                        <a:pt x="79439" y="92066"/>
                      </a:cubicBezTo>
                      <a:cubicBezTo>
                        <a:pt x="98870" y="91589"/>
                        <a:pt x="102489" y="86732"/>
                        <a:pt x="116967" y="83684"/>
                      </a:cubicBezTo>
                      <a:lnTo>
                        <a:pt x="116967" y="75302"/>
                      </a:lnTo>
                      <a:cubicBezTo>
                        <a:pt x="136303" y="75778"/>
                        <a:pt x="139255" y="79969"/>
                        <a:pt x="142018" y="96257"/>
                      </a:cubicBezTo>
                      <a:cubicBezTo>
                        <a:pt x="156210" y="99400"/>
                        <a:pt x="161163" y="105972"/>
                        <a:pt x="175546" y="108830"/>
                      </a:cubicBezTo>
                      <a:lnTo>
                        <a:pt x="175546" y="96257"/>
                      </a:lnTo>
                      <a:lnTo>
                        <a:pt x="179641" y="96257"/>
                      </a:lnTo>
                      <a:cubicBezTo>
                        <a:pt x="186976" y="87303"/>
                        <a:pt x="187833" y="93685"/>
                        <a:pt x="192119" y="79493"/>
                      </a:cubicBezTo>
                      <a:cubicBezTo>
                        <a:pt x="185166" y="81017"/>
                        <a:pt x="178308" y="82350"/>
                        <a:pt x="171260" y="83684"/>
                      </a:cubicBezTo>
                      <a:cubicBezTo>
                        <a:pt x="171450" y="71777"/>
                        <a:pt x="172688" y="65777"/>
                        <a:pt x="175546" y="58728"/>
                      </a:cubicBezTo>
                      <a:cubicBezTo>
                        <a:pt x="171260" y="57204"/>
                        <a:pt x="167164" y="55966"/>
                        <a:pt x="162973" y="54442"/>
                      </a:cubicBezTo>
                      <a:cubicBezTo>
                        <a:pt x="160973" y="64824"/>
                        <a:pt x="158782" y="69682"/>
                        <a:pt x="158782" y="83684"/>
                      </a:cubicBezTo>
                      <a:cubicBezTo>
                        <a:pt x="154591" y="82350"/>
                        <a:pt x="150400" y="80921"/>
                        <a:pt x="146304" y="79493"/>
                      </a:cubicBezTo>
                      <a:lnTo>
                        <a:pt x="146304" y="54537"/>
                      </a:lnTo>
                      <a:cubicBezTo>
                        <a:pt x="142113" y="55966"/>
                        <a:pt x="137922" y="57299"/>
                        <a:pt x="133826" y="58823"/>
                      </a:cubicBezTo>
                      <a:lnTo>
                        <a:pt x="133826" y="54537"/>
                      </a:lnTo>
                      <a:lnTo>
                        <a:pt x="117062" y="54537"/>
                      </a:lnTo>
                      <a:cubicBezTo>
                        <a:pt x="122206" y="45679"/>
                        <a:pt x="126682" y="45488"/>
                        <a:pt x="129635" y="33677"/>
                      </a:cubicBezTo>
                      <a:cubicBezTo>
                        <a:pt x="124111" y="32344"/>
                        <a:pt x="118491" y="30915"/>
                        <a:pt x="112967" y="29486"/>
                      </a:cubicBezTo>
                      <a:cubicBezTo>
                        <a:pt x="116967" y="21962"/>
                        <a:pt x="118967" y="22914"/>
                        <a:pt x="121349" y="12913"/>
                      </a:cubicBezTo>
                      <a:cubicBezTo>
                        <a:pt x="105251" y="14913"/>
                        <a:pt x="109728" y="17961"/>
                        <a:pt x="96202" y="21200"/>
                      </a:cubicBezTo>
                      <a:cubicBezTo>
                        <a:pt x="96679" y="38821"/>
                        <a:pt x="96202" y="40440"/>
                        <a:pt x="112967" y="42059"/>
                      </a:cubicBezTo>
                      <a:cubicBezTo>
                        <a:pt x="108871" y="49584"/>
                        <a:pt x="106966" y="48632"/>
                        <a:pt x="104584" y="58823"/>
                      </a:cubicBezTo>
                      <a:cubicBezTo>
                        <a:pt x="114872" y="60728"/>
                        <a:pt x="119920" y="62824"/>
                        <a:pt x="133826" y="63014"/>
                      </a:cubicBezTo>
                      <a:lnTo>
                        <a:pt x="133826" y="67110"/>
                      </a:lnTo>
                      <a:cubicBezTo>
                        <a:pt x="119444" y="67586"/>
                        <a:pt x="95441" y="69968"/>
                        <a:pt x="87916" y="63014"/>
                      </a:cubicBezTo>
                      <a:lnTo>
                        <a:pt x="83725" y="63014"/>
                      </a:lnTo>
                      <a:lnTo>
                        <a:pt x="83725" y="54632"/>
                      </a:lnTo>
                      <a:cubicBezTo>
                        <a:pt x="90106" y="57109"/>
                        <a:pt x="90488" y="57966"/>
                        <a:pt x="100298" y="58919"/>
                      </a:cubicBezTo>
                      <a:cubicBezTo>
                        <a:pt x="97917" y="50441"/>
                        <a:pt x="100870" y="55204"/>
                        <a:pt x="96202" y="50441"/>
                      </a:cubicBezTo>
                      <a:lnTo>
                        <a:pt x="96202" y="46250"/>
                      </a:lnTo>
                      <a:cubicBezTo>
                        <a:pt x="89345" y="44917"/>
                        <a:pt x="82391" y="43488"/>
                        <a:pt x="75343" y="42059"/>
                      </a:cubicBezTo>
                      <a:lnTo>
                        <a:pt x="75343" y="29582"/>
                      </a:lnTo>
                      <a:lnTo>
                        <a:pt x="83725" y="29582"/>
                      </a:lnTo>
                      <a:cubicBezTo>
                        <a:pt x="86201" y="19676"/>
                        <a:pt x="93726" y="9865"/>
                        <a:pt x="100298" y="4531"/>
                      </a:cubicBezTo>
                      <a:lnTo>
                        <a:pt x="100298" y="340"/>
                      </a:lnTo>
                      <a:lnTo>
                        <a:pt x="83725" y="340"/>
                      </a:lnTo>
                      <a:lnTo>
                        <a:pt x="83725" y="12913"/>
                      </a:lnTo>
                      <a:lnTo>
                        <a:pt x="71247" y="12913"/>
                      </a:lnTo>
                      <a:lnTo>
                        <a:pt x="71247" y="340"/>
                      </a:lnTo>
                      <a:cubicBezTo>
                        <a:pt x="68961" y="530"/>
                        <a:pt x="53912" y="-2041"/>
                        <a:pt x="58769" y="4531"/>
                      </a:cubicBezTo>
                      <a:lnTo>
                        <a:pt x="62960" y="4531"/>
                      </a:lnTo>
                      <a:lnTo>
                        <a:pt x="62960" y="8722"/>
                      </a:lnTo>
                      <a:lnTo>
                        <a:pt x="54578" y="8722"/>
                      </a:lnTo>
                      <a:lnTo>
                        <a:pt x="54578" y="340"/>
                      </a:lnTo>
                      <a:lnTo>
                        <a:pt x="33719" y="340"/>
                      </a:lnTo>
                      <a:cubicBezTo>
                        <a:pt x="36195" y="6817"/>
                        <a:pt x="37052" y="7103"/>
                        <a:pt x="37909" y="17104"/>
                      </a:cubicBezTo>
                      <a:lnTo>
                        <a:pt x="21146" y="17104"/>
                      </a:lnTo>
                      <a:cubicBezTo>
                        <a:pt x="22479" y="22628"/>
                        <a:pt x="23908" y="28153"/>
                        <a:pt x="25241" y="33773"/>
                      </a:cubicBezTo>
                      <a:cubicBezTo>
                        <a:pt x="30861" y="35201"/>
                        <a:pt x="36481" y="36535"/>
                        <a:pt x="41910" y="37964"/>
                      </a:cubicBezTo>
                      <a:lnTo>
                        <a:pt x="41910" y="42155"/>
                      </a:lnTo>
                      <a:lnTo>
                        <a:pt x="29432" y="42155"/>
                      </a:lnTo>
                      <a:lnTo>
                        <a:pt x="29432" y="46346"/>
                      </a:lnTo>
                      <a:cubicBezTo>
                        <a:pt x="25241" y="47774"/>
                        <a:pt x="21146" y="49108"/>
                        <a:pt x="16954" y="50537"/>
                      </a:cubicBezTo>
                      <a:lnTo>
                        <a:pt x="16954" y="67205"/>
                      </a:lnTo>
                      <a:cubicBezTo>
                        <a:pt x="22479" y="63110"/>
                        <a:pt x="28099" y="59014"/>
                        <a:pt x="33623" y="54728"/>
                      </a:cubicBezTo>
                      <a:lnTo>
                        <a:pt x="33623" y="59014"/>
                      </a:lnTo>
                      <a:lnTo>
                        <a:pt x="37814" y="59014"/>
                      </a:lnTo>
                      <a:cubicBezTo>
                        <a:pt x="34957" y="67205"/>
                        <a:pt x="32195" y="75587"/>
                        <a:pt x="29337" y="83969"/>
                      </a:cubicBezTo>
                      <a:lnTo>
                        <a:pt x="25146" y="83969"/>
                      </a:lnTo>
                      <a:lnTo>
                        <a:pt x="25146" y="88160"/>
                      </a:lnTo>
                      <a:lnTo>
                        <a:pt x="29337" y="88160"/>
                      </a:lnTo>
                      <a:cubicBezTo>
                        <a:pt x="28384" y="99781"/>
                        <a:pt x="20479" y="104543"/>
                        <a:pt x="12668" y="109115"/>
                      </a:cubicBezTo>
                      <a:cubicBezTo>
                        <a:pt x="9716" y="101305"/>
                        <a:pt x="8382" y="92828"/>
                        <a:pt x="8477" y="79778"/>
                      </a:cubicBezTo>
                      <a:lnTo>
                        <a:pt x="0" y="79778"/>
                      </a:lnTo>
                      <a:cubicBezTo>
                        <a:pt x="1429" y="93780"/>
                        <a:pt x="2857" y="107687"/>
                        <a:pt x="4191" y="121593"/>
                      </a:cubicBezTo>
                      <a:close/>
                      <a:moveTo>
                        <a:pt x="50387" y="21104"/>
                      </a:moveTo>
                      <a:cubicBezTo>
                        <a:pt x="59436" y="23105"/>
                        <a:pt x="62294" y="23771"/>
                        <a:pt x="67056" y="29486"/>
                      </a:cubicBezTo>
                      <a:cubicBezTo>
                        <a:pt x="59626" y="33487"/>
                        <a:pt x="60579" y="35487"/>
                        <a:pt x="50387" y="37868"/>
                      </a:cubicBezTo>
                      <a:lnTo>
                        <a:pt x="50387" y="33677"/>
                      </a:lnTo>
                      <a:lnTo>
                        <a:pt x="42005" y="33677"/>
                      </a:lnTo>
                      <a:cubicBezTo>
                        <a:pt x="44768" y="29486"/>
                        <a:pt x="47625" y="25391"/>
                        <a:pt x="50387" y="2120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4" name="任意多边形: 形状 43"/>
                <p:cNvSpPr/>
                <p:nvPr/>
              </p:nvSpPr>
              <p:spPr>
                <a:xfrm>
                  <a:off x="6309168" y="2908077"/>
                  <a:ext cx="46022" cy="66865"/>
                </a:xfrm>
                <a:custGeom>
                  <a:avLst/>
                  <a:gdLst>
                    <a:gd name="connsiteX0" fmla="*/ 25051 w 46022"/>
                    <a:gd name="connsiteY0" fmla="*/ 66675 h 66865"/>
                    <a:gd name="connsiteX1" fmla="*/ 41720 w 46022"/>
                    <a:gd name="connsiteY1" fmla="*/ 62484 h 66865"/>
                    <a:gd name="connsiteX2" fmla="*/ 41720 w 46022"/>
                    <a:gd name="connsiteY2" fmla="*/ 29147 h 66865"/>
                    <a:gd name="connsiteX3" fmla="*/ 41720 w 46022"/>
                    <a:gd name="connsiteY3" fmla="*/ 20860 h 66865"/>
                    <a:gd name="connsiteX4" fmla="*/ 25051 w 46022"/>
                    <a:gd name="connsiteY4" fmla="*/ 29147 h 66865"/>
                    <a:gd name="connsiteX5" fmla="*/ 25051 w 46022"/>
                    <a:gd name="connsiteY5" fmla="*/ 37624 h 66865"/>
                    <a:gd name="connsiteX6" fmla="*/ 16669 w 46022"/>
                    <a:gd name="connsiteY6" fmla="*/ 37624 h 66865"/>
                    <a:gd name="connsiteX7" fmla="*/ 4096 w 46022"/>
                    <a:gd name="connsiteY7" fmla="*/ 4191 h 66865"/>
                    <a:gd name="connsiteX8" fmla="*/ 4096 w 46022"/>
                    <a:gd name="connsiteY8" fmla="*/ 0 h 66865"/>
                    <a:gd name="connsiteX9" fmla="*/ 0 w 46022"/>
                    <a:gd name="connsiteY9" fmla="*/ 0 h 66865"/>
                    <a:gd name="connsiteX10" fmla="*/ 4096 w 46022"/>
                    <a:gd name="connsiteY10" fmla="*/ 25146 h 66865"/>
                    <a:gd name="connsiteX11" fmla="*/ 8382 w 46022"/>
                    <a:gd name="connsiteY11" fmla="*/ 25146 h 66865"/>
                    <a:gd name="connsiteX12" fmla="*/ 4096 w 46022"/>
                    <a:gd name="connsiteY12" fmla="*/ 41815 h 66865"/>
                    <a:gd name="connsiteX13" fmla="*/ 16669 w 46022"/>
                    <a:gd name="connsiteY13" fmla="*/ 46006 h 66865"/>
                    <a:gd name="connsiteX14" fmla="*/ 25051 w 46022"/>
                    <a:gd name="connsiteY14" fmla="*/ 62675 h 66865"/>
                    <a:gd name="connsiteX15" fmla="*/ 25051 w 46022"/>
                    <a:gd name="connsiteY15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46022" h="66865">
                      <a:moveTo>
                        <a:pt x="25051" y="66675"/>
                      </a:moveTo>
                      <a:cubicBezTo>
                        <a:pt x="30671" y="65342"/>
                        <a:pt x="36195" y="63818"/>
                        <a:pt x="41720" y="62484"/>
                      </a:cubicBezTo>
                      <a:cubicBezTo>
                        <a:pt x="43910" y="52197"/>
                        <a:pt x="50197" y="38005"/>
                        <a:pt x="41720" y="29147"/>
                      </a:cubicBezTo>
                      <a:lnTo>
                        <a:pt x="41720" y="20860"/>
                      </a:lnTo>
                      <a:cubicBezTo>
                        <a:pt x="34290" y="24765"/>
                        <a:pt x="35243" y="26860"/>
                        <a:pt x="25051" y="29147"/>
                      </a:cubicBezTo>
                      <a:lnTo>
                        <a:pt x="25051" y="37624"/>
                      </a:lnTo>
                      <a:lnTo>
                        <a:pt x="16669" y="37624"/>
                      </a:lnTo>
                      <a:cubicBezTo>
                        <a:pt x="14859" y="27432"/>
                        <a:pt x="10097" y="10097"/>
                        <a:pt x="4096" y="4191"/>
                      </a:cubicBez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8287"/>
                        <a:pt x="2762" y="16669"/>
                        <a:pt x="4096" y="25146"/>
                      </a:cubicBezTo>
                      <a:lnTo>
                        <a:pt x="8382" y="25146"/>
                      </a:lnTo>
                      <a:cubicBezTo>
                        <a:pt x="6858" y="30671"/>
                        <a:pt x="5525" y="36290"/>
                        <a:pt x="4096" y="41815"/>
                      </a:cubicBezTo>
                      <a:cubicBezTo>
                        <a:pt x="8382" y="43148"/>
                        <a:pt x="12478" y="44577"/>
                        <a:pt x="16669" y="46006"/>
                      </a:cubicBezTo>
                      <a:cubicBezTo>
                        <a:pt x="18098" y="58388"/>
                        <a:pt x="17145" y="57436"/>
                        <a:pt x="25051" y="62675"/>
                      </a:cubicBezTo>
                      <a:lnTo>
                        <a:pt x="25051" y="6686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5" name="任意多边形: 形状 44"/>
                <p:cNvSpPr/>
                <p:nvPr/>
              </p:nvSpPr>
              <p:spPr>
                <a:xfrm>
                  <a:off x="6409467" y="3216972"/>
                  <a:ext cx="58483" cy="104489"/>
                </a:xfrm>
                <a:custGeom>
                  <a:avLst/>
                  <a:gdLst>
                    <a:gd name="connsiteX0" fmla="*/ 37528 w 58483"/>
                    <a:gd name="connsiteY0" fmla="*/ 104394 h 104489"/>
                    <a:gd name="connsiteX1" fmla="*/ 41624 w 58483"/>
                    <a:gd name="connsiteY1" fmla="*/ 104394 h 104489"/>
                    <a:gd name="connsiteX2" fmla="*/ 37528 w 58483"/>
                    <a:gd name="connsiteY2" fmla="*/ 37529 h 104489"/>
                    <a:gd name="connsiteX3" fmla="*/ 58483 w 58483"/>
                    <a:gd name="connsiteY3" fmla="*/ 29147 h 104489"/>
                    <a:gd name="connsiteX4" fmla="*/ 33338 w 58483"/>
                    <a:gd name="connsiteY4" fmla="*/ 4191 h 104489"/>
                    <a:gd name="connsiteX5" fmla="*/ 33338 w 58483"/>
                    <a:gd name="connsiteY5" fmla="*/ 0 h 104489"/>
                    <a:gd name="connsiteX6" fmla="*/ 8382 w 58483"/>
                    <a:gd name="connsiteY6" fmla="*/ 0 h 104489"/>
                    <a:gd name="connsiteX7" fmla="*/ 4191 w 58483"/>
                    <a:gd name="connsiteY7" fmla="*/ 16764 h 104489"/>
                    <a:gd name="connsiteX8" fmla="*/ 0 w 58483"/>
                    <a:gd name="connsiteY8" fmla="*/ 16764 h 104489"/>
                    <a:gd name="connsiteX9" fmla="*/ 4191 w 58483"/>
                    <a:gd name="connsiteY9" fmla="*/ 46006 h 104489"/>
                    <a:gd name="connsiteX10" fmla="*/ 25146 w 58483"/>
                    <a:gd name="connsiteY10" fmla="*/ 46006 h 104489"/>
                    <a:gd name="connsiteX11" fmla="*/ 37624 w 58483"/>
                    <a:gd name="connsiteY11" fmla="*/ 100298 h 104489"/>
                    <a:gd name="connsiteX12" fmla="*/ 37624 w 58483"/>
                    <a:gd name="connsiteY12" fmla="*/ 104489 h 1044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58483" h="104489">
                      <a:moveTo>
                        <a:pt x="37528" y="104394"/>
                      </a:moveTo>
                      <a:lnTo>
                        <a:pt x="41624" y="104394"/>
                      </a:lnTo>
                      <a:cubicBezTo>
                        <a:pt x="42100" y="73723"/>
                        <a:pt x="46863" y="62198"/>
                        <a:pt x="37528" y="37529"/>
                      </a:cubicBezTo>
                      <a:cubicBezTo>
                        <a:pt x="45244" y="34100"/>
                        <a:pt x="48482" y="31147"/>
                        <a:pt x="58483" y="29147"/>
                      </a:cubicBezTo>
                      <a:cubicBezTo>
                        <a:pt x="55245" y="15812"/>
                        <a:pt x="46958" y="7239"/>
                        <a:pt x="33338" y="4191"/>
                      </a:cubicBezTo>
                      <a:lnTo>
                        <a:pt x="33338" y="0"/>
                      </a:lnTo>
                      <a:lnTo>
                        <a:pt x="8382" y="0"/>
                      </a:lnTo>
                      <a:cubicBezTo>
                        <a:pt x="7048" y="5525"/>
                        <a:pt x="5620" y="11144"/>
                        <a:pt x="4191" y="16764"/>
                      </a:cubicBezTo>
                      <a:lnTo>
                        <a:pt x="0" y="16764"/>
                      </a:lnTo>
                      <a:cubicBezTo>
                        <a:pt x="1429" y="26479"/>
                        <a:pt x="2857" y="36195"/>
                        <a:pt x="4191" y="46006"/>
                      </a:cubicBezTo>
                      <a:lnTo>
                        <a:pt x="25146" y="46006"/>
                      </a:lnTo>
                      <a:cubicBezTo>
                        <a:pt x="26289" y="59722"/>
                        <a:pt x="30480" y="92678"/>
                        <a:pt x="37624" y="100298"/>
                      </a:cubicBezTo>
                      <a:lnTo>
                        <a:pt x="37624" y="1044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6" name="任意多边形: 形状 45"/>
                <p:cNvSpPr/>
                <p:nvPr/>
              </p:nvSpPr>
              <p:spPr>
                <a:xfrm>
                  <a:off x="6225730" y="3037331"/>
                  <a:ext cx="21067" cy="20859"/>
                </a:xfrm>
                <a:custGeom>
                  <a:avLst/>
                  <a:gdLst>
                    <a:gd name="connsiteX0" fmla="*/ 0 w 21067"/>
                    <a:gd name="connsiteY0" fmla="*/ 12573 h 20859"/>
                    <a:gd name="connsiteX1" fmla="*/ 16669 w 21067"/>
                    <a:gd name="connsiteY1" fmla="*/ 20860 h 20859"/>
                    <a:gd name="connsiteX2" fmla="*/ 16669 w 21067"/>
                    <a:gd name="connsiteY2" fmla="*/ 16669 h 20859"/>
                    <a:gd name="connsiteX3" fmla="*/ 20860 w 21067"/>
                    <a:gd name="connsiteY3" fmla="*/ 12478 h 20859"/>
                    <a:gd name="connsiteX4" fmla="*/ 16669 w 21067"/>
                    <a:gd name="connsiteY4" fmla="*/ 12478 h 20859"/>
                    <a:gd name="connsiteX5" fmla="*/ 0 w 21067"/>
                    <a:gd name="connsiteY5" fmla="*/ 0 h 20859"/>
                    <a:gd name="connsiteX6" fmla="*/ 0 w 21067"/>
                    <a:gd name="connsiteY6" fmla="*/ 12478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1067" h="20859">
                      <a:moveTo>
                        <a:pt x="0" y="12573"/>
                      </a:moveTo>
                      <a:cubicBezTo>
                        <a:pt x="5524" y="15335"/>
                        <a:pt x="11144" y="18098"/>
                        <a:pt x="16669" y="20860"/>
                      </a:cubicBezTo>
                      <a:lnTo>
                        <a:pt x="16669" y="16669"/>
                      </a:lnTo>
                      <a:cubicBezTo>
                        <a:pt x="19336" y="11430"/>
                        <a:pt x="21812" y="18383"/>
                        <a:pt x="20860" y="12478"/>
                      </a:cubicBezTo>
                      <a:lnTo>
                        <a:pt x="16669" y="12478"/>
                      </a:lnTo>
                      <a:cubicBezTo>
                        <a:pt x="11906" y="4381"/>
                        <a:pt x="10858" y="2572"/>
                        <a:pt x="0" y="0"/>
                      </a:cubicBezTo>
                      <a:lnTo>
                        <a:pt x="0" y="124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7" name="任意多边形: 形状 46"/>
                <p:cNvSpPr/>
                <p:nvPr/>
              </p:nvSpPr>
              <p:spPr>
                <a:xfrm>
                  <a:off x="6154578" y="2953797"/>
                  <a:ext cx="75056" cy="104298"/>
                </a:xfrm>
                <a:custGeom>
                  <a:avLst/>
                  <a:gdLst>
                    <a:gd name="connsiteX0" fmla="*/ 29337 w 75056"/>
                    <a:gd name="connsiteY0" fmla="*/ 62675 h 104298"/>
                    <a:gd name="connsiteX1" fmla="*/ 29337 w 75056"/>
                    <a:gd name="connsiteY1" fmla="*/ 54292 h 104298"/>
                    <a:gd name="connsiteX2" fmla="*/ 33433 w 75056"/>
                    <a:gd name="connsiteY2" fmla="*/ 54292 h 104298"/>
                    <a:gd name="connsiteX3" fmla="*/ 29337 w 75056"/>
                    <a:gd name="connsiteY3" fmla="*/ 41624 h 104298"/>
                    <a:gd name="connsiteX4" fmla="*/ 0 w 75056"/>
                    <a:gd name="connsiteY4" fmla="*/ 58388 h 104298"/>
                    <a:gd name="connsiteX5" fmla="*/ 4191 w 75056"/>
                    <a:gd name="connsiteY5" fmla="*/ 100108 h 104298"/>
                    <a:gd name="connsiteX6" fmla="*/ 8287 w 75056"/>
                    <a:gd name="connsiteY6" fmla="*/ 100108 h 104298"/>
                    <a:gd name="connsiteX7" fmla="*/ 8287 w 75056"/>
                    <a:gd name="connsiteY7" fmla="*/ 104299 h 104298"/>
                    <a:gd name="connsiteX8" fmla="*/ 24955 w 75056"/>
                    <a:gd name="connsiteY8" fmla="*/ 100108 h 104298"/>
                    <a:gd name="connsiteX9" fmla="*/ 24955 w 75056"/>
                    <a:gd name="connsiteY9" fmla="*/ 95917 h 104298"/>
                    <a:gd name="connsiteX10" fmla="*/ 37528 w 75056"/>
                    <a:gd name="connsiteY10" fmla="*/ 100108 h 104298"/>
                    <a:gd name="connsiteX11" fmla="*/ 41719 w 75056"/>
                    <a:gd name="connsiteY11" fmla="*/ 75152 h 104298"/>
                    <a:gd name="connsiteX12" fmla="*/ 62484 w 75056"/>
                    <a:gd name="connsiteY12" fmla="*/ 70961 h 104298"/>
                    <a:gd name="connsiteX13" fmla="*/ 66675 w 75056"/>
                    <a:gd name="connsiteY13" fmla="*/ 75152 h 104298"/>
                    <a:gd name="connsiteX14" fmla="*/ 66675 w 75056"/>
                    <a:gd name="connsiteY14" fmla="*/ 62579 h 104298"/>
                    <a:gd name="connsiteX15" fmla="*/ 75057 w 75056"/>
                    <a:gd name="connsiteY15" fmla="*/ 62579 h 104298"/>
                    <a:gd name="connsiteX16" fmla="*/ 75057 w 75056"/>
                    <a:gd name="connsiteY16" fmla="*/ 54197 h 104298"/>
                    <a:gd name="connsiteX17" fmla="*/ 54102 w 75056"/>
                    <a:gd name="connsiteY17" fmla="*/ 45815 h 104298"/>
                    <a:gd name="connsiteX18" fmla="*/ 54102 w 75056"/>
                    <a:gd name="connsiteY18" fmla="*/ 33433 h 104298"/>
                    <a:gd name="connsiteX19" fmla="*/ 66675 w 75056"/>
                    <a:gd name="connsiteY19" fmla="*/ 33433 h 104298"/>
                    <a:gd name="connsiteX20" fmla="*/ 66675 w 75056"/>
                    <a:gd name="connsiteY20" fmla="*/ 25051 h 104298"/>
                    <a:gd name="connsiteX21" fmla="*/ 58388 w 75056"/>
                    <a:gd name="connsiteY21" fmla="*/ 25051 h 104298"/>
                    <a:gd name="connsiteX22" fmla="*/ 58388 w 75056"/>
                    <a:gd name="connsiteY22" fmla="*/ 20860 h 104298"/>
                    <a:gd name="connsiteX23" fmla="*/ 37528 w 75056"/>
                    <a:gd name="connsiteY23" fmla="*/ 0 h 104298"/>
                    <a:gd name="connsiteX24" fmla="*/ 41719 w 75056"/>
                    <a:gd name="connsiteY24" fmla="*/ 25051 h 104298"/>
                    <a:gd name="connsiteX25" fmla="*/ 37528 w 75056"/>
                    <a:gd name="connsiteY25" fmla="*/ 33433 h 104298"/>
                    <a:gd name="connsiteX26" fmla="*/ 41719 w 75056"/>
                    <a:gd name="connsiteY26" fmla="*/ 33433 h 104298"/>
                    <a:gd name="connsiteX27" fmla="*/ 41719 w 75056"/>
                    <a:gd name="connsiteY27" fmla="*/ 70961 h 104298"/>
                    <a:gd name="connsiteX28" fmla="*/ 16573 w 75056"/>
                    <a:gd name="connsiteY28" fmla="*/ 79343 h 104298"/>
                    <a:gd name="connsiteX29" fmla="*/ 24860 w 75056"/>
                    <a:gd name="connsiteY29" fmla="*/ 62579 h 104298"/>
                    <a:gd name="connsiteX30" fmla="*/ 29146 w 75056"/>
                    <a:gd name="connsiteY30" fmla="*/ 62579 h 10429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75056" h="104298">
                      <a:moveTo>
                        <a:pt x="29337" y="62675"/>
                      </a:moveTo>
                      <a:lnTo>
                        <a:pt x="29337" y="54292"/>
                      </a:lnTo>
                      <a:lnTo>
                        <a:pt x="33433" y="54292"/>
                      </a:lnTo>
                      <a:cubicBezTo>
                        <a:pt x="32099" y="50102"/>
                        <a:pt x="30671" y="45910"/>
                        <a:pt x="29337" y="41624"/>
                      </a:cubicBezTo>
                      <a:cubicBezTo>
                        <a:pt x="16002" y="45148"/>
                        <a:pt x="10573" y="52673"/>
                        <a:pt x="0" y="58388"/>
                      </a:cubicBezTo>
                      <a:cubicBezTo>
                        <a:pt x="1524" y="72390"/>
                        <a:pt x="2953" y="86296"/>
                        <a:pt x="4191" y="100108"/>
                      </a:cubicBezTo>
                      <a:lnTo>
                        <a:pt x="8287" y="100108"/>
                      </a:lnTo>
                      <a:lnTo>
                        <a:pt x="8287" y="104299"/>
                      </a:lnTo>
                      <a:cubicBezTo>
                        <a:pt x="13811" y="102965"/>
                        <a:pt x="19431" y="101536"/>
                        <a:pt x="24955" y="100108"/>
                      </a:cubicBezTo>
                      <a:lnTo>
                        <a:pt x="24955" y="95917"/>
                      </a:lnTo>
                      <a:cubicBezTo>
                        <a:pt x="29242" y="97250"/>
                        <a:pt x="33338" y="98679"/>
                        <a:pt x="37528" y="100108"/>
                      </a:cubicBezTo>
                      <a:cubicBezTo>
                        <a:pt x="38862" y="91726"/>
                        <a:pt x="40386" y="83534"/>
                        <a:pt x="41719" y="75152"/>
                      </a:cubicBezTo>
                      <a:cubicBezTo>
                        <a:pt x="52673" y="74676"/>
                        <a:pt x="55817" y="73438"/>
                        <a:pt x="62484" y="70961"/>
                      </a:cubicBezTo>
                      <a:cubicBezTo>
                        <a:pt x="66103" y="75629"/>
                        <a:pt x="62008" y="71628"/>
                        <a:pt x="66675" y="75152"/>
                      </a:cubicBezTo>
                      <a:lnTo>
                        <a:pt x="66675" y="62579"/>
                      </a:lnTo>
                      <a:lnTo>
                        <a:pt x="75057" y="62579"/>
                      </a:lnTo>
                      <a:lnTo>
                        <a:pt x="75057" y="54197"/>
                      </a:lnTo>
                      <a:cubicBezTo>
                        <a:pt x="63722" y="51340"/>
                        <a:pt x="65723" y="48482"/>
                        <a:pt x="54102" y="45815"/>
                      </a:cubicBezTo>
                      <a:lnTo>
                        <a:pt x="54102" y="33433"/>
                      </a:lnTo>
                      <a:lnTo>
                        <a:pt x="66675" y="33433"/>
                      </a:lnTo>
                      <a:lnTo>
                        <a:pt x="66675" y="25051"/>
                      </a:lnTo>
                      <a:lnTo>
                        <a:pt x="58388" y="25051"/>
                      </a:lnTo>
                      <a:lnTo>
                        <a:pt x="58388" y="20860"/>
                      </a:lnTo>
                      <a:cubicBezTo>
                        <a:pt x="47911" y="11430"/>
                        <a:pt x="54388" y="5144"/>
                        <a:pt x="37528" y="0"/>
                      </a:cubicBezTo>
                      <a:cubicBezTo>
                        <a:pt x="38862" y="8287"/>
                        <a:pt x="40386" y="16669"/>
                        <a:pt x="41719" y="25051"/>
                      </a:cubicBezTo>
                      <a:cubicBezTo>
                        <a:pt x="41529" y="26003"/>
                        <a:pt x="36290" y="26575"/>
                        <a:pt x="37528" y="33433"/>
                      </a:cubicBezTo>
                      <a:lnTo>
                        <a:pt x="41719" y="33433"/>
                      </a:lnTo>
                      <a:lnTo>
                        <a:pt x="41719" y="70961"/>
                      </a:lnTo>
                      <a:cubicBezTo>
                        <a:pt x="25622" y="73057"/>
                        <a:pt x="30099" y="76105"/>
                        <a:pt x="16573" y="79343"/>
                      </a:cubicBezTo>
                      <a:cubicBezTo>
                        <a:pt x="19145" y="69723"/>
                        <a:pt x="20193" y="69152"/>
                        <a:pt x="24860" y="62579"/>
                      </a:cubicBezTo>
                      <a:lnTo>
                        <a:pt x="29146" y="6257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8" name="任意多边形: 形状 47"/>
                <p:cNvSpPr/>
                <p:nvPr/>
              </p:nvSpPr>
              <p:spPr>
                <a:xfrm>
                  <a:off x="6229730" y="2962179"/>
                  <a:ext cx="16764" cy="20859"/>
                </a:xfrm>
                <a:custGeom>
                  <a:avLst/>
                  <a:gdLst>
                    <a:gd name="connsiteX0" fmla="*/ 95 w 16764"/>
                    <a:gd name="connsiteY0" fmla="*/ 4096 h 20859"/>
                    <a:gd name="connsiteX1" fmla="*/ 95 w 16764"/>
                    <a:gd name="connsiteY1" fmla="*/ 16669 h 20859"/>
                    <a:gd name="connsiteX2" fmla="*/ 4286 w 16764"/>
                    <a:gd name="connsiteY2" fmla="*/ 16669 h 20859"/>
                    <a:gd name="connsiteX3" fmla="*/ 12573 w 16764"/>
                    <a:gd name="connsiteY3" fmla="*/ 20860 h 20859"/>
                    <a:gd name="connsiteX4" fmla="*/ 16764 w 16764"/>
                    <a:gd name="connsiteY4" fmla="*/ 16669 h 20859"/>
                    <a:gd name="connsiteX5" fmla="*/ 16764 w 16764"/>
                    <a:gd name="connsiteY5" fmla="*/ 4096 h 20859"/>
                    <a:gd name="connsiteX6" fmla="*/ 12573 w 16764"/>
                    <a:gd name="connsiteY6" fmla="*/ 4096 h 20859"/>
                    <a:gd name="connsiteX7" fmla="*/ 12573 w 16764"/>
                    <a:gd name="connsiteY7" fmla="*/ 0 h 20859"/>
                    <a:gd name="connsiteX8" fmla="*/ 0 w 16764"/>
                    <a:gd name="connsiteY8" fmla="*/ 4096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6764" h="20859">
                      <a:moveTo>
                        <a:pt x="95" y="4096"/>
                      </a:moveTo>
                      <a:lnTo>
                        <a:pt x="95" y="16669"/>
                      </a:lnTo>
                      <a:lnTo>
                        <a:pt x="4286" y="16669"/>
                      </a:lnTo>
                      <a:cubicBezTo>
                        <a:pt x="8954" y="21336"/>
                        <a:pt x="4286" y="18479"/>
                        <a:pt x="12573" y="20860"/>
                      </a:cubicBezTo>
                      <a:cubicBezTo>
                        <a:pt x="16192" y="16193"/>
                        <a:pt x="11906" y="20098"/>
                        <a:pt x="16764" y="16669"/>
                      </a:cubicBezTo>
                      <a:lnTo>
                        <a:pt x="16764" y="4096"/>
                      </a:lnTo>
                      <a:lnTo>
                        <a:pt x="12573" y="4096"/>
                      </a:lnTo>
                      <a:lnTo>
                        <a:pt x="12573" y="0"/>
                      </a:lnTo>
                      <a:cubicBezTo>
                        <a:pt x="8477" y="1429"/>
                        <a:pt x="4286" y="2858"/>
                        <a:pt x="0" y="409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9" name="任意多边形: 形状 48"/>
                <p:cNvSpPr/>
                <p:nvPr/>
              </p:nvSpPr>
              <p:spPr>
                <a:xfrm>
                  <a:off x="5561551" y="3209649"/>
                  <a:ext cx="167068" cy="175011"/>
                </a:xfrm>
                <a:custGeom>
                  <a:avLst/>
                  <a:gdLst>
                    <a:gd name="connsiteX0" fmla="*/ 162973 w 167068"/>
                    <a:gd name="connsiteY0" fmla="*/ 132578 h 175011"/>
                    <a:gd name="connsiteX1" fmla="*/ 167069 w 167068"/>
                    <a:gd name="connsiteY1" fmla="*/ 124196 h 175011"/>
                    <a:gd name="connsiteX2" fmla="*/ 158782 w 167068"/>
                    <a:gd name="connsiteY2" fmla="*/ 111718 h 175011"/>
                    <a:gd name="connsiteX3" fmla="*/ 154591 w 167068"/>
                    <a:gd name="connsiteY3" fmla="*/ 111718 h 175011"/>
                    <a:gd name="connsiteX4" fmla="*/ 150495 w 167068"/>
                    <a:gd name="connsiteY4" fmla="*/ 99145 h 175011"/>
                    <a:gd name="connsiteX5" fmla="*/ 125349 w 167068"/>
                    <a:gd name="connsiteY5" fmla="*/ 94954 h 175011"/>
                    <a:gd name="connsiteX6" fmla="*/ 125349 w 167068"/>
                    <a:gd name="connsiteY6" fmla="*/ 90763 h 175011"/>
                    <a:gd name="connsiteX7" fmla="*/ 121158 w 167068"/>
                    <a:gd name="connsiteY7" fmla="*/ 90763 h 175011"/>
                    <a:gd name="connsiteX8" fmla="*/ 125349 w 167068"/>
                    <a:gd name="connsiteY8" fmla="*/ 78190 h 175011"/>
                    <a:gd name="connsiteX9" fmla="*/ 146304 w 167068"/>
                    <a:gd name="connsiteY9" fmla="*/ 82381 h 175011"/>
                    <a:gd name="connsiteX10" fmla="*/ 146304 w 167068"/>
                    <a:gd name="connsiteY10" fmla="*/ 61521 h 175011"/>
                    <a:gd name="connsiteX11" fmla="*/ 133731 w 167068"/>
                    <a:gd name="connsiteY11" fmla="*/ 61521 h 175011"/>
                    <a:gd name="connsiteX12" fmla="*/ 133731 w 167068"/>
                    <a:gd name="connsiteY12" fmla="*/ 69808 h 175011"/>
                    <a:gd name="connsiteX13" fmla="*/ 125349 w 167068"/>
                    <a:gd name="connsiteY13" fmla="*/ 69808 h 175011"/>
                    <a:gd name="connsiteX14" fmla="*/ 125349 w 167068"/>
                    <a:gd name="connsiteY14" fmla="*/ 57235 h 175011"/>
                    <a:gd name="connsiteX15" fmla="*/ 116967 w 167068"/>
                    <a:gd name="connsiteY15" fmla="*/ 61426 h 175011"/>
                    <a:gd name="connsiteX16" fmla="*/ 112871 w 167068"/>
                    <a:gd name="connsiteY16" fmla="*/ 61426 h 175011"/>
                    <a:gd name="connsiteX17" fmla="*/ 121158 w 167068"/>
                    <a:gd name="connsiteY17" fmla="*/ 2942 h 175011"/>
                    <a:gd name="connsiteX18" fmla="*/ 87821 w 167068"/>
                    <a:gd name="connsiteY18" fmla="*/ 7133 h 175011"/>
                    <a:gd name="connsiteX19" fmla="*/ 83629 w 167068"/>
                    <a:gd name="connsiteY19" fmla="*/ 7133 h 175011"/>
                    <a:gd name="connsiteX20" fmla="*/ 87821 w 167068"/>
                    <a:gd name="connsiteY20" fmla="*/ 19706 h 175011"/>
                    <a:gd name="connsiteX21" fmla="*/ 104489 w 167068"/>
                    <a:gd name="connsiteY21" fmla="*/ 19706 h 175011"/>
                    <a:gd name="connsiteX22" fmla="*/ 100394 w 167068"/>
                    <a:gd name="connsiteY22" fmla="*/ 61426 h 175011"/>
                    <a:gd name="connsiteX23" fmla="*/ 96203 w 167068"/>
                    <a:gd name="connsiteY23" fmla="*/ 65617 h 175011"/>
                    <a:gd name="connsiteX24" fmla="*/ 96203 w 167068"/>
                    <a:gd name="connsiteY24" fmla="*/ 57235 h 175011"/>
                    <a:gd name="connsiteX25" fmla="*/ 87821 w 167068"/>
                    <a:gd name="connsiteY25" fmla="*/ 57235 h 175011"/>
                    <a:gd name="connsiteX26" fmla="*/ 75152 w 167068"/>
                    <a:gd name="connsiteY26" fmla="*/ 78095 h 175011"/>
                    <a:gd name="connsiteX27" fmla="*/ 70961 w 167068"/>
                    <a:gd name="connsiteY27" fmla="*/ 78095 h 175011"/>
                    <a:gd name="connsiteX28" fmla="*/ 70961 w 167068"/>
                    <a:gd name="connsiteY28" fmla="*/ 82286 h 175011"/>
                    <a:gd name="connsiteX29" fmla="*/ 66770 w 167068"/>
                    <a:gd name="connsiteY29" fmla="*/ 82286 h 175011"/>
                    <a:gd name="connsiteX30" fmla="*/ 66770 w 167068"/>
                    <a:gd name="connsiteY30" fmla="*/ 61426 h 175011"/>
                    <a:gd name="connsiteX31" fmla="*/ 62675 w 167068"/>
                    <a:gd name="connsiteY31" fmla="*/ 61426 h 175011"/>
                    <a:gd name="connsiteX32" fmla="*/ 58483 w 167068"/>
                    <a:gd name="connsiteY32" fmla="*/ 98954 h 175011"/>
                    <a:gd name="connsiteX33" fmla="*/ 50102 w 167068"/>
                    <a:gd name="connsiteY33" fmla="*/ 94763 h 175011"/>
                    <a:gd name="connsiteX34" fmla="*/ 46006 w 167068"/>
                    <a:gd name="connsiteY34" fmla="*/ 94763 h 175011"/>
                    <a:gd name="connsiteX35" fmla="*/ 46006 w 167068"/>
                    <a:gd name="connsiteY35" fmla="*/ 82191 h 175011"/>
                    <a:gd name="connsiteX36" fmla="*/ 37529 w 167068"/>
                    <a:gd name="connsiteY36" fmla="*/ 82191 h 175011"/>
                    <a:gd name="connsiteX37" fmla="*/ 37529 w 167068"/>
                    <a:gd name="connsiteY37" fmla="*/ 115718 h 175011"/>
                    <a:gd name="connsiteX38" fmla="*/ 46006 w 167068"/>
                    <a:gd name="connsiteY38" fmla="*/ 128196 h 175011"/>
                    <a:gd name="connsiteX39" fmla="*/ 37529 w 167068"/>
                    <a:gd name="connsiteY39" fmla="*/ 136578 h 175011"/>
                    <a:gd name="connsiteX40" fmla="*/ 37529 w 167068"/>
                    <a:gd name="connsiteY40" fmla="*/ 140674 h 175011"/>
                    <a:gd name="connsiteX41" fmla="*/ 33433 w 167068"/>
                    <a:gd name="connsiteY41" fmla="*/ 140674 h 175011"/>
                    <a:gd name="connsiteX42" fmla="*/ 33433 w 167068"/>
                    <a:gd name="connsiteY42" fmla="*/ 128196 h 175011"/>
                    <a:gd name="connsiteX43" fmla="*/ 24955 w 167068"/>
                    <a:gd name="connsiteY43" fmla="*/ 119719 h 175011"/>
                    <a:gd name="connsiteX44" fmla="*/ 0 w 167068"/>
                    <a:gd name="connsiteY44" fmla="*/ 119719 h 175011"/>
                    <a:gd name="connsiteX45" fmla="*/ 24955 w 167068"/>
                    <a:gd name="connsiteY45" fmla="*/ 140674 h 175011"/>
                    <a:gd name="connsiteX46" fmla="*/ 24955 w 167068"/>
                    <a:gd name="connsiteY46" fmla="*/ 169916 h 175011"/>
                    <a:gd name="connsiteX47" fmla="*/ 37529 w 167068"/>
                    <a:gd name="connsiteY47" fmla="*/ 169916 h 175011"/>
                    <a:gd name="connsiteX48" fmla="*/ 41720 w 167068"/>
                    <a:gd name="connsiteY48" fmla="*/ 161629 h 175011"/>
                    <a:gd name="connsiteX49" fmla="*/ 41720 w 167068"/>
                    <a:gd name="connsiteY49" fmla="*/ 153247 h 175011"/>
                    <a:gd name="connsiteX50" fmla="*/ 46006 w 167068"/>
                    <a:gd name="connsiteY50" fmla="*/ 153247 h 175011"/>
                    <a:gd name="connsiteX51" fmla="*/ 58483 w 167068"/>
                    <a:gd name="connsiteY51" fmla="*/ 169916 h 175011"/>
                    <a:gd name="connsiteX52" fmla="*/ 58483 w 167068"/>
                    <a:gd name="connsiteY52" fmla="*/ 174107 h 175011"/>
                    <a:gd name="connsiteX53" fmla="*/ 70961 w 167068"/>
                    <a:gd name="connsiteY53" fmla="*/ 161629 h 175011"/>
                    <a:gd name="connsiteX54" fmla="*/ 75152 w 167068"/>
                    <a:gd name="connsiteY54" fmla="*/ 161629 h 175011"/>
                    <a:gd name="connsiteX55" fmla="*/ 75152 w 167068"/>
                    <a:gd name="connsiteY55" fmla="*/ 165820 h 175011"/>
                    <a:gd name="connsiteX56" fmla="*/ 91916 w 167068"/>
                    <a:gd name="connsiteY56" fmla="*/ 169916 h 175011"/>
                    <a:gd name="connsiteX57" fmla="*/ 91916 w 167068"/>
                    <a:gd name="connsiteY57" fmla="*/ 161629 h 175011"/>
                    <a:gd name="connsiteX58" fmla="*/ 104489 w 167068"/>
                    <a:gd name="connsiteY58" fmla="*/ 144865 h 175011"/>
                    <a:gd name="connsiteX59" fmla="*/ 108776 w 167068"/>
                    <a:gd name="connsiteY59" fmla="*/ 144865 h 175011"/>
                    <a:gd name="connsiteX60" fmla="*/ 112967 w 167068"/>
                    <a:gd name="connsiteY60" fmla="*/ 132292 h 175011"/>
                    <a:gd name="connsiteX61" fmla="*/ 125444 w 167068"/>
                    <a:gd name="connsiteY61" fmla="*/ 128196 h 175011"/>
                    <a:gd name="connsiteX62" fmla="*/ 138017 w 167068"/>
                    <a:gd name="connsiteY62" fmla="*/ 149056 h 175011"/>
                    <a:gd name="connsiteX63" fmla="*/ 146304 w 167068"/>
                    <a:gd name="connsiteY63" fmla="*/ 144865 h 175011"/>
                    <a:gd name="connsiteX64" fmla="*/ 150495 w 167068"/>
                    <a:gd name="connsiteY64" fmla="*/ 144865 h 175011"/>
                    <a:gd name="connsiteX65" fmla="*/ 146304 w 167068"/>
                    <a:gd name="connsiteY65" fmla="*/ 132292 h 175011"/>
                    <a:gd name="connsiteX66" fmla="*/ 162973 w 167068"/>
                    <a:gd name="connsiteY66" fmla="*/ 136578 h 175011"/>
                    <a:gd name="connsiteX67" fmla="*/ 162973 w 167068"/>
                    <a:gd name="connsiteY67" fmla="*/ 132292 h 175011"/>
                    <a:gd name="connsiteX68" fmla="*/ 50197 w 167068"/>
                    <a:gd name="connsiteY68" fmla="*/ 120005 h 175011"/>
                    <a:gd name="connsiteX69" fmla="*/ 50197 w 167068"/>
                    <a:gd name="connsiteY69" fmla="*/ 111718 h 175011"/>
                    <a:gd name="connsiteX70" fmla="*/ 75248 w 167068"/>
                    <a:gd name="connsiteY70" fmla="*/ 86667 h 175011"/>
                    <a:gd name="connsiteX71" fmla="*/ 83629 w 167068"/>
                    <a:gd name="connsiteY71" fmla="*/ 86667 h 175011"/>
                    <a:gd name="connsiteX72" fmla="*/ 58579 w 167068"/>
                    <a:gd name="connsiteY72" fmla="*/ 120005 h 175011"/>
                    <a:gd name="connsiteX73" fmla="*/ 50197 w 167068"/>
                    <a:gd name="connsiteY73" fmla="*/ 120005 h 175011"/>
                    <a:gd name="connsiteX74" fmla="*/ 66866 w 167068"/>
                    <a:gd name="connsiteY74" fmla="*/ 124196 h 175011"/>
                    <a:gd name="connsiteX75" fmla="*/ 66866 w 167068"/>
                    <a:gd name="connsiteY75" fmla="*/ 145151 h 175011"/>
                    <a:gd name="connsiteX76" fmla="*/ 62770 w 167068"/>
                    <a:gd name="connsiteY76" fmla="*/ 145151 h 175011"/>
                    <a:gd name="connsiteX77" fmla="*/ 62770 w 167068"/>
                    <a:gd name="connsiteY77" fmla="*/ 153533 h 175011"/>
                    <a:gd name="connsiteX78" fmla="*/ 58579 w 167068"/>
                    <a:gd name="connsiteY78" fmla="*/ 153533 h 175011"/>
                    <a:gd name="connsiteX79" fmla="*/ 87821 w 167068"/>
                    <a:gd name="connsiteY79" fmla="*/ 95049 h 175011"/>
                    <a:gd name="connsiteX80" fmla="*/ 91916 w 167068"/>
                    <a:gd name="connsiteY80" fmla="*/ 95049 h 175011"/>
                    <a:gd name="connsiteX81" fmla="*/ 75152 w 167068"/>
                    <a:gd name="connsiteY81" fmla="*/ 124196 h 175011"/>
                    <a:gd name="connsiteX82" fmla="*/ 66770 w 167068"/>
                    <a:gd name="connsiteY82" fmla="*/ 124196 h 175011"/>
                    <a:gd name="connsiteX83" fmla="*/ 87916 w 167068"/>
                    <a:gd name="connsiteY83" fmla="*/ 132578 h 175011"/>
                    <a:gd name="connsiteX84" fmla="*/ 87916 w 167068"/>
                    <a:gd name="connsiteY84" fmla="*/ 136864 h 175011"/>
                    <a:gd name="connsiteX85" fmla="*/ 92012 w 167068"/>
                    <a:gd name="connsiteY85" fmla="*/ 136864 h 175011"/>
                    <a:gd name="connsiteX86" fmla="*/ 92012 w 167068"/>
                    <a:gd name="connsiteY86" fmla="*/ 153533 h 175011"/>
                    <a:gd name="connsiteX87" fmla="*/ 87916 w 167068"/>
                    <a:gd name="connsiteY87" fmla="*/ 153533 h 175011"/>
                    <a:gd name="connsiteX88" fmla="*/ 87916 w 167068"/>
                    <a:gd name="connsiteY88" fmla="*/ 149342 h 175011"/>
                    <a:gd name="connsiteX89" fmla="*/ 83725 w 167068"/>
                    <a:gd name="connsiteY89" fmla="*/ 149342 h 175011"/>
                    <a:gd name="connsiteX90" fmla="*/ 87916 w 167068"/>
                    <a:gd name="connsiteY90" fmla="*/ 120005 h 175011"/>
                    <a:gd name="connsiteX91" fmla="*/ 96298 w 167068"/>
                    <a:gd name="connsiteY91" fmla="*/ 116004 h 175011"/>
                    <a:gd name="connsiteX92" fmla="*/ 100489 w 167068"/>
                    <a:gd name="connsiteY92" fmla="*/ 116004 h 175011"/>
                    <a:gd name="connsiteX93" fmla="*/ 87916 w 167068"/>
                    <a:gd name="connsiteY93" fmla="*/ 132578 h 175011"/>
                    <a:gd name="connsiteX94" fmla="*/ 112967 w 167068"/>
                    <a:gd name="connsiteY94" fmla="*/ 95049 h 175011"/>
                    <a:gd name="connsiteX95" fmla="*/ 104584 w 167068"/>
                    <a:gd name="connsiteY95" fmla="*/ 95049 h 175011"/>
                    <a:gd name="connsiteX96" fmla="*/ 92012 w 167068"/>
                    <a:gd name="connsiteY96" fmla="*/ 82476 h 175011"/>
                    <a:gd name="connsiteX97" fmla="*/ 92012 w 167068"/>
                    <a:gd name="connsiteY97" fmla="*/ 74189 h 175011"/>
                    <a:gd name="connsiteX98" fmla="*/ 108776 w 167068"/>
                    <a:gd name="connsiteY98" fmla="*/ 69999 h 175011"/>
                    <a:gd name="connsiteX99" fmla="*/ 112967 w 167068"/>
                    <a:gd name="connsiteY99" fmla="*/ 74189 h 175011"/>
                    <a:gd name="connsiteX100" fmla="*/ 112967 w 167068"/>
                    <a:gd name="connsiteY100" fmla="*/ 95049 h 175011"/>
                    <a:gd name="connsiteX101" fmla="*/ 138017 w 167068"/>
                    <a:gd name="connsiteY101" fmla="*/ 120005 h 175011"/>
                    <a:gd name="connsiteX102" fmla="*/ 133826 w 167068"/>
                    <a:gd name="connsiteY102" fmla="*/ 120005 h 175011"/>
                    <a:gd name="connsiteX103" fmla="*/ 125444 w 167068"/>
                    <a:gd name="connsiteY103" fmla="*/ 124196 h 175011"/>
                    <a:gd name="connsiteX104" fmla="*/ 121253 w 167068"/>
                    <a:gd name="connsiteY104" fmla="*/ 120005 h 175011"/>
                    <a:gd name="connsiteX105" fmla="*/ 121253 w 167068"/>
                    <a:gd name="connsiteY105" fmla="*/ 103431 h 175011"/>
                    <a:gd name="connsiteX106" fmla="*/ 133731 w 167068"/>
                    <a:gd name="connsiteY106" fmla="*/ 116004 h 175011"/>
                    <a:gd name="connsiteX107" fmla="*/ 137922 w 167068"/>
                    <a:gd name="connsiteY107" fmla="*/ 116004 h 175011"/>
                    <a:gd name="connsiteX108" fmla="*/ 137922 w 167068"/>
                    <a:gd name="connsiteY108" fmla="*/ 120005 h 1750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</a:cxnLst>
                  <a:rect l="l" t="t" r="r" b="b"/>
                  <a:pathLst>
                    <a:path w="167068" h="175011">
                      <a:moveTo>
                        <a:pt x="162973" y="132578"/>
                      </a:moveTo>
                      <a:cubicBezTo>
                        <a:pt x="167640" y="127910"/>
                        <a:pt x="164687" y="132578"/>
                        <a:pt x="167069" y="124196"/>
                      </a:cubicBezTo>
                      <a:cubicBezTo>
                        <a:pt x="161735" y="119814"/>
                        <a:pt x="162878" y="116766"/>
                        <a:pt x="158782" y="111718"/>
                      </a:cubicBezTo>
                      <a:lnTo>
                        <a:pt x="154591" y="111718"/>
                      </a:lnTo>
                      <a:cubicBezTo>
                        <a:pt x="153257" y="107527"/>
                        <a:pt x="151829" y="103336"/>
                        <a:pt x="150495" y="99145"/>
                      </a:cubicBezTo>
                      <a:cubicBezTo>
                        <a:pt x="142113" y="97812"/>
                        <a:pt x="133731" y="96383"/>
                        <a:pt x="125349" y="94954"/>
                      </a:cubicBezTo>
                      <a:lnTo>
                        <a:pt x="125349" y="90763"/>
                      </a:lnTo>
                      <a:lnTo>
                        <a:pt x="121158" y="90763"/>
                      </a:lnTo>
                      <a:cubicBezTo>
                        <a:pt x="122492" y="86667"/>
                        <a:pt x="123920" y="82476"/>
                        <a:pt x="125349" y="78190"/>
                      </a:cubicBezTo>
                      <a:cubicBezTo>
                        <a:pt x="132302" y="79619"/>
                        <a:pt x="139255" y="81047"/>
                        <a:pt x="146304" y="82381"/>
                      </a:cubicBezTo>
                      <a:lnTo>
                        <a:pt x="146304" y="61521"/>
                      </a:lnTo>
                      <a:lnTo>
                        <a:pt x="133731" y="61521"/>
                      </a:lnTo>
                      <a:lnTo>
                        <a:pt x="133731" y="69808"/>
                      </a:lnTo>
                      <a:lnTo>
                        <a:pt x="125349" y="69808"/>
                      </a:lnTo>
                      <a:lnTo>
                        <a:pt x="125349" y="57235"/>
                      </a:lnTo>
                      <a:cubicBezTo>
                        <a:pt x="116967" y="59807"/>
                        <a:pt x="121825" y="56759"/>
                        <a:pt x="116967" y="61426"/>
                      </a:cubicBezTo>
                      <a:lnTo>
                        <a:pt x="112871" y="61426"/>
                      </a:lnTo>
                      <a:cubicBezTo>
                        <a:pt x="115538" y="41900"/>
                        <a:pt x="118396" y="22469"/>
                        <a:pt x="121158" y="2942"/>
                      </a:cubicBezTo>
                      <a:cubicBezTo>
                        <a:pt x="105728" y="180"/>
                        <a:pt x="97155" y="-3535"/>
                        <a:pt x="87821" y="7133"/>
                      </a:cubicBezTo>
                      <a:lnTo>
                        <a:pt x="83629" y="7133"/>
                      </a:lnTo>
                      <a:cubicBezTo>
                        <a:pt x="84963" y="11324"/>
                        <a:pt x="86392" y="15420"/>
                        <a:pt x="87821" y="19706"/>
                      </a:cubicBezTo>
                      <a:lnTo>
                        <a:pt x="104489" y="19706"/>
                      </a:lnTo>
                      <a:cubicBezTo>
                        <a:pt x="104966" y="33327"/>
                        <a:pt x="106871" y="54282"/>
                        <a:pt x="100394" y="61426"/>
                      </a:cubicBezTo>
                      <a:cubicBezTo>
                        <a:pt x="96679" y="66093"/>
                        <a:pt x="100870" y="61997"/>
                        <a:pt x="96203" y="65617"/>
                      </a:cubicBezTo>
                      <a:lnTo>
                        <a:pt x="96203" y="57235"/>
                      </a:lnTo>
                      <a:lnTo>
                        <a:pt x="87821" y="57235"/>
                      </a:lnTo>
                      <a:cubicBezTo>
                        <a:pt x="84582" y="69046"/>
                        <a:pt x="80296" y="69141"/>
                        <a:pt x="75152" y="78095"/>
                      </a:cubicBezTo>
                      <a:lnTo>
                        <a:pt x="70961" y="78095"/>
                      </a:lnTo>
                      <a:lnTo>
                        <a:pt x="70961" y="82286"/>
                      </a:lnTo>
                      <a:lnTo>
                        <a:pt x="66770" y="82286"/>
                      </a:lnTo>
                      <a:lnTo>
                        <a:pt x="66770" y="61426"/>
                      </a:lnTo>
                      <a:lnTo>
                        <a:pt x="62675" y="61426"/>
                      </a:lnTo>
                      <a:cubicBezTo>
                        <a:pt x="59150" y="70665"/>
                        <a:pt x="58198" y="84095"/>
                        <a:pt x="58483" y="98954"/>
                      </a:cubicBezTo>
                      <a:cubicBezTo>
                        <a:pt x="50102" y="96478"/>
                        <a:pt x="54864" y="99526"/>
                        <a:pt x="50102" y="94763"/>
                      </a:cubicBezTo>
                      <a:lnTo>
                        <a:pt x="46006" y="94763"/>
                      </a:lnTo>
                      <a:lnTo>
                        <a:pt x="46006" y="82191"/>
                      </a:lnTo>
                      <a:lnTo>
                        <a:pt x="37529" y="82191"/>
                      </a:lnTo>
                      <a:cubicBezTo>
                        <a:pt x="36862" y="94192"/>
                        <a:pt x="32004" y="103241"/>
                        <a:pt x="37529" y="115718"/>
                      </a:cubicBezTo>
                      <a:cubicBezTo>
                        <a:pt x="38767" y="118290"/>
                        <a:pt x="43053" y="115909"/>
                        <a:pt x="46006" y="128196"/>
                      </a:cubicBezTo>
                      <a:cubicBezTo>
                        <a:pt x="41720" y="131435"/>
                        <a:pt x="41815" y="133340"/>
                        <a:pt x="37529" y="136578"/>
                      </a:cubicBezTo>
                      <a:lnTo>
                        <a:pt x="37529" y="140674"/>
                      </a:lnTo>
                      <a:lnTo>
                        <a:pt x="33433" y="140674"/>
                      </a:lnTo>
                      <a:lnTo>
                        <a:pt x="33433" y="128196"/>
                      </a:lnTo>
                      <a:cubicBezTo>
                        <a:pt x="32385" y="126387"/>
                        <a:pt x="27527" y="124672"/>
                        <a:pt x="24955" y="119719"/>
                      </a:cubicBezTo>
                      <a:lnTo>
                        <a:pt x="0" y="119719"/>
                      </a:lnTo>
                      <a:cubicBezTo>
                        <a:pt x="3810" y="133435"/>
                        <a:pt x="13526" y="136007"/>
                        <a:pt x="24955" y="140674"/>
                      </a:cubicBezTo>
                      <a:lnTo>
                        <a:pt x="24955" y="169916"/>
                      </a:lnTo>
                      <a:lnTo>
                        <a:pt x="37529" y="169916"/>
                      </a:lnTo>
                      <a:cubicBezTo>
                        <a:pt x="40005" y="161629"/>
                        <a:pt x="37052" y="166391"/>
                        <a:pt x="41720" y="161629"/>
                      </a:cubicBezTo>
                      <a:lnTo>
                        <a:pt x="41720" y="153247"/>
                      </a:lnTo>
                      <a:lnTo>
                        <a:pt x="46006" y="153247"/>
                      </a:lnTo>
                      <a:cubicBezTo>
                        <a:pt x="54388" y="164963"/>
                        <a:pt x="38481" y="164201"/>
                        <a:pt x="58483" y="169916"/>
                      </a:cubicBezTo>
                      <a:lnTo>
                        <a:pt x="58483" y="174107"/>
                      </a:lnTo>
                      <a:cubicBezTo>
                        <a:pt x="70485" y="178298"/>
                        <a:pt x="67532" y="166868"/>
                        <a:pt x="70961" y="161629"/>
                      </a:cubicBezTo>
                      <a:lnTo>
                        <a:pt x="75152" y="161629"/>
                      </a:lnTo>
                      <a:lnTo>
                        <a:pt x="75152" y="165820"/>
                      </a:lnTo>
                      <a:cubicBezTo>
                        <a:pt x="81534" y="168011"/>
                        <a:pt x="81915" y="169344"/>
                        <a:pt x="91916" y="169916"/>
                      </a:cubicBezTo>
                      <a:lnTo>
                        <a:pt x="91916" y="161629"/>
                      </a:lnTo>
                      <a:cubicBezTo>
                        <a:pt x="111538" y="156200"/>
                        <a:pt x="97060" y="158105"/>
                        <a:pt x="104489" y="144865"/>
                      </a:cubicBezTo>
                      <a:lnTo>
                        <a:pt x="108776" y="144865"/>
                      </a:lnTo>
                      <a:cubicBezTo>
                        <a:pt x="110109" y="140674"/>
                        <a:pt x="111443" y="136578"/>
                        <a:pt x="112967" y="132292"/>
                      </a:cubicBezTo>
                      <a:cubicBezTo>
                        <a:pt x="117062" y="130958"/>
                        <a:pt x="121253" y="129530"/>
                        <a:pt x="125444" y="128196"/>
                      </a:cubicBezTo>
                      <a:cubicBezTo>
                        <a:pt x="129635" y="135149"/>
                        <a:pt x="133826" y="142103"/>
                        <a:pt x="138017" y="149056"/>
                      </a:cubicBezTo>
                      <a:cubicBezTo>
                        <a:pt x="146304" y="146579"/>
                        <a:pt x="141542" y="149532"/>
                        <a:pt x="146304" y="144865"/>
                      </a:cubicBezTo>
                      <a:lnTo>
                        <a:pt x="150495" y="144865"/>
                      </a:lnTo>
                      <a:cubicBezTo>
                        <a:pt x="148971" y="140674"/>
                        <a:pt x="147638" y="136578"/>
                        <a:pt x="146304" y="132292"/>
                      </a:cubicBezTo>
                      <a:cubicBezTo>
                        <a:pt x="151924" y="133816"/>
                        <a:pt x="157448" y="135149"/>
                        <a:pt x="162973" y="136578"/>
                      </a:cubicBezTo>
                      <a:lnTo>
                        <a:pt x="162973" y="132292"/>
                      </a:lnTo>
                      <a:close/>
                      <a:moveTo>
                        <a:pt x="50197" y="120005"/>
                      </a:moveTo>
                      <a:lnTo>
                        <a:pt x="50197" y="111718"/>
                      </a:lnTo>
                      <a:cubicBezTo>
                        <a:pt x="64865" y="108099"/>
                        <a:pt x="70009" y="99145"/>
                        <a:pt x="75248" y="86667"/>
                      </a:cubicBezTo>
                      <a:lnTo>
                        <a:pt x="83629" y="86667"/>
                      </a:lnTo>
                      <a:cubicBezTo>
                        <a:pt x="79248" y="103336"/>
                        <a:pt x="66389" y="106955"/>
                        <a:pt x="58579" y="120005"/>
                      </a:cubicBezTo>
                      <a:lnTo>
                        <a:pt x="50197" y="120005"/>
                      </a:lnTo>
                      <a:close/>
                      <a:moveTo>
                        <a:pt x="66866" y="124196"/>
                      </a:moveTo>
                      <a:lnTo>
                        <a:pt x="66866" y="145151"/>
                      </a:lnTo>
                      <a:lnTo>
                        <a:pt x="62770" y="145151"/>
                      </a:lnTo>
                      <a:lnTo>
                        <a:pt x="62770" y="153533"/>
                      </a:lnTo>
                      <a:lnTo>
                        <a:pt x="58579" y="153533"/>
                      </a:lnTo>
                      <a:cubicBezTo>
                        <a:pt x="58579" y="111432"/>
                        <a:pt x="73343" y="119052"/>
                        <a:pt x="87821" y="95049"/>
                      </a:cubicBezTo>
                      <a:lnTo>
                        <a:pt x="91916" y="95049"/>
                      </a:lnTo>
                      <a:cubicBezTo>
                        <a:pt x="88487" y="108384"/>
                        <a:pt x="81058" y="113718"/>
                        <a:pt x="75152" y="124196"/>
                      </a:cubicBezTo>
                      <a:lnTo>
                        <a:pt x="66770" y="124196"/>
                      </a:lnTo>
                      <a:close/>
                      <a:moveTo>
                        <a:pt x="87916" y="132578"/>
                      </a:moveTo>
                      <a:lnTo>
                        <a:pt x="87916" y="136864"/>
                      </a:lnTo>
                      <a:lnTo>
                        <a:pt x="92012" y="136864"/>
                      </a:lnTo>
                      <a:lnTo>
                        <a:pt x="92012" y="153533"/>
                      </a:lnTo>
                      <a:lnTo>
                        <a:pt x="87916" y="153533"/>
                      </a:lnTo>
                      <a:lnTo>
                        <a:pt x="87916" y="149342"/>
                      </a:lnTo>
                      <a:lnTo>
                        <a:pt x="83725" y="149342"/>
                      </a:lnTo>
                      <a:cubicBezTo>
                        <a:pt x="83725" y="138197"/>
                        <a:pt x="82296" y="125529"/>
                        <a:pt x="87916" y="120005"/>
                      </a:cubicBezTo>
                      <a:cubicBezTo>
                        <a:pt x="94298" y="113909"/>
                        <a:pt x="90297" y="123243"/>
                        <a:pt x="96298" y="116004"/>
                      </a:cubicBezTo>
                      <a:lnTo>
                        <a:pt x="100489" y="116004"/>
                      </a:lnTo>
                      <a:cubicBezTo>
                        <a:pt x="104013" y="126577"/>
                        <a:pt x="90202" y="128768"/>
                        <a:pt x="87916" y="132578"/>
                      </a:cubicBezTo>
                      <a:close/>
                      <a:moveTo>
                        <a:pt x="112967" y="95049"/>
                      </a:moveTo>
                      <a:lnTo>
                        <a:pt x="104584" y="95049"/>
                      </a:lnTo>
                      <a:cubicBezTo>
                        <a:pt x="101346" y="83714"/>
                        <a:pt x="103632" y="85620"/>
                        <a:pt x="92012" y="82476"/>
                      </a:cubicBezTo>
                      <a:lnTo>
                        <a:pt x="92012" y="74189"/>
                      </a:lnTo>
                      <a:cubicBezTo>
                        <a:pt x="97631" y="72856"/>
                        <a:pt x="103156" y="71427"/>
                        <a:pt x="108776" y="69999"/>
                      </a:cubicBezTo>
                      <a:cubicBezTo>
                        <a:pt x="112204" y="74761"/>
                        <a:pt x="108109" y="70665"/>
                        <a:pt x="112967" y="74189"/>
                      </a:cubicBezTo>
                      <a:lnTo>
                        <a:pt x="112967" y="95049"/>
                      </a:lnTo>
                      <a:close/>
                      <a:moveTo>
                        <a:pt x="138017" y="120005"/>
                      </a:moveTo>
                      <a:lnTo>
                        <a:pt x="133826" y="120005"/>
                      </a:lnTo>
                      <a:cubicBezTo>
                        <a:pt x="129064" y="124862"/>
                        <a:pt x="133826" y="121910"/>
                        <a:pt x="125444" y="124196"/>
                      </a:cubicBezTo>
                      <a:cubicBezTo>
                        <a:pt x="121920" y="119624"/>
                        <a:pt x="125921" y="123624"/>
                        <a:pt x="121253" y="120005"/>
                      </a:cubicBezTo>
                      <a:lnTo>
                        <a:pt x="121253" y="103431"/>
                      </a:lnTo>
                      <a:cubicBezTo>
                        <a:pt x="132683" y="106670"/>
                        <a:pt x="130778" y="104384"/>
                        <a:pt x="133731" y="116004"/>
                      </a:cubicBezTo>
                      <a:lnTo>
                        <a:pt x="137922" y="116004"/>
                      </a:lnTo>
                      <a:lnTo>
                        <a:pt x="137922" y="12000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0" name="任意多边形: 形状 49"/>
                <p:cNvSpPr/>
                <p:nvPr/>
              </p:nvSpPr>
              <p:spPr>
                <a:xfrm>
                  <a:off x="5799676" y="2887026"/>
                  <a:ext cx="20859" cy="12477"/>
                </a:xfrm>
                <a:custGeom>
                  <a:avLst/>
                  <a:gdLst>
                    <a:gd name="connsiteX0" fmla="*/ 0 w 20859"/>
                    <a:gd name="connsiteY0" fmla="*/ 0 h 12477"/>
                    <a:gd name="connsiteX1" fmla="*/ 0 w 20859"/>
                    <a:gd name="connsiteY1" fmla="*/ 8287 h 12477"/>
                    <a:gd name="connsiteX2" fmla="*/ 16764 w 20859"/>
                    <a:gd name="connsiteY2" fmla="*/ 12478 h 12477"/>
                    <a:gd name="connsiteX3" fmla="*/ 20860 w 20859"/>
                    <a:gd name="connsiteY3" fmla="*/ 0 h 12477"/>
                    <a:gd name="connsiteX4" fmla="*/ 0 w 20859"/>
                    <a:gd name="connsiteY4" fmla="*/ 0 h 1247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859" h="12477">
                      <a:moveTo>
                        <a:pt x="0" y="0"/>
                      </a:moveTo>
                      <a:lnTo>
                        <a:pt x="0" y="8287"/>
                      </a:lnTo>
                      <a:cubicBezTo>
                        <a:pt x="5525" y="9811"/>
                        <a:pt x="11144" y="11144"/>
                        <a:pt x="16764" y="12478"/>
                      </a:cubicBezTo>
                      <a:cubicBezTo>
                        <a:pt x="18098" y="8287"/>
                        <a:pt x="19526" y="4096"/>
                        <a:pt x="20860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1" name="任意多边形: 形状 50"/>
                <p:cNvSpPr/>
                <p:nvPr/>
              </p:nvSpPr>
              <p:spPr>
                <a:xfrm>
                  <a:off x="5732811" y="2816065"/>
                  <a:ext cx="12572" cy="16668"/>
                </a:xfrm>
                <a:custGeom>
                  <a:avLst/>
                  <a:gdLst>
                    <a:gd name="connsiteX0" fmla="*/ 8382 w 12572"/>
                    <a:gd name="connsiteY0" fmla="*/ 0 h 16668"/>
                    <a:gd name="connsiteX1" fmla="*/ 0 w 12572"/>
                    <a:gd name="connsiteY1" fmla="*/ 0 h 16668"/>
                    <a:gd name="connsiteX2" fmla="*/ 4191 w 12572"/>
                    <a:gd name="connsiteY2" fmla="*/ 16669 h 16668"/>
                    <a:gd name="connsiteX3" fmla="*/ 12573 w 12572"/>
                    <a:gd name="connsiteY3" fmla="*/ 16669 h 16668"/>
                    <a:gd name="connsiteX4" fmla="*/ 8382 w 12572"/>
                    <a:gd name="connsiteY4" fmla="*/ 0 h 166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572" h="16668">
                      <a:moveTo>
                        <a:pt x="8382" y="0"/>
                      </a:moveTo>
                      <a:lnTo>
                        <a:pt x="0" y="0"/>
                      </a:lnTo>
                      <a:cubicBezTo>
                        <a:pt x="1429" y="5525"/>
                        <a:pt x="2857" y="11144"/>
                        <a:pt x="4191" y="16669"/>
                      </a:cubicBezTo>
                      <a:lnTo>
                        <a:pt x="12573" y="16669"/>
                      </a:lnTo>
                      <a:cubicBezTo>
                        <a:pt x="11144" y="11144"/>
                        <a:pt x="9716" y="5620"/>
                        <a:pt x="838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2" name="任意多边形: 形状 51"/>
                <p:cNvSpPr/>
                <p:nvPr/>
              </p:nvSpPr>
              <p:spPr>
                <a:xfrm>
                  <a:off x="5561551" y="3296316"/>
                  <a:ext cx="12653" cy="25050"/>
                </a:xfrm>
                <a:custGeom>
                  <a:avLst/>
                  <a:gdLst>
                    <a:gd name="connsiteX0" fmla="*/ 8382 w 12653"/>
                    <a:gd name="connsiteY0" fmla="*/ 25051 h 25050"/>
                    <a:gd name="connsiteX1" fmla="*/ 12478 w 12653"/>
                    <a:gd name="connsiteY1" fmla="*/ 25051 h 25050"/>
                    <a:gd name="connsiteX2" fmla="*/ 0 w 12653"/>
                    <a:gd name="connsiteY2" fmla="*/ 0 h 25050"/>
                    <a:gd name="connsiteX3" fmla="*/ 8382 w 12653"/>
                    <a:gd name="connsiteY3" fmla="*/ 25051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653" h="25050">
                      <a:moveTo>
                        <a:pt x="8382" y="25051"/>
                      </a:moveTo>
                      <a:lnTo>
                        <a:pt x="12478" y="25051"/>
                      </a:lnTo>
                      <a:cubicBezTo>
                        <a:pt x="12764" y="7810"/>
                        <a:pt x="14192" y="3715"/>
                        <a:pt x="0" y="0"/>
                      </a:cubicBezTo>
                      <a:cubicBezTo>
                        <a:pt x="1048" y="18097"/>
                        <a:pt x="2572" y="14192"/>
                        <a:pt x="8382" y="2505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3" name="任意多边形: 形状 52"/>
                <p:cNvSpPr/>
                <p:nvPr/>
              </p:nvSpPr>
              <p:spPr>
                <a:xfrm>
                  <a:off x="5716142" y="3246119"/>
                  <a:ext cx="71056" cy="66865"/>
                </a:xfrm>
                <a:custGeom>
                  <a:avLst/>
                  <a:gdLst>
                    <a:gd name="connsiteX0" fmla="*/ 25051 w 71056"/>
                    <a:gd name="connsiteY0" fmla="*/ 66866 h 66865"/>
                    <a:gd name="connsiteX1" fmla="*/ 50197 w 71056"/>
                    <a:gd name="connsiteY1" fmla="*/ 62675 h 66865"/>
                    <a:gd name="connsiteX2" fmla="*/ 58483 w 71056"/>
                    <a:gd name="connsiteY2" fmla="*/ 33433 h 66865"/>
                    <a:gd name="connsiteX3" fmla="*/ 71057 w 71056"/>
                    <a:gd name="connsiteY3" fmla="*/ 33433 h 66865"/>
                    <a:gd name="connsiteX4" fmla="*/ 71057 w 71056"/>
                    <a:gd name="connsiteY4" fmla="*/ 16764 h 66865"/>
                    <a:gd name="connsiteX5" fmla="*/ 58483 w 71056"/>
                    <a:gd name="connsiteY5" fmla="*/ 16764 h 66865"/>
                    <a:gd name="connsiteX6" fmla="*/ 62675 w 71056"/>
                    <a:gd name="connsiteY6" fmla="*/ 0 h 66865"/>
                    <a:gd name="connsiteX7" fmla="*/ 33433 w 71056"/>
                    <a:gd name="connsiteY7" fmla="*/ 0 h 66865"/>
                    <a:gd name="connsiteX8" fmla="*/ 37529 w 71056"/>
                    <a:gd name="connsiteY8" fmla="*/ 20955 h 66865"/>
                    <a:gd name="connsiteX9" fmla="*/ 50197 w 71056"/>
                    <a:gd name="connsiteY9" fmla="*/ 25146 h 66865"/>
                    <a:gd name="connsiteX10" fmla="*/ 41720 w 71056"/>
                    <a:gd name="connsiteY10" fmla="*/ 54292 h 66865"/>
                    <a:gd name="connsiteX11" fmla="*/ 20860 w 71056"/>
                    <a:gd name="connsiteY11" fmla="*/ 41719 h 66865"/>
                    <a:gd name="connsiteX12" fmla="*/ 0 w 71056"/>
                    <a:gd name="connsiteY12" fmla="*/ 54292 h 66865"/>
                    <a:gd name="connsiteX13" fmla="*/ 25051 w 71056"/>
                    <a:gd name="connsiteY13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71056" h="66865">
                      <a:moveTo>
                        <a:pt x="25051" y="66866"/>
                      </a:moveTo>
                      <a:cubicBezTo>
                        <a:pt x="36957" y="66675"/>
                        <a:pt x="42863" y="65437"/>
                        <a:pt x="50197" y="62675"/>
                      </a:cubicBezTo>
                      <a:cubicBezTo>
                        <a:pt x="53054" y="49911"/>
                        <a:pt x="57150" y="48292"/>
                        <a:pt x="58483" y="33433"/>
                      </a:cubicBezTo>
                      <a:lnTo>
                        <a:pt x="71057" y="33433"/>
                      </a:lnTo>
                      <a:lnTo>
                        <a:pt x="71057" y="16764"/>
                      </a:lnTo>
                      <a:lnTo>
                        <a:pt x="58483" y="16764"/>
                      </a:lnTo>
                      <a:cubicBezTo>
                        <a:pt x="59912" y="11144"/>
                        <a:pt x="61246" y="5620"/>
                        <a:pt x="62675" y="0"/>
                      </a:cubicBezTo>
                      <a:lnTo>
                        <a:pt x="33433" y="0"/>
                      </a:lnTo>
                      <a:cubicBezTo>
                        <a:pt x="34766" y="7048"/>
                        <a:pt x="36195" y="14002"/>
                        <a:pt x="37529" y="20955"/>
                      </a:cubicBezTo>
                      <a:cubicBezTo>
                        <a:pt x="41720" y="22384"/>
                        <a:pt x="45910" y="23813"/>
                        <a:pt x="50197" y="25146"/>
                      </a:cubicBezTo>
                      <a:cubicBezTo>
                        <a:pt x="47625" y="43339"/>
                        <a:pt x="43815" y="36290"/>
                        <a:pt x="41720" y="54292"/>
                      </a:cubicBezTo>
                      <a:cubicBezTo>
                        <a:pt x="27718" y="52864"/>
                        <a:pt x="26289" y="51340"/>
                        <a:pt x="20860" y="41719"/>
                      </a:cubicBezTo>
                      <a:cubicBezTo>
                        <a:pt x="4858" y="42196"/>
                        <a:pt x="3429" y="41053"/>
                        <a:pt x="0" y="54292"/>
                      </a:cubicBezTo>
                      <a:cubicBezTo>
                        <a:pt x="10573" y="56579"/>
                        <a:pt x="19241" y="59912"/>
                        <a:pt x="25051" y="6686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4" name="任意多边形: 形状 53"/>
                <p:cNvSpPr/>
                <p:nvPr/>
              </p:nvSpPr>
              <p:spPr>
                <a:xfrm>
                  <a:off x="5565742" y="3275456"/>
                  <a:ext cx="20764" cy="20859"/>
                </a:xfrm>
                <a:custGeom>
                  <a:avLst/>
                  <a:gdLst>
                    <a:gd name="connsiteX0" fmla="*/ 0 w 20764"/>
                    <a:gd name="connsiteY0" fmla="*/ 0 h 20859"/>
                    <a:gd name="connsiteX1" fmla="*/ 4191 w 20764"/>
                    <a:gd name="connsiteY1" fmla="*/ 20860 h 20859"/>
                    <a:gd name="connsiteX2" fmla="*/ 20764 w 20764"/>
                    <a:gd name="connsiteY2" fmla="*/ 20860 h 20859"/>
                    <a:gd name="connsiteX3" fmla="*/ 0 w 20764"/>
                    <a:gd name="connsiteY3" fmla="*/ 0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764" h="20859">
                      <a:moveTo>
                        <a:pt x="0" y="0"/>
                      </a:moveTo>
                      <a:cubicBezTo>
                        <a:pt x="1333" y="6953"/>
                        <a:pt x="2857" y="13906"/>
                        <a:pt x="4191" y="20860"/>
                      </a:cubicBezTo>
                      <a:lnTo>
                        <a:pt x="20764" y="20860"/>
                      </a:lnTo>
                      <a:cubicBezTo>
                        <a:pt x="17717" y="8096"/>
                        <a:pt x="12859" y="2953"/>
                        <a:pt x="0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5" name="任意多边形: 形状 54"/>
                <p:cNvSpPr/>
                <p:nvPr/>
              </p:nvSpPr>
              <p:spPr>
                <a:xfrm>
                  <a:off x="6254781" y="2861976"/>
                  <a:ext cx="41814" cy="50101"/>
                </a:xfrm>
                <a:custGeom>
                  <a:avLst/>
                  <a:gdLst>
                    <a:gd name="connsiteX0" fmla="*/ 41815 w 41814"/>
                    <a:gd name="connsiteY0" fmla="*/ 41719 h 50101"/>
                    <a:gd name="connsiteX1" fmla="*/ 41815 w 41814"/>
                    <a:gd name="connsiteY1" fmla="*/ 25146 h 50101"/>
                    <a:gd name="connsiteX2" fmla="*/ 12573 w 41814"/>
                    <a:gd name="connsiteY2" fmla="*/ 25146 h 50101"/>
                    <a:gd name="connsiteX3" fmla="*/ 16764 w 41814"/>
                    <a:gd name="connsiteY3" fmla="*/ 0 h 50101"/>
                    <a:gd name="connsiteX4" fmla="*/ 8382 w 41814"/>
                    <a:gd name="connsiteY4" fmla="*/ 0 h 50101"/>
                    <a:gd name="connsiteX5" fmla="*/ 4191 w 41814"/>
                    <a:gd name="connsiteY5" fmla="*/ 29242 h 50101"/>
                    <a:gd name="connsiteX6" fmla="*/ 0 w 41814"/>
                    <a:gd name="connsiteY6" fmla="*/ 29242 h 50101"/>
                    <a:gd name="connsiteX7" fmla="*/ 0 w 41814"/>
                    <a:gd name="connsiteY7" fmla="*/ 45910 h 50101"/>
                    <a:gd name="connsiteX8" fmla="*/ 4191 w 41814"/>
                    <a:gd name="connsiteY8" fmla="*/ 45910 h 50101"/>
                    <a:gd name="connsiteX9" fmla="*/ 8382 w 41814"/>
                    <a:gd name="connsiteY9" fmla="*/ 50102 h 50101"/>
                    <a:gd name="connsiteX10" fmla="*/ 12573 w 41814"/>
                    <a:gd name="connsiteY10" fmla="*/ 41624 h 50101"/>
                    <a:gd name="connsiteX11" fmla="*/ 8382 w 41814"/>
                    <a:gd name="connsiteY11" fmla="*/ 41624 h 50101"/>
                    <a:gd name="connsiteX12" fmla="*/ 8382 w 41814"/>
                    <a:gd name="connsiteY12" fmla="*/ 37529 h 50101"/>
                    <a:gd name="connsiteX13" fmla="*/ 12573 w 41814"/>
                    <a:gd name="connsiteY13" fmla="*/ 37529 h 50101"/>
                    <a:gd name="connsiteX14" fmla="*/ 12573 w 41814"/>
                    <a:gd name="connsiteY14" fmla="*/ 33338 h 50101"/>
                    <a:gd name="connsiteX15" fmla="*/ 20955 w 41814"/>
                    <a:gd name="connsiteY15" fmla="*/ 41624 h 50101"/>
                    <a:gd name="connsiteX16" fmla="*/ 37624 w 41814"/>
                    <a:gd name="connsiteY16" fmla="*/ 45815 h 50101"/>
                    <a:gd name="connsiteX17" fmla="*/ 41720 w 41814"/>
                    <a:gd name="connsiteY17" fmla="*/ 41624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41814" h="50101">
                      <a:moveTo>
                        <a:pt x="41815" y="41719"/>
                      </a:moveTo>
                      <a:lnTo>
                        <a:pt x="41815" y="25146"/>
                      </a:lnTo>
                      <a:cubicBezTo>
                        <a:pt x="26003" y="22384"/>
                        <a:pt x="28480" y="22193"/>
                        <a:pt x="12573" y="25146"/>
                      </a:cubicBezTo>
                      <a:cubicBezTo>
                        <a:pt x="14002" y="16859"/>
                        <a:pt x="15335" y="8477"/>
                        <a:pt x="16764" y="0"/>
                      </a:cubicBezTo>
                      <a:lnTo>
                        <a:pt x="8382" y="0"/>
                      </a:lnTo>
                      <a:cubicBezTo>
                        <a:pt x="7049" y="9715"/>
                        <a:pt x="5620" y="19526"/>
                        <a:pt x="4191" y="29242"/>
                      </a:cubicBezTo>
                      <a:lnTo>
                        <a:pt x="0" y="29242"/>
                      </a:lnTo>
                      <a:lnTo>
                        <a:pt x="0" y="45910"/>
                      </a:lnTo>
                      <a:lnTo>
                        <a:pt x="4191" y="45910"/>
                      </a:lnTo>
                      <a:cubicBezTo>
                        <a:pt x="7810" y="50578"/>
                        <a:pt x="3715" y="46673"/>
                        <a:pt x="8382" y="50102"/>
                      </a:cubicBezTo>
                      <a:cubicBezTo>
                        <a:pt x="9811" y="47339"/>
                        <a:pt x="11240" y="44482"/>
                        <a:pt x="12573" y="41624"/>
                      </a:cubicBezTo>
                      <a:lnTo>
                        <a:pt x="8382" y="41624"/>
                      </a:lnTo>
                      <a:lnTo>
                        <a:pt x="8382" y="37529"/>
                      </a:lnTo>
                      <a:lnTo>
                        <a:pt x="12573" y="37529"/>
                      </a:lnTo>
                      <a:lnTo>
                        <a:pt x="12573" y="33338"/>
                      </a:lnTo>
                      <a:cubicBezTo>
                        <a:pt x="19336" y="32575"/>
                        <a:pt x="17717" y="40005"/>
                        <a:pt x="20955" y="41624"/>
                      </a:cubicBezTo>
                      <a:cubicBezTo>
                        <a:pt x="26479" y="43053"/>
                        <a:pt x="32099" y="44386"/>
                        <a:pt x="37624" y="45815"/>
                      </a:cubicBezTo>
                      <a:cubicBezTo>
                        <a:pt x="41148" y="41053"/>
                        <a:pt x="36957" y="45148"/>
                        <a:pt x="41720" y="4162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6" name="任意多边形: 形状 55"/>
                <p:cNvSpPr/>
                <p:nvPr/>
              </p:nvSpPr>
              <p:spPr>
                <a:xfrm>
                  <a:off x="6363556" y="3580161"/>
                  <a:ext cx="62579" cy="409384"/>
                </a:xfrm>
                <a:custGeom>
                  <a:avLst/>
                  <a:gdLst>
                    <a:gd name="connsiteX0" fmla="*/ 41720 w 62579"/>
                    <a:gd name="connsiteY0" fmla="*/ 33623 h 409384"/>
                    <a:gd name="connsiteX1" fmla="*/ 33338 w 62579"/>
                    <a:gd name="connsiteY1" fmla="*/ 37719 h 409384"/>
                    <a:gd name="connsiteX2" fmla="*/ 33338 w 62579"/>
                    <a:gd name="connsiteY2" fmla="*/ 46101 h 409384"/>
                    <a:gd name="connsiteX3" fmla="*/ 20860 w 62579"/>
                    <a:gd name="connsiteY3" fmla="*/ 54483 h 409384"/>
                    <a:gd name="connsiteX4" fmla="*/ 20860 w 62579"/>
                    <a:gd name="connsiteY4" fmla="*/ 71057 h 409384"/>
                    <a:gd name="connsiteX5" fmla="*/ 16669 w 62579"/>
                    <a:gd name="connsiteY5" fmla="*/ 71057 h 409384"/>
                    <a:gd name="connsiteX6" fmla="*/ 25051 w 62579"/>
                    <a:gd name="connsiteY6" fmla="*/ 158877 h 409384"/>
                    <a:gd name="connsiteX7" fmla="*/ 20860 w 62579"/>
                    <a:gd name="connsiteY7" fmla="*/ 158877 h 409384"/>
                    <a:gd name="connsiteX8" fmla="*/ 16669 w 62579"/>
                    <a:gd name="connsiteY8" fmla="*/ 175641 h 409384"/>
                    <a:gd name="connsiteX9" fmla="*/ 4096 w 62579"/>
                    <a:gd name="connsiteY9" fmla="*/ 183928 h 409384"/>
                    <a:gd name="connsiteX10" fmla="*/ 4096 w 62579"/>
                    <a:gd name="connsiteY10" fmla="*/ 192215 h 409384"/>
                    <a:gd name="connsiteX11" fmla="*/ 0 w 62579"/>
                    <a:gd name="connsiteY11" fmla="*/ 192215 h 409384"/>
                    <a:gd name="connsiteX12" fmla="*/ 4096 w 62579"/>
                    <a:gd name="connsiteY12" fmla="*/ 254889 h 409384"/>
                    <a:gd name="connsiteX13" fmla="*/ 8287 w 62579"/>
                    <a:gd name="connsiteY13" fmla="*/ 254889 h 409384"/>
                    <a:gd name="connsiteX14" fmla="*/ 4096 w 62579"/>
                    <a:gd name="connsiteY14" fmla="*/ 313373 h 409384"/>
                    <a:gd name="connsiteX15" fmla="*/ 8287 w 62579"/>
                    <a:gd name="connsiteY15" fmla="*/ 313373 h 409384"/>
                    <a:gd name="connsiteX16" fmla="*/ 8287 w 62579"/>
                    <a:gd name="connsiteY16" fmla="*/ 334232 h 409384"/>
                    <a:gd name="connsiteX17" fmla="*/ 12478 w 62579"/>
                    <a:gd name="connsiteY17" fmla="*/ 334232 h 409384"/>
                    <a:gd name="connsiteX18" fmla="*/ 12478 w 62579"/>
                    <a:gd name="connsiteY18" fmla="*/ 346805 h 409384"/>
                    <a:gd name="connsiteX19" fmla="*/ 16669 w 62579"/>
                    <a:gd name="connsiteY19" fmla="*/ 346805 h 409384"/>
                    <a:gd name="connsiteX20" fmla="*/ 16669 w 62579"/>
                    <a:gd name="connsiteY20" fmla="*/ 363569 h 409384"/>
                    <a:gd name="connsiteX21" fmla="*/ 20860 w 62579"/>
                    <a:gd name="connsiteY21" fmla="*/ 363569 h 409384"/>
                    <a:gd name="connsiteX22" fmla="*/ 20860 w 62579"/>
                    <a:gd name="connsiteY22" fmla="*/ 371856 h 409384"/>
                    <a:gd name="connsiteX23" fmla="*/ 25051 w 62579"/>
                    <a:gd name="connsiteY23" fmla="*/ 371856 h 409384"/>
                    <a:gd name="connsiteX24" fmla="*/ 33338 w 62579"/>
                    <a:gd name="connsiteY24" fmla="*/ 409385 h 409384"/>
                    <a:gd name="connsiteX25" fmla="*/ 50006 w 62579"/>
                    <a:gd name="connsiteY25" fmla="*/ 409385 h 409384"/>
                    <a:gd name="connsiteX26" fmla="*/ 33338 w 62579"/>
                    <a:gd name="connsiteY26" fmla="*/ 355187 h 409384"/>
                    <a:gd name="connsiteX27" fmla="*/ 33338 w 62579"/>
                    <a:gd name="connsiteY27" fmla="*/ 280130 h 409384"/>
                    <a:gd name="connsiteX28" fmla="*/ 29242 w 62579"/>
                    <a:gd name="connsiteY28" fmla="*/ 280130 h 409384"/>
                    <a:gd name="connsiteX29" fmla="*/ 29242 w 62579"/>
                    <a:gd name="connsiteY29" fmla="*/ 271748 h 409384"/>
                    <a:gd name="connsiteX30" fmla="*/ 25051 w 62579"/>
                    <a:gd name="connsiteY30" fmla="*/ 271748 h 409384"/>
                    <a:gd name="connsiteX31" fmla="*/ 25051 w 62579"/>
                    <a:gd name="connsiteY31" fmla="*/ 246602 h 409384"/>
                    <a:gd name="connsiteX32" fmla="*/ 20860 w 62579"/>
                    <a:gd name="connsiteY32" fmla="*/ 246602 h 409384"/>
                    <a:gd name="connsiteX33" fmla="*/ 20860 w 62579"/>
                    <a:gd name="connsiteY33" fmla="*/ 209074 h 409384"/>
                    <a:gd name="connsiteX34" fmla="*/ 16669 w 62579"/>
                    <a:gd name="connsiteY34" fmla="*/ 209074 h 409384"/>
                    <a:gd name="connsiteX35" fmla="*/ 16669 w 62579"/>
                    <a:gd name="connsiteY35" fmla="*/ 192310 h 409384"/>
                    <a:gd name="connsiteX36" fmla="*/ 12478 w 62579"/>
                    <a:gd name="connsiteY36" fmla="*/ 192310 h 409384"/>
                    <a:gd name="connsiteX37" fmla="*/ 33338 w 62579"/>
                    <a:gd name="connsiteY37" fmla="*/ 171450 h 409384"/>
                    <a:gd name="connsiteX38" fmla="*/ 29242 w 62579"/>
                    <a:gd name="connsiteY38" fmla="*/ 96203 h 409384"/>
                    <a:gd name="connsiteX39" fmla="*/ 41720 w 62579"/>
                    <a:gd name="connsiteY39" fmla="*/ 58579 h 409384"/>
                    <a:gd name="connsiteX40" fmla="*/ 41720 w 62579"/>
                    <a:gd name="connsiteY40" fmla="*/ 54483 h 409384"/>
                    <a:gd name="connsiteX41" fmla="*/ 45815 w 62579"/>
                    <a:gd name="connsiteY41" fmla="*/ 62865 h 409384"/>
                    <a:gd name="connsiteX42" fmla="*/ 50006 w 62579"/>
                    <a:gd name="connsiteY42" fmla="*/ 62865 h 409384"/>
                    <a:gd name="connsiteX43" fmla="*/ 45815 w 62579"/>
                    <a:gd name="connsiteY43" fmla="*/ 79534 h 409384"/>
                    <a:gd name="connsiteX44" fmla="*/ 50006 w 62579"/>
                    <a:gd name="connsiteY44" fmla="*/ 79534 h 409384"/>
                    <a:gd name="connsiteX45" fmla="*/ 41720 w 62579"/>
                    <a:gd name="connsiteY45" fmla="*/ 158877 h 409384"/>
                    <a:gd name="connsiteX46" fmla="*/ 45815 w 62579"/>
                    <a:gd name="connsiteY46" fmla="*/ 158877 h 409384"/>
                    <a:gd name="connsiteX47" fmla="*/ 37529 w 62579"/>
                    <a:gd name="connsiteY47" fmla="*/ 179737 h 409384"/>
                    <a:gd name="connsiteX48" fmla="*/ 41720 w 62579"/>
                    <a:gd name="connsiteY48" fmla="*/ 196406 h 409384"/>
                    <a:gd name="connsiteX49" fmla="*/ 54197 w 62579"/>
                    <a:gd name="connsiteY49" fmla="*/ 200501 h 409384"/>
                    <a:gd name="connsiteX50" fmla="*/ 54197 w 62579"/>
                    <a:gd name="connsiteY50" fmla="*/ 142018 h 409384"/>
                    <a:gd name="connsiteX51" fmla="*/ 50006 w 62579"/>
                    <a:gd name="connsiteY51" fmla="*/ 137827 h 409384"/>
                    <a:gd name="connsiteX52" fmla="*/ 54197 w 62579"/>
                    <a:gd name="connsiteY52" fmla="*/ 137827 h 409384"/>
                    <a:gd name="connsiteX53" fmla="*/ 54197 w 62579"/>
                    <a:gd name="connsiteY53" fmla="*/ 129540 h 409384"/>
                    <a:gd name="connsiteX54" fmla="*/ 58293 w 62579"/>
                    <a:gd name="connsiteY54" fmla="*/ 129540 h 409384"/>
                    <a:gd name="connsiteX55" fmla="*/ 62579 w 62579"/>
                    <a:gd name="connsiteY55" fmla="*/ 58483 h 409384"/>
                    <a:gd name="connsiteX56" fmla="*/ 58293 w 62579"/>
                    <a:gd name="connsiteY56" fmla="*/ 58483 h 409384"/>
                    <a:gd name="connsiteX57" fmla="*/ 58293 w 62579"/>
                    <a:gd name="connsiteY57" fmla="*/ 50102 h 409384"/>
                    <a:gd name="connsiteX58" fmla="*/ 54197 w 62579"/>
                    <a:gd name="connsiteY58" fmla="*/ 50102 h 409384"/>
                    <a:gd name="connsiteX59" fmla="*/ 58293 w 62579"/>
                    <a:gd name="connsiteY59" fmla="*/ 25146 h 409384"/>
                    <a:gd name="connsiteX60" fmla="*/ 62579 w 62579"/>
                    <a:gd name="connsiteY60" fmla="*/ 25146 h 409384"/>
                    <a:gd name="connsiteX61" fmla="*/ 62579 w 62579"/>
                    <a:gd name="connsiteY61" fmla="*/ 0 h 409384"/>
                    <a:gd name="connsiteX62" fmla="*/ 54197 w 62579"/>
                    <a:gd name="connsiteY62" fmla="*/ 0 h 409384"/>
                    <a:gd name="connsiteX63" fmla="*/ 41720 w 62579"/>
                    <a:gd name="connsiteY63" fmla="*/ 33433 h 409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62579" h="409384">
                      <a:moveTo>
                        <a:pt x="41720" y="33623"/>
                      </a:moveTo>
                      <a:cubicBezTo>
                        <a:pt x="38862" y="35052"/>
                        <a:pt x="36100" y="36386"/>
                        <a:pt x="33338" y="37719"/>
                      </a:cubicBezTo>
                      <a:lnTo>
                        <a:pt x="33338" y="46101"/>
                      </a:lnTo>
                      <a:cubicBezTo>
                        <a:pt x="29242" y="48863"/>
                        <a:pt x="25051" y="51721"/>
                        <a:pt x="20860" y="54483"/>
                      </a:cubicBezTo>
                      <a:lnTo>
                        <a:pt x="20860" y="71057"/>
                      </a:lnTo>
                      <a:lnTo>
                        <a:pt x="16669" y="71057"/>
                      </a:lnTo>
                      <a:cubicBezTo>
                        <a:pt x="10478" y="94202"/>
                        <a:pt x="35719" y="129254"/>
                        <a:pt x="25051" y="158877"/>
                      </a:cubicBezTo>
                      <a:lnTo>
                        <a:pt x="20860" y="158877"/>
                      </a:lnTo>
                      <a:cubicBezTo>
                        <a:pt x="19526" y="164402"/>
                        <a:pt x="18098" y="169926"/>
                        <a:pt x="16669" y="175641"/>
                      </a:cubicBezTo>
                      <a:cubicBezTo>
                        <a:pt x="12478" y="178403"/>
                        <a:pt x="8287" y="181166"/>
                        <a:pt x="4096" y="183928"/>
                      </a:cubicBezTo>
                      <a:lnTo>
                        <a:pt x="4096" y="192215"/>
                      </a:lnTo>
                      <a:lnTo>
                        <a:pt x="0" y="192215"/>
                      </a:lnTo>
                      <a:cubicBezTo>
                        <a:pt x="1334" y="213170"/>
                        <a:pt x="2667" y="234029"/>
                        <a:pt x="4096" y="254889"/>
                      </a:cubicBezTo>
                      <a:lnTo>
                        <a:pt x="8287" y="254889"/>
                      </a:lnTo>
                      <a:cubicBezTo>
                        <a:pt x="6858" y="274415"/>
                        <a:pt x="5525" y="293751"/>
                        <a:pt x="4096" y="313373"/>
                      </a:cubicBezTo>
                      <a:lnTo>
                        <a:pt x="8287" y="313373"/>
                      </a:lnTo>
                      <a:lnTo>
                        <a:pt x="8287" y="334232"/>
                      </a:lnTo>
                      <a:lnTo>
                        <a:pt x="12478" y="334232"/>
                      </a:lnTo>
                      <a:lnTo>
                        <a:pt x="12478" y="346805"/>
                      </a:lnTo>
                      <a:lnTo>
                        <a:pt x="16669" y="346805"/>
                      </a:lnTo>
                      <a:lnTo>
                        <a:pt x="16669" y="363569"/>
                      </a:lnTo>
                      <a:lnTo>
                        <a:pt x="20860" y="363569"/>
                      </a:lnTo>
                      <a:lnTo>
                        <a:pt x="20860" y="371856"/>
                      </a:lnTo>
                      <a:lnTo>
                        <a:pt x="25051" y="371856"/>
                      </a:lnTo>
                      <a:cubicBezTo>
                        <a:pt x="27718" y="384334"/>
                        <a:pt x="30575" y="396907"/>
                        <a:pt x="33338" y="409385"/>
                      </a:cubicBezTo>
                      <a:lnTo>
                        <a:pt x="50006" y="409385"/>
                      </a:lnTo>
                      <a:cubicBezTo>
                        <a:pt x="44482" y="391287"/>
                        <a:pt x="38862" y="373285"/>
                        <a:pt x="33338" y="355187"/>
                      </a:cubicBezTo>
                      <a:lnTo>
                        <a:pt x="33338" y="280130"/>
                      </a:lnTo>
                      <a:lnTo>
                        <a:pt x="29242" y="280130"/>
                      </a:lnTo>
                      <a:lnTo>
                        <a:pt x="29242" y="271748"/>
                      </a:lnTo>
                      <a:lnTo>
                        <a:pt x="25051" y="271748"/>
                      </a:lnTo>
                      <a:lnTo>
                        <a:pt x="25051" y="246602"/>
                      </a:lnTo>
                      <a:lnTo>
                        <a:pt x="20860" y="246602"/>
                      </a:lnTo>
                      <a:lnTo>
                        <a:pt x="20860" y="209074"/>
                      </a:lnTo>
                      <a:lnTo>
                        <a:pt x="16669" y="209074"/>
                      </a:lnTo>
                      <a:lnTo>
                        <a:pt x="16669" y="192310"/>
                      </a:lnTo>
                      <a:lnTo>
                        <a:pt x="12478" y="192310"/>
                      </a:lnTo>
                      <a:cubicBezTo>
                        <a:pt x="12002" y="182785"/>
                        <a:pt x="29813" y="177641"/>
                        <a:pt x="33338" y="171450"/>
                      </a:cubicBezTo>
                      <a:cubicBezTo>
                        <a:pt x="40958" y="157829"/>
                        <a:pt x="37433" y="105632"/>
                        <a:pt x="29242" y="96203"/>
                      </a:cubicBezTo>
                      <a:cubicBezTo>
                        <a:pt x="28480" y="75152"/>
                        <a:pt x="28670" y="66104"/>
                        <a:pt x="41720" y="58579"/>
                      </a:cubicBezTo>
                      <a:lnTo>
                        <a:pt x="41720" y="54483"/>
                      </a:lnTo>
                      <a:cubicBezTo>
                        <a:pt x="46292" y="59150"/>
                        <a:pt x="43529" y="54483"/>
                        <a:pt x="45815" y="62865"/>
                      </a:cubicBezTo>
                      <a:lnTo>
                        <a:pt x="50006" y="62865"/>
                      </a:lnTo>
                      <a:cubicBezTo>
                        <a:pt x="48578" y="68390"/>
                        <a:pt x="47244" y="74009"/>
                        <a:pt x="45815" y="79534"/>
                      </a:cubicBezTo>
                      <a:lnTo>
                        <a:pt x="50006" y="79534"/>
                      </a:lnTo>
                      <a:cubicBezTo>
                        <a:pt x="56960" y="107252"/>
                        <a:pt x="33433" y="126968"/>
                        <a:pt x="41720" y="158877"/>
                      </a:cubicBezTo>
                      <a:lnTo>
                        <a:pt x="45815" y="158877"/>
                      </a:lnTo>
                      <a:cubicBezTo>
                        <a:pt x="49054" y="171926"/>
                        <a:pt x="43720" y="175450"/>
                        <a:pt x="37529" y="179737"/>
                      </a:cubicBezTo>
                      <a:cubicBezTo>
                        <a:pt x="38576" y="189548"/>
                        <a:pt x="39338" y="190119"/>
                        <a:pt x="41720" y="196406"/>
                      </a:cubicBezTo>
                      <a:cubicBezTo>
                        <a:pt x="45815" y="197739"/>
                        <a:pt x="50006" y="199168"/>
                        <a:pt x="54197" y="200501"/>
                      </a:cubicBezTo>
                      <a:cubicBezTo>
                        <a:pt x="59246" y="186500"/>
                        <a:pt x="57531" y="162116"/>
                        <a:pt x="54197" y="142018"/>
                      </a:cubicBezTo>
                      <a:cubicBezTo>
                        <a:pt x="53245" y="136208"/>
                        <a:pt x="49435" y="143828"/>
                        <a:pt x="50006" y="137827"/>
                      </a:cubicBezTo>
                      <a:lnTo>
                        <a:pt x="54197" y="137827"/>
                      </a:lnTo>
                      <a:lnTo>
                        <a:pt x="54197" y="129540"/>
                      </a:lnTo>
                      <a:lnTo>
                        <a:pt x="58293" y="129540"/>
                      </a:lnTo>
                      <a:cubicBezTo>
                        <a:pt x="59817" y="105823"/>
                        <a:pt x="61151" y="82296"/>
                        <a:pt x="62579" y="58483"/>
                      </a:cubicBezTo>
                      <a:lnTo>
                        <a:pt x="58293" y="58483"/>
                      </a:lnTo>
                      <a:lnTo>
                        <a:pt x="58293" y="50102"/>
                      </a:lnTo>
                      <a:lnTo>
                        <a:pt x="54197" y="50102"/>
                      </a:lnTo>
                      <a:cubicBezTo>
                        <a:pt x="55626" y="41815"/>
                        <a:pt x="56960" y="33528"/>
                        <a:pt x="58293" y="25146"/>
                      </a:cubicBezTo>
                      <a:lnTo>
                        <a:pt x="62579" y="25146"/>
                      </a:lnTo>
                      <a:lnTo>
                        <a:pt x="62579" y="0"/>
                      </a:lnTo>
                      <a:lnTo>
                        <a:pt x="54197" y="0"/>
                      </a:lnTo>
                      <a:cubicBezTo>
                        <a:pt x="52673" y="14954"/>
                        <a:pt x="49340" y="24860"/>
                        <a:pt x="41720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7" name="任意多边形: 形状 56"/>
                <p:cNvSpPr/>
                <p:nvPr/>
              </p:nvSpPr>
              <p:spPr>
                <a:xfrm>
                  <a:off x="5670231" y="2661570"/>
                  <a:ext cx="29994" cy="41719"/>
                </a:xfrm>
                <a:custGeom>
                  <a:avLst/>
                  <a:gdLst>
                    <a:gd name="connsiteX0" fmla="*/ 25051 w 29994"/>
                    <a:gd name="connsiteY0" fmla="*/ 37624 h 41719"/>
                    <a:gd name="connsiteX1" fmla="*/ 29242 w 29994"/>
                    <a:gd name="connsiteY1" fmla="*/ 37624 h 41719"/>
                    <a:gd name="connsiteX2" fmla="*/ 25051 w 29994"/>
                    <a:gd name="connsiteY2" fmla="*/ 29146 h 41719"/>
                    <a:gd name="connsiteX3" fmla="*/ 16669 w 29994"/>
                    <a:gd name="connsiteY3" fmla="*/ 0 h 41719"/>
                    <a:gd name="connsiteX4" fmla="*/ 4191 w 29994"/>
                    <a:gd name="connsiteY4" fmla="*/ 0 h 41719"/>
                    <a:gd name="connsiteX5" fmla="*/ 0 w 29994"/>
                    <a:gd name="connsiteY5" fmla="*/ 41719 h 41719"/>
                    <a:gd name="connsiteX6" fmla="*/ 24955 w 29994"/>
                    <a:gd name="connsiteY6" fmla="*/ 41719 h 41719"/>
                    <a:gd name="connsiteX7" fmla="*/ 24955 w 29994"/>
                    <a:gd name="connsiteY7" fmla="*/ 37624 h 4171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9994" h="41719">
                      <a:moveTo>
                        <a:pt x="25051" y="37624"/>
                      </a:moveTo>
                      <a:lnTo>
                        <a:pt x="29242" y="37624"/>
                      </a:lnTo>
                      <a:cubicBezTo>
                        <a:pt x="31909" y="29813"/>
                        <a:pt x="26765" y="31718"/>
                        <a:pt x="25051" y="29146"/>
                      </a:cubicBezTo>
                      <a:cubicBezTo>
                        <a:pt x="24575" y="7334"/>
                        <a:pt x="23527" y="12859"/>
                        <a:pt x="16669" y="0"/>
                      </a:cubicBezTo>
                      <a:lnTo>
                        <a:pt x="4191" y="0"/>
                      </a:lnTo>
                      <a:cubicBezTo>
                        <a:pt x="2667" y="13906"/>
                        <a:pt x="1333" y="27813"/>
                        <a:pt x="0" y="41719"/>
                      </a:cubicBezTo>
                      <a:lnTo>
                        <a:pt x="24955" y="41719"/>
                      </a:lnTo>
                      <a:lnTo>
                        <a:pt x="24955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8" name="任意多边形: 形状 57"/>
                <p:cNvSpPr/>
                <p:nvPr/>
              </p:nvSpPr>
              <p:spPr>
                <a:xfrm>
                  <a:off x="5770339" y="2661570"/>
                  <a:ext cx="29336" cy="12572"/>
                </a:xfrm>
                <a:custGeom>
                  <a:avLst/>
                  <a:gdLst>
                    <a:gd name="connsiteX0" fmla="*/ 29337 w 29336"/>
                    <a:gd name="connsiteY0" fmla="*/ 0 h 12572"/>
                    <a:gd name="connsiteX1" fmla="*/ 0 w 29336"/>
                    <a:gd name="connsiteY1" fmla="*/ 0 h 12572"/>
                    <a:gd name="connsiteX2" fmla="*/ 0 w 29336"/>
                    <a:gd name="connsiteY2" fmla="*/ 12573 h 12572"/>
                    <a:gd name="connsiteX3" fmla="*/ 29337 w 29336"/>
                    <a:gd name="connsiteY3" fmla="*/ 8382 h 12572"/>
                    <a:gd name="connsiteX4" fmla="*/ 29337 w 29336"/>
                    <a:gd name="connsiteY4" fmla="*/ 95 h 1257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336" h="12572">
                      <a:moveTo>
                        <a:pt x="29337" y="0"/>
                      </a:moveTo>
                      <a:lnTo>
                        <a:pt x="0" y="0"/>
                      </a:lnTo>
                      <a:lnTo>
                        <a:pt x="0" y="12573"/>
                      </a:lnTo>
                      <a:cubicBezTo>
                        <a:pt x="13906" y="12192"/>
                        <a:pt x="18955" y="10192"/>
                        <a:pt x="29337" y="8382"/>
                      </a:cubicBezTo>
                      <a:lnTo>
                        <a:pt x="29337" y="9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9" name="任意多边形: 形状 58"/>
                <p:cNvSpPr/>
                <p:nvPr/>
              </p:nvSpPr>
              <p:spPr>
                <a:xfrm>
                  <a:off x="5665945" y="2753391"/>
                  <a:ext cx="46005" cy="45910"/>
                </a:xfrm>
                <a:custGeom>
                  <a:avLst/>
                  <a:gdLst>
                    <a:gd name="connsiteX0" fmla="*/ 41815 w 46005"/>
                    <a:gd name="connsiteY0" fmla="*/ 29242 h 45910"/>
                    <a:gd name="connsiteX1" fmla="*/ 46006 w 46005"/>
                    <a:gd name="connsiteY1" fmla="*/ 25051 h 45910"/>
                    <a:gd name="connsiteX2" fmla="*/ 46006 w 46005"/>
                    <a:gd name="connsiteY2" fmla="*/ 20955 h 45910"/>
                    <a:gd name="connsiteX3" fmla="*/ 20860 w 46005"/>
                    <a:gd name="connsiteY3" fmla="*/ 25051 h 45910"/>
                    <a:gd name="connsiteX4" fmla="*/ 20860 w 46005"/>
                    <a:gd name="connsiteY4" fmla="*/ 16669 h 45910"/>
                    <a:gd name="connsiteX5" fmla="*/ 16669 w 46005"/>
                    <a:gd name="connsiteY5" fmla="*/ 16669 h 45910"/>
                    <a:gd name="connsiteX6" fmla="*/ 20860 w 46005"/>
                    <a:gd name="connsiteY6" fmla="*/ 0 h 45910"/>
                    <a:gd name="connsiteX7" fmla="*/ 8382 w 46005"/>
                    <a:gd name="connsiteY7" fmla="*/ 4096 h 45910"/>
                    <a:gd name="connsiteX8" fmla="*/ 0 w 46005"/>
                    <a:gd name="connsiteY8" fmla="*/ 45910 h 45910"/>
                    <a:gd name="connsiteX9" fmla="*/ 41815 w 46005"/>
                    <a:gd name="connsiteY9" fmla="*/ 29242 h 459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46005" h="45910">
                      <a:moveTo>
                        <a:pt x="41815" y="29242"/>
                      </a:moveTo>
                      <a:cubicBezTo>
                        <a:pt x="45339" y="24479"/>
                        <a:pt x="41243" y="28575"/>
                        <a:pt x="46006" y="25051"/>
                      </a:cubicBezTo>
                      <a:lnTo>
                        <a:pt x="46006" y="20955"/>
                      </a:lnTo>
                      <a:cubicBezTo>
                        <a:pt x="37624" y="22289"/>
                        <a:pt x="29242" y="23717"/>
                        <a:pt x="20860" y="25051"/>
                      </a:cubicBezTo>
                      <a:lnTo>
                        <a:pt x="20860" y="16669"/>
                      </a:lnTo>
                      <a:lnTo>
                        <a:pt x="16669" y="16669"/>
                      </a:lnTo>
                      <a:cubicBezTo>
                        <a:pt x="16669" y="14097"/>
                        <a:pt x="20384" y="8954"/>
                        <a:pt x="20860" y="0"/>
                      </a:cubicBezTo>
                      <a:cubicBezTo>
                        <a:pt x="16669" y="1429"/>
                        <a:pt x="12478" y="2667"/>
                        <a:pt x="8382" y="4096"/>
                      </a:cubicBezTo>
                      <a:cubicBezTo>
                        <a:pt x="5525" y="18098"/>
                        <a:pt x="2858" y="32004"/>
                        <a:pt x="0" y="45910"/>
                      </a:cubicBezTo>
                      <a:cubicBezTo>
                        <a:pt x="18479" y="43910"/>
                        <a:pt x="28766" y="36100"/>
                        <a:pt x="41815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0" name="任意多边形: 形状 59"/>
                <p:cNvSpPr/>
                <p:nvPr/>
              </p:nvSpPr>
              <p:spPr>
                <a:xfrm>
                  <a:off x="6238398" y="2937033"/>
                  <a:ext cx="54197" cy="66865"/>
                </a:xfrm>
                <a:custGeom>
                  <a:avLst/>
                  <a:gdLst>
                    <a:gd name="connsiteX0" fmla="*/ 50006 w 54197"/>
                    <a:gd name="connsiteY0" fmla="*/ 33433 h 66865"/>
                    <a:gd name="connsiteX1" fmla="*/ 54197 w 54197"/>
                    <a:gd name="connsiteY1" fmla="*/ 33433 h 66865"/>
                    <a:gd name="connsiteX2" fmla="*/ 54197 w 54197"/>
                    <a:gd name="connsiteY2" fmla="*/ 29242 h 66865"/>
                    <a:gd name="connsiteX3" fmla="*/ 33242 w 54197"/>
                    <a:gd name="connsiteY3" fmla="*/ 29242 h 66865"/>
                    <a:gd name="connsiteX4" fmla="*/ 41624 w 54197"/>
                    <a:gd name="connsiteY4" fmla="*/ 4286 h 66865"/>
                    <a:gd name="connsiteX5" fmla="*/ 33242 w 54197"/>
                    <a:gd name="connsiteY5" fmla="*/ 4286 h 66865"/>
                    <a:gd name="connsiteX6" fmla="*/ 16574 w 54197"/>
                    <a:gd name="connsiteY6" fmla="*/ 12573 h 66865"/>
                    <a:gd name="connsiteX7" fmla="*/ 12383 w 54197"/>
                    <a:gd name="connsiteY7" fmla="*/ 4286 h 66865"/>
                    <a:gd name="connsiteX8" fmla="*/ 4096 w 54197"/>
                    <a:gd name="connsiteY8" fmla="*/ 4286 h 66865"/>
                    <a:gd name="connsiteX9" fmla="*/ 4096 w 54197"/>
                    <a:gd name="connsiteY9" fmla="*/ 0 h 66865"/>
                    <a:gd name="connsiteX10" fmla="*/ 0 w 54197"/>
                    <a:gd name="connsiteY10" fmla="*/ 0 h 66865"/>
                    <a:gd name="connsiteX11" fmla="*/ 4096 w 54197"/>
                    <a:gd name="connsiteY11" fmla="*/ 12478 h 66865"/>
                    <a:gd name="connsiteX12" fmla="*/ 8287 w 54197"/>
                    <a:gd name="connsiteY12" fmla="*/ 12478 h 66865"/>
                    <a:gd name="connsiteX13" fmla="*/ 12383 w 54197"/>
                    <a:gd name="connsiteY13" fmla="*/ 37624 h 66865"/>
                    <a:gd name="connsiteX14" fmla="*/ 16574 w 54197"/>
                    <a:gd name="connsiteY14" fmla="*/ 37624 h 66865"/>
                    <a:gd name="connsiteX15" fmla="*/ 8287 w 54197"/>
                    <a:gd name="connsiteY15" fmla="*/ 46006 h 66865"/>
                    <a:gd name="connsiteX16" fmla="*/ 8287 w 54197"/>
                    <a:gd name="connsiteY16" fmla="*/ 54388 h 66865"/>
                    <a:gd name="connsiteX17" fmla="*/ 4096 w 54197"/>
                    <a:gd name="connsiteY17" fmla="*/ 54388 h 66865"/>
                    <a:gd name="connsiteX18" fmla="*/ 8287 w 54197"/>
                    <a:gd name="connsiteY18" fmla="*/ 66866 h 66865"/>
                    <a:gd name="connsiteX19" fmla="*/ 33338 w 54197"/>
                    <a:gd name="connsiteY19" fmla="*/ 62675 h 66865"/>
                    <a:gd name="connsiteX20" fmla="*/ 33338 w 54197"/>
                    <a:gd name="connsiteY20" fmla="*/ 54388 h 66865"/>
                    <a:gd name="connsiteX21" fmla="*/ 50102 w 54197"/>
                    <a:gd name="connsiteY21" fmla="*/ 58483 h 66865"/>
                    <a:gd name="connsiteX22" fmla="*/ 50102 w 54197"/>
                    <a:gd name="connsiteY22" fmla="*/ 50292 h 66865"/>
                    <a:gd name="connsiteX23" fmla="*/ 41720 w 54197"/>
                    <a:gd name="connsiteY23" fmla="*/ 50292 h 66865"/>
                    <a:gd name="connsiteX24" fmla="*/ 41720 w 54197"/>
                    <a:gd name="connsiteY24" fmla="*/ 37719 h 66865"/>
                    <a:gd name="connsiteX25" fmla="*/ 50102 w 54197"/>
                    <a:gd name="connsiteY25" fmla="*/ 33528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</a:cxnLst>
                  <a:rect l="l" t="t" r="r" b="b"/>
                  <a:pathLst>
                    <a:path w="54197" h="66865">
                      <a:moveTo>
                        <a:pt x="50006" y="33433"/>
                      </a:moveTo>
                      <a:lnTo>
                        <a:pt x="54197" y="33433"/>
                      </a:lnTo>
                      <a:lnTo>
                        <a:pt x="54197" y="29242"/>
                      </a:lnTo>
                      <a:lnTo>
                        <a:pt x="33242" y="29242"/>
                      </a:lnTo>
                      <a:cubicBezTo>
                        <a:pt x="36005" y="20860"/>
                        <a:pt x="38862" y="12573"/>
                        <a:pt x="41624" y="4286"/>
                      </a:cubicBezTo>
                      <a:lnTo>
                        <a:pt x="33242" y="4286"/>
                      </a:lnTo>
                      <a:cubicBezTo>
                        <a:pt x="29623" y="5906"/>
                        <a:pt x="30099" y="17240"/>
                        <a:pt x="16574" y="12573"/>
                      </a:cubicBezTo>
                      <a:cubicBezTo>
                        <a:pt x="15145" y="9811"/>
                        <a:pt x="13811" y="7048"/>
                        <a:pt x="12383" y="4286"/>
                      </a:cubicBezTo>
                      <a:lnTo>
                        <a:pt x="4096" y="4286"/>
                      </a:ln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4286"/>
                        <a:pt x="2667" y="8477"/>
                        <a:pt x="4096" y="12478"/>
                      </a:cubicBezTo>
                      <a:lnTo>
                        <a:pt x="8287" y="12478"/>
                      </a:lnTo>
                      <a:cubicBezTo>
                        <a:pt x="9716" y="20765"/>
                        <a:pt x="10954" y="29147"/>
                        <a:pt x="12383" y="37624"/>
                      </a:cubicBezTo>
                      <a:lnTo>
                        <a:pt x="16574" y="37624"/>
                      </a:lnTo>
                      <a:cubicBezTo>
                        <a:pt x="15621" y="44672"/>
                        <a:pt x="9239" y="43815"/>
                        <a:pt x="8287" y="46006"/>
                      </a:cubicBezTo>
                      <a:lnTo>
                        <a:pt x="8287" y="54388"/>
                      </a:lnTo>
                      <a:lnTo>
                        <a:pt x="4096" y="54388"/>
                      </a:lnTo>
                      <a:cubicBezTo>
                        <a:pt x="5525" y="58483"/>
                        <a:pt x="6953" y="62675"/>
                        <a:pt x="8287" y="66866"/>
                      </a:cubicBezTo>
                      <a:cubicBezTo>
                        <a:pt x="16574" y="65437"/>
                        <a:pt x="24956" y="64008"/>
                        <a:pt x="33338" y="62675"/>
                      </a:cubicBezTo>
                      <a:lnTo>
                        <a:pt x="33338" y="54388"/>
                      </a:lnTo>
                      <a:cubicBezTo>
                        <a:pt x="38957" y="55817"/>
                        <a:pt x="44482" y="57055"/>
                        <a:pt x="50102" y="58483"/>
                      </a:cubicBezTo>
                      <a:lnTo>
                        <a:pt x="50102" y="50292"/>
                      </a:lnTo>
                      <a:lnTo>
                        <a:pt x="41720" y="50292"/>
                      </a:lnTo>
                      <a:lnTo>
                        <a:pt x="41720" y="37719"/>
                      </a:lnTo>
                      <a:cubicBezTo>
                        <a:pt x="50102" y="35243"/>
                        <a:pt x="45244" y="38195"/>
                        <a:pt x="50102" y="33528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1" name="任意多边形: 形状 60"/>
                <p:cNvSpPr/>
                <p:nvPr/>
              </p:nvSpPr>
              <p:spPr>
                <a:xfrm>
                  <a:off x="5849778" y="3208591"/>
                  <a:ext cx="58197" cy="62674"/>
                </a:xfrm>
                <a:custGeom>
                  <a:avLst/>
                  <a:gdLst>
                    <a:gd name="connsiteX0" fmla="*/ 29146 w 58197"/>
                    <a:gd name="connsiteY0" fmla="*/ 8382 h 62674"/>
                    <a:gd name="connsiteX1" fmla="*/ 29146 w 58197"/>
                    <a:gd name="connsiteY1" fmla="*/ 12573 h 62674"/>
                    <a:gd name="connsiteX2" fmla="*/ 20860 w 58197"/>
                    <a:gd name="connsiteY2" fmla="*/ 12573 h 62674"/>
                    <a:gd name="connsiteX3" fmla="*/ 0 w 58197"/>
                    <a:gd name="connsiteY3" fmla="*/ 33433 h 62674"/>
                    <a:gd name="connsiteX4" fmla="*/ 0 w 58197"/>
                    <a:gd name="connsiteY4" fmla="*/ 45910 h 62674"/>
                    <a:gd name="connsiteX5" fmla="*/ 16573 w 58197"/>
                    <a:gd name="connsiteY5" fmla="*/ 45910 h 62674"/>
                    <a:gd name="connsiteX6" fmla="*/ 16573 w 58197"/>
                    <a:gd name="connsiteY6" fmla="*/ 62675 h 62674"/>
                    <a:gd name="connsiteX7" fmla="*/ 24955 w 58197"/>
                    <a:gd name="connsiteY7" fmla="*/ 62675 h 62674"/>
                    <a:gd name="connsiteX8" fmla="*/ 29051 w 58197"/>
                    <a:gd name="connsiteY8" fmla="*/ 54292 h 62674"/>
                    <a:gd name="connsiteX9" fmla="*/ 29051 w 58197"/>
                    <a:gd name="connsiteY9" fmla="*/ 62675 h 62674"/>
                    <a:gd name="connsiteX10" fmla="*/ 37433 w 58197"/>
                    <a:gd name="connsiteY10" fmla="*/ 62675 h 62674"/>
                    <a:gd name="connsiteX11" fmla="*/ 33242 w 58197"/>
                    <a:gd name="connsiteY11" fmla="*/ 37529 h 62674"/>
                    <a:gd name="connsiteX12" fmla="*/ 49911 w 58197"/>
                    <a:gd name="connsiteY12" fmla="*/ 41815 h 62674"/>
                    <a:gd name="connsiteX13" fmla="*/ 37338 w 58197"/>
                    <a:gd name="connsiteY13" fmla="*/ 16669 h 62674"/>
                    <a:gd name="connsiteX14" fmla="*/ 58198 w 58197"/>
                    <a:gd name="connsiteY14" fmla="*/ 8382 h 62674"/>
                    <a:gd name="connsiteX15" fmla="*/ 58198 w 58197"/>
                    <a:gd name="connsiteY15" fmla="*/ 0 h 62674"/>
                    <a:gd name="connsiteX16" fmla="*/ 41529 w 58197"/>
                    <a:gd name="connsiteY16" fmla="*/ 0 h 62674"/>
                    <a:gd name="connsiteX17" fmla="*/ 28956 w 58197"/>
                    <a:gd name="connsiteY17" fmla="*/ 8382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58197" h="62674">
                      <a:moveTo>
                        <a:pt x="29146" y="8382"/>
                      </a:moveTo>
                      <a:lnTo>
                        <a:pt x="29146" y="12573"/>
                      </a:lnTo>
                      <a:lnTo>
                        <a:pt x="20860" y="12573"/>
                      </a:lnTo>
                      <a:cubicBezTo>
                        <a:pt x="13621" y="17717"/>
                        <a:pt x="10287" y="27718"/>
                        <a:pt x="0" y="33433"/>
                      </a:cubicBezTo>
                      <a:lnTo>
                        <a:pt x="0" y="45910"/>
                      </a:lnTo>
                      <a:lnTo>
                        <a:pt x="16573" y="45910"/>
                      </a:lnTo>
                      <a:lnTo>
                        <a:pt x="16573" y="62675"/>
                      </a:lnTo>
                      <a:lnTo>
                        <a:pt x="24955" y="62675"/>
                      </a:lnTo>
                      <a:cubicBezTo>
                        <a:pt x="27527" y="54292"/>
                        <a:pt x="24384" y="58960"/>
                        <a:pt x="29051" y="54292"/>
                      </a:cubicBezTo>
                      <a:lnTo>
                        <a:pt x="29051" y="62675"/>
                      </a:lnTo>
                      <a:lnTo>
                        <a:pt x="37433" y="62675"/>
                      </a:lnTo>
                      <a:cubicBezTo>
                        <a:pt x="36100" y="54292"/>
                        <a:pt x="34766" y="45910"/>
                        <a:pt x="33242" y="37529"/>
                      </a:cubicBezTo>
                      <a:cubicBezTo>
                        <a:pt x="38767" y="38957"/>
                        <a:pt x="44386" y="40386"/>
                        <a:pt x="49911" y="41815"/>
                      </a:cubicBezTo>
                      <a:cubicBezTo>
                        <a:pt x="46006" y="27527"/>
                        <a:pt x="41053" y="31052"/>
                        <a:pt x="37338" y="16669"/>
                      </a:cubicBezTo>
                      <a:cubicBezTo>
                        <a:pt x="45148" y="13240"/>
                        <a:pt x="48196" y="10287"/>
                        <a:pt x="58198" y="8382"/>
                      </a:cubicBezTo>
                      <a:lnTo>
                        <a:pt x="58198" y="0"/>
                      </a:lnTo>
                      <a:lnTo>
                        <a:pt x="41529" y="0"/>
                      </a:lnTo>
                      <a:cubicBezTo>
                        <a:pt x="37147" y="5429"/>
                        <a:pt x="34195" y="4381"/>
                        <a:pt x="28956" y="838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2" name="任意多边形: 形状 61"/>
                <p:cNvSpPr/>
                <p:nvPr/>
              </p:nvSpPr>
              <p:spPr>
                <a:xfrm>
                  <a:off x="5895784" y="3179444"/>
                  <a:ext cx="8381" cy="8381"/>
                </a:xfrm>
                <a:custGeom>
                  <a:avLst/>
                  <a:gdLst>
                    <a:gd name="connsiteX0" fmla="*/ 8382 w 8381"/>
                    <a:gd name="connsiteY0" fmla="*/ 8382 h 8381"/>
                    <a:gd name="connsiteX1" fmla="*/ 8382 w 8381"/>
                    <a:gd name="connsiteY1" fmla="*/ 0 h 8381"/>
                    <a:gd name="connsiteX2" fmla="*/ 0 w 8381"/>
                    <a:gd name="connsiteY2" fmla="*/ 0 h 8381"/>
                    <a:gd name="connsiteX3" fmla="*/ 0 w 8381"/>
                    <a:gd name="connsiteY3" fmla="*/ 4191 h 8381"/>
                    <a:gd name="connsiteX4" fmla="*/ 4096 w 8381"/>
                    <a:gd name="connsiteY4" fmla="*/ 4191 h 8381"/>
                    <a:gd name="connsiteX5" fmla="*/ 4096 w 8381"/>
                    <a:gd name="connsiteY5" fmla="*/ 8382 h 8381"/>
                    <a:gd name="connsiteX6" fmla="*/ 8382 w 8381"/>
                    <a:gd name="connsiteY6" fmla="*/ 8382 h 8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381" h="8381">
                      <a:moveTo>
                        <a:pt x="8382" y="8382"/>
                      </a:moveTo>
                      <a:lnTo>
                        <a:pt x="8382" y="0"/>
                      </a:ln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4096" y="4191"/>
                      </a:lnTo>
                      <a:lnTo>
                        <a:pt x="4096" y="8382"/>
                      </a:lnTo>
                      <a:lnTo>
                        <a:pt x="8382" y="8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3" name="任意多边形: 形状 62"/>
                <p:cNvSpPr/>
                <p:nvPr/>
              </p:nvSpPr>
              <p:spPr>
                <a:xfrm>
                  <a:off x="5523928" y="3146011"/>
                  <a:ext cx="25050" cy="29337"/>
                </a:xfrm>
                <a:custGeom>
                  <a:avLst/>
                  <a:gdLst>
                    <a:gd name="connsiteX0" fmla="*/ 25051 w 25050"/>
                    <a:gd name="connsiteY0" fmla="*/ 29242 h 29337"/>
                    <a:gd name="connsiteX1" fmla="*/ 12573 w 25050"/>
                    <a:gd name="connsiteY1" fmla="*/ 0 h 29337"/>
                    <a:gd name="connsiteX2" fmla="*/ 4191 w 25050"/>
                    <a:gd name="connsiteY2" fmla="*/ 0 h 29337"/>
                    <a:gd name="connsiteX3" fmla="*/ 4191 w 25050"/>
                    <a:gd name="connsiteY3" fmla="*/ 4191 h 29337"/>
                    <a:gd name="connsiteX4" fmla="*/ 0 w 25050"/>
                    <a:gd name="connsiteY4" fmla="*/ 4191 h 29337"/>
                    <a:gd name="connsiteX5" fmla="*/ 4191 w 25050"/>
                    <a:gd name="connsiteY5" fmla="*/ 25051 h 29337"/>
                    <a:gd name="connsiteX6" fmla="*/ 25051 w 25050"/>
                    <a:gd name="connsiteY6" fmla="*/ 29337 h 29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5050" h="29337">
                      <a:moveTo>
                        <a:pt x="25051" y="29242"/>
                      </a:moveTo>
                      <a:cubicBezTo>
                        <a:pt x="24003" y="10192"/>
                        <a:pt x="19240" y="11335"/>
                        <a:pt x="12573" y="0"/>
                      </a:cubicBezTo>
                      <a:lnTo>
                        <a:pt x="4191" y="0"/>
                      </a:lnTo>
                      <a:lnTo>
                        <a:pt x="4191" y="4191"/>
                      </a:lnTo>
                      <a:lnTo>
                        <a:pt x="0" y="4191"/>
                      </a:lnTo>
                      <a:cubicBezTo>
                        <a:pt x="1429" y="11144"/>
                        <a:pt x="2857" y="18193"/>
                        <a:pt x="4191" y="25051"/>
                      </a:cubicBezTo>
                      <a:cubicBezTo>
                        <a:pt x="11144" y="26479"/>
                        <a:pt x="18097" y="27908"/>
                        <a:pt x="25051" y="2933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4" name="任意多边形: 形状 63"/>
                <p:cNvSpPr/>
                <p:nvPr/>
              </p:nvSpPr>
              <p:spPr>
                <a:xfrm>
                  <a:off x="5515450" y="3091624"/>
                  <a:ext cx="133731" cy="158781"/>
                </a:xfrm>
                <a:custGeom>
                  <a:avLst/>
                  <a:gdLst>
                    <a:gd name="connsiteX0" fmla="*/ 21050 w 133731"/>
                    <a:gd name="connsiteY0" fmla="*/ 146113 h 158781"/>
                    <a:gd name="connsiteX1" fmla="*/ 33528 w 133731"/>
                    <a:gd name="connsiteY1" fmla="*/ 142113 h 158781"/>
                    <a:gd name="connsiteX2" fmla="*/ 41910 w 133731"/>
                    <a:gd name="connsiteY2" fmla="*/ 121158 h 158781"/>
                    <a:gd name="connsiteX3" fmla="*/ 37719 w 133731"/>
                    <a:gd name="connsiteY3" fmla="*/ 121158 h 158781"/>
                    <a:gd name="connsiteX4" fmla="*/ 37719 w 133731"/>
                    <a:gd name="connsiteY4" fmla="*/ 108680 h 158781"/>
                    <a:gd name="connsiteX5" fmla="*/ 46006 w 133731"/>
                    <a:gd name="connsiteY5" fmla="*/ 104489 h 158781"/>
                    <a:gd name="connsiteX6" fmla="*/ 66961 w 133731"/>
                    <a:gd name="connsiteY6" fmla="*/ 108680 h 158781"/>
                    <a:gd name="connsiteX7" fmla="*/ 50197 w 133731"/>
                    <a:gd name="connsiteY7" fmla="*/ 158782 h 158781"/>
                    <a:gd name="connsiteX8" fmla="*/ 79439 w 133731"/>
                    <a:gd name="connsiteY8" fmla="*/ 154496 h 158781"/>
                    <a:gd name="connsiteX9" fmla="*/ 66866 w 133731"/>
                    <a:gd name="connsiteY9" fmla="*/ 137922 h 158781"/>
                    <a:gd name="connsiteX10" fmla="*/ 83534 w 133731"/>
                    <a:gd name="connsiteY10" fmla="*/ 96107 h 158781"/>
                    <a:gd name="connsiteX11" fmla="*/ 104489 w 133731"/>
                    <a:gd name="connsiteY11" fmla="*/ 116967 h 158781"/>
                    <a:gd name="connsiteX12" fmla="*/ 104489 w 133731"/>
                    <a:gd name="connsiteY12" fmla="*/ 121158 h 158781"/>
                    <a:gd name="connsiteX13" fmla="*/ 87725 w 133731"/>
                    <a:gd name="connsiteY13" fmla="*/ 121158 h 158781"/>
                    <a:gd name="connsiteX14" fmla="*/ 83534 w 133731"/>
                    <a:gd name="connsiteY14" fmla="*/ 125349 h 158781"/>
                    <a:gd name="connsiteX15" fmla="*/ 79439 w 133731"/>
                    <a:gd name="connsiteY15" fmla="*/ 133636 h 158781"/>
                    <a:gd name="connsiteX16" fmla="*/ 79439 w 133731"/>
                    <a:gd name="connsiteY16" fmla="*/ 137922 h 158781"/>
                    <a:gd name="connsiteX17" fmla="*/ 96107 w 133731"/>
                    <a:gd name="connsiteY17" fmla="*/ 133636 h 158781"/>
                    <a:gd name="connsiteX18" fmla="*/ 100394 w 133731"/>
                    <a:gd name="connsiteY18" fmla="*/ 142113 h 158781"/>
                    <a:gd name="connsiteX19" fmla="*/ 112776 w 133731"/>
                    <a:gd name="connsiteY19" fmla="*/ 137922 h 158781"/>
                    <a:gd name="connsiteX20" fmla="*/ 112776 w 133731"/>
                    <a:gd name="connsiteY20" fmla="*/ 142113 h 158781"/>
                    <a:gd name="connsiteX21" fmla="*/ 121158 w 133731"/>
                    <a:gd name="connsiteY21" fmla="*/ 142113 h 158781"/>
                    <a:gd name="connsiteX22" fmla="*/ 108680 w 133731"/>
                    <a:gd name="connsiteY22" fmla="*/ 121158 h 158781"/>
                    <a:gd name="connsiteX23" fmla="*/ 108680 w 133731"/>
                    <a:gd name="connsiteY23" fmla="*/ 116967 h 158781"/>
                    <a:gd name="connsiteX24" fmla="*/ 121158 w 133731"/>
                    <a:gd name="connsiteY24" fmla="*/ 116967 h 158781"/>
                    <a:gd name="connsiteX25" fmla="*/ 108680 w 133731"/>
                    <a:gd name="connsiteY25" fmla="*/ 108680 h 158781"/>
                    <a:gd name="connsiteX26" fmla="*/ 108680 w 133731"/>
                    <a:gd name="connsiteY26" fmla="*/ 104489 h 158781"/>
                    <a:gd name="connsiteX27" fmla="*/ 129540 w 133731"/>
                    <a:gd name="connsiteY27" fmla="*/ 96202 h 158781"/>
                    <a:gd name="connsiteX28" fmla="*/ 133731 w 133731"/>
                    <a:gd name="connsiteY28" fmla="*/ 96202 h 158781"/>
                    <a:gd name="connsiteX29" fmla="*/ 133731 w 133731"/>
                    <a:gd name="connsiteY29" fmla="*/ 92011 h 158781"/>
                    <a:gd name="connsiteX30" fmla="*/ 129540 w 133731"/>
                    <a:gd name="connsiteY30" fmla="*/ 92011 h 158781"/>
                    <a:gd name="connsiteX31" fmla="*/ 129540 w 133731"/>
                    <a:gd name="connsiteY31" fmla="*/ 87821 h 158781"/>
                    <a:gd name="connsiteX32" fmla="*/ 108680 w 133731"/>
                    <a:gd name="connsiteY32" fmla="*/ 83629 h 158781"/>
                    <a:gd name="connsiteX33" fmla="*/ 104489 w 133731"/>
                    <a:gd name="connsiteY33" fmla="*/ 83629 h 158781"/>
                    <a:gd name="connsiteX34" fmla="*/ 125349 w 133731"/>
                    <a:gd name="connsiteY34" fmla="*/ 58483 h 158781"/>
                    <a:gd name="connsiteX35" fmla="*/ 129540 w 133731"/>
                    <a:gd name="connsiteY35" fmla="*/ 50101 h 158781"/>
                    <a:gd name="connsiteX36" fmla="*/ 108680 w 133731"/>
                    <a:gd name="connsiteY36" fmla="*/ 20955 h 158781"/>
                    <a:gd name="connsiteX37" fmla="*/ 96107 w 133731"/>
                    <a:gd name="connsiteY37" fmla="*/ 20955 h 158781"/>
                    <a:gd name="connsiteX38" fmla="*/ 104489 w 133731"/>
                    <a:gd name="connsiteY38" fmla="*/ 29337 h 158781"/>
                    <a:gd name="connsiteX39" fmla="*/ 104489 w 133731"/>
                    <a:gd name="connsiteY39" fmla="*/ 37624 h 158781"/>
                    <a:gd name="connsiteX40" fmla="*/ 108680 w 133731"/>
                    <a:gd name="connsiteY40" fmla="*/ 37624 h 158781"/>
                    <a:gd name="connsiteX41" fmla="*/ 108680 w 133731"/>
                    <a:gd name="connsiteY41" fmla="*/ 41815 h 158781"/>
                    <a:gd name="connsiteX42" fmla="*/ 104489 w 133731"/>
                    <a:gd name="connsiteY42" fmla="*/ 41815 h 158781"/>
                    <a:gd name="connsiteX43" fmla="*/ 112681 w 133731"/>
                    <a:gd name="connsiteY43" fmla="*/ 58483 h 158781"/>
                    <a:gd name="connsiteX44" fmla="*/ 112681 w 133731"/>
                    <a:gd name="connsiteY44" fmla="*/ 66865 h 158781"/>
                    <a:gd name="connsiteX45" fmla="*/ 100298 w 133731"/>
                    <a:gd name="connsiteY45" fmla="*/ 71056 h 158781"/>
                    <a:gd name="connsiteX46" fmla="*/ 79343 w 133731"/>
                    <a:gd name="connsiteY46" fmla="*/ 96107 h 158781"/>
                    <a:gd name="connsiteX47" fmla="*/ 70866 w 133731"/>
                    <a:gd name="connsiteY47" fmla="*/ 96107 h 158781"/>
                    <a:gd name="connsiteX48" fmla="*/ 83439 w 133731"/>
                    <a:gd name="connsiteY48" fmla="*/ 71056 h 158781"/>
                    <a:gd name="connsiteX49" fmla="*/ 83439 w 133731"/>
                    <a:gd name="connsiteY49" fmla="*/ 66865 h 158781"/>
                    <a:gd name="connsiteX50" fmla="*/ 91916 w 133731"/>
                    <a:gd name="connsiteY50" fmla="*/ 71056 h 158781"/>
                    <a:gd name="connsiteX51" fmla="*/ 100298 w 133731"/>
                    <a:gd name="connsiteY51" fmla="*/ 58483 h 158781"/>
                    <a:gd name="connsiteX52" fmla="*/ 104489 w 133731"/>
                    <a:gd name="connsiteY52" fmla="*/ 58483 h 158781"/>
                    <a:gd name="connsiteX53" fmla="*/ 104489 w 133731"/>
                    <a:gd name="connsiteY53" fmla="*/ 54292 h 158781"/>
                    <a:gd name="connsiteX54" fmla="*/ 96107 w 133731"/>
                    <a:gd name="connsiteY54" fmla="*/ 50101 h 158781"/>
                    <a:gd name="connsiteX55" fmla="*/ 96107 w 133731"/>
                    <a:gd name="connsiteY55" fmla="*/ 29337 h 158781"/>
                    <a:gd name="connsiteX56" fmla="*/ 92012 w 133731"/>
                    <a:gd name="connsiteY56" fmla="*/ 29337 h 158781"/>
                    <a:gd name="connsiteX57" fmla="*/ 92012 w 133731"/>
                    <a:gd name="connsiteY57" fmla="*/ 25051 h 158781"/>
                    <a:gd name="connsiteX58" fmla="*/ 87725 w 133731"/>
                    <a:gd name="connsiteY58" fmla="*/ 25051 h 158781"/>
                    <a:gd name="connsiteX59" fmla="*/ 70961 w 133731"/>
                    <a:gd name="connsiteY59" fmla="*/ 54292 h 158781"/>
                    <a:gd name="connsiteX60" fmla="*/ 75248 w 133731"/>
                    <a:gd name="connsiteY60" fmla="*/ 16669 h 158781"/>
                    <a:gd name="connsiteX61" fmla="*/ 62770 w 133731"/>
                    <a:gd name="connsiteY61" fmla="*/ 12478 h 158781"/>
                    <a:gd name="connsiteX62" fmla="*/ 50197 w 133731"/>
                    <a:gd name="connsiteY62" fmla="*/ 0 h 158781"/>
                    <a:gd name="connsiteX63" fmla="*/ 50197 w 133731"/>
                    <a:gd name="connsiteY63" fmla="*/ 12478 h 158781"/>
                    <a:gd name="connsiteX64" fmla="*/ 37719 w 133731"/>
                    <a:gd name="connsiteY64" fmla="*/ 4096 h 158781"/>
                    <a:gd name="connsiteX65" fmla="*/ 33433 w 133731"/>
                    <a:gd name="connsiteY65" fmla="*/ 4096 h 158781"/>
                    <a:gd name="connsiteX66" fmla="*/ 54388 w 133731"/>
                    <a:gd name="connsiteY66" fmla="*/ 45910 h 158781"/>
                    <a:gd name="connsiteX67" fmla="*/ 41815 w 133731"/>
                    <a:gd name="connsiteY67" fmla="*/ 33433 h 158781"/>
                    <a:gd name="connsiteX68" fmla="*/ 29337 w 133731"/>
                    <a:gd name="connsiteY68" fmla="*/ 33433 h 158781"/>
                    <a:gd name="connsiteX69" fmla="*/ 45911 w 133731"/>
                    <a:gd name="connsiteY69" fmla="*/ 54292 h 158781"/>
                    <a:gd name="connsiteX70" fmla="*/ 37624 w 133731"/>
                    <a:gd name="connsiteY70" fmla="*/ 79343 h 158781"/>
                    <a:gd name="connsiteX71" fmla="*/ 37624 w 133731"/>
                    <a:gd name="connsiteY71" fmla="*/ 83629 h 158781"/>
                    <a:gd name="connsiteX72" fmla="*/ 54293 w 133731"/>
                    <a:gd name="connsiteY72" fmla="*/ 71152 h 158781"/>
                    <a:gd name="connsiteX73" fmla="*/ 58388 w 133731"/>
                    <a:gd name="connsiteY73" fmla="*/ 71152 h 158781"/>
                    <a:gd name="connsiteX74" fmla="*/ 54293 w 133731"/>
                    <a:gd name="connsiteY74" fmla="*/ 100298 h 158781"/>
                    <a:gd name="connsiteX75" fmla="*/ 20860 w 133731"/>
                    <a:gd name="connsiteY75" fmla="*/ 96202 h 158781"/>
                    <a:gd name="connsiteX76" fmla="*/ 20860 w 133731"/>
                    <a:gd name="connsiteY76" fmla="*/ 112776 h 158781"/>
                    <a:gd name="connsiteX77" fmla="*/ 0 w 133731"/>
                    <a:gd name="connsiteY77" fmla="*/ 112776 h 158781"/>
                    <a:gd name="connsiteX78" fmla="*/ 0 w 133731"/>
                    <a:gd name="connsiteY78" fmla="*/ 121158 h 158781"/>
                    <a:gd name="connsiteX79" fmla="*/ 20860 w 133731"/>
                    <a:gd name="connsiteY79" fmla="*/ 121158 h 158781"/>
                    <a:gd name="connsiteX80" fmla="*/ 20860 w 133731"/>
                    <a:gd name="connsiteY80" fmla="*/ 146113 h 1587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</a:cxnLst>
                  <a:rect l="l" t="t" r="r" b="b"/>
                  <a:pathLst>
                    <a:path w="133731" h="158781">
                      <a:moveTo>
                        <a:pt x="21050" y="146113"/>
                      </a:moveTo>
                      <a:cubicBezTo>
                        <a:pt x="25241" y="144875"/>
                        <a:pt x="29528" y="143351"/>
                        <a:pt x="33528" y="142113"/>
                      </a:cubicBezTo>
                      <a:cubicBezTo>
                        <a:pt x="36386" y="135160"/>
                        <a:pt x="39148" y="128111"/>
                        <a:pt x="41910" y="121158"/>
                      </a:cubicBezTo>
                      <a:lnTo>
                        <a:pt x="37719" y="121158"/>
                      </a:lnTo>
                      <a:lnTo>
                        <a:pt x="37719" y="108680"/>
                      </a:lnTo>
                      <a:cubicBezTo>
                        <a:pt x="46006" y="106108"/>
                        <a:pt x="41339" y="109156"/>
                        <a:pt x="46006" y="104489"/>
                      </a:cubicBezTo>
                      <a:cubicBezTo>
                        <a:pt x="57055" y="104965"/>
                        <a:pt x="60198" y="106204"/>
                        <a:pt x="66961" y="108680"/>
                      </a:cubicBezTo>
                      <a:cubicBezTo>
                        <a:pt x="61722" y="127825"/>
                        <a:pt x="51054" y="131921"/>
                        <a:pt x="50197" y="158782"/>
                      </a:cubicBezTo>
                      <a:cubicBezTo>
                        <a:pt x="60579" y="156781"/>
                        <a:pt x="65437" y="154781"/>
                        <a:pt x="79439" y="154496"/>
                      </a:cubicBezTo>
                      <a:cubicBezTo>
                        <a:pt x="76581" y="143827"/>
                        <a:pt x="75152" y="142589"/>
                        <a:pt x="66866" y="137922"/>
                      </a:cubicBezTo>
                      <a:cubicBezTo>
                        <a:pt x="73057" y="116110"/>
                        <a:pt x="83058" y="127635"/>
                        <a:pt x="83534" y="96107"/>
                      </a:cubicBezTo>
                      <a:cubicBezTo>
                        <a:pt x="93250" y="101917"/>
                        <a:pt x="95250" y="110966"/>
                        <a:pt x="104489" y="116967"/>
                      </a:cubicBezTo>
                      <a:lnTo>
                        <a:pt x="104489" y="121158"/>
                      </a:lnTo>
                      <a:lnTo>
                        <a:pt x="87725" y="121158"/>
                      </a:lnTo>
                      <a:cubicBezTo>
                        <a:pt x="82201" y="123349"/>
                        <a:pt x="89059" y="123253"/>
                        <a:pt x="83534" y="125349"/>
                      </a:cubicBezTo>
                      <a:cubicBezTo>
                        <a:pt x="81058" y="133636"/>
                        <a:pt x="84106" y="128969"/>
                        <a:pt x="79439" y="133636"/>
                      </a:cubicBezTo>
                      <a:lnTo>
                        <a:pt x="79439" y="137922"/>
                      </a:lnTo>
                      <a:cubicBezTo>
                        <a:pt x="84963" y="136493"/>
                        <a:pt x="90583" y="135065"/>
                        <a:pt x="96107" y="133636"/>
                      </a:cubicBezTo>
                      <a:cubicBezTo>
                        <a:pt x="97536" y="136493"/>
                        <a:pt x="98965" y="139255"/>
                        <a:pt x="100394" y="142113"/>
                      </a:cubicBezTo>
                      <a:cubicBezTo>
                        <a:pt x="104584" y="140779"/>
                        <a:pt x="108680" y="139351"/>
                        <a:pt x="112776" y="137922"/>
                      </a:cubicBezTo>
                      <a:lnTo>
                        <a:pt x="112776" y="142113"/>
                      </a:lnTo>
                      <a:lnTo>
                        <a:pt x="121158" y="142113"/>
                      </a:lnTo>
                      <a:cubicBezTo>
                        <a:pt x="117824" y="134779"/>
                        <a:pt x="114491" y="126206"/>
                        <a:pt x="108680" y="121158"/>
                      </a:cubicBezTo>
                      <a:lnTo>
                        <a:pt x="108680" y="116967"/>
                      </a:lnTo>
                      <a:lnTo>
                        <a:pt x="121158" y="116967"/>
                      </a:lnTo>
                      <a:cubicBezTo>
                        <a:pt x="116396" y="109919"/>
                        <a:pt x="118586" y="111157"/>
                        <a:pt x="108680" y="108680"/>
                      </a:cubicBezTo>
                      <a:lnTo>
                        <a:pt x="108680" y="104489"/>
                      </a:lnTo>
                      <a:cubicBezTo>
                        <a:pt x="115729" y="99441"/>
                        <a:pt x="120587" y="106204"/>
                        <a:pt x="129540" y="96202"/>
                      </a:cubicBezTo>
                      <a:lnTo>
                        <a:pt x="133731" y="96202"/>
                      </a:lnTo>
                      <a:lnTo>
                        <a:pt x="133731" y="92011"/>
                      </a:lnTo>
                      <a:lnTo>
                        <a:pt x="129540" y="92011"/>
                      </a:lnTo>
                      <a:lnTo>
                        <a:pt x="129540" y="87821"/>
                      </a:lnTo>
                      <a:cubicBezTo>
                        <a:pt x="114967" y="84201"/>
                        <a:pt x="121158" y="100870"/>
                        <a:pt x="108680" y="83629"/>
                      </a:cubicBezTo>
                      <a:lnTo>
                        <a:pt x="104489" y="83629"/>
                      </a:lnTo>
                      <a:cubicBezTo>
                        <a:pt x="112681" y="73819"/>
                        <a:pt x="121539" y="73819"/>
                        <a:pt x="125349" y="58483"/>
                      </a:cubicBezTo>
                      <a:cubicBezTo>
                        <a:pt x="130016" y="53721"/>
                        <a:pt x="127159" y="58483"/>
                        <a:pt x="129540" y="50101"/>
                      </a:cubicBezTo>
                      <a:cubicBezTo>
                        <a:pt x="122682" y="40386"/>
                        <a:pt x="115633" y="30671"/>
                        <a:pt x="108680" y="20955"/>
                      </a:cubicBezTo>
                      <a:lnTo>
                        <a:pt x="96107" y="20955"/>
                      </a:lnTo>
                      <a:cubicBezTo>
                        <a:pt x="98489" y="25336"/>
                        <a:pt x="103632" y="27813"/>
                        <a:pt x="104489" y="29337"/>
                      </a:cubicBezTo>
                      <a:lnTo>
                        <a:pt x="104489" y="37624"/>
                      </a:lnTo>
                      <a:lnTo>
                        <a:pt x="108680" y="37624"/>
                      </a:lnTo>
                      <a:lnTo>
                        <a:pt x="108680" y="41815"/>
                      </a:lnTo>
                      <a:lnTo>
                        <a:pt x="104489" y="41815"/>
                      </a:lnTo>
                      <a:cubicBezTo>
                        <a:pt x="104870" y="50863"/>
                        <a:pt x="108014" y="54102"/>
                        <a:pt x="112681" y="58483"/>
                      </a:cubicBezTo>
                      <a:lnTo>
                        <a:pt x="112681" y="66865"/>
                      </a:lnTo>
                      <a:cubicBezTo>
                        <a:pt x="108585" y="68199"/>
                        <a:pt x="104489" y="69532"/>
                        <a:pt x="100298" y="71056"/>
                      </a:cubicBezTo>
                      <a:cubicBezTo>
                        <a:pt x="90488" y="77152"/>
                        <a:pt x="82963" y="83058"/>
                        <a:pt x="79343" y="96107"/>
                      </a:cubicBezTo>
                      <a:lnTo>
                        <a:pt x="70866" y="96107"/>
                      </a:lnTo>
                      <a:cubicBezTo>
                        <a:pt x="71914" y="78105"/>
                        <a:pt x="73724" y="78962"/>
                        <a:pt x="83439" y="71056"/>
                      </a:cubicBezTo>
                      <a:lnTo>
                        <a:pt x="83439" y="66865"/>
                      </a:lnTo>
                      <a:cubicBezTo>
                        <a:pt x="86297" y="68199"/>
                        <a:pt x="88964" y="69532"/>
                        <a:pt x="91916" y="71056"/>
                      </a:cubicBezTo>
                      <a:cubicBezTo>
                        <a:pt x="94679" y="66865"/>
                        <a:pt x="97441" y="62675"/>
                        <a:pt x="100298" y="58483"/>
                      </a:cubicBezTo>
                      <a:lnTo>
                        <a:pt x="104489" y="58483"/>
                      </a:lnTo>
                      <a:lnTo>
                        <a:pt x="104489" y="54292"/>
                      </a:lnTo>
                      <a:cubicBezTo>
                        <a:pt x="101727" y="52864"/>
                        <a:pt x="98965" y="51435"/>
                        <a:pt x="96107" y="50101"/>
                      </a:cubicBezTo>
                      <a:lnTo>
                        <a:pt x="96107" y="29337"/>
                      </a:lnTo>
                      <a:lnTo>
                        <a:pt x="92012" y="29337"/>
                      </a:lnTo>
                      <a:lnTo>
                        <a:pt x="92012" y="25051"/>
                      </a:lnTo>
                      <a:lnTo>
                        <a:pt x="87725" y="25051"/>
                      </a:lnTo>
                      <a:cubicBezTo>
                        <a:pt x="85249" y="40386"/>
                        <a:pt x="86297" y="50006"/>
                        <a:pt x="70961" y="54292"/>
                      </a:cubicBezTo>
                      <a:cubicBezTo>
                        <a:pt x="66866" y="32956"/>
                        <a:pt x="66104" y="33623"/>
                        <a:pt x="75248" y="16669"/>
                      </a:cubicBezTo>
                      <a:cubicBezTo>
                        <a:pt x="70961" y="15240"/>
                        <a:pt x="66961" y="13811"/>
                        <a:pt x="62770" y="12478"/>
                      </a:cubicBezTo>
                      <a:cubicBezTo>
                        <a:pt x="59531" y="1048"/>
                        <a:pt x="61722" y="2953"/>
                        <a:pt x="50197" y="0"/>
                      </a:cubicBezTo>
                      <a:lnTo>
                        <a:pt x="50197" y="12478"/>
                      </a:lnTo>
                      <a:cubicBezTo>
                        <a:pt x="40291" y="9811"/>
                        <a:pt x="42386" y="11335"/>
                        <a:pt x="37719" y="4096"/>
                      </a:cubicBezTo>
                      <a:lnTo>
                        <a:pt x="33433" y="4096"/>
                      </a:lnTo>
                      <a:cubicBezTo>
                        <a:pt x="38957" y="27051"/>
                        <a:pt x="51530" y="23050"/>
                        <a:pt x="54388" y="45910"/>
                      </a:cubicBezTo>
                      <a:cubicBezTo>
                        <a:pt x="43053" y="42672"/>
                        <a:pt x="44958" y="44863"/>
                        <a:pt x="41815" y="33433"/>
                      </a:cubicBezTo>
                      <a:lnTo>
                        <a:pt x="29337" y="33433"/>
                      </a:lnTo>
                      <a:cubicBezTo>
                        <a:pt x="31052" y="49340"/>
                        <a:pt x="34385" y="49340"/>
                        <a:pt x="45911" y="54292"/>
                      </a:cubicBezTo>
                      <a:cubicBezTo>
                        <a:pt x="45434" y="68104"/>
                        <a:pt x="45053" y="73152"/>
                        <a:pt x="37624" y="79343"/>
                      </a:cubicBezTo>
                      <a:lnTo>
                        <a:pt x="37624" y="83629"/>
                      </a:lnTo>
                      <a:cubicBezTo>
                        <a:pt x="51721" y="82010"/>
                        <a:pt x="51054" y="83629"/>
                        <a:pt x="54293" y="71152"/>
                      </a:cubicBezTo>
                      <a:lnTo>
                        <a:pt x="58388" y="71152"/>
                      </a:lnTo>
                      <a:cubicBezTo>
                        <a:pt x="58388" y="84011"/>
                        <a:pt x="57245" y="92488"/>
                        <a:pt x="54293" y="100298"/>
                      </a:cubicBezTo>
                      <a:cubicBezTo>
                        <a:pt x="39243" y="100203"/>
                        <a:pt x="31623" y="98107"/>
                        <a:pt x="20860" y="96202"/>
                      </a:cubicBezTo>
                      <a:lnTo>
                        <a:pt x="20860" y="112776"/>
                      </a:lnTo>
                      <a:lnTo>
                        <a:pt x="0" y="112776"/>
                      </a:lnTo>
                      <a:lnTo>
                        <a:pt x="0" y="121158"/>
                      </a:lnTo>
                      <a:lnTo>
                        <a:pt x="20860" y="121158"/>
                      </a:lnTo>
                      <a:lnTo>
                        <a:pt x="20860" y="14611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5" name="任意多边形: 形状 64"/>
                <p:cNvSpPr/>
                <p:nvPr/>
              </p:nvSpPr>
              <p:spPr>
                <a:xfrm>
                  <a:off x="5565933" y="2861880"/>
                  <a:ext cx="154830" cy="167163"/>
                </a:xfrm>
                <a:custGeom>
                  <a:avLst/>
                  <a:gdLst>
                    <a:gd name="connsiteX0" fmla="*/ 24860 w 154830"/>
                    <a:gd name="connsiteY0" fmla="*/ 133636 h 167163"/>
                    <a:gd name="connsiteX1" fmla="*/ 45720 w 154830"/>
                    <a:gd name="connsiteY1" fmla="*/ 133636 h 167163"/>
                    <a:gd name="connsiteX2" fmla="*/ 45720 w 154830"/>
                    <a:gd name="connsiteY2" fmla="*/ 146304 h 167163"/>
                    <a:gd name="connsiteX3" fmla="*/ 50006 w 154830"/>
                    <a:gd name="connsiteY3" fmla="*/ 146304 h 167163"/>
                    <a:gd name="connsiteX4" fmla="*/ 50006 w 154830"/>
                    <a:gd name="connsiteY4" fmla="*/ 150400 h 167163"/>
                    <a:gd name="connsiteX5" fmla="*/ 66580 w 154830"/>
                    <a:gd name="connsiteY5" fmla="*/ 150400 h 167163"/>
                    <a:gd name="connsiteX6" fmla="*/ 66580 w 154830"/>
                    <a:gd name="connsiteY6" fmla="*/ 158782 h 167163"/>
                    <a:gd name="connsiteX7" fmla="*/ 95917 w 154830"/>
                    <a:gd name="connsiteY7" fmla="*/ 146304 h 167163"/>
                    <a:gd name="connsiteX8" fmla="*/ 100012 w 154830"/>
                    <a:gd name="connsiteY8" fmla="*/ 162973 h 167163"/>
                    <a:gd name="connsiteX9" fmla="*/ 116681 w 154830"/>
                    <a:gd name="connsiteY9" fmla="*/ 167164 h 167163"/>
                    <a:gd name="connsiteX10" fmla="*/ 133445 w 154830"/>
                    <a:gd name="connsiteY10" fmla="*/ 162973 h 167163"/>
                    <a:gd name="connsiteX11" fmla="*/ 133445 w 154830"/>
                    <a:gd name="connsiteY11" fmla="*/ 150400 h 167163"/>
                    <a:gd name="connsiteX12" fmla="*/ 129254 w 154830"/>
                    <a:gd name="connsiteY12" fmla="*/ 150400 h 167163"/>
                    <a:gd name="connsiteX13" fmla="*/ 129254 w 154830"/>
                    <a:gd name="connsiteY13" fmla="*/ 146304 h 167163"/>
                    <a:gd name="connsiteX14" fmla="*/ 116777 w 154830"/>
                    <a:gd name="connsiteY14" fmla="*/ 146304 h 167163"/>
                    <a:gd name="connsiteX15" fmla="*/ 104299 w 154830"/>
                    <a:gd name="connsiteY15" fmla="*/ 129635 h 167163"/>
                    <a:gd name="connsiteX16" fmla="*/ 104299 w 154830"/>
                    <a:gd name="connsiteY16" fmla="*/ 112967 h 167163"/>
                    <a:gd name="connsiteX17" fmla="*/ 108490 w 154830"/>
                    <a:gd name="connsiteY17" fmla="*/ 112967 h 167163"/>
                    <a:gd name="connsiteX18" fmla="*/ 112585 w 154830"/>
                    <a:gd name="connsiteY18" fmla="*/ 108775 h 167163"/>
                    <a:gd name="connsiteX19" fmla="*/ 120967 w 154830"/>
                    <a:gd name="connsiteY19" fmla="*/ 121348 h 167163"/>
                    <a:gd name="connsiteX20" fmla="*/ 137732 w 154830"/>
                    <a:gd name="connsiteY20" fmla="*/ 129731 h 167163"/>
                    <a:gd name="connsiteX21" fmla="*/ 150209 w 154830"/>
                    <a:gd name="connsiteY21" fmla="*/ 129731 h 167163"/>
                    <a:gd name="connsiteX22" fmla="*/ 150209 w 154830"/>
                    <a:gd name="connsiteY22" fmla="*/ 125540 h 167163"/>
                    <a:gd name="connsiteX23" fmla="*/ 154400 w 154830"/>
                    <a:gd name="connsiteY23" fmla="*/ 125540 h 167163"/>
                    <a:gd name="connsiteX24" fmla="*/ 141923 w 154830"/>
                    <a:gd name="connsiteY24" fmla="*/ 104585 h 167163"/>
                    <a:gd name="connsiteX25" fmla="*/ 137732 w 154830"/>
                    <a:gd name="connsiteY25" fmla="*/ 104585 h 167163"/>
                    <a:gd name="connsiteX26" fmla="*/ 141923 w 154830"/>
                    <a:gd name="connsiteY26" fmla="*/ 83820 h 167163"/>
                    <a:gd name="connsiteX27" fmla="*/ 137732 w 154830"/>
                    <a:gd name="connsiteY27" fmla="*/ 83820 h 167163"/>
                    <a:gd name="connsiteX28" fmla="*/ 137732 w 154830"/>
                    <a:gd name="connsiteY28" fmla="*/ 87916 h 167163"/>
                    <a:gd name="connsiteX29" fmla="*/ 129350 w 154830"/>
                    <a:gd name="connsiteY29" fmla="*/ 100489 h 167163"/>
                    <a:gd name="connsiteX30" fmla="*/ 120967 w 154830"/>
                    <a:gd name="connsiteY30" fmla="*/ 100489 h 167163"/>
                    <a:gd name="connsiteX31" fmla="*/ 120967 w 154830"/>
                    <a:gd name="connsiteY31" fmla="*/ 87916 h 167163"/>
                    <a:gd name="connsiteX32" fmla="*/ 125159 w 154830"/>
                    <a:gd name="connsiteY32" fmla="*/ 87916 h 167163"/>
                    <a:gd name="connsiteX33" fmla="*/ 125159 w 154830"/>
                    <a:gd name="connsiteY33" fmla="*/ 67056 h 167163"/>
                    <a:gd name="connsiteX34" fmla="*/ 116872 w 154830"/>
                    <a:gd name="connsiteY34" fmla="*/ 75343 h 167163"/>
                    <a:gd name="connsiteX35" fmla="*/ 112681 w 154830"/>
                    <a:gd name="connsiteY35" fmla="*/ 75343 h 167163"/>
                    <a:gd name="connsiteX36" fmla="*/ 116872 w 154830"/>
                    <a:gd name="connsiteY36" fmla="*/ 50292 h 167163"/>
                    <a:gd name="connsiteX37" fmla="*/ 108585 w 154830"/>
                    <a:gd name="connsiteY37" fmla="*/ 50292 h 167163"/>
                    <a:gd name="connsiteX38" fmla="*/ 108585 w 154830"/>
                    <a:gd name="connsiteY38" fmla="*/ 58579 h 167163"/>
                    <a:gd name="connsiteX39" fmla="*/ 96107 w 154830"/>
                    <a:gd name="connsiteY39" fmla="*/ 46006 h 167163"/>
                    <a:gd name="connsiteX40" fmla="*/ 91916 w 154830"/>
                    <a:gd name="connsiteY40" fmla="*/ 46006 h 167163"/>
                    <a:gd name="connsiteX41" fmla="*/ 96107 w 154830"/>
                    <a:gd name="connsiteY41" fmla="*/ 25146 h 167163"/>
                    <a:gd name="connsiteX42" fmla="*/ 79343 w 154830"/>
                    <a:gd name="connsiteY42" fmla="*/ 20860 h 167163"/>
                    <a:gd name="connsiteX43" fmla="*/ 79343 w 154830"/>
                    <a:gd name="connsiteY43" fmla="*/ 25146 h 167163"/>
                    <a:gd name="connsiteX44" fmla="*/ 75152 w 154830"/>
                    <a:gd name="connsiteY44" fmla="*/ 25146 h 167163"/>
                    <a:gd name="connsiteX45" fmla="*/ 79343 w 154830"/>
                    <a:gd name="connsiteY45" fmla="*/ 37624 h 167163"/>
                    <a:gd name="connsiteX46" fmla="*/ 66770 w 154830"/>
                    <a:gd name="connsiteY46" fmla="*/ 37624 h 167163"/>
                    <a:gd name="connsiteX47" fmla="*/ 75152 w 154830"/>
                    <a:gd name="connsiteY47" fmla="*/ 12573 h 167163"/>
                    <a:gd name="connsiteX48" fmla="*/ 87725 w 154830"/>
                    <a:gd name="connsiteY48" fmla="*/ 0 h 167163"/>
                    <a:gd name="connsiteX49" fmla="*/ 75152 w 154830"/>
                    <a:gd name="connsiteY49" fmla="*/ 0 h 167163"/>
                    <a:gd name="connsiteX50" fmla="*/ 70961 w 154830"/>
                    <a:gd name="connsiteY50" fmla="*/ 8382 h 167163"/>
                    <a:gd name="connsiteX51" fmla="*/ 62579 w 154830"/>
                    <a:gd name="connsiteY51" fmla="*/ 4096 h 167163"/>
                    <a:gd name="connsiteX52" fmla="*/ 54388 w 154830"/>
                    <a:gd name="connsiteY52" fmla="*/ 8382 h 167163"/>
                    <a:gd name="connsiteX53" fmla="*/ 37624 w 154830"/>
                    <a:gd name="connsiteY53" fmla="*/ 4096 h 167163"/>
                    <a:gd name="connsiteX54" fmla="*/ 37624 w 154830"/>
                    <a:gd name="connsiteY54" fmla="*/ 20765 h 167163"/>
                    <a:gd name="connsiteX55" fmla="*/ 62579 w 154830"/>
                    <a:gd name="connsiteY55" fmla="*/ 50102 h 167163"/>
                    <a:gd name="connsiteX56" fmla="*/ 66770 w 154830"/>
                    <a:gd name="connsiteY56" fmla="*/ 50102 h 167163"/>
                    <a:gd name="connsiteX57" fmla="*/ 75152 w 154830"/>
                    <a:gd name="connsiteY57" fmla="*/ 62579 h 167163"/>
                    <a:gd name="connsiteX58" fmla="*/ 87725 w 154830"/>
                    <a:gd name="connsiteY58" fmla="*/ 62579 h 167163"/>
                    <a:gd name="connsiteX59" fmla="*/ 87725 w 154830"/>
                    <a:gd name="connsiteY59" fmla="*/ 66770 h 167163"/>
                    <a:gd name="connsiteX60" fmla="*/ 91916 w 154830"/>
                    <a:gd name="connsiteY60" fmla="*/ 66770 h 167163"/>
                    <a:gd name="connsiteX61" fmla="*/ 96107 w 154830"/>
                    <a:gd name="connsiteY61" fmla="*/ 91821 h 167163"/>
                    <a:gd name="connsiteX62" fmla="*/ 87725 w 154830"/>
                    <a:gd name="connsiteY62" fmla="*/ 95917 h 167163"/>
                    <a:gd name="connsiteX63" fmla="*/ 91916 w 154830"/>
                    <a:gd name="connsiteY63" fmla="*/ 112681 h 167163"/>
                    <a:gd name="connsiteX64" fmla="*/ 50197 w 154830"/>
                    <a:gd name="connsiteY64" fmla="*/ 108490 h 167163"/>
                    <a:gd name="connsiteX65" fmla="*/ 50197 w 154830"/>
                    <a:gd name="connsiteY65" fmla="*/ 104299 h 167163"/>
                    <a:gd name="connsiteX66" fmla="*/ 45910 w 154830"/>
                    <a:gd name="connsiteY66" fmla="*/ 104299 h 167163"/>
                    <a:gd name="connsiteX67" fmla="*/ 58484 w 154830"/>
                    <a:gd name="connsiteY67" fmla="*/ 70961 h 167163"/>
                    <a:gd name="connsiteX68" fmla="*/ 54292 w 154830"/>
                    <a:gd name="connsiteY68" fmla="*/ 45815 h 167163"/>
                    <a:gd name="connsiteX69" fmla="*/ 37529 w 154830"/>
                    <a:gd name="connsiteY69" fmla="*/ 45815 h 167163"/>
                    <a:gd name="connsiteX70" fmla="*/ 24956 w 154830"/>
                    <a:gd name="connsiteY70" fmla="*/ 33338 h 167163"/>
                    <a:gd name="connsiteX71" fmla="*/ 24956 w 154830"/>
                    <a:gd name="connsiteY71" fmla="*/ 50102 h 167163"/>
                    <a:gd name="connsiteX72" fmla="*/ 16669 w 154830"/>
                    <a:gd name="connsiteY72" fmla="*/ 54197 h 167163"/>
                    <a:gd name="connsiteX73" fmla="*/ 20764 w 154830"/>
                    <a:gd name="connsiteY73" fmla="*/ 79343 h 167163"/>
                    <a:gd name="connsiteX74" fmla="*/ 25051 w 154830"/>
                    <a:gd name="connsiteY74" fmla="*/ 79343 h 167163"/>
                    <a:gd name="connsiteX75" fmla="*/ 25051 w 154830"/>
                    <a:gd name="connsiteY75" fmla="*/ 83534 h 167163"/>
                    <a:gd name="connsiteX76" fmla="*/ 12573 w 154830"/>
                    <a:gd name="connsiteY76" fmla="*/ 83534 h 167163"/>
                    <a:gd name="connsiteX77" fmla="*/ 12573 w 154830"/>
                    <a:gd name="connsiteY77" fmla="*/ 79343 h 167163"/>
                    <a:gd name="connsiteX78" fmla="*/ 0 w 154830"/>
                    <a:gd name="connsiteY78" fmla="*/ 79343 h 167163"/>
                    <a:gd name="connsiteX79" fmla="*/ 16764 w 154830"/>
                    <a:gd name="connsiteY79" fmla="*/ 100203 h 167163"/>
                    <a:gd name="connsiteX80" fmla="*/ 16764 w 154830"/>
                    <a:gd name="connsiteY80" fmla="*/ 104299 h 167163"/>
                    <a:gd name="connsiteX81" fmla="*/ 0 w 154830"/>
                    <a:gd name="connsiteY81" fmla="*/ 108490 h 167163"/>
                    <a:gd name="connsiteX82" fmla="*/ 0 w 154830"/>
                    <a:gd name="connsiteY82" fmla="*/ 116872 h 167163"/>
                    <a:gd name="connsiteX83" fmla="*/ 20764 w 154830"/>
                    <a:gd name="connsiteY83" fmla="*/ 121063 h 167163"/>
                    <a:gd name="connsiteX84" fmla="*/ 25051 w 154830"/>
                    <a:gd name="connsiteY84" fmla="*/ 133445 h 167163"/>
                    <a:gd name="connsiteX85" fmla="*/ 87535 w 154830"/>
                    <a:gd name="connsiteY85" fmla="*/ 129540 h 167163"/>
                    <a:gd name="connsiteX86" fmla="*/ 91726 w 154830"/>
                    <a:gd name="connsiteY86" fmla="*/ 129540 h 167163"/>
                    <a:gd name="connsiteX87" fmla="*/ 95917 w 154830"/>
                    <a:gd name="connsiteY87" fmla="*/ 133636 h 167163"/>
                    <a:gd name="connsiteX88" fmla="*/ 95917 w 154830"/>
                    <a:gd name="connsiteY88" fmla="*/ 137827 h 167163"/>
                    <a:gd name="connsiteX89" fmla="*/ 87535 w 154830"/>
                    <a:gd name="connsiteY89" fmla="*/ 137827 h 167163"/>
                    <a:gd name="connsiteX90" fmla="*/ 87535 w 154830"/>
                    <a:gd name="connsiteY90" fmla="*/ 129540 h 167163"/>
                    <a:gd name="connsiteX91" fmla="*/ 29051 w 154830"/>
                    <a:gd name="connsiteY91" fmla="*/ 58483 h 167163"/>
                    <a:gd name="connsiteX92" fmla="*/ 37338 w 154830"/>
                    <a:gd name="connsiteY92" fmla="*/ 54293 h 167163"/>
                    <a:gd name="connsiteX93" fmla="*/ 41624 w 154830"/>
                    <a:gd name="connsiteY93" fmla="*/ 54293 h 167163"/>
                    <a:gd name="connsiteX94" fmla="*/ 41624 w 154830"/>
                    <a:gd name="connsiteY94" fmla="*/ 62675 h 167163"/>
                    <a:gd name="connsiteX95" fmla="*/ 29051 w 154830"/>
                    <a:gd name="connsiteY95" fmla="*/ 66866 h 167163"/>
                    <a:gd name="connsiteX96" fmla="*/ 29051 w 154830"/>
                    <a:gd name="connsiteY96" fmla="*/ 58483 h 16716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</a:cxnLst>
                  <a:rect l="l" t="t" r="r" b="b"/>
                  <a:pathLst>
                    <a:path w="154830" h="167163">
                      <a:moveTo>
                        <a:pt x="24860" y="133636"/>
                      </a:moveTo>
                      <a:lnTo>
                        <a:pt x="45720" y="133636"/>
                      </a:lnTo>
                      <a:lnTo>
                        <a:pt x="45720" y="146304"/>
                      </a:lnTo>
                      <a:lnTo>
                        <a:pt x="50006" y="146304"/>
                      </a:lnTo>
                      <a:lnTo>
                        <a:pt x="50006" y="150400"/>
                      </a:lnTo>
                      <a:lnTo>
                        <a:pt x="66580" y="150400"/>
                      </a:lnTo>
                      <a:lnTo>
                        <a:pt x="66580" y="158782"/>
                      </a:lnTo>
                      <a:cubicBezTo>
                        <a:pt x="83915" y="156400"/>
                        <a:pt x="81248" y="150019"/>
                        <a:pt x="95917" y="146304"/>
                      </a:cubicBezTo>
                      <a:cubicBezTo>
                        <a:pt x="98298" y="152591"/>
                        <a:pt x="99251" y="153162"/>
                        <a:pt x="100012" y="162973"/>
                      </a:cubicBezTo>
                      <a:cubicBezTo>
                        <a:pt x="113538" y="161735"/>
                        <a:pt x="109061" y="156877"/>
                        <a:pt x="116681" y="167164"/>
                      </a:cubicBezTo>
                      <a:cubicBezTo>
                        <a:pt x="126492" y="166116"/>
                        <a:pt x="127063" y="165259"/>
                        <a:pt x="133445" y="162973"/>
                      </a:cubicBezTo>
                      <a:lnTo>
                        <a:pt x="133445" y="150400"/>
                      </a:lnTo>
                      <a:lnTo>
                        <a:pt x="129254" y="150400"/>
                      </a:lnTo>
                      <a:lnTo>
                        <a:pt x="129254" y="146304"/>
                      </a:lnTo>
                      <a:lnTo>
                        <a:pt x="116777" y="146304"/>
                      </a:lnTo>
                      <a:cubicBezTo>
                        <a:pt x="113919" y="135541"/>
                        <a:pt x="112490" y="134398"/>
                        <a:pt x="104299" y="129635"/>
                      </a:cubicBezTo>
                      <a:lnTo>
                        <a:pt x="104299" y="112967"/>
                      </a:lnTo>
                      <a:lnTo>
                        <a:pt x="108490" y="112967"/>
                      </a:lnTo>
                      <a:cubicBezTo>
                        <a:pt x="110109" y="111252"/>
                        <a:pt x="107347" y="106013"/>
                        <a:pt x="112585" y="108775"/>
                      </a:cubicBezTo>
                      <a:cubicBezTo>
                        <a:pt x="115443" y="112967"/>
                        <a:pt x="118110" y="117158"/>
                        <a:pt x="120967" y="121348"/>
                      </a:cubicBezTo>
                      <a:cubicBezTo>
                        <a:pt x="128683" y="126206"/>
                        <a:pt x="130683" y="120968"/>
                        <a:pt x="137732" y="129731"/>
                      </a:cubicBezTo>
                      <a:lnTo>
                        <a:pt x="150209" y="129731"/>
                      </a:lnTo>
                      <a:lnTo>
                        <a:pt x="150209" y="125540"/>
                      </a:lnTo>
                      <a:lnTo>
                        <a:pt x="154400" y="125540"/>
                      </a:lnTo>
                      <a:cubicBezTo>
                        <a:pt x="157258" y="116681"/>
                        <a:pt x="145066" y="109728"/>
                        <a:pt x="141923" y="104585"/>
                      </a:cubicBezTo>
                      <a:lnTo>
                        <a:pt x="137732" y="104585"/>
                      </a:lnTo>
                      <a:cubicBezTo>
                        <a:pt x="139065" y="97631"/>
                        <a:pt x="140494" y="90678"/>
                        <a:pt x="141923" y="83820"/>
                      </a:cubicBezTo>
                      <a:lnTo>
                        <a:pt x="137732" y="83820"/>
                      </a:lnTo>
                      <a:lnTo>
                        <a:pt x="137732" y="87916"/>
                      </a:lnTo>
                      <a:cubicBezTo>
                        <a:pt x="130683" y="92773"/>
                        <a:pt x="131826" y="90583"/>
                        <a:pt x="129350" y="100489"/>
                      </a:cubicBezTo>
                      <a:lnTo>
                        <a:pt x="120967" y="100489"/>
                      </a:lnTo>
                      <a:lnTo>
                        <a:pt x="120967" y="87916"/>
                      </a:lnTo>
                      <a:lnTo>
                        <a:pt x="125159" y="87916"/>
                      </a:lnTo>
                      <a:lnTo>
                        <a:pt x="125159" y="67056"/>
                      </a:lnTo>
                      <a:cubicBezTo>
                        <a:pt x="119825" y="70485"/>
                        <a:pt x="120206" y="69914"/>
                        <a:pt x="116872" y="75343"/>
                      </a:cubicBezTo>
                      <a:lnTo>
                        <a:pt x="112681" y="75343"/>
                      </a:lnTo>
                      <a:cubicBezTo>
                        <a:pt x="114110" y="67056"/>
                        <a:pt x="115538" y="58674"/>
                        <a:pt x="116872" y="50292"/>
                      </a:cubicBezTo>
                      <a:lnTo>
                        <a:pt x="108585" y="50292"/>
                      </a:lnTo>
                      <a:lnTo>
                        <a:pt x="108585" y="58579"/>
                      </a:lnTo>
                      <a:cubicBezTo>
                        <a:pt x="97155" y="55340"/>
                        <a:pt x="98965" y="57626"/>
                        <a:pt x="96107" y="46006"/>
                      </a:cubicBezTo>
                      <a:lnTo>
                        <a:pt x="91916" y="46006"/>
                      </a:lnTo>
                      <a:cubicBezTo>
                        <a:pt x="93250" y="39052"/>
                        <a:pt x="94679" y="32099"/>
                        <a:pt x="96107" y="25146"/>
                      </a:cubicBezTo>
                      <a:cubicBezTo>
                        <a:pt x="86201" y="24194"/>
                        <a:pt x="85725" y="23336"/>
                        <a:pt x="79343" y="20860"/>
                      </a:cubicBezTo>
                      <a:lnTo>
                        <a:pt x="79343" y="25146"/>
                      </a:lnTo>
                      <a:lnTo>
                        <a:pt x="75152" y="25146"/>
                      </a:lnTo>
                      <a:cubicBezTo>
                        <a:pt x="76581" y="29337"/>
                        <a:pt x="78010" y="33433"/>
                        <a:pt x="79343" y="37624"/>
                      </a:cubicBezTo>
                      <a:lnTo>
                        <a:pt x="66770" y="37624"/>
                      </a:lnTo>
                      <a:cubicBezTo>
                        <a:pt x="69533" y="29242"/>
                        <a:pt x="72390" y="20860"/>
                        <a:pt x="75152" y="12573"/>
                      </a:cubicBezTo>
                      <a:cubicBezTo>
                        <a:pt x="86582" y="9430"/>
                        <a:pt x="84677" y="11621"/>
                        <a:pt x="87725" y="0"/>
                      </a:cubicBezTo>
                      <a:lnTo>
                        <a:pt x="75152" y="0"/>
                      </a:lnTo>
                      <a:cubicBezTo>
                        <a:pt x="73819" y="2762"/>
                        <a:pt x="72485" y="5620"/>
                        <a:pt x="70961" y="8382"/>
                      </a:cubicBezTo>
                      <a:cubicBezTo>
                        <a:pt x="64389" y="10477"/>
                        <a:pt x="62960" y="4191"/>
                        <a:pt x="62579" y="4096"/>
                      </a:cubicBezTo>
                      <a:cubicBezTo>
                        <a:pt x="56197" y="3239"/>
                        <a:pt x="54388" y="8382"/>
                        <a:pt x="54388" y="8382"/>
                      </a:cubicBezTo>
                      <a:cubicBezTo>
                        <a:pt x="48863" y="6953"/>
                        <a:pt x="43243" y="5620"/>
                        <a:pt x="37624" y="4096"/>
                      </a:cubicBezTo>
                      <a:lnTo>
                        <a:pt x="37624" y="20765"/>
                      </a:lnTo>
                      <a:cubicBezTo>
                        <a:pt x="60674" y="26956"/>
                        <a:pt x="52483" y="35338"/>
                        <a:pt x="62579" y="50102"/>
                      </a:cubicBezTo>
                      <a:lnTo>
                        <a:pt x="66770" y="50102"/>
                      </a:lnTo>
                      <a:cubicBezTo>
                        <a:pt x="69533" y="54197"/>
                        <a:pt x="72390" y="58388"/>
                        <a:pt x="75152" y="62579"/>
                      </a:cubicBezTo>
                      <a:lnTo>
                        <a:pt x="87725" y="62579"/>
                      </a:lnTo>
                      <a:lnTo>
                        <a:pt x="87725" y="66770"/>
                      </a:lnTo>
                      <a:lnTo>
                        <a:pt x="91916" y="66770"/>
                      </a:lnTo>
                      <a:cubicBezTo>
                        <a:pt x="93250" y="75057"/>
                        <a:pt x="94679" y="83534"/>
                        <a:pt x="96107" y="91821"/>
                      </a:cubicBezTo>
                      <a:cubicBezTo>
                        <a:pt x="93250" y="93154"/>
                        <a:pt x="90392" y="94488"/>
                        <a:pt x="87725" y="95917"/>
                      </a:cubicBezTo>
                      <a:cubicBezTo>
                        <a:pt x="87725" y="95917"/>
                        <a:pt x="91916" y="107061"/>
                        <a:pt x="91916" y="112681"/>
                      </a:cubicBezTo>
                      <a:cubicBezTo>
                        <a:pt x="77914" y="111347"/>
                        <a:pt x="64103" y="109823"/>
                        <a:pt x="50197" y="108490"/>
                      </a:cubicBezTo>
                      <a:lnTo>
                        <a:pt x="50197" y="104299"/>
                      </a:lnTo>
                      <a:lnTo>
                        <a:pt x="45910" y="104299"/>
                      </a:lnTo>
                      <a:cubicBezTo>
                        <a:pt x="45910" y="86011"/>
                        <a:pt x="47435" y="77819"/>
                        <a:pt x="58484" y="70961"/>
                      </a:cubicBezTo>
                      <a:cubicBezTo>
                        <a:pt x="58293" y="59055"/>
                        <a:pt x="56960" y="53054"/>
                        <a:pt x="54292" y="45815"/>
                      </a:cubicBezTo>
                      <a:lnTo>
                        <a:pt x="37529" y="45815"/>
                      </a:lnTo>
                      <a:cubicBezTo>
                        <a:pt x="34385" y="34481"/>
                        <a:pt x="36576" y="36290"/>
                        <a:pt x="24956" y="33338"/>
                      </a:cubicBezTo>
                      <a:lnTo>
                        <a:pt x="24956" y="50102"/>
                      </a:lnTo>
                      <a:cubicBezTo>
                        <a:pt x="22193" y="51435"/>
                        <a:pt x="19431" y="52769"/>
                        <a:pt x="16669" y="54197"/>
                      </a:cubicBezTo>
                      <a:cubicBezTo>
                        <a:pt x="18002" y="62579"/>
                        <a:pt x="19431" y="70961"/>
                        <a:pt x="20764" y="79343"/>
                      </a:cubicBezTo>
                      <a:lnTo>
                        <a:pt x="25051" y="79343"/>
                      </a:lnTo>
                      <a:lnTo>
                        <a:pt x="25051" y="83534"/>
                      </a:lnTo>
                      <a:lnTo>
                        <a:pt x="12573" y="83534"/>
                      </a:lnTo>
                      <a:lnTo>
                        <a:pt x="12573" y="79343"/>
                      </a:lnTo>
                      <a:lnTo>
                        <a:pt x="0" y="79343"/>
                      </a:lnTo>
                      <a:cubicBezTo>
                        <a:pt x="4477" y="88964"/>
                        <a:pt x="7715" y="94964"/>
                        <a:pt x="16764" y="100203"/>
                      </a:cubicBezTo>
                      <a:lnTo>
                        <a:pt x="16764" y="104299"/>
                      </a:lnTo>
                      <a:cubicBezTo>
                        <a:pt x="11240" y="105727"/>
                        <a:pt x="5620" y="107156"/>
                        <a:pt x="0" y="108490"/>
                      </a:cubicBezTo>
                      <a:lnTo>
                        <a:pt x="0" y="116872"/>
                      </a:lnTo>
                      <a:cubicBezTo>
                        <a:pt x="6953" y="118205"/>
                        <a:pt x="13906" y="119634"/>
                        <a:pt x="20764" y="121063"/>
                      </a:cubicBezTo>
                      <a:cubicBezTo>
                        <a:pt x="22288" y="125254"/>
                        <a:pt x="23622" y="129445"/>
                        <a:pt x="25051" y="133445"/>
                      </a:cubicBezTo>
                      <a:close/>
                      <a:moveTo>
                        <a:pt x="87535" y="129540"/>
                      </a:moveTo>
                      <a:lnTo>
                        <a:pt x="91726" y="129540"/>
                      </a:lnTo>
                      <a:cubicBezTo>
                        <a:pt x="95155" y="134302"/>
                        <a:pt x="91059" y="130207"/>
                        <a:pt x="95917" y="133636"/>
                      </a:cubicBezTo>
                      <a:lnTo>
                        <a:pt x="95917" y="137827"/>
                      </a:lnTo>
                      <a:lnTo>
                        <a:pt x="87535" y="137827"/>
                      </a:lnTo>
                      <a:lnTo>
                        <a:pt x="87535" y="129540"/>
                      </a:lnTo>
                      <a:close/>
                      <a:moveTo>
                        <a:pt x="29051" y="58483"/>
                      </a:moveTo>
                      <a:cubicBezTo>
                        <a:pt x="37338" y="56102"/>
                        <a:pt x="32671" y="59150"/>
                        <a:pt x="37338" y="54293"/>
                      </a:cubicBezTo>
                      <a:lnTo>
                        <a:pt x="41624" y="54293"/>
                      </a:lnTo>
                      <a:lnTo>
                        <a:pt x="41624" y="62675"/>
                      </a:lnTo>
                      <a:cubicBezTo>
                        <a:pt x="37338" y="64103"/>
                        <a:pt x="33147" y="65532"/>
                        <a:pt x="29051" y="66866"/>
                      </a:cubicBezTo>
                      <a:lnTo>
                        <a:pt x="2905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6" name="任意多边形: 形状 65"/>
                <p:cNvSpPr/>
                <p:nvPr/>
              </p:nvSpPr>
              <p:spPr>
                <a:xfrm>
                  <a:off x="5962554" y="2465259"/>
                  <a:ext cx="37623" cy="37433"/>
                </a:xfrm>
                <a:custGeom>
                  <a:avLst/>
                  <a:gdLst>
                    <a:gd name="connsiteX0" fmla="*/ 33433 w 37623"/>
                    <a:gd name="connsiteY0" fmla="*/ 37433 h 37433"/>
                    <a:gd name="connsiteX1" fmla="*/ 33433 w 37623"/>
                    <a:gd name="connsiteY1" fmla="*/ 33338 h 37433"/>
                    <a:gd name="connsiteX2" fmla="*/ 37624 w 37623"/>
                    <a:gd name="connsiteY2" fmla="*/ 24955 h 37433"/>
                    <a:gd name="connsiteX3" fmla="*/ 8287 w 37623"/>
                    <a:gd name="connsiteY3" fmla="*/ 0 h 37433"/>
                    <a:gd name="connsiteX4" fmla="*/ 12478 w 37623"/>
                    <a:gd name="connsiteY4" fmla="*/ 20765 h 37433"/>
                    <a:gd name="connsiteX5" fmla="*/ 0 w 37623"/>
                    <a:gd name="connsiteY5" fmla="*/ 20765 h 37433"/>
                    <a:gd name="connsiteX6" fmla="*/ 4191 w 37623"/>
                    <a:gd name="connsiteY6" fmla="*/ 24955 h 37433"/>
                    <a:gd name="connsiteX7" fmla="*/ 4191 w 37623"/>
                    <a:gd name="connsiteY7" fmla="*/ 29147 h 37433"/>
                    <a:gd name="connsiteX8" fmla="*/ 16764 w 37623"/>
                    <a:gd name="connsiteY8" fmla="*/ 29147 h 37433"/>
                    <a:gd name="connsiteX9" fmla="*/ 16764 w 37623"/>
                    <a:gd name="connsiteY9" fmla="*/ 37433 h 37433"/>
                    <a:gd name="connsiteX10" fmla="*/ 33433 w 37623"/>
                    <a:gd name="connsiteY10" fmla="*/ 37433 h 374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623" h="37433">
                      <a:moveTo>
                        <a:pt x="33433" y="37433"/>
                      </a:moveTo>
                      <a:lnTo>
                        <a:pt x="33433" y="33338"/>
                      </a:lnTo>
                      <a:cubicBezTo>
                        <a:pt x="38195" y="28670"/>
                        <a:pt x="35243" y="33338"/>
                        <a:pt x="37624" y="24955"/>
                      </a:cubicBezTo>
                      <a:cubicBezTo>
                        <a:pt x="26575" y="15716"/>
                        <a:pt x="25051" y="4096"/>
                        <a:pt x="8287" y="0"/>
                      </a:cubicBezTo>
                      <a:cubicBezTo>
                        <a:pt x="9620" y="6858"/>
                        <a:pt x="11049" y="13811"/>
                        <a:pt x="12478" y="20765"/>
                      </a:cubicBezTo>
                      <a:lnTo>
                        <a:pt x="0" y="20765"/>
                      </a:lnTo>
                      <a:cubicBezTo>
                        <a:pt x="3620" y="25432"/>
                        <a:pt x="-571" y="21336"/>
                        <a:pt x="4191" y="24955"/>
                      </a:cubicBezTo>
                      <a:lnTo>
                        <a:pt x="4191" y="29147"/>
                      </a:lnTo>
                      <a:lnTo>
                        <a:pt x="16764" y="29147"/>
                      </a:lnTo>
                      <a:lnTo>
                        <a:pt x="16764" y="37433"/>
                      </a:lnTo>
                      <a:lnTo>
                        <a:pt x="33433" y="3743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7" name="任意多边形: 形状 66"/>
                <p:cNvSpPr/>
                <p:nvPr/>
              </p:nvSpPr>
              <p:spPr>
                <a:xfrm>
                  <a:off x="5636037" y="2352198"/>
                  <a:ext cx="777430" cy="906589"/>
                </a:xfrm>
                <a:custGeom>
                  <a:avLst/>
                  <a:gdLst>
                    <a:gd name="connsiteX0" fmla="*/ 38386 w 777430"/>
                    <a:gd name="connsiteY0" fmla="*/ 129635 h 906589"/>
                    <a:gd name="connsiteX1" fmla="*/ 42481 w 777430"/>
                    <a:gd name="connsiteY1" fmla="*/ 129635 h 906589"/>
                    <a:gd name="connsiteX2" fmla="*/ 38386 w 777430"/>
                    <a:gd name="connsiteY2" fmla="*/ 158877 h 906589"/>
                    <a:gd name="connsiteX3" fmla="*/ 59246 w 777430"/>
                    <a:gd name="connsiteY3" fmla="*/ 150495 h 906589"/>
                    <a:gd name="connsiteX4" fmla="*/ 59246 w 777430"/>
                    <a:gd name="connsiteY4" fmla="*/ 146399 h 906589"/>
                    <a:gd name="connsiteX5" fmla="*/ 101060 w 777430"/>
                    <a:gd name="connsiteY5" fmla="*/ 138017 h 906589"/>
                    <a:gd name="connsiteX6" fmla="*/ 101060 w 777430"/>
                    <a:gd name="connsiteY6" fmla="*/ 150495 h 906589"/>
                    <a:gd name="connsiteX7" fmla="*/ 71819 w 777430"/>
                    <a:gd name="connsiteY7" fmla="*/ 175641 h 906589"/>
                    <a:gd name="connsiteX8" fmla="*/ 63532 w 777430"/>
                    <a:gd name="connsiteY8" fmla="*/ 175641 h 906589"/>
                    <a:gd name="connsiteX9" fmla="*/ 63532 w 777430"/>
                    <a:gd name="connsiteY9" fmla="*/ 183928 h 906589"/>
                    <a:gd name="connsiteX10" fmla="*/ 92678 w 777430"/>
                    <a:gd name="connsiteY10" fmla="*/ 179737 h 906589"/>
                    <a:gd name="connsiteX11" fmla="*/ 96869 w 777430"/>
                    <a:gd name="connsiteY11" fmla="*/ 167164 h 906589"/>
                    <a:gd name="connsiteX12" fmla="*/ 101060 w 777430"/>
                    <a:gd name="connsiteY12" fmla="*/ 167164 h 906589"/>
                    <a:gd name="connsiteX13" fmla="*/ 113538 w 777430"/>
                    <a:gd name="connsiteY13" fmla="*/ 175641 h 906589"/>
                    <a:gd name="connsiteX14" fmla="*/ 113538 w 777430"/>
                    <a:gd name="connsiteY14" fmla="*/ 183928 h 906589"/>
                    <a:gd name="connsiteX15" fmla="*/ 126016 w 777430"/>
                    <a:gd name="connsiteY15" fmla="*/ 188119 h 906589"/>
                    <a:gd name="connsiteX16" fmla="*/ 130207 w 777430"/>
                    <a:gd name="connsiteY16" fmla="*/ 196501 h 906589"/>
                    <a:gd name="connsiteX17" fmla="*/ 134303 w 777430"/>
                    <a:gd name="connsiteY17" fmla="*/ 196501 h 906589"/>
                    <a:gd name="connsiteX18" fmla="*/ 134303 w 777430"/>
                    <a:gd name="connsiteY18" fmla="*/ 204788 h 906589"/>
                    <a:gd name="connsiteX19" fmla="*/ 138494 w 777430"/>
                    <a:gd name="connsiteY19" fmla="*/ 204788 h 906589"/>
                    <a:gd name="connsiteX20" fmla="*/ 138494 w 777430"/>
                    <a:gd name="connsiteY20" fmla="*/ 213170 h 906589"/>
                    <a:gd name="connsiteX21" fmla="*/ 117634 w 777430"/>
                    <a:gd name="connsiteY21" fmla="*/ 200692 h 906589"/>
                    <a:gd name="connsiteX22" fmla="*/ 105156 w 777430"/>
                    <a:gd name="connsiteY22" fmla="*/ 234124 h 906589"/>
                    <a:gd name="connsiteX23" fmla="*/ 109347 w 777430"/>
                    <a:gd name="connsiteY23" fmla="*/ 242506 h 906589"/>
                    <a:gd name="connsiteX24" fmla="*/ 130302 w 777430"/>
                    <a:gd name="connsiteY24" fmla="*/ 238316 h 906589"/>
                    <a:gd name="connsiteX25" fmla="*/ 130302 w 777430"/>
                    <a:gd name="connsiteY25" fmla="*/ 234124 h 906589"/>
                    <a:gd name="connsiteX26" fmla="*/ 151162 w 777430"/>
                    <a:gd name="connsiteY26" fmla="*/ 234124 h 906589"/>
                    <a:gd name="connsiteX27" fmla="*/ 155353 w 777430"/>
                    <a:gd name="connsiteY27" fmla="*/ 246602 h 906589"/>
                    <a:gd name="connsiteX28" fmla="*/ 159449 w 777430"/>
                    <a:gd name="connsiteY28" fmla="*/ 250793 h 906589"/>
                    <a:gd name="connsiteX29" fmla="*/ 172022 w 777430"/>
                    <a:gd name="connsiteY29" fmla="*/ 250793 h 906589"/>
                    <a:gd name="connsiteX30" fmla="*/ 172022 w 777430"/>
                    <a:gd name="connsiteY30" fmla="*/ 254984 h 906589"/>
                    <a:gd name="connsiteX31" fmla="*/ 188690 w 777430"/>
                    <a:gd name="connsiteY31" fmla="*/ 238316 h 906589"/>
                    <a:gd name="connsiteX32" fmla="*/ 180404 w 777430"/>
                    <a:gd name="connsiteY32" fmla="*/ 238316 h 906589"/>
                    <a:gd name="connsiteX33" fmla="*/ 180404 w 777430"/>
                    <a:gd name="connsiteY33" fmla="*/ 225743 h 906589"/>
                    <a:gd name="connsiteX34" fmla="*/ 230410 w 777430"/>
                    <a:gd name="connsiteY34" fmla="*/ 230029 h 906589"/>
                    <a:gd name="connsiteX35" fmla="*/ 230410 w 777430"/>
                    <a:gd name="connsiteY35" fmla="*/ 238316 h 906589"/>
                    <a:gd name="connsiteX36" fmla="*/ 217932 w 777430"/>
                    <a:gd name="connsiteY36" fmla="*/ 238316 h 906589"/>
                    <a:gd name="connsiteX37" fmla="*/ 213836 w 777430"/>
                    <a:gd name="connsiteY37" fmla="*/ 250889 h 906589"/>
                    <a:gd name="connsiteX38" fmla="*/ 217932 w 777430"/>
                    <a:gd name="connsiteY38" fmla="*/ 259175 h 906589"/>
                    <a:gd name="connsiteX39" fmla="*/ 213836 w 777430"/>
                    <a:gd name="connsiteY39" fmla="*/ 259175 h 906589"/>
                    <a:gd name="connsiteX40" fmla="*/ 213836 w 777430"/>
                    <a:gd name="connsiteY40" fmla="*/ 263366 h 906589"/>
                    <a:gd name="connsiteX41" fmla="*/ 192881 w 777430"/>
                    <a:gd name="connsiteY41" fmla="*/ 280130 h 906589"/>
                    <a:gd name="connsiteX42" fmla="*/ 180499 w 777430"/>
                    <a:gd name="connsiteY42" fmla="*/ 280130 h 906589"/>
                    <a:gd name="connsiteX43" fmla="*/ 180499 w 777430"/>
                    <a:gd name="connsiteY43" fmla="*/ 292608 h 906589"/>
                    <a:gd name="connsiteX44" fmla="*/ 151257 w 777430"/>
                    <a:gd name="connsiteY44" fmla="*/ 275844 h 906589"/>
                    <a:gd name="connsiteX45" fmla="*/ 151257 w 777430"/>
                    <a:gd name="connsiteY45" fmla="*/ 259175 h 906589"/>
                    <a:gd name="connsiteX46" fmla="*/ 142875 w 777430"/>
                    <a:gd name="connsiteY46" fmla="*/ 250889 h 906589"/>
                    <a:gd name="connsiteX47" fmla="*/ 117729 w 777430"/>
                    <a:gd name="connsiteY47" fmla="*/ 259175 h 906589"/>
                    <a:gd name="connsiteX48" fmla="*/ 117729 w 777430"/>
                    <a:gd name="connsiteY48" fmla="*/ 284226 h 906589"/>
                    <a:gd name="connsiteX49" fmla="*/ 113633 w 777430"/>
                    <a:gd name="connsiteY49" fmla="*/ 284226 h 906589"/>
                    <a:gd name="connsiteX50" fmla="*/ 121920 w 777430"/>
                    <a:gd name="connsiteY50" fmla="*/ 300990 h 906589"/>
                    <a:gd name="connsiteX51" fmla="*/ 134398 w 777430"/>
                    <a:gd name="connsiteY51" fmla="*/ 300990 h 906589"/>
                    <a:gd name="connsiteX52" fmla="*/ 134398 w 777430"/>
                    <a:gd name="connsiteY52" fmla="*/ 296799 h 906589"/>
                    <a:gd name="connsiteX53" fmla="*/ 138589 w 777430"/>
                    <a:gd name="connsiteY53" fmla="*/ 296799 h 906589"/>
                    <a:gd name="connsiteX54" fmla="*/ 138589 w 777430"/>
                    <a:gd name="connsiteY54" fmla="*/ 300990 h 906589"/>
                    <a:gd name="connsiteX55" fmla="*/ 167831 w 777430"/>
                    <a:gd name="connsiteY55" fmla="*/ 300990 h 906589"/>
                    <a:gd name="connsiteX56" fmla="*/ 172022 w 777430"/>
                    <a:gd name="connsiteY56" fmla="*/ 317659 h 906589"/>
                    <a:gd name="connsiteX57" fmla="*/ 167831 w 777430"/>
                    <a:gd name="connsiteY57" fmla="*/ 317659 h 906589"/>
                    <a:gd name="connsiteX58" fmla="*/ 167831 w 777430"/>
                    <a:gd name="connsiteY58" fmla="*/ 325945 h 906589"/>
                    <a:gd name="connsiteX59" fmla="*/ 159449 w 777430"/>
                    <a:gd name="connsiteY59" fmla="*/ 330137 h 906589"/>
                    <a:gd name="connsiteX60" fmla="*/ 121920 w 777430"/>
                    <a:gd name="connsiteY60" fmla="*/ 317659 h 906589"/>
                    <a:gd name="connsiteX61" fmla="*/ 113633 w 777430"/>
                    <a:gd name="connsiteY61" fmla="*/ 317659 h 906589"/>
                    <a:gd name="connsiteX62" fmla="*/ 113633 w 777430"/>
                    <a:gd name="connsiteY62" fmla="*/ 309372 h 906589"/>
                    <a:gd name="connsiteX63" fmla="*/ 101156 w 777430"/>
                    <a:gd name="connsiteY63" fmla="*/ 309372 h 906589"/>
                    <a:gd name="connsiteX64" fmla="*/ 105347 w 777430"/>
                    <a:gd name="connsiteY64" fmla="*/ 300990 h 906589"/>
                    <a:gd name="connsiteX65" fmla="*/ 96965 w 777430"/>
                    <a:gd name="connsiteY65" fmla="*/ 300990 h 906589"/>
                    <a:gd name="connsiteX66" fmla="*/ 92774 w 777430"/>
                    <a:gd name="connsiteY66" fmla="*/ 275844 h 906589"/>
                    <a:gd name="connsiteX67" fmla="*/ 80296 w 777430"/>
                    <a:gd name="connsiteY67" fmla="*/ 280130 h 906589"/>
                    <a:gd name="connsiteX68" fmla="*/ 80296 w 777430"/>
                    <a:gd name="connsiteY68" fmla="*/ 271748 h 906589"/>
                    <a:gd name="connsiteX69" fmla="*/ 55150 w 777430"/>
                    <a:gd name="connsiteY69" fmla="*/ 263271 h 906589"/>
                    <a:gd name="connsiteX70" fmla="*/ 63532 w 777430"/>
                    <a:gd name="connsiteY70" fmla="*/ 292608 h 906589"/>
                    <a:gd name="connsiteX71" fmla="*/ 67723 w 777430"/>
                    <a:gd name="connsiteY71" fmla="*/ 292608 h 906589"/>
                    <a:gd name="connsiteX72" fmla="*/ 76105 w 777430"/>
                    <a:gd name="connsiteY72" fmla="*/ 325945 h 906589"/>
                    <a:gd name="connsiteX73" fmla="*/ 76105 w 777430"/>
                    <a:gd name="connsiteY73" fmla="*/ 330137 h 906589"/>
                    <a:gd name="connsiteX74" fmla="*/ 96869 w 777430"/>
                    <a:gd name="connsiteY74" fmla="*/ 325945 h 906589"/>
                    <a:gd name="connsiteX75" fmla="*/ 96869 w 777430"/>
                    <a:gd name="connsiteY75" fmla="*/ 330137 h 906589"/>
                    <a:gd name="connsiteX76" fmla="*/ 101060 w 777430"/>
                    <a:gd name="connsiteY76" fmla="*/ 330137 h 906589"/>
                    <a:gd name="connsiteX77" fmla="*/ 101060 w 777430"/>
                    <a:gd name="connsiteY77" fmla="*/ 342710 h 906589"/>
                    <a:gd name="connsiteX78" fmla="*/ 105251 w 777430"/>
                    <a:gd name="connsiteY78" fmla="*/ 342710 h 906589"/>
                    <a:gd name="connsiteX79" fmla="*/ 105251 w 777430"/>
                    <a:gd name="connsiteY79" fmla="*/ 346901 h 906589"/>
                    <a:gd name="connsiteX80" fmla="*/ 101060 w 777430"/>
                    <a:gd name="connsiteY80" fmla="*/ 346901 h 906589"/>
                    <a:gd name="connsiteX81" fmla="*/ 101060 w 777430"/>
                    <a:gd name="connsiteY81" fmla="*/ 355283 h 906589"/>
                    <a:gd name="connsiteX82" fmla="*/ 80201 w 777430"/>
                    <a:gd name="connsiteY82" fmla="*/ 350996 h 906589"/>
                    <a:gd name="connsiteX83" fmla="*/ 80201 w 777430"/>
                    <a:gd name="connsiteY83" fmla="*/ 342710 h 906589"/>
                    <a:gd name="connsiteX84" fmla="*/ 59246 w 777430"/>
                    <a:gd name="connsiteY84" fmla="*/ 355283 h 906589"/>
                    <a:gd name="connsiteX85" fmla="*/ 59246 w 777430"/>
                    <a:gd name="connsiteY85" fmla="*/ 367760 h 906589"/>
                    <a:gd name="connsiteX86" fmla="*/ 84296 w 777430"/>
                    <a:gd name="connsiteY86" fmla="*/ 384429 h 906589"/>
                    <a:gd name="connsiteX87" fmla="*/ 84296 w 777430"/>
                    <a:gd name="connsiteY87" fmla="*/ 397002 h 906589"/>
                    <a:gd name="connsiteX88" fmla="*/ 96774 w 777430"/>
                    <a:gd name="connsiteY88" fmla="*/ 397002 h 906589"/>
                    <a:gd name="connsiteX89" fmla="*/ 105156 w 777430"/>
                    <a:gd name="connsiteY89" fmla="*/ 380238 h 906589"/>
                    <a:gd name="connsiteX90" fmla="*/ 105156 w 777430"/>
                    <a:gd name="connsiteY90" fmla="*/ 376047 h 906589"/>
                    <a:gd name="connsiteX91" fmla="*/ 113538 w 777430"/>
                    <a:gd name="connsiteY91" fmla="*/ 376047 h 906589"/>
                    <a:gd name="connsiteX92" fmla="*/ 109347 w 777430"/>
                    <a:gd name="connsiteY92" fmla="*/ 388620 h 906589"/>
                    <a:gd name="connsiteX93" fmla="*/ 105156 w 777430"/>
                    <a:gd name="connsiteY93" fmla="*/ 388620 h 906589"/>
                    <a:gd name="connsiteX94" fmla="*/ 105156 w 777430"/>
                    <a:gd name="connsiteY94" fmla="*/ 401098 h 906589"/>
                    <a:gd name="connsiteX95" fmla="*/ 100965 w 777430"/>
                    <a:gd name="connsiteY95" fmla="*/ 401098 h 906589"/>
                    <a:gd name="connsiteX96" fmla="*/ 100965 w 777430"/>
                    <a:gd name="connsiteY96" fmla="*/ 413576 h 906589"/>
                    <a:gd name="connsiteX97" fmla="*/ 105156 w 777430"/>
                    <a:gd name="connsiteY97" fmla="*/ 413576 h 906589"/>
                    <a:gd name="connsiteX98" fmla="*/ 109347 w 777430"/>
                    <a:gd name="connsiteY98" fmla="*/ 417766 h 906589"/>
                    <a:gd name="connsiteX99" fmla="*/ 117634 w 777430"/>
                    <a:gd name="connsiteY99" fmla="*/ 401098 h 906589"/>
                    <a:gd name="connsiteX100" fmla="*/ 126016 w 777430"/>
                    <a:gd name="connsiteY100" fmla="*/ 401098 h 906589"/>
                    <a:gd name="connsiteX101" fmla="*/ 130207 w 777430"/>
                    <a:gd name="connsiteY101" fmla="*/ 413576 h 906589"/>
                    <a:gd name="connsiteX102" fmla="*/ 142685 w 777430"/>
                    <a:gd name="connsiteY102" fmla="*/ 413576 h 906589"/>
                    <a:gd name="connsiteX103" fmla="*/ 142685 w 777430"/>
                    <a:gd name="connsiteY103" fmla="*/ 409480 h 906589"/>
                    <a:gd name="connsiteX104" fmla="*/ 146876 w 777430"/>
                    <a:gd name="connsiteY104" fmla="*/ 409480 h 906589"/>
                    <a:gd name="connsiteX105" fmla="*/ 138494 w 777430"/>
                    <a:gd name="connsiteY105" fmla="*/ 401098 h 906589"/>
                    <a:gd name="connsiteX106" fmla="*/ 126016 w 777430"/>
                    <a:gd name="connsiteY106" fmla="*/ 388620 h 906589"/>
                    <a:gd name="connsiteX107" fmla="*/ 126016 w 777430"/>
                    <a:gd name="connsiteY107" fmla="*/ 367760 h 906589"/>
                    <a:gd name="connsiteX108" fmla="*/ 151162 w 777430"/>
                    <a:gd name="connsiteY108" fmla="*/ 359378 h 906589"/>
                    <a:gd name="connsiteX109" fmla="*/ 159449 w 777430"/>
                    <a:gd name="connsiteY109" fmla="*/ 380333 h 906589"/>
                    <a:gd name="connsiteX110" fmla="*/ 172022 w 777430"/>
                    <a:gd name="connsiteY110" fmla="*/ 371951 h 906589"/>
                    <a:gd name="connsiteX111" fmla="*/ 176213 w 777430"/>
                    <a:gd name="connsiteY111" fmla="*/ 371951 h 906589"/>
                    <a:gd name="connsiteX112" fmla="*/ 180404 w 777430"/>
                    <a:gd name="connsiteY112" fmla="*/ 401193 h 906589"/>
                    <a:gd name="connsiteX113" fmla="*/ 192786 w 777430"/>
                    <a:gd name="connsiteY113" fmla="*/ 401193 h 906589"/>
                    <a:gd name="connsiteX114" fmla="*/ 192786 w 777430"/>
                    <a:gd name="connsiteY114" fmla="*/ 397097 h 906589"/>
                    <a:gd name="connsiteX115" fmla="*/ 213741 w 777430"/>
                    <a:gd name="connsiteY115" fmla="*/ 384524 h 906589"/>
                    <a:gd name="connsiteX116" fmla="*/ 209455 w 777430"/>
                    <a:gd name="connsiteY116" fmla="*/ 376142 h 906589"/>
                    <a:gd name="connsiteX117" fmla="*/ 209455 w 777430"/>
                    <a:gd name="connsiteY117" fmla="*/ 359378 h 906589"/>
                    <a:gd name="connsiteX118" fmla="*/ 222028 w 777430"/>
                    <a:gd name="connsiteY118" fmla="*/ 351091 h 906589"/>
                    <a:gd name="connsiteX119" fmla="*/ 222028 w 777430"/>
                    <a:gd name="connsiteY119" fmla="*/ 342805 h 906589"/>
                    <a:gd name="connsiteX120" fmla="*/ 230315 w 777430"/>
                    <a:gd name="connsiteY120" fmla="*/ 338614 h 906589"/>
                    <a:gd name="connsiteX121" fmla="*/ 230315 w 777430"/>
                    <a:gd name="connsiteY121" fmla="*/ 334518 h 906589"/>
                    <a:gd name="connsiteX122" fmla="*/ 242792 w 777430"/>
                    <a:gd name="connsiteY122" fmla="*/ 334518 h 906589"/>
                    <a:gd name="connsiteX123" fmla="*/ 246983 w 777430"/>
                    <a:gd name="connsiteY123" fmla="*/ 317754 h 906589"/>
                    <a:gd name="connsiteX124" fmla="*/ 251174 w 777430"/>
                    <a:gd name="connsiteY124" fmla="*/ 317754 h 906589"/>
                    <a:gd name="connsiteX125" fmla="*/ 251174 w 777430"/>
                    <a:gd name="connsiteY125" fmla="*/ 321945 h 906589"/>
                    <a:gd name="connsiteX126" fmla="*/ 272034 w 777430"/>
                    <a:gd name="connsiteY126" fmla="*/ 326041 h 906589"/>
                    <a:gd name="connsiteX127" fmla="*/ 276130 w 777430"/>
                    <a:gd name="connsiteY127" fmla="*/ 326041 h 906589"/>
                    <a:gd name="connsiteX128" fmla="*/ 272034 w 777430"/>
                    <a:gd name="connsiteY128" fmla="*/ 292703 h 906589"/>
                    <a:gd name="connsiteX129" fmla="*/ 292989 w 777430"/>
                    <a:gd name="connsiteY129" fmla="*/ 292703 h 906589"/>
                    <a:gd name="connsiteX130" fmla="*/ 292989 w 777430"/>
                    <a:gd name="connsiteY130" fmla="*/ 296894 h 906589"/>
                    <a:gd name="connsiteX131" fmla="*/ 305467 w 777430"/>
                    <a:gd name="connsiteY131" fmla="*/ 301085 h 906589"/>
                    <a:gd name="connsiteX132" fmla="*/ 309658 w 777430"/>
                    <a:gd name="connsiteY132" fmla="*/ 321945 h 906589"/>
                    <a:gd name="connsiteX133" fmla="*/ 322040 w 777430"/>
                    <a:gd name="connsiteY133" fmla="*/ 321945 h 906589"/>
                    <a:gd name="connsiteX134" fmla="*/ 322040 w 777430"/>
                    <a:gd name="connsiteY134" fmla="*/ 305181 h 906589"/>
                    <a:gd name="connsiteX135" fmla="*/ 313849 w 777430"/>
                    <a:gd name="connsiteY135" fmla="*/ 300990 h 906589"/>
                    <a:gd name="connsiteX136" fmla="*/ 313849 w 777430"/>
                    <a:gd name="connsiteY136" fmla="*/ 292608 h 906589"/>
                    <a:gd name="connsiteX137" fmla="*/ 334613 w 777430"/>
                    <a:gd name="connsiteY137" fmla="*/ 305086 h 906589"/>
                    <a:gd name="connsiteX138" fmla="*/ 338804 w 777430"/>
                    <a:gd name="connsiteY138" fmla="*/ 305086 h 906589"/>
                    <a:gd name="connsiteX139" fmla="*/ 342995 w 777430"/>
                    <a:gd name="connsiteY139" fmla="*/ 317564 h 906589"/>
                    <a:gd name="connsiteX140" fmla="*/ 351377 w 777430"/>
                    <a:gd name="connsiteY140" fmla="*/ 317564 h 906589"/>
                    <a:gd name="connsiteX141" fmla="*/ 355568 w 777430"/>
                    <a:gd name="connsiteY141" fmla="*/ 309277 h 906589"/>
                    <a:gd name="connsiteX142" fmla="*/ 355568 w 777430"/>
                    <a:gd name="connsiteY142" fmla="*/ 313468 h 906589"/>
                    <a:gd name="connsiteX143" fmla="*/ 359759 w 777430"/>
                    <a:gd name="connsiteY143" fmla="*/ 313468 h 906589"/>
                    <a:gd name="connsiteX144" fmla="*/ 359759 w 777430"/>
                    <a:gd name="connsiteY144" fmla="*/ 325945 h 906589"/>
                    <a:gd name="connsiteX145" fmla="*/ 363950 w 777430"/>
                    <a:gd name="connsiteY145" fmla="*/ 325945 h 906589"/>
                    <a:gd name="connsiteX146" fmla="*/ 363950 w 777430"/>
                    <a:gd name="connsiteY146" fmla="*/ 342710 h 906589"/>
                    <a:gd name="connsiteX147" fmla="*/ 342995 w 777430"/>
                    <a:gd name="connsiteY147" fmla="*/ 359283 h 906589"/>
                    <a:gd name="connsiteX148" fmla="*/ 342995 w 777430"/>
                    <a:gd name="connsiteY148" fmla="*/ 363474 h 906589"/>
                    <a:gd name="connsiteX149" fmla="*/ 334613 w 777430"/>
                    <a:gd name="connsiteY149" fmla="*/ 363474 h 906589"/>
                    <a:gd name="connsiteX150" fmla="*/ 334613 w 777430"/>
                    <a:gd name="connsiteY150" fmla="*/ 367760 h 906589"/>
                    <a:gd name="connsiteX151" fmla="*/ 322040 w 777430"/>
                    <a:gd name="connsiteY151" fmla="*/ 380238 h 906589"/>
                    <a:gd name="connsiteX152" fmla="*/ 334613 w 777430"/>
                    <a:gd name="connsiteY152" fmla="*/ 380238 h 906589"/>
                    <a:gd name="connsiteX153" fmla="*/ 330422 w 777430"/>
                    <a:gd name="connsiteY153" fmla="*/ 392811 h 906589"/>
                    <a:gd name="connsiteX154" fmla="*/ 296990 w 777430"/>
                    <a:gd name="connsiteY154" fmla="*/ 392811 h 906589"/>
                    <a:gd name="connsiteX155" fmla="*/ 296990 w 777430"/>
                    <a:gd name="connsiteY155" fmla="*/ 388620 h 906589"/>
                    <a:gd name="connsiteX156" fmla="*/ 292894 w 777430"/>
                    <a:gd name="connsiteY156" fmla="*/ 388620 h 906589"/>
                    <a:gd name="connsiteX157" fmla="*/ 301276 w 777430"/>
                    <a:gd name="connsiteY157" fmla="*/ 363474 h 906589"/>
                    <a:gd name="connsiteX158" fmla="*/ 276130 w 777430"/>
                    <a:gd name="connsiteY158" fmla="*/ 384429 h 906589"/>
                    <a:gd name="connsiteX159" fmla="*/ 272034 w 777430"/>
                    <a:gd name="connsiteY159" fmla="*/ 367760 h 906589"/>
                    <a:gd name="connsiteX160" fmla="*/ 259556 w 777430"/>
                    <a:gd name="connsiteY160" fmla="*/ 367760 h 906589"/>
                    <a:gd name="connsiteX161" fmla="*/ 259556 w 777430"/>
                    <a:gd name="connsiteY161" fmla="*/ 384429 h 906589"/>
                    <a:gd name="connsiteX162" fmla="*/ 255270 w 777430"/>
                    <a:gd name="connsiteY162" fmla="*/ 384429 h 906589"/>
                    <a:gd name="connsiteX163" fmla="*/ 251079 w 777430"/>
                    <a:gd name="connsiteY163" fmla="*/ 367760 h 906589"/>
                    <a:gd name="connsiteX164" fmla="*/ 242697 w 777430"/>
                    <a:gd name="connsiteY164" fmla="*/ 367760 h 906589"/>
                    <a:gd name="connsiteX165" fmla="*/ 242697 w 777430"/>
                    <a:gd name="connsiteY165" fmla="*/ 384429 h 906589"/>
                    <a:gd name="connsiteX166" fmla="*/ 246888 w 777430"/>
                    <a:gd name="connsiteY166" fmla="*/ 384429 h 906589"/>
                    <a:gd name="connsiteX167" fmla="*/ 226028 w 777430"/>
                    <a:gd name="connsiteY167" fmla="*/ 392811 h 906589"/>
                    <a:gd name="connsiteX168" fmla="*/ 217551 w 777430"/>
                    <a:gd name="connsiteY168" fmla="*/ 392811 h 906589"/>
                    <a:gd name="connsiteX169" fmla="*/ 226028 w 777430"/>
                    <a:gd name="connsiteY169" fmla="*/ 405289 h 906589"/>
                    <a:gd name="connsiteX170" fmla="*/ 226028 w 777430"/>
                    <a:gd name="connsiteY170" fmla="*/ 409575 h 906589"/>
                    <a:gd name="connsiteX171" fmla="*/ 213455 w 777430"/>
                    <a:gd name="connsiteY171" fmla="*/ 409575 h 906589"/>
                    <a:gd name="connsiteX172" fmla="*/ 217551 w 777430"/>
                    <a:gd name="connsiteY172" fmla="*/ 426244 h 906589"/>
                    <a:gd name="connsiteX173" fmla="*/ 213455 w 777430"/>
                    <a:gd name="connsiteY173" fmla="*/ 426244 h 906589"/>
                    <a:gd name="connsiteX174" fmla="*/ 213455 w 777430"/>
                    <a:gd name="connsiteY174" fmla="*/ 434626 h 906589"/>
                    <a:gd name="connsiteX175" fmla="*/ 226028 w 777430"/>
                    <a:gd name="connsiteY175" fmla="*/ 422148 h 906589"/>
                    <a:gd name="connsiteX176" fmla="*/ 234315 w 777430"/>
                    <a:gd name="connsiteY176" fmla="*/ 422148 h 906589"/>
                    <a:gd name="connsiteX177" fmla="*/ 230124 w 777430"/>
                    <a:gd name="connsiteY177" fmla="*/ 438817 h 906589"/>
                    <a:gd name="connsiteX178" fmla="*/ 221837 w 777430"/>
                    <a:gd name="connsiteY178" fmla="*/ 443008 h 906589"/>
                    <a:gd name="connsiteX179" fmla="*/ 175927 w 777430"/>
                    <a:gd name="connsiteY179" fmla="*/ 409575 h 906589"/>
                    <a:gd name="connsiteX180" fmla="*/ 167545 w 777430"/>
                    <a:gd name="connsiteY180" fmla="*/ 409575 h 906589"/>
                    <a:gd name="connsiteX181" fmla="*/ 163354 w 777430"/>
                    <a:gd name="connsiteY181" fmla="*/ 459676 h 906589"/>
                    <a:gd name="connsiteX182" fmla="*/ 167545 w 777430"/>
                    <a:gd name="connsiteY182" fmla="*/ 459676 h 906589"/>
                    <a:gd name="connsiteX183" fmla="*/ 167545 w 777430"/>
                    <a:gd name="connsiteY183" fmla="*/ 476441 h 906589"/>
                    <a:gd name="connsiteX184" fmla="*/ 171736 w 777430"/>
                    <a:gd name="connsiteY184" fmla="*/ 476441 h 906589"/>
                    <a:gd name="connsiteX185" fmla="*/ 171736 w 777430"/>
                    <a:gd name="connsiteY185" fmla="*/ 480632 h 906589"/>
                    <a:gd name="connsiteX186" fmla="*/ 163354 w 777430"/>
                    <a:gd name="connsiteY186" fmla="*/ 484918 h 906589"/>
                    <a:gd name="connsiteX187" fmla="*/ 163354 w 777430"/>
                    <a:gd name="connsiteY187" fmla="*/ 489014 h 906589"/>
                    <a:gd name="connsiteX188" fmla="*/ 167545 w 777430"/>
                    <a:gd name="connsiteY188" fmla="*/ 489014 h 906589"/>
                    <a:gd name="connsiteX189" fmla="*/ 167545 w 777430"/>
                    <a:gd name="connsiteY189" fmla="*/ 493205 h 906589"/>
                    <a:gd name="connsiteX190" fmla="*/ 175927 w 777430"/>
                    <a:gd name="connsiteY190" fmla="*/ 493205 h 906589"/>
                    <a:gd name="connsiteX191" fmla="*/ 180118 w 777430"/>
                    <a:gd name="connsiteY191" fmla="*/ 484918 h 906589"/>
                    <a:gd name="connsiteX192" fmla="*/ 192500 w 777430"/>
                    <a:gd name="connsiteY192" fmla="*/ 480632 h 906589"/>
                    <a:gd name="connsiteX193" fmla="*/ 192500 w 777430"/>
                    <a:gd name="connsiteY193" fmla="*/ 472345 h 906589"/>
                    <a:gd name="connsiteX194" fmla="*/ 200882 w 777430"/>
                    <a:gd name="connsiteY194" fmla="*/ 468058 h 906589"/>
                    <a:gd name="connsiteX195" fmla="*/ 200882 w 777430"/>
                    <a:gd name="connsiteY195" fmla="*/ 459676 h 906589"/>
                    <a:gd name="connsiteX196" fmla="*/ 213455 w 777430"/>
                    <a:gd name="connsiteY196" fmla="*/ 451295 h 906589"/>
                    <a:gd name="connsiteX197" fmla="*/ 221742 w 777430"/>
                    <a:gd name="connsiteY197" fmla="*/ 451295 h 906589"/>
                    <a:gd name="connsiteX198" fmla="*/ 221742 w 777430"/>
                    <a:gd name="connsiteY198" fmla="*/ 463868 h 906589"/>
                    <a:gd name="connsiteX199" fmla="*/ 230029 w 777430"/>
                    <a:gd name="connsiteY199" fmla="*/ 463868 h 906589"/>
                    <a:gd name="connsiteX200" fmla="*/ 234220 w 777430"/>
                    <a:gd name="connsiteY200" fmla="*/ 455485 h 906589"/>
                    <a:gd name="connsiteX201" fmla="*/ 259366 w 777430"/>
                    <a:gd name="connsiteY201" fmla="*/ 459676 h 906589"/>
                    <a:gd name="connsiteX202" fmla="*/ 259366 w 777430"/>
                    <a:gd name="connsiteY202" fmla="*/ 455485 h 906589"/>
                    <a:gd name="connsiteX203" fmla="*/ 263462 w 777430"/>
                    <a:gd name="connsiteY203" fmla="*/ 455485 h 906589"/>
                    <a:gd name="connsiteX204" fmla="*/ 259366 w 777430"/>
                    <a:gd name="connsiteY204" fmla="*/ 443008 h 906589"/>
                    <a:gd name="connsiteX205" fmla="*/ 275939 w 777430"/>
                    <a:gd name="connsiteY205" fmla="*/ 438817 h 906589"/>
                    <a:gd name="connsiteX206" fmla="*/ 280225 w 777430"/>
                    <a:gd name="connsiteY206" fmla="*/ 459676 h 906589"/>
                    <a:gd name="connsiteX207" fmla="*/ 284226 w 777430"/>
                    <a:gd name="connsiteY207" fmla="*/ 459676 h 906589"/>
                    <a:gd name="connsiteX208" fmla="*/ 284226 w 777430"/>
                    <a:gd name="connsiteY208" fmla="*/ 468058 h 906589"/>
                    <a:gd name="connsiteX209" fmla="*/ 305181 w 777430"/>
                    <a:gd name="connsiteY209" fmla="*/ 459676 h 906589"/>
                    <a:gd name="connsiteX210" fmla="*/ 309372 w 777430"/>
                    <a:gd name="connsiteY210" fmla="*/ 447199 h 906589"/>
                    <a:gd name="connsiteX211" fmla="*/ 284226 w 777430"/>
                    <a:gd name="connsiteY211" fmla="*/ 438817 h 906589"/>
                    <a:gd name="connsiteX212" fmla="*/ 284226 w 777430"/>
                    <a:gd name="connsiteY212" fmla="*/ 430530 h 906589"/>
                    <a:gd name="connsiteX213" fmla="*/ 288417 w 777430"/>
                    <a:gd name="connsiteY213" fmla="*/ 430530 h 906589"/>
                    <a:gd name="connsiteX214" fmla="*/ 288417 w 777430"/>
                    <a:gd name="connsiteY214" fmla="*/ 426339 h 906589"/>
                    <a:gd name="connsiteX215" fmla="*/ 317659 w 777430"/>
                    <a:gd name="connsiteY215" fmla="*/ 430530 h 906589"/>
                    <a:gd name="connsiteX216" fmla="*/ 317659 w 777430"/>
                    <a:gd name="connsiteY216" fmla="*/ 434721 h 906589"/>
                    <a:gd name="connsiteX217" fmla="*/ 325946 w 777430"/>
                    <a:gd name="connsiteY217" fmla="*/ 434721 h 906589"/>
                    <a:gd name="connsiteX218" fmla="*/ 325946 w 777430"/>
                    <a:gd name="connsiteY218" fmla="*/ 438912 h 906589"/>
                    <a:gd name="connsiteX219" fmla="*/ 351092 w 777430"/>
                    <a:gd name="connsiteY219" fmla="*/ 434721 h 906589"/>
                    <a:gd name="connsiteX220" fmla="*/ 351092 w 777430"/>
                    <a:gd name="connsiteY220" fmla="*/ 443103 h 906589"/>
                    <a:gd name="connsiteX221" fmla="*/ 367760 w 777430"/>
                    <a:gd name="connsiteY221" fmla="*/ 443103 h 906589"/>
                    <a:gd name="connsiteX222" fmla="*/ 367760 w 777430"/>
                    <a:gd name="connsiteY222" fmla="*/ 447294 h 906589"/>
                    <a:gd name="connsiteX223" fmla="*/ 334328 w 777430"/>
                    <a:gd name="connsiteY223" fmla="*/ 468154 h 906589"/>
                    <a:gd name="connsiteX224" fmla="*/ 292608 w 777430"/>
                    <a:gd name="connsiteY224" fmla="*/ 476536 h 906589"/>
                    <a:gd name="connsiteX225" fmla="*/ 284131 w 777430"/>
                    <a:gd name="connsiteY225" fmla="*/ 476536 h 906589"/>
                    <a:gd name="connsiteX226" fmla="*/ 284131 w 777430"/>
                    <a:gd name="connsiteY226" fmla="*/ 480727 h 906589"/>
                    <a:gd name="connsiteX227" fmla="*/ 317659 w 777430"/>
                    <a:gd name="connsiteY227" fmla="*/ 480727 h 906589"/>
                    <a:gd name="connsiteX228" fmla="*/ 305086 w 777430"/>
                    <a:gd name="connsiteY228" fmla="*/ 522541 h 906589"/>
                    <a:gd name="connsiteX229" fmla="*/ 275749 w 777430"/>
                    <a:gd name="connsiteY229" fmla="*/ 551688 h 906589"/>
                    <a:gd name="connsiteX230" fmla="*/ 263271 w 777430"/>
                    <a:gd name="connsiteY230" fmla="*/ 551688 h 906589"/>
                    <a:gd name="connsiteX231" fmla="*/ 263271 w 777430"/>
                    <a:gd name="connsiteY231" fmla="*/ 547592 h 906589"/>
                    <a:gd name="connsiteX232" fmla="*/ 259175 w 777430"/>
                    <a:gd name="connsiteY232" fmla="*/ 543401 h 906589"/>
                    <a:gd name="connsiteX233" fmla="*/ 296704 w 777430"/>
                    <a:gd name="connsiteY233" fmla="*/ 530828 h 906589"/>
                    <a:gd name="connsiteX234" fmla="*/ 296704 w 777430"/>
                    <a:gd name="connsiteY234" fmla="*/ 514160 h 906589"/>
                    <a:gd name="connsiteX235" fmla="*/ 259175 w 777430"/>
                    <a:gd name="connsiteY235" fmla="*/ 518446 h 906589"/>
                    <a:gd name="connsiteX236" fmla="*/ 263271 w 777430"/>
                    <a:gd name="connsiteY236" fmla="*/ 497491 h 906589"/>
                    <a:gd name="connsiteX237" fmla="*/ 250698 w 777430"/>
                    <a:gd name="connsiteY237" fmla="*/ 509968 h 906589"/>
                    <a:gd name="connsiteX238" fmla="*/ 242316 w 777430"/>
                    <a:gd name="connsiteY238" fmla="*/ 518351 h 906589"/>
                    <a:gd name="connsiteX239" fmla="*/ 238220 w 777430"/>
                    <a:gd name="connsiteY239" fmla="*/ 518351 h 906589"/>
                    <a:gd name="connsiteX240" fmla="*/ 238220 w 777430"/>
                    <a:gd name="connsiteY240" fmla="*/ 493300 h 906589"/>
                    <a:gd name="connsiteX241" fmla="*/ 229838 w 777430"/>
                    <a:gd name="connsiteY241" fmla="*/ 493300 h 906589"/>
                    <a:gd name="connsiteX242" fmla="*/ 221552 w 777430"/>
                    <a:gd name="connsiteY242" fmla="*/ 518351 h 906589"/>
                    <a:gd name="connsiteX243" fmla="*/ 217361 w 777430"/>
                    <a:gd name="connsiteY243" fmla="*/ 518351 h 906589"/>
                    <a:gd name="connsiteX244" fmla="*/ 213265 w 777430"/>
                    <a:gd name="connsiteY244" fmla="*/ 505778 h 906589"/>
                    <a:gd name="connsiteX245" fmla="*/ 196596 w 777430"/>
                    <a:gd name="connsiteY245" fmla="*/ 505778 h 906589"/>
                    <a:gd name="connsiteX246" fmla="*/ 196596 w 777430"/>
                    <a:gd name="connsiteY246" fmla="*/ 522446 h 906589"/>
                    <a:gd name="connsiteX247" fmla="*/ 179927 w 777430"/>
                    <a:gd name="connsiteY247" fmla="*/ 518255 h 906589"/>
                    <a:gd name="connsiteX248" fmla="*/ 184023 w 777430"/>
                    <a:gd name="connsiteY248" fmla="*/ 526637 h 906589"/>
                    <a:gd name="connsiteX249" fmla="*/ 184023 w 777430"/>
                    <a:gd name="connsiteY249" fmla="*/ 530733 h 906589"/>
                    <a:gd name="connsiteX250" fmla="*/ 209074 w 777430"/>
                    <a:gd name="connsiteY250" fmla="*/ 526637 h 906589"/>
                    <a:gd name="connsiteX251" fmla="*/ 209074 w 777430"/>
                    <a:gd name="connsiteY251" fmla="*/ 530733 h 906589"/>
                    <a:gd name="connsiteX252" fmla="*/ 213360 w 777430"/>
                    <a:gd name="connsiteY252" fmla="*/ 530733 h 906589"/>
                    <a:gd name="connsiteX253" fmla="*/ 213360 w 777430"/>
                    <a:gd name="connsiteY253" fmla="*/ 551593 h 906589"/>
                    <a:gd name="connsiteX254" fmla="*/ 209074 w 777430"/>
                    <a:gd name="connsiteY254" fmla="*/ 551593 h 906589"/>
                    <a:gd name="connsiteX255" fmla="*/ 209074 w 777430"/>
                    <a:gd name="connsiteY255" fmla="*/ 555784 h 906589"/>
                    <a:gd name="connsiteX256" fmla="*/ 196596 w 777430"/>
                    <a:gd name="connsiteY256" fmla="*/ 555784 h 906589"/>
                    <a:gd name="connsiteX257" fmla="*/ 196596 w 777430"/>
                    <a:gd name="connsiteY257" fmla="*/ 547497 h 906589"/>
                    <a:gd name="connsiteX258" fmla="*/ 163163 w 777430"/>
                    <a:gd name="connsiteY258" fmla="*/ 560070 h 906589"/>
                    <a:gd name="connsiteX259" fmla="*/ 163163 w 777430"/>
                    <a:gd name="connsiteY259" fmla="*/ 568357 h 906589"/>
                    <a:gd name="connsiteX260" fmla="*/ 154781 w 777430"/>
                    <a:gd name="connsiteY260" fmla="*/ 564166 h 906589"/>
                    <a:gd name="connsiteX261" fmla="*/ 150590 w 777430"/>
                    <a:gd name="connsiteY261" fmla="*/ 564166 h 906589"/>
                    <a:gd name="connsiteX262" fmla="*/ 154781 w 777430"/>
                    <a:gd name="connsiteY262" fmla="*/ 543306 h 906589"/>
                    <a:gd name="connsiteX263" fmla="*/ 138017 w 777430"/>
                    <a:gd name="connsiteY263" fmla="*/ 539115 h 906589"/>
                    <a:gd name="connsiteX264" fmla="*/ 142208 w 777430"/>
                    <a:gd name="connsiteY264" fmla="*/ 522446 h 906589"/>
                    <a:gd name="connsiteX265" fmla="*/ 133826 w 777430"/>
                    <a:gd name="connsiteY265" fmla="*/ 518255 h 906589"/>
                    <a:gd name="connsiteX266" fmla="*/ 133826 w 777430"/>
                    <a:gd name="connsiteY266" fmla="*/ 509873 h 906589"/>
                    <a:gd name="connsiteX267" fmla="*/ 154781 w 777430"/>
                    <a:gd name="connsiteY267" fmla="*/ 514064 h 906589"/>
                    <a:gd name="connsiteX268" fmla="*/ 154781 w 777430"/>
                    <a:gd name="connsiteY268" fmla="*/ 509873 h 906589"/>
                    <a:gd name="connsiteX269" fmla="*/ 158877 w 777430"/>
                    <a:gd name="connsiteY269" fmla="*/ 509873 h 906589"/>
                    <a:gd name="connsiteX270" fmla="*/ 154781 w 777430"/>
                    <a:gd name="connsiteY270" fmla="*/ 484918 h 906589"/>
                    <a:gd name="connsiteX271" fmla="*/ 150590 w 777430"/>
                    <a:gd name="connsiteY271" fmla="*/ 484918 h 906589"/>
                    <a:gd name="connsiteX272" fmla="*/ 150590 w 777430"/>
                    <a:gd name="connsiteY272" fmla="*/ 480632 h 906589"/>
                    <a:gd name="connsiteX273" fmla="*/ 121253 w 777430"/>
                    <a:gd name="connsiteY273" fmla="*/ 497395 h 906589"/>
                    <a:gd name="connsiteX274" fmla="*/ 117062 w 777430"/>
                    <a:gd name="connsiteY274" fmla="*/ 526733 h 906589"/>
                    <a:gd name="connsiteX275" fmla="*/ 117062 w 777430"/>
                    <a:gd name="connsiteY275" fmla="*/ 530828 h 906589"/>
                    <a:gd name="connsiteX276" fmla="*/ 104584 w 777430"/>
                    <a:gd name="connsiteY276" fmla="*/ 526733 h 906589"/>
                    <a:gd name="connsiteX277" fmla="*/ 129731 w 777430"/>
                    <a:gd name="connsiteY277" fmla="*/ 489014 h 906589"/>
                    <a:gd name="connsiteX278" fmla="*/ 133826 w 777430"/>
                    <a:gd name="connsiteY278" fmla="*/ 455581 h 906589"/>
                    <a:gd name="connsiteX279" fmla="*/ 125540 w 777430"/>
                    <a:gd name="connsiteY279" fmla="*/ 455581 h 906589"/>
                    <a:gd name="connsiteX280" fmla="*/ 83725 w 777430"/>
                    <a:gd name="connsiteY280" fmla="*/ 514064 h 906589"/>
                    <a:gd name="connsiteX281" fmla="*/ 83725 w 777430"/>
                    <a:gd name="connsiteY281" fmla="*/ 518351 h 906589"/>
                    <a:gd name="connsiteX282" fmla="*/ 62865 w 777430"/>
                    <a:gd name="connsiteY282" fmla="*/ 509968 h 906589"/>
                    <a:gd name="connsiteX283" fmla="*/ 75438 w 777430"/>
                    <a:gd name="connsiteY283" fmla="*/ 526733 h 906589"/>
                    <a:gd name="connsiteX284" fmla="*/ 67056 w 777430"/>
                    <a:gd name="connsiteY284" fmla="*/ 555879 h 906589"/>
                    <a:gd name="connsiteX285" fmla="*/ 58674 w 777430"/>
                    <a:gd name="connsiteY285" fmla="*/ 555879 h 906589"/>
                    <a:gd name="connsiteX286" fmla="*/ 75438 w 777430"/>
                    <a:gd name="connsiteY286" fmla="*/ 581025 h 906589"/>
                    <a:gd name="connsiteX287" fmla="*/ 75438 w 777430"/>
                    <a:gd name="connsiteY287" fmla="*/ 593598 h 906589"/>
                    <a:gd name="connsiteX288" fmla="*/ 87916 w 777430"/>
                    <a:gd name="connsiteY288" fmla="*/ 601885 h 906589"/>
                    <a:gd name="connsiteX289" fmla="*/ 92012 w 777430"/>
                    <a:gd name="connsiteY289" fmla="*/ 610172 h 906589"/>
                    <a:gd name="connsiteX290" fmla="*/ 92012 w 777430"/>
                    <a:gd name="connsiteY290" fmla="*/ 614267 h 906589"/>
                    <a:gd name="connsiteX291" fmla="*/ 104584 w 777430"/>
                    <a:gd name="connsiteY291" fmla="*/ 614267 h 906589"/>
                    <a:gd name="connsiteX292" fmla="*/ 108776 w 777430"/>
                    <a:gd name="connsiteY292" fmla="*/ 601885 h 906589"/>
                    <a:gd name="connsiteX293" fmla="*/ 137922 w 777430"/>
                    <a:gd name="connsiteY293" fmla="*/ 614267 h 906589"/>
                    <a:gd name="connsiteX294" fmla="*/ 137922 w 777430"/>
                    <a:gd name="connsiteY294" fmla="*/ 605885 h 906589"/>
                    <a:gd name="connsiteX295" fmla="*/ 142113 w 777430"/>
                    <a:gd name="connsiteY295" fmla="*/ 605885 h 906589"/>
                    <a:gd name="connsiteX296" fmla="*/ 154686 w 777430"/>
                    <a:gd name="connsiteY296" fmla="*/ 585026 h 906589"/>
                    <a:gd name="connsiteX297" fmla="*/ 175546 w 777430"/>
                    <a:gd name="connsiteY297" fmla="*/ 585026 h 906589"/>
                    <a:gd name="connsiteX298" fmla="*/ 175546 w 777430"/>
                    <a:gd name="connsiteY298" fmla="*/ 580835 h 906589"/>
                    <a:gd name="connsiteX299" fmla="*/ 179737 w 777430"/>
                    <a:gd name="connsiteY299" fmla="*/ 580835 h 906589"/>
                    <a:gd name="connsiteX300" fmla="*/ 175546 w 777430"/>
                    <a:gd name="connsiteY300" fmla="*/ 564071 h 906589"/>
                    <a:gd name="connsiteX301" fmla="*/ 188024 w 777430"/>
                    <a:gd name="connsiteY301" fmla="*/ 564071 h 906589"/>
                    <a:gd name="connsiteX302" fmla="*/ 192119 w 777430"/>
                    <a:gd name="connsiteY302" fmla="*/ 614172 h 906589"/>
                    <a:gd name="connsiteX303" fmla="*/ 179737 w 777430"/>
                    <a:gd name="connsiteY303" fmla="*/ 614172 h 906589"/>
                    <a:gd name="connsiteX304" fmla="*/ 179737 w 777430"/>
                    <a:gd name="connsiteY304" fmla="*/ 618363 h 906589"/>
                    <a:gd name="connsiteX305" fmla="*/ 175546 w 777430"/>
                    <a:gd name="connsiteY305" fmla="*/ 618363 h 906589"/>
                    <a:gd name="connsiteX306" fmla="*/ 175546 w 777430"/>
                    <a:gd name="connsiteY306" fmla="*/ 668560 h 906589"/>
                    <a:gd name="connsiteX307" fmla="*/ 179737 w 777430"/>
                    <a:gd name="connsiteY307" fmla="*/ 668560 h 906589"/>
                    <a:gd name="connsiteX308" fmla="*/ 179737 w 777430"/>
                    <a:gd name="connsiteY308" fmla="*/ 685324 h 906589"/>
                    <a:gd name="connsiteX309" fmla="*/ 183833 w 777430"/>
                    <a:gd name="connsiteY309" fmla="*/ 685324 h 906589"/>
                    <a:gd name="connsiteX310" fmla="*/ 183833 w 777430"/>
                    <a:gd name="connsiteY310" fmla="*/ 706088 h 906589"/>
                    <a:gd name="connsiteX311" fmla="*/ 229743 w 777430"/>
                    <a:gd name="connsiteY311" fmla="*/ 735425 h 906589"/>
                    <a:gd name="connsiteX312" fmla="*/ 254889 w 777430"/>
                    <a:gd name="connsiteY312" fmla="*/ 768763 h 906589"/>
                    <a:gd name="connsiteX313" fmla="*/ 254889 w 777430"/>
                    <a:gd name="connsiteY313" fmla="*/ 781241 h 906589"/>
                    <a:gd name="connsiteX314" fmla="*/ 250698 w 777430"/>
                    <a:gd name="connsiteY314" fmla="*/ 781241 h 906589"/>
                    <a:gd name="connsiteX315" fmla="*/ 250698 w 777430"/>
                    <a:gd name="connsiteY315" fmla="*/ 768763 h 906589"/>
                    <a:gd name="connsiteX316" fmla="*/ 246507 w 777430"/>
                    <a:gd name="connsiteY316" fmla="*/ 772954 h 906589"/>
                    <a:gd name="connsiteX317" fmla="*/ 238125 w 777430"/>
                    <a:gd name="connsiteY317" fmla="*/ 802100 h 906589"/>
                    <a:gd name="connsiteX318" fmla="*/ 229743 w 777430"/>
                    <a:gd name="connsiteY318" fmla="*/ 802100 h 906589"/>
                    <a:gd name="connsiteX319" fmla="*/ 221456 w 777430"/>
                    <a:gd name="connsiteY319" fmla="*/ 760381 h 906589"/>
                    <a:gd name="connsiteX320" fmla="*/ 208883 w 777430"/>
                    <a:gd name="connsiteY320" fmla="*/ 760381 h 906589"/>
                    <a:gd name="connsiteX321" fmla="*/ 183833 w 777430"/>
                    <a:gd name="connsiteY321" fmla="*/ 785432 h 906589"/>
                    <a:gd name="connsiteX322" fmla="*/ 183833 w 777430"/>
                    <a:gd name="connsiteY322" fmla="*/ 772954 h 906589"/>
                    <a:gd name="connsiteX323" fmla="*/ 175451 w 777430"/>
                    <a:gd name="connsiteY323" fmla="*/ 772954 h 906589"/>
                    <a:gd name="connsiteX324" fmla="*/ 171260 w 777430"/>
                    <a:gd name="connsiteY324" fmla="*/ 781241 h 906589"/>
                    <a:gd name="connsiteX325" fmla="*/ 171260 w 777430"/>
                    <a:gd name="connsiteY325" fmla="*/ 785432 h 906589"/>
                    <a:gd name="connsiteX326" fmla="*/ 150400 w 777430"/>
                    <a:gd name="connsiteY326" fmla="*/ 781241 h 906589"/>
                    <a:gd name="connsiteX327" fmla="*/ 167069 w 777430"/>
                    <a:gd name="connsiteY327" fmla="*/ 823055 h 906589"/>
                    <a:gd name="connsiteX328" fmla="*/ 158687 w 777430"/>
                    <a:gd name="connsiteY328" fmla="*/ 823055 h 906589"/>
                    <a:gd name="connsiteX329" fmla="*/ 146209 w 777430"/>
                    <a:gd name="connsiteY329" fmla="*/ 802100 h 906589"/>
                    <a:gd name="connsiteX330" fmla="*/ 133636 w 777430"/>
                    <a:gd name="connsiteY330" fmla="*/ 802100 h 906589"/>
                    <a:gd name="connsiteX331" fmla="*/ 129540 w 777430"/>
                    <a:gd name="connsiteY331" fmla="*/ 810482 h 906589"/>
                    <a:gd name="connsiteX332" fmla="*/ 154591 w 777430"/>
                    <a:gd name="connsiteY332" fmla="*/ 831342 h 906589"/>
                    <a:gd name="connsiteX333" fmla="*/ 154591 w 777430"/>
                    <a:gd name="connsiteY333" fmla="*/ 835533 h 906589"/>
                    <a:gd name="connsiteX334" fmla="*/ 133636 w 777430"/>
                    <a:gd name="connsiteY334" fmla="*/ 831342 h 906589"/>
                    <a:gd name="connsiteX335" fmla="*/ 133636 w 777430"/>
                    <a:gd name="connsiteY335" fmla="*/ 835533 h 906589"/>
                    <a:gd name="connsiteX336" fmla="*/ 121158 w 777430"/>
                    <a:gd name="connsiteY336" fmla="*/ 839629 h 906589"/>
                    <a:gd name="connsiteX337" fmla="*/ 108680 w 777430"/>
                    <a:gd name="connsiteY337" fmla="*/ 802100 h 906589"/>
                    <a:gd name="connsiteX338" fmla="*/ 100298 w 777430"/>
                    <a:gd name="connsiteY338" fmla="*/ 814578 h 906589"/>
                    <a:gd name="connsiteX339" fmla="*/ 87725 w 777430"/>
                    <a:gd name="connsiteY339" fmla="*/ 822960 h 906589"/>
                    <a:gd name="connsiteX340" fmla="*/ 83534 w 777430"/>
                    <a:gd name="connsiteY340" fmla="*/ 822960 h 906589"/>
                    <a:gd name="connsiteX341" fmla="*/ 83534 w 777430"/>
                    <a:gd name="connsiteY341" fmla="*/ 810482 h 906589"/>
                    <a:gd name="connsiteX342" fmla="*/ 71056 w 777430"/>
                    <a:gd name="connsiteY342" fmla="*/ 827151 h 906589"/>
                    <a:gd name="connsiteX343" fmla="*/ 33528 w 777430"/>
                    <a:gd name="connsiteY343" fmla="*/ 789527 h 906589"/>
                    <a:gd name="connsiteX344" fmla="*/ 33528 w 777430"/>
                    <a:gd name="connsiteY344" fmla="*/ 768763 h 906589"/>
                    <a:gd name="connsiteX345" fmla="*/ 71056 w 777430"/>
                    <a:gd name="connsiteY345" fmla="*/ 764477 h 906589"/>
                    <a:gd name="connsiteX346" fmla="*/ 62770 w 777430"/>
                    <a:gd name="connsiteY346" fmla="*/ 793718 h 906589"/>
                    <a:gd name="connsiteX347" fmla="*/ 75343 w 777430"/>
                    <a:gd name="connsiteY347" fmla="*/ 785432 h 906589"/>
                    <a:gd name="connsiteX348" fmla="*/ 79439 w 777430"/>
                    <a:gd name="connsiteY348" fmla="*/ 785432 h 906589"/>
                    <a:gd name="connsiteX349" fmla="*/ 79439 w 777430"/>
                    <a:gd name="connsiteY349" fmla="*/ 776954 h 906589"/>
                    <a:gd name="connsiteX350" fmla="*/ 91916 w 777430"/>
                    <a:gd name="connsiteY350" fmla="*/ 768668 h 906589"/>
                    <a:gd name="connsiteX351" fmla="*/ 96107 w 777430"/>
                    <a:gd name="connsiteY351" fmla="*/ 760285 h 906589"/>
                    <a:gd name="connsiteX352" fmla="*/ 112871 w 777430"/>
                    <a:gd name="connsiteY352" fmla="*/ 760285 h 906589"/>
                    <a:gd name="connsiteX353" fmla="*/ 116967 w 777430"/>
                    <a:gd name="connsiteY353" fmla="*/ 751904 h 906589"/>
                    <a:gd name="connsiteX354" fmla="*/ 129635 w 777430"/>
                    <a:gd name="connsiteY354" fmla="*/ 747712 h 906589"/>
                    <a:gd name="connsiteX355" fmla="*/ 129635 w 777430"/>
                    <a:gd name="connsiteY355" fmla="*/ 739331 h 906589"/>
                    <a:gd name="connsiteX356" fmla="*/ 137922 w 777430"/>
                    <a:gd name="connsiteY356" fmla="*/ 735235 h 906589"/>
                    <a:gd name="connsiteX357" fmla="*/ 137922 w 777430"/>
                    <a:gd name="connsiteY357" fmla="*/ 718471 h 906589"/>
                    <a:gd name="connsiteX358" fmla="*/ 142113 w 777430"/>
                    <a:gd name="connsiteY358" fmla="*/ 718471 h 906589"/>
                    <a:gd name="connsiteX359" fmla="*/ 142113 w 777430"/>
                    <a:gd name="connsiteY359" fmla="*/ 714280 h 906589"/>
                    <a:gd name="connsiteX360" fmla="*/ 158782 w 777430"/>
                    <a:gd name="connsiteY360" fmla="*/ 718471 h 906589"/>
                    <a:gd name="connsiteX361" fmla="*/ 158782 w 777430"/>
                    <a:gd name="connsiteY361" fmla="*/ 714280 h 906589"/>
                    <a:gd name="connsiteX362" fmla="*/ 167164 w 777430"/>
                    <a:gd name="connsiteY362" fmla="*/ 710089 h 906589"/>
                    <a:gd name="connsiteX363" fmla="*/ 150495 w 777430"/>
                    <a:gd name="connsiteY363" fmla="*/ 701707 h 906589"/>
                    <a:gd name="connsiteX364" fmla="*/ 125349 w 777430"/>
                    <a:gd name="connsiteY364" fmla="*/ 731044 h 906589"/>
                    <a:gd name="connsiteX365" fmla="*/ 121158 w 777430"/>
                    <a:gd name="connsiteY365" fmla="*/ 739331 h 906589"/>
                    <a:gd name="connsiteX366" fmla="*/ 104489 w 777430"/>
                    <a:gd name="connsiteY366" fmla="*/ 747712 h 906589"/>
                    <a:gd name="connsiteX367" fmla="*/ 104489 w 777430"/>
                    <a:gd name="connsiteY367" fmla="*/ 751904 h 906589"/>
                    <a:gd name="connsiteX368" fmla="*/ 71056 w 777430"/>
                    <a:gd name="connsiteY368" fmla="*/ 756095 h 906589"/>
                    <a:gd name="connsiteX369" fmla="*/ 62770 w 777430"/>
                    <a:gd name="connsiteY369" fmla="*/ 751904 h 906589"/>
                    <a:gd name="connsiteX370" fmla="*/ 62770 w 777430"/>
                    <a:gd name="connsiteY370" fmla="*/ 756095 h 906589"/>
                    <a:gd name="connsiteX371" fmla="*/ 25241 w 777430"/>
                    <a:gd name="connsiteY371" fmla="*/ 760381 h 906589"/>
                    <a:gd name="connsiteX372" fmla="*/ 12668 w 777430"/>
                    <a:gd name="connsiteY372" fmla="*/ 731139 h 906589"/>
                    <a:gd name="connsiteX373" fmla="*/ 0 w 777430"/>
                    <a:gd name="connsiteY373" fmla="*/ 731139 h 906589"/>
                    <a:gd name="connsiteX374" fmla="*/ 12668 w 777430"/>
                    <a:gd name="connsiteY374" fmla="*/ 768668 h 906589"/>
                    <a:gd name="connsiteX375" fmla="*/ 16764 w 777430"/>
                    <a:gd name="connsiteY375" fmla="*/ 768668 h 906589"/>
                    <a:gd name="connsiteX376" fmla="*/ 16764 w 777430"/>
                    <a:gd name="connsiteY376" fmla="*/ 776954 h 906589"/>
                    <a:gd name="connsiteX377" fmla="*/ 20955 w 777430"/>
                    <a:gd name="connsiteY377" fmla="*/ 776954 h 906589"/>
                    <a:gd name="connsiteX378" fmla="*/ 20955 w 777430"/>
                    <a:gd name="connsiteY378" fmla="*/ 802100 h 906589"/>
                    <a:gd name="connsiteX379" fmla="*/ 25146 w 777430"/>
                    <a:gd name="connsiteY379" fmla="*/ 802100 h 906589"/>
                    <a:gd name="connsiteX380" fmla="*/ 25146 w 777430"/>
                    <a:gd name="connsiteY380" fmla="*/ 806291 h 906589"/>
                    <a:gd name="connsiteX381" fmla="*/ 37624 w 777430"/>
                    <a:gd name="connsiteY381" fmla="*/ 806291 h 906589"/>
                    <a:gd name="connsiteX382" fmla="*/ 41720 w 777430"/>
                    <a:gd name="connsiteY382" fmla="*/ 818769 h 906589"/>
                    <a:gd name="connsiteX383" fmla="*/ 33528 w 777430"/>
                    <a:gd name="connsiteY383" fmla="*/ 823055 h 906589"/>
                    <a:gd name="connsiteX384" fmla="*/ 29242 w 777430"/>
                    <a:gd name="connsiteY384" fmla="*/ 839629 h 906589"/>
                    <a:gd name="connsiteX385" fmla="*/ 41720 w 777430"/>
                    <a:gd name="connsiteY385" fmla="*/ 839629 h 906589"/>
                    <a:gd name="connsiteX386" fmla="*/ 45910 w 777430"/>
                    <a:gd name="connsiteY386" fmla="*/ 831342 h 906589"/>
                    <a:gd name="connsiteX387" fmla="*/ 79343 w 777430"/>
                    <a:gd name="connsiteY387" fmla="*/ 839629 h 906589"/>
                    <a:gd name="connsiteX388" fmla="*/ 58388 w 777430"/>
                    <a:gd name="connsiteY388" fmla="*/ 864775 h 906589"/>
                    <a:gd name="connsiteX389" fmla="*/ 58388 w 777430"/>
                    <a:gd name="connsiteY389" fmla="*/ 873062 h 906589"/>
                    <a:gd name="connsiteX390" fmla="*/ 83439 w 777430"/>
                    <a:gd name="connsiteY390" fmla="*/ 868966 h 906589"/>
                    <a:gd name="connsiteX391" fmla="*/ 83439 w 777430"/>
                    <a:gd name="connsiteY391" fmla="*/ 852202 h 906589"/>
                    <a:gd name="connsiteX392" fmla="*/ 91726 w 777430"/>
                    <a:gd name="connsiteY392" fmla="*/ 852202 h 906589"/>
                    <a:gd name="connsiteX393" fmla="*/ 91726 w 777430"/>
                    <a:gd name="connsiteY393" fmla="*/ 839724 h 906589"/>
                    <a:gd name="connsiteX394" fmla="*/ 104299 w 777430"/>
                    <a:gd name="connsiteY394" fmla="*/ 843915 h 906589"/>
                    <a:gd name="connsiteX395" fmla="*/ 91726 w 777430"/>
                    <a:gd name="connsiteY395" fmla="*/ 864775 h 906589"/>
                    <a:gd name="connsiteX396" fmla="*/ 87630 w 777430"/>
                    <a:gd name="connsiteY396" fmla="*/ 864775 h 906589"/>
                    <a:gd name="connsiteX397" fmla="*/ 83439 w 777430"/>
                    <a:gd name="connsiteY397" fmla="*/ 889826 h 906589"/>
                    <a:gd name="connsiteX398" fmla="*/ 79248 w 777430"/>
                    <a:gd name="connsiteY398" fmla="*/ 889826 h 906589"/>
                    <a:gd name="connsiteX399" fmla="*/ 79248 w 777430"/>
                    <a:gd name="connsiteY399" fmla="*/ 906589 h 906589"/>
                    <a:gd name="connsiteX400" fmla="*/ 83439 w 777430"/>
                    <a:gd name="connsiteY400" fmla="*/ 906589 h 906589"/>
                    <a:gd name="connsiteX401" fmla="*/ 83439 w 777430"/>
                    <a:gd name="connsiteY401" fmla="*/ 902303 h 906589"/>
                    <a:gd name="connsiteX402" fmla="*/ 104394 w 777430"/>
                    <a:gd name="connsiteY402" fmla="*/ 864775 h 906589"/>
                    <a:gd name="connsiteX403" fmla="*/ 112776 w 777430"/>
                    <a:gd name="connsiteY403" fmla="*/ 864775 h 906589"/>
                    <a:gd name="connsiteX404" fmla="*/ 112776 w 777430"/>
                    <a:gd name="connsiteY404" fmla="*/ 873062 h 906589"/>
                    <a:gd name="connsiteX405" fmla="*/ 121063 w 777430"/>
                    <a:gd name="connsiteY405" fmla="*/ 873062 h 906589"/>
                    <a:gd name="connsiteX406" fmla="*/ 116872 w 777430"/>
                    <a:gd name="connsiteY406" fmla="*/ 848106 h 906589"/>
                    <a:gd name="connsiteX407" fmla="*/ 129540 w 777430"/>
                    <a:gd name="connsiteY407" fmla="*/ 839629 h 906589"/>
                    <a:gd name="connsiteX408" fmla="*/ 150400 w 777430"/>
                    <a:gd name="connsiteY408" fmla="*/ 843820 h 906589"/>
                    <a:gd name="connsiteX409" fmla="*/ 142018 w 777430"/>
                    <a:gd name="connsiteY409" fmla="*/ 856298 h 906589"/>
                    <a:gd name="connsiteX410" fmla="*/ 154591 w 777430"/>
                    <a:gd name="connsiteY410" fmla="*/ 868871 h 906589"/>
                    <a:gd name="connsiteX411" fmla="*/ 154591 w 777430"/>
                    <a:gd name="connsiteY411" fmla="*/ 881444 h 906589"/>
                    <a:gd name="connsiteX412" fmla="*/ 158687 w 777430"/>
                    <a:gd name="connsiteY412" fmla="*/ 881444 h 906589"/>
                    <a:gd name="connsiteX413" fmla="*/ 158687 w 777430"/>
                    <a:gd name="connsiteY413" fmla="*/ 889730 h 906589"/>
                    <a:gd name="connsiteX414" fmla="*/ 183833 w 777430"/>
                    <a:gd name="connsiteY414" fmla="*/ 881444 h 906589"/>
                    <a:gd name="connsiteX415" fmla="*/ 179737 w 777430"/>
                    <a:gd name="connsiteY415" fmla="*/ 860489 h 906589"/>
                    <a:gd name="connsiteX416" fmla="*/ 188024 w 777430"/>
                    <a:gd name="connsiteY416" fmla="*/ 864680 h 906589"/>
                    <a:gd name="connsiteX417" fmla="*/ 192119 w 777430"/>
                    <a:gd name="connsiteY417" fmla="*/ 864680 h 906589"/>
                    <a:gd name="connsiteX418" fmla="*/ 188024 w 777430"/>
                    <a:gd name="connsiteY418" fmla="*/ 877253 h 906589"/>
                    <a:gd name="connsiteX419" fmla="*/ 200501 w 777430"/>
                    <a:gd name="connsiteY419" fmla="*/ 877253 h 906589"/>
                    <a:gd name="connsiteX420" fmla="*/ 200501 w 777430"/>
                    <a:gd name="connsiteY420" fmla="*/ 868871 h 906589"/>
                    <a:gd name="connsiteX421" fmla="*/ 208883 w 777430"/>
                    <a:gd name="connsiteY421" fmla="*/ 872966 h 906589"/>
                    <a:gd name="connsiteX422" fmla="*/ 213170 w 777430"/>
                    <a:gd name="connsiteY422" fmla="*/ 872966 h 906589"/>
                    <a:gd name="connsiteX423" fmla="*/ 217265 w 777430"/>
                    <a:gd name="connsiteY423" fmla="*/ 852107 h 906589"/>
                    <a:gd name="connsiteX424" fmla="*/ 213170 w 777430"/>
                    <a:gd name="connsiteY424" fmla="*/ 852107 h 906589"/>
                    <a:gd name="connsiteX425" fmla="*/ 213170 w 777430"/>
                    <a:gd name="connsiteY425" fmla="*/ 843820 h 906589"/>
                    <a:gd name="connsiteX426" fmla="*/ 225743 w 777430"/>
                    <a:gd name="connsiteY426" fmla="*/ 848011 h 906589"/>
                    <a:gd name="connsiteX427" fmla="*/ 238220 w 777430"/>
                    <a:gd name="connsiteY427" fmla="*/ 843820 h 906589"/>
                    <a:gd name="connsiteX428" fmla="*/ 238220 w 777430"/>
                    <a:gd name="connsiteY428" fmla="*/ 848011 h 906589"/>
                    <a:gd name="connsiteX429" fmla="*/ 246602 w 777430"/>
                    <a:gd name="connsiteY429" fmla="*/ 848011 h 906589"/>
                    <a:gd name="connsiteX430" fmla="*/ 246602 w 777430"/>
                    <a:gd name="connsiteY430" fmla="*/ 839533 h 906589"/>
                    <a:gd name="connsiteX431" fmla="*/ 254984 w 777430"/>
                    <a:gd name="connsiteY431" fmla="*/ 843725 h 906589"/>
                    <a:gd name="connsiteX432" fmla="*/ 259271 w 777430"/>
                    <a:gd name="connsiteY432" fmla="*/ 843725 h 906589"/>
                    <a:gd name="connsiteX433" fmla="*/ 259271 w 777430"/>
                    <a:gd name="connsiteY433" fmla="*/ 806196 h 906589"/>
                    <a:gd name="connsiteX434" fmla="*/ 263366 w 777430"/>
                    <a:gd name="connsiteY434" fmla="*/ 806196 h 906589"/>
                    <a:gd name="connsiteX435" fmla="*/ 259271 w 777430"/>
                    <a:gd name="connsiteY435" fmla="*/ 818674 h 906589"/>
                    <a:gd name="connsiteX436" fmla="*/ 275844 w 777430"/>
                    <a:gd name="connsiteY436" fmla="*/ 814483 h 906589"/>
                    <a:gd name="connsiteX437" fmla="*/ 280130 w 777430"/>
                    <a:gd name="connsiteY437" fmla="*/ 827056 h 906589"/>
                    <a:gd name="connsiteX438" fmla="*/ 284131 w 777430"/>
                    <a:gd name="connsiteY438" fmla="*/ 827056 h 906589"/>
                    <a:gd name="connsiteX439" fmla="*/ 296704 w 777430"/>
                    <a:gd name="connsiteY439" fmla="*/ 839533 h 906589"/>
                    <a:gd name="connsiteX440" fmla="*/ 296704 w 777430"/>
                    <a:gd name="connsiteY440" fmla="*/ 831247 h 906589"/>
                    <a:gd name="connsiteX441" fmla="*/ 317659 w 777430"/>
                    <a:gd name="connsiteY441" fmla="*/ 839533 h 906589"/>
                    <a:gd name="connsiteX442" fmla="*/ 317659 w 777430"/>
                    <a:gd name="connsiteY442" fmla="*/ 835438 h 906589"/>
                    <a:gd name="connsiteX443" fmla="*/ 321755 w 777430"/>
                    <a:gd name="connsiteY443" fmla="*/ 835438 h 906589"/>
                    <a:gd name="connsiteX444" fmla="*/ 321755 w 777430"/>
                    <a:gd name="connsiteY444" fmla="*/ 818674 h 906589"/>
                    <a:gd name="connsiteX445" fmla="*/ 317659 w 777430"/>
                    <a:gd name="connsiteY445" fmla="*/ 818674 h 906589"/>
                    <a:gd name="connsiteX446" fmla="*/ 317659 w 777430"/>
                    <a:gd name="connsiteY446" fmla="*/ 814483 h 906589"/>
                    <a:gd name="connsiteX447" fmla="*/ 309372 w 777430"/>
                    <a:gd name="connsiteY447" fmla="*/ 818674 h 906589"/>
                    <a:gd name="connsiteX448" fmla="*/ 305181 w 777430"/>
                    <a:gd name="connsiteY448" fmla="*/ 818674 h 906589"/>
                    <a:gd name="connsiteX449" fmla="*/ 300990 w 777430"/>
                    <a:gd name="connsiteY449" fmla="*/ 793623 h 906589"/>
                    <a:gd name="connsiteX450" fmla="*/ 288417 w 777430"/>
                    <a:gd name="connsiteY450" fmla="*/ 797814 h 906589"/>
                    <a:gd name="connsiteX451" fmla="*/ 246698 w 777430"/>
                    <a:gd name="connsiteY451" fmla="*/ 739331 h 906589"/>
                    <a:gd name="connsiteX452" fmla="*/ 242506 w 777430"/>
                    <a:gd name="connsiteY452" fmla="*/ 739331 h 906589"/>
                    <a:gd name="connsiteX453" fmla="*/ 246698 w 777430"/>
                    <a:gd name="connsiteY453" fmla="*/ 722567 h 906589"/>
                    <a:gd name="connsiteX454" fmla="*/ 259271 w 777430"/>
                    <a:gd name="connsiteY454" fmla="*/ 731044 h 906589"/>
                    <a:gd name="connsiteX455" fmla="*/ 300990 w 777430"/>
                    <a:gd name="connsiteY455" fmla="*/ 731044 h 906589"/>
                    <a:gd name="connsiteX456" fmla="*/ 305181 w 777430"/>
                    <a:gd name="connsiteY456" fmla="*/ 731044 h 906589"/>
                    <a:gd name="connsiteX457" fmla="*/ 300990 w 777430"/>
                    <a:gd name="connsiteY457" fmla="*/ 714280 h 906589"/>
                    <a:gd name="connsiteX458" fmla="*/ 305181 w 777430"/>
                    <a:gd name="connsiteY458" fmla="*/ 714280 h 906589"/>
                    <a:gd name="connsiteX459" fmla="*/ 305181 w 777430"/>
                    <a:gd name="connsiteY459" fmla="*/ 722662 h 906589"/>
                    <a:gd name="connsiteX460" fmla="*/ 313563 w 777430"/>
                    <a:gd name="connsiteY460" fmla="*/ 726853 h 906589"/>
                    <a:gd name="connsiteX461" fmla="*/ 313563 w 777430"/>
                    <a:gd name="connsiteY461" fmla="*/ 731044 h 906589"/>
                    <a:gd name="connsiteX462" fmla="*/ 309372 w 777430"/>
                    <a:gd name="connsiteY462" fmla="*/ 731044 h 906589"/>
                    <a:gd name="connsiteX463" fmla="*/ 305181 w 777430"/>
                    <a:gd name="connsiteY463" fmla="*/ 760285 h 906589"/>
                    <a:gd name="connsiteX464" fmla="*/ 300990 w 777430"/>
                    <a:gd name="connsiteY464" fmla="*/ 760285 h 906589"/>
                    <a:gd name="connsiteX465" fmla="*/ 300990 w 777430"/>
                    <a:gd name="connsiteY465" fmla="*/ 776859 h 906589"/>
                    <a:gd name="connsiteX466" fmla="*/ 334328 w 777430"/>
                    <a:gd name="connsiteY466" fmla="*/ 755999 h 906589"/>
                    <a:gd name="connsiteX467" fmla="*/ 338519 w 777430"/>
                    <a:gd name="connsiteY467" fmla="*/ 747712 h 906589"/>
                    <a:gd name="connsiteX468" fmla="*/ 317659 w 777430"/>
                    <a:gd name="connsiteY468" fmla="*/ 718471 h 906589"/>
                    <a:gd name="connsiteX469" fmla="*/ 313468 w 777430"/>
                    <a:gd name="connsiteY469" fmla="*/ 718471 h 906589"/>
                    <a:gd name="connsiteX470" fmla="*/ 313468 w 777430"/>
                    <a:gd name="connsiteY470" fmla="*/ 714280 h 906589"/>
                    <a:gd name="connsiteX471" fmla="*/ 338423 w 777430"/>
                    <a:gd name="connsiteY471" fmla="*/ 710089 h 906589"/>
                    <a:gd name="connsiteX472" fmla="*/ 338423 w 777430"/>
                    <a:gd name="connsiteY472" fmla="*/ 697611 h 906589"/>
                    <a:gd name="connsiteX473" fmla="*/ 321659 w 777430"/>
                    <a:gd name="connsiteY473" fmla="*/ 701802 h 906589"/>
                    <a:gd name="connsiteX474" fmla="*/ 321659 w 777430"/>
                    <a:gd name="connsiteY474" fmla="*/ 697611 h 906589"/>
                    <a:gd name="connsiteX475" fmla="*/ 317564 w 777430"/>
                    <a:gd name="connsiteY475" fmla="*/ 697611 h 906589"/>
                    <a:gd name="connsiteX476" fmla="*/ 325850 w 777430"/>
                    <a:gd name="connsiteY476" fmla="*/ 680942 h 906589"/>
                    <a:gd name="connsiteX477" fmla="*/ 292513 w 777430"/>
                    <a:gd name="connsiteY477" fmla="*/ 680942 h 906589"/>
                    <a:gd name="connsiteX478" fmla="*/ 288322 w 777430"/>
                    <a:gd name="connsiteY478" fmla="*/ 664178 h 906589"/>
                    <a:gd name="connsiteX479" fmla="*/ 292513 w 777430"/>
                    <a:gd name="connsiteY479" fmla="*/ 664178 h 906589"/>
                    <a:gd name="connsiteX480" fmla="*/ 292513 w 777430"/>
                    <a:gd name="connsiteY480" fmla="*/ 643223 h 906589"/>
                    <a:gd name="connsiteX481" fmla="*/ 288322 w 777430"/>
                    <a:gd name="connsiteY481" fmla="*/ 643223 h 906589"/>
                    <a:gd name="connsiteX482" fmla="*/ 280035 w 777430"/>
                    <a:gd name="connsiteY482" fmla="*/ 676751 h 906589"/>
                    <a:gd name="connsiteX483" fmla="*/ 238220 w 777430"/>
                    <a:gd name="connsiteY483" fmla="*/ 689324 h 906589"/>
                    <a:gd name="connsiteX484" fmla="*/ 234029 w 777430"/>
                    <a:gd name="connsiteY484" fmla="*/ 689324 h 906589"/>
                    <a:gd name="connsiteX485" fmla="*/ 234029 w 777430"/>
                    <a:gd name="connsiteY485" fmla="*/ 693325 h 906589"/>
                    <a:gd name="connsiteX486" fmla="*/ 250698 w 777430"/>
                    <a:gd name="connsiteY486" fmla="*/ 693325 h 906589"/>
                    <a:gd name="connsiteX487" fmla="*/ 238220 w 777430"/>
                    <a:gd name="connsiteY487" fmla="*/ 705898 h 906589"/>
                    <a:gd name="connsiteX488" fmla="*/ 238220 w 777430"/>
                    <a:gd name="connsiteY488" fmla="*/ 714280 h 906589"/>
                    <a:gd name="connsiteX489" fmla="*/ 246602 w 777430"/>
                    <a:gd name="connsiteY489" fmla="*/ 714280 h 906589"/>
                    <a:gd name="connsiteX490" fmla="*/ 242411 w 777430"/>
                    <a:gd name="connsiteY490" fmla="*/ 726853 h 906589"/>
                    <a:gd name="connsiteX491" fmla="*/ 221552 w 777430"/>
                    <a:gd name="connsiteY491" fmla="*/ 714280 h 906589"/>
                    <a:gd name="connsiteX492" fmla="*/ 217361 w 777430"/>
                    <a:gd name="connsiteY492" fmla="*/ 714280 h 906589"/>
                    <a:gd name="connsiteX493" fmla="*/ 213265 w 777430"/>
                    <a:gd name="connsiteY493" fmla="*/ 701707 h 906589"/>
                    <a:gd name="connsiteX494" fmla="*/ 200692 w 777430"/>
                    <a:gd name="connsiteY494" fmla="*/ 701707 h 906589"/>
                    <a:gd name="connsiteX495" fmla="*/ 196596 w 777430"/>
                    <a:gd name="connsiteY495" fmla="*/ 697516 h 906589"/>
                    <a:gd name="connsiteX496" fmla="*/ 192310 w 777430"/>
                    <a:gd name="connsiteY496" fmla="*/ 622364 h 906589"/>
                    <a:gd name="connsiteX497" fmla="*/ 217456 w 777430"/>
                    <a:gd name="connsiteY497" fmla="*/ 609791 h 906589"/>
                    <a:gd name="connsiteX498" fmla="*/ 221647 w 777430"/>
                    <a:gd name="connsiteY498" fmla="*/ 609791 h 906589"/>
                    <a:gd name="connsiteX499" fmla="*/ 221647 w 777430"/>
                    <a:gd name="connsiteY499" fmla="*/ 626459 h 906589"/>
                    <a:gd name="connsiteX500" fmla="*/ 225838 w 777430"/>
                    <a:gd name="connsiteY500" fmla="*/ 626459 h 906589"/>
                    <a:gd name="connsiteX501" fmla="*/ 225838 w 777430"/>
                    <a:gd name="connsiteY501" fmla="*/ 634841 h 906589"/>
                    <a:gd name="connsiteX502" fmla="*/ 229934 w 777430"/>
                    <a:gd name="connsiteY502" fmla="*/ 634841 h 906589"/>
                    <a:gd name="connsiteX503" fmla="*/ 238316 w 777430"/>
                    <a:gd name="connsiteY503" fmla="*/ 659797 h 906589"/>
                    <a:gd name="connsiteX504" fmla="*/ 238316 w 777430"/>
                    <a:gd name="connsiteY504" fmla="*/ 663988 h 906589"/>
                    <a:gd name="connsiteX505" fmla="*/ 246698 w 777430"/>
                    <a:gd name="connsiteY505" fmla="*/ 663988 h 906589"/>
                    <a:gd name="connsiteX506" fmla="*/ 246698 w 777430"/>
                    <a:gd name="connsiteY506" fmla="*/ 659797 h 906589"/>
                    <a:gd name="connsiteX507" fmla="*/ 242506 w 777430"/>
                    <a:gd name="connsiteY507" fmla="*/ 659797 h 906589"/>
                    <a:gd name="connsiteX508" fmla="*/ 242506 w 777430"/>
                    <a:gd name="connsiteY508" fmla="*/ 638937 h 906589"/>
                    <a:gd name="connsiteX509" fmla="*/ 234220 w 777430"/>
                    <a:gd name="connsiteY509" fmla="*/ 634746 h 906589"/>
                    <a:gd name="connsiteX510" fmla="*/ 234220 w 777430"/>
                    <a:gd name="connsiteY510" fmla="*/ 613791 h 906589"/>
                    <a:gd name="connsiteX511" fmla="*/ 238411 w 777430"/>
                    <a:gd name="connsiteY511" fmla="*/ 613791 h 906589"/>
                    <a:gd name="connsiteX512" fmla="*/ 234220 w 777430"/>
                    <a:gd name="connsiteY512" fmla="*/ 597122 h 906589"/>
                    <a:gd name="connsiteX513" fmla="*/ 263462 w 777430"/>
                    <a:gd name="connsiteY513" fmla="*/ 572072 h 906589"/>
                    <a:gd name="connsiteX514" fmla="*/ 271844 w 777430"/>
                    <a:gd name="connsiteY514" fmla="*/ 572072 h 906589"/>
                    <a:gd name="connsiteX515" fmla="*/ 280321 w 777430"/>
                    <a:gd name="connsiteY515" fmla="*/ 580454 h 906589"/>
                    <a:gd name="connsiteX516" fmla="*/ 263557 w 777430"/>
                    <a:gd name="connsiteY516" fmla="*/ 601313 h 906589"/>
                    <a:gd name="connsiteX517" fmla="*/ 263557 w 777430"/>
                    <a:gd name="connsiteY517" fmla="*/ 605409 h 906589"/>
                    <a:gd name="connsiteX518" fmla="*/ 280321 w 777430"/>
                    <a:gd name="connsiteY518" fmla="*/ 605409 h 906589"/>
                    <a:gd name="connsiteX519" fmla="*/ 276035 w 777430"/>
                    <a:gd name="connsiteY519" fmla="*/ 630555 h 906589"/>
                    <a:gd name="connsiteX520" fmla="*/ 301181 w 777430"/>
                    <a:gd name="connsiteY520" fmla="*/ 622173 h 906589"/>
                    <a:gd name="connsiteX521" fmla="*/ 296990 w 777430"/>
                    <a:gd name="connsiteY521" fmla="*/ 593027 h 906589"/>
                    <a:gd name="connsiteX522" fmla="*/ 301181 w 777430"/>
                    <a:gd name="connsiteY522" fmla="*/ 593027 h 906589"/>
                    <a:gd name="connsiteX523" fmla="*/ 301181 w 777430"/>
                    <a:gd name="connsiteY523" fmla="*/ 588835 h 906589"/>
                    <a:gd name="connsiteX524" fmla="*/ 305371 w 777430"/>
                    <a:gd name="connsiteY524" fmla="*/ 588835 h 906589"/>
                    <a:gd name="connsiteX525" fmla="*/ 305371 w 777430"/>
                    <a:gd name="connsiteY525" fmla="*/ 593027 h 906589"/>
                    <a:gd name="connsiteX526" fmla="*/ 309563 w 777430"/>
                    <a:gd name="connsiteY526" fmla="*/ 593027 h 906589"/>
                    <a:gd name="connsiteX527" fmla="*/ 309563 w 777430"/>
                    <a:gd name="connsiteY527" fmla="*/ 626364 h 906589"/>
                    <a:gd name="connsiteX528" fmla="*/ 338709 w 777430"/>
                    <a:gd name="connsiteY528" fmla="*/ 622173 h 906589"/>
                    <a:gd name="connsiteX529" fmla="*/ 338709 w 777430"/>
                    <a:gd name="connsiteY529" fmla="*/ 638842 h 906589"/>
                    <a:gd name="connsiteX530" fmla="*/ 351282 w 777430"/>
                    <a:gd name="connsiteY530" fmla="*/ 630460 h 906589"/>
                    <a:gd name="connsiteX531" fmla="*/ 355473 w 777430"/>
                    <a:gd name="connsiteY531" fmla="*/ 630460 h 906589"/>
                    <a:gd name="connsiteX532" fmla="*/ 355473 w 777430"/>
                    <a:gd name="connsiteY532" fmla="*/ 642842 h 906589"/>
                    <a:gd name="connsiteX533" fmla="*/ 334518 w 777430"/>
                    <a:gd name="connsiteY533" fmla="*/ 651320 h 906589"/>
                    <a:gd name="connsiteX534" fmla="*/ 334518 w 777430"/>
                    <a:gd name="connsiteY534" fmla="*/ 659606 h 906589"/>
                    <a:gd name="connsiteX535" fmla="*/ 372142 w 777430"/>
                    <a:gd name="connsiteY535" fmla="*/ 655510 h 906589"/>
                    <a:gd name="connsiteX536" fmla="*/ 376333 w 777430"/>
                    <a:gd name="connsiteY536" fmla="*/ 655510 h 906589"/>
                    <a:gd name="connsiteX537" fmla="*/ 376333 w 777430"/>
                    <a:gd name="connsiteY537" fmla="*/ 651320 h 906589"/>
                    <a:gd name="connsiteX538" fmla="*/ 367951 w 777430"/>
                    <a:gd name="connsiteY538" fmla="*/ 647129 h 906589"/>
                    <a:gd name="connsiteX539" fmla="*/ 363855 w 777430"/>
                    <a:gd name="connsiteY539" fmla="*/ 609600 h 906589"/>
                    <a:gd name="connsiteX540" fmla="*/ 363855 w 777430"/>
                    <a:gd name="connsiteY540" fmla="*/ 605314 h 906589"/>
                    <a:gd name="connsiteX541" fmla="*/ 338709 w 777430"/>
                    <a:gd name="connsiteY541" fmla="*/ 605314 h 906589"/>
                    <a:gd name="connsiteX542" fmla="*/ 338709 w 777430"/>
                    <a:gd name="connsiteY542" fmla="*/ 613696 h 906589"/>
                    <a:gd name="connsiteX543" fmla="*/ 326231 w 777430"/>
                    <a:gd name="connsiteY543" fmla="*/ 613696 h 906589"/>
                    <a:gd name="connsiteX544" fmla="*/ 326231 w 777430"/>
                    <a:gd name="connsiteY544" fmla="*/ 609600 h 906589"/>
                    <a:gd name="connsiteX545" fmla="*/ 322040 w 777430"/>
                    <a:gd name="connsiteY545" fmla="*/ 609600 h 906589"/>
                    <a:gd name="connsiteX546" fmla="*/ 330518 w 777430"/>
                    <a:gd name="connsiteY546" fmla="*/ 592931 h 906589"/>
                    <a:gd name="connsiteX547" fmla="*/ 318040 w 777430"/>
                    <a:gd name="connsiteY547" fmla="*/ 592931 h 906589"/>
                    <a:gd name="connsiteX548" fmla="*/ 309753 w 777430"/>
                    <a:gd name="connsiteY548" fmla="*/ 563594 h 906589"/>
                    <a:gd name="connsiteX549" fmla="*/ 284607 w 777430"/>
                    <a:gd name="connsiteY549" fmla="*/ 571976 h 906589"/>
                    <a:gd name="connsiteX550" fmla="*/ 284607 w 777430"/>
                    <a:gd name="connsiteY550" fmla="*/ 563594 h 906589"/>
                    <a:gd name="connsiteX551" fmla="*/ 309753 w 777430"/>
                    <a:gd name="connsiteY551" fmla="*/ 551117 h 906589"/>
                    <a:gd name="connsiteX552" fmla="*/ 330613 w 777430"/>
                    <a:gd name="connsiteY552" fmla="*/ 567881 h 906589"/>
                    <a:gd name="connsiteX553" fmla="*/ 330613 w 777430"/>
                    <a:gd name="connsiteY553" fmla="*/ 572072 h 906589"/>
                    <a:gd name="connsiteX554" fmla="*/ 338900 w 777430"/>
                    <a:gd name="connsiteY554" fmla="*/ 572072 h 906589"/>
                    <a:gd name="connsiteX555" fmla="*/ 359855 w 777430"/>
                    <a:gd name="connsiteY555" fmla="*/ 593027 h 906589"/>
                    <a:gd name="connsiteX556" fmla="*/ 364046 w 777430"/>
                    <a:gd name="connsiteY556" fmla="*/ 605409 h 906589"/>
                    <a:gd name="connsiteX557" fmla="*/ 389096 w 777430"/>
                    <a:gd name="connsiteY557" fmla="*/ 626364 h 906589"/>
                    <a:gd name="connsiteX558" fmla="*/ 418338 w 777430"/>
                    <a:gd name="connsiteY558" fmla="*/ 617982 h 906589"/>
                    <a:gd name="connsiteX559" fmla="*/ 418338 w 777430"/>
                    <a:gd name="connsiteY559" fmla="*/ 605409 h 906589"/>
                    <a:gd name="connsiteX560" fmla="*/ 401574 w 777430"/>
                    <a:gd name="connsiteY560" fmla="*/ 597122 h 906589"/>
                    <a:gd name="connsiteX561" fmla="*/ 397383 w 777430"/>
                    <a:gd name="connsiteY561" fmla="*/ 597122 h 906589"/>
                    <a:gd name="connsiteX562" fmla="*/ 397383 w 777430"/>
                    <a:gd name="connsiteY562" fmla="*/ 584645 h 906589"/>
                    <a:gd name="connsiteX563" fmla="*/ 384905 w 777430"/>
                    <a:gd name="connsiteY563" fmla="*/ 584645 h 906589"/>
                    <a:gd name="connsiteX564" fmla="*/ 380619 w 777430"/>
                    <a:gd name="connsiteY564" fmla="*/ 567976 h 906589"/>
                    <a:gd name="connsiteX565" fmla="*/ 368141 w 777430"/>
                    <a:gd name="connsiteY565" fmla="*/ 567976 h 906589"/>
                    <a:gd name="connsiteX566" fmla="*/ 372332 w 777430"/>
                    <a:gd name="connsiteY566" fmla="*/ 584645 h 906589"/>
                    <a:gd name="connsiteX567" fmla="*/ 351473 w 777430"/>
                    <a:gd name="connsiteY567" fmla="*/ 580454 h 906589"/>
                    <a:gd name="connsiteX568" fmla="*/ 351473 w 777430"/>
                    <a:gd name="connsiteY568" fmla="*/ 567881 h 906589"/>
                    <a:gd name="connsiteX569" fmla="*/ 355664 w 777430"/>
                    <a:gd name="connsiteY569" fmla="*/ 563689 h 906589"/>
                    <a:gd name="connsiteX570" fmla="*/ 393192 w 777430"/>
                    <a:gd name="connsiteY570" fmla="*/ 559594 h 906589"/>
                    <a:gd name="connsiteX571" fmla="*/ 393192 w 777430"/>
                    <a:gd name="connsiteY571" fmla="*/ 551117 h 906589"/>
                    <a:gd name="connsiteX572" fmla="*/ 372332 w 777430"/>
                    <a:gd name="connsiteY572" fmla="*/ 547021 h 906589"/>
                    <a:gd name="connsiteX573" fmla="*/ 330613 w 777430"/>
                    <a:gd name="connsiteY573" fmla="*/ 559594 h 906589"/>
                    <a:gd name="connsiteX574" fmla="*/ 330613 w 777430"/>
                    <a:gd name="connsiteY574" fmla="*/ 555403 h 906589"/>
                    <a:gd name="connsiteX575" fmla="*/ 313944 w 777430"/>
                    <a:gd name="connsiteY575" fmla="*/ 551212 h 906589"/>
                    <a:gd name="connsiteX576" fmla="*/ 330613 w 777430"/>
                    <a:gd name="connsiteY576" fmla="*/ 480251 h 906589"/>
                    <a:gd name="connsiteX577" fmla="*/ 355759 w 777430"/>
                    <a:gd name="connsiteY577" fmla="*/ 476060 h 906589"/>
                    <a:gd name="connsiteX578" fmla="*/ 355759 w 777430"/>
                    <a:gd name="connsiteY578" fmla="*/ 471964 h 906589"/>
                    <a:gd name="connsiteX579" fmla="*/ 380714 w 777430"/>
                    <a:gd name="connsiteY579" fmla="*/ 463582 h 906589"/>
                    <a:gd name="connsiteX580" fmla="*/ 380714 w 777430"/>
                    <a:gd name="connsiteY580" fmla="*/ 476060 h 906589"/>
                    <a:gd name="connsiteX581" fmla="*/ 376523 w 777430"/>
                    <a:gd name="connsiteY581" fmla="*/ 476060 h 906589"/>
                    <a:gd name="connsiteX582" fmla="*/ 376523 w 777430"/>
                    <a:gd name="connsiteY582" fmla="*/ 484441 h 906589"/>
                    <a:gd name="connsiteX583" fmla="*/ 393192 w 777430"/>
                    <a:gd name="connsiteY583" fmla="*/ 480155 h 906589"/>
                    <a:gd name="connsiteX584" fmla="*/ 384905 w 777430"/>
                    <a:gd name="connsiteY584" fmla="*/ 505301 h 906589"/>
                    <a:gd name="connsiteX585" fmla="*/ 372332 w 777430"/>
                    <a:gd name="connsiteY585" fmla="*/ 505301 h 906589"/>
                    <a:gd name="connsiteX586" fmla="*/ 372332 w 777430"/>
                    <a:gd name="connsiteY586" fmla="*/ 517874 h 906589"/>
                    <a:gd name="connsiteX587" fmla="*/ 409956 w 777430"/>
                    <a:gd name="connsiteY587" fmla="*/ 501110 h 906589"/>
                    <a:gd name="connsiteX588" fmla="*/ 414147 w 777430"/>
                    <a:gd name="connsiteY588" fmla="*/ 513683 h 906589"/>
                    <a:gd name="connsiteX589" fmla="*/ 418243 w 777430"/>
                    <a:gd name="connsiteY589" fmla="*/ 513683 h 906589"/>
                    <a:gd name="connsiteX590" fmla="*/ 418243 w 777430"/>
                    <a:gd name="connsiteY590" fmla="*/ 530352 h 906589"/>
                    <a:gd name="connsiteX591" fmla="*/ 422434 w 777430"/>
                    <a:gd name="connsiteY591" fmla="*/ 530352 h 906589"/>
                    <a:gd name="connsiteX592" fmla="*/ 426625 w 777430"/>
                    <a:gd name="connsiteY592" fmla="*/ 547116 h 906589"/>
                    <a:gd name="connsiteX593" fmla="*/ 430721 w 777430"/>
                    <a:gd name="connsiteY593" fmla="*/ 547116 h 906589"/>
                    <a:gd name="connsiteX594" fmla="*/ 430721 w 777430"/>
                    <a:gd name="connsiteY594" fmla="*/ 559689 h 906589"/>
                    <a:gd name="connsiteX595" fmla="*/ 434912 w 777430"/>
                    <a:gd name="connsiteY595" fmla="*/ 559689 h 906589"/>
                    <a:gd name="connsiteX596" fmla="*/ 439198 w 777430"/>
                    <a:gd name="connsiteY596" fmla="*/ 580549 h 906589"/>
                    <a:gd name="connsiteX597" fmla="*/ 443294 w 777430"/>
                    <a:gd name="connsiteY597" fmla="*/ 580549 h 906589"/>
                    <a:gd name="connsiteX598" fmla="*/ 443294 w 777430"/>
                    <a:gd name="connsiteY598" fmla="*/ 584740 h 906589"/>
                    <a:gd name="connsiteX599" fmla="*/ 451771 w 777430"/>
                    <a:gd name="connsiteY599" fmla="*/ 584740 h 906589"/>
                    <a:gd name="connsiteX600" fmla="*/ 451771 w 777430"/>
                    <a:gd name="connsiteY600" fmla="*/ 580549 h 906589"/>
                    <a:gd name="connsiteX601" fmla="*/ 447580 w 777430"/>
                    <a:gd name="connsiteY601" fmla="*/ 559689 h 906589"/>
                    <a:gd name="connsiteX602" fmla="*/ 451771 w 777430"/>
                    <a:gd name="connsiteY602" fmla="*/ 559689 h 906589"/>
                    <a:gd name="connsiteX603" fmla="*/ 464344 w 777430"/>
                    <a:gd name="connsiteY603" fmla="*/ 576358 h 906589"/>
                    <a:gd name="connsiteX604" fmla="*/ 460153 w 777430"/>
                    <a:gd name="connsiteY604" fmla="*/ 584645 h 906589"/>
                    <a:gd name="connsiteX605" fmla="*/ 460153 w 777430"/>
                    <a:gd name="connsiteY605" fmla="*/ 593122 h 906589"/>
                    <a:gd name="connsiteX606" fmla="*/ 455962 w 777430"/>
                    <a:gd name="connsiteY606" fmla="*/ 593122 h 906589"/>
                    <a:gd name="connsiteX607" fmla="*/ 455962 w 777430"/>
                    <a:gd name="connsiteY607" fmla="*/ 588931 h 906589"/>
                    <a:gd name="connsiteX608" fmla="*/ 443389 w 777430"/>
                    <a:gd name="connsiteY608" fmla="*/ 593122 h 906589"/>
                    <a:gd name="connsiteX609" fmla="*/ 443389 w 777430"/>
                    <a:gd name="connsiteY609" fmla="*/ 609791 h 906589"/>
                    <a:gd name="connsiteX610" fmla="*/ 451866 w 777430"/>
                    <a:gd name="connsiteY610" fmla="*/ 601504 h 906589"/>
                    <a:gd name="connsiteX611" fmla="*/ 455962 w 777430"/>
                    <a:gd name="connsiteY611" fmla="*/ 601504 h 906589"/>
                    <a:gd name="connsiteX612" fmla="*/ 451866 w 777430"/>
                    <a:gd name="connsiteY612" fmla="*/ 622364 h 906589"/>
                    <a:gd name="connsiteX613" fmla="*/ 455962 w 777430"/>
                    <a:gd name="connsiteY613" fmla="*/ 622364 h 906589"/>
                    <a:gd name="connsiteX614" fmla="*/ 455962 w 777430"/>
                    <a:gd name="connsiteY614" fmla="*/ 630746 h 906589"/>
                    <a:gd name="connsiteX615" fmla="*/ 468535 w 777430"/>
                    <a:gd name="connsiteY615" fmla="*/ 626555 h 906589"/>
                    <a:gd name="connsiteX616" fmla="*/ 468535 w 777430"/>
                    <a:gd name="connsiteY616" fmla="*/ 634937 h 906589"/>
                    <a:gd name="connsiteX617" fmla="*/ 493586 w 777430"/>
                    <a:gd name="connsiteY617" fmla="*/ 639128 h 906589"/>
                    <a:gd name="connsiteX618" fmla="*/ 489394 w 777430"/>
                    <a:gd name="connsiteY618" fmla="*/ 613982 h 906589"/>
                    <a:gd name="connsiteX619" fmla="*/ 493586 w 777430"/>
                    <a:gd name="connsiteY619" fmla="*/ 613982 h 906589"/>
                    <a:gd name="connsiteX620" fmla="*/ 493586 w 777430"/>
                    <a:gd name="connsiteY620" fmla="*/ 609886 h 906589"/>
                    <a:gd name="connsiteX621" fmla="*/ 481108 w 777430"/>
                    <a:gd name="connsiteY621" fmla="*/ 609886 h 906589"/>
                    <a:gd name="connsiteX622" fmla="*/ 481108 w 777430"/>
                    <a:gd name="connsiteY622" fmla="*/ 597313 h 906589"/>
                    <a:gd name="connsiteX623" fmla="*/ 506159 w 777430"/>
                    <a:gd name="connsiteY623" fmla="*/ 593217 h 906589"/>
                    <a:gd name="connsiteX624" fmla="*/ 506159 w 777430"/>
                    <a:gd name="connsiteY624" fmla="*/ 589026 h 906589"/>
                    <a:gd name="connsiteX625" fmla="*/ 493586 w 777430"/>
                    <a:gd name="connsiteY625" fmla="*/ 589026 h 906589"/>
                    <a:gd name="connsiteX626" fmla="*/ 489394 w 777430"/>
                    <a:gd name="connsiteY626" fmla="*/ 580644 h 906589"/>
                    <a:gd name="connsiteX627" fmla="*/ 476821 w 777430"/>
                    <a:gd name="connsiteY627" fmla="*/ 568071 h 906589"/>
                    <a:gd name="connsiteX628" fmla="*/ 514541 w 777430"/>
                    <a:gd name="connsiteY628" fmla="*/ 572262 h 906589"/>
                    <a:gd name="connsiteX629" fmla="*/ 497777 w 777430"/>
                    <a:gd name="connsiteY629" fmla="*/ 630746 h 906589"/>
                    <a:gd name="connsiteX630" fmla="*/ 514541 w 777430"/>
                    <a:gd name="connsiteY630" fmla="*/ 618173 h 906589"/>
                    <a:gd name="connsiteX631" fmla="*/ 518636 w 777430"/>
                    <a:gd name="connsiteY631" fmla="*/ 630746 h 906589"/>
                    <a:gd name="connsiteX632" fmla="*/ 522827 w 777430"/>
                    <a:gd name="connsiteY632" fmla="*/ 630746 h 906589"/>
                    <a:gd name="connsiteX633" fmla="*/ 522827 w 777430"/>
                    <a:gd name="connsiteY633" fmla="*/ 605600 h 906589"/>
                    <a:gd name="connsiteX634" fmla="*/ 547878 w 777430"/>
                    <a:gd name="connsiteY634" fmla="*/ 597313 h 906589"/>
                    <a:gd name="connsiteX635" fmla="*/ 547878 w 777430"/>
                    <a:gd name="connsiteY635" fmla="*/ 593217 h 906589"/>
                    <a:gd name="connsiteX636" fmla="*/ 577120 w 777430"/>
                    <a:gd name="connsiteY636" fmla="*/ 597313 h 906589"/>
                    <a:gd name="connsiteX637" fmla="*/ 581216 w 777430"/>
                    <a:gd name="connsiteY637" fmla="*/ 568071 h 906589"/>
                    <a:gd name="connsiteX638" fmla="*/ 577120 w 777430"/>
                    <a:gd name="connsiteY638" fmla="*/ 568071 h 906589"/>
                    <a:gd name="connsiteX639" fmla="*/ 577120 w 777430"/>
                    <a:gd name="connsiteY639" fmla="*/ 563880 h 906589"/>
                    <a:gd name="connsiteX640" fmla="*/ 551974 w 777430"/>
                    <a:gd name="connsiteY640" fmla="*/ 572262 h 906589"/>
                    <a:gd name="connsiteX641" fmla="*/ 551974 w 777430"/>
                    <a:gd name="connsiteY641" fmla="*/ 555593 h 906589"/>
                    <a:gd name="connsiteX642" fmla="*/ 522827 w 777430"/>
                    <a:gd name="connsiteY642" fmla="*/ 543116 h 906589"/>
                    <a:gd name="connsiteX643" fmla="*/ 514541 w 777430"/>
                    <a:gd name="connsiteY643" fmla="*/ 568166 h 906589"/>
                    <a:gd name="connsiteX644" fmla="*/ 497777 w 777430"/>
                    <a:gd name="connsiteY644" fmla="*/ 563975 h 906589"/>
                    <a:gd name="connsiteX645" fmla="*/ 510350 w 777430"/>
                    <a:gd name="connsiteY645" fmla="*/ 526542 h 906589"/>
                    <a:gd name="connsiteX646" fmla="*/ 526923 w 777430"/>
                    <a:gd name="connsiteY646" fmla="*/ 526542 h 906589"/>
                    <a:gd name="connsiteX647" fmla="*/ 526923 w 777430"/>
                    <a:gd name="connsiteY647" fmla="*/ 534829 h 906589"/>
                    <a:gd name="connsiteX648" fmla="*/ 539496 w 777430"/>
                    <a:gd name="connsiteY648" fmla="*/ 534829 h 906589"/>
                    <a:gd name="connsiteX649" fmla="*/ 551974 w 777430"/>
                    <a:gd name="connsiteY649" fmla="*/ 547307 h 906589"/>
                    <a:gd name="connsiteX650" fmla="*/ 551974 w 777430"/>
                    <a:gd name="connsiteY650" fmla="*/ 543116 h 906589"/>
                    <a:gd name="connsiteX651" fmla="*/ 572834 w 777430"/>
                    <a:gd name="connsiteY651" fmla="*/ 526542 h 906589"/>
                    <a:gd name="connsiteX652" fmla="*/ 581216 w 777430"/>
                    <a:gd name="connsiteY652" fmla="*/ 526542 h 906589"/>
                    <a:gd name="connsiteX653" fmla="*/ 581216 w 777430"/>
                    <a:gd name="connsiteY653" fmla="*/ 539020 h 906589"/>
                    <a:gd name="connsiteX654" fmla="*/ 585407 w 777430"/>
                    <a:gd name="connsiteY654" fmla="*/ 539020 h 906589"/>
                    <a:gd name="connsiteX655" fmla="*/ 585407 w 777430"/>
                    <a:gd name="connsiteY655" fmla="*/ 543211 h 906589"/>
                    <a:gd name="connsiteX656" fmla="*/ 597980 w 777430"/>
                    <a:gd name="connsiteY656" fmla="*/ 539020 h 906589"/>
                    <a:gd name="connsiteX657" fmla="*/ 589598 w 777430"/>
                    <a:gd name="connsiteY657" fmla="*/ 563975 h 906589"/>
                    <a:gd name="connsiteX658" fmla="*/ 606266 w 777430"/>
                    <a:gd name="connsiteY658" fmla="*/ 559880 h 906589"/>
                    <a:gd name="connsiteX659" fmla="*/ 618744 w 777430"/>
                    <a:gd name="connsiteY659" fmla="*/ 526542 h 906589"/>
                    <a:gd name="connsiteX660" fmla="*/ 618744 w 777430"/>
                    <a:gd name="connsiteY660" fmla="*/ 505587 h 906589"/>
                    <a:gd name="connsiteX661" fmla="*/ 614553 w 777430"/>
                    <a:gd name="connsiteY661" fmla="*/ 505587 h 906589"/>
                    <a:gd name="connsiteX662" fmla="*/ 618744 w 777430"/>
                    <a:gd name="connsiteY662" fmla="*/ 497205 h 906589"/>
                    <a:gd name="connsiteX663" fmla="*/ 614553 w 777430"/>
                    <a:gd name="connsiteY663" fmla="*/ 497205 h 906589"/>
                    <a:gd name="connsiteX664" fmla="*/ 614553 w 777430"/>
                    <a:gd name="connsiteY664" fmla="*/ 493014 h 906589"/>
                    <a:gd name="connsiteX665" fmla="*/ 593693 w 777430"/>
                    <a:gd name="connsiteY665" fmla="*/ 501301 h 906589"/>
                    <a:gd name="connsiteX666" fmla="*/ 585311 w 777430"/>
                    <a:gd name="connsiteY666" fmla="*/ 476250 h 906589"/>
                    <a:gd name="connsiteX667" fmla="*/ 572738 w 777430"/>
                    <a:gd name="connsiteY667" fmla="*/ 467868 h 906589"/>
                    <a:gd name="connsiteX668" fmla="*/ 572738 w 777430"/>
                    <a:gd name="connsiteY668" fmla="*/ 459486 h 906589"/>
                    <a:gd name="connsiteX669" fmla="*/ 564547 w 777430"/>
                    <a:gd name="connsiteY669" fmla="*/ 451104 h 906589"/>
                    <a:gd name="connsiteX670" fmla="*/ 551879 w 777430"/>
                    <a:gd name="connsiteY670" fmla="*/ 451104 h 906589"/>
                    <a:gd name="connsiteX671" fmla="*/ 568547 w 777430"/>
                    <a:gd name="connsiteY671" fmla="*/ 421958 h 906589"/>
                    <a:gd name="connsiteX672" fmla="*/ 576929 w 777430"/>
                    <a:gd name="connsiteY672" fmla="*/ 421958 h 906589"/>
                    <a:gd name="connsiteX673" fmla="*/ 602075 w 777430"/>
                    <a:gd name="connsiteY673" fmla="*/ 455295 h 906589"/>
                    <a:gd name="connsiteX674" fmla="*/ 606171 w 777430"/>
                    <a:gd name="connsiteY674" fmla="*/ 463677 h 906589"/>
                    <a:gd name="connsiteX675" fmla="*/ 614458 w 777430"/>
                    <a:gd name="connsiteY675" fmla="*/ 463677 h 906589"/>
                    <a:gd name="connsiteX676" fmla="*/ 622840 w 777430"/>
                    <a:gd name="connsiteY676" fmla="*/ 476155 h 906589"/>
                    <a:gd name="connsiteX677" fmla="*/ 631222 w 777430"/>
                    <a:gd name="connsiteY677" fmla="*/ 476155 h 906589"/>
                    <a:gd name="connsiteX678" fmla="*/ 656368 w 777430"/>
                    <a:gd name="connsiteY678" fmla="*/ 505397 h 906589"/>
                    <a:gd name="connsiteX679" fmla="*/ 656368 w 777430"/>
                    <a:gd name="connsiteY679" fmla="*/ 522065 h 906589"/>
                    <a:gd name="connsiteX680" fmla="*/ 664750 w 777430"/>
                    <a:gd name="connsiteY680" fmla="*/ 526352 h 906589"/>
                    <a:gd name="connsiteX681" fmla="*/ 685610 w 777430"/>
                    <a:gd name="connsiteY681" fmla="*/ 517970 h 906589"/>
                    <a:gd name="connsiteX682" fmla="*/ 702278 w 777430"/>
                    <a:gd name="connsiteY682" fmla="*/ 517970 h 906589"/>
                    <a:gd name="connsiteX683" fmla="*/ 698087 w 777430"/>
                    <a:gd name="connsiteY683" fmla="*/ 551307 h 906589"/>
                    <a:gd name="connsiteX684" fmla="*/ 719042 w 777430"/>
                    <a:gd name="connsiteY684" fmla="*/ 563785 h 906589"/>
                    <a:gd name="connsiteX685" fmla="*/ 719042 w 777430"/>
                    <a:gd name="connsiteY685" fmla="*/ 567976 h 906589"/>
                    <a:gd name="connsiteX686" fmla="*/ 739902 w 777430"/>
                    <a:gd name="connsiteY686" fmla="*/ 572167 h 906589"/>
                    <a:gd name="connsiteX687" fmla="*/ 744093 w 777430"/>
                    <a:gd name="connsiteY687" fmla="*/ 559689 h 906589"/>
                    <a:gd name="connsiteX688" fmla="*/ 739902 w 777430"/>
                    <a:gd name="connsiteY688" fmla="*/ 559689 h 906589"/>
                    <a:gd name="connsiteX689" fmla="*/ 735711 w 777430"/>
                    <a:gd name="connsiteY689" fmla="*/ 547116 h 906589"/>
                    <a:gd name="connsiteX690" fmla="*/ 731520 w 777430"/>
                    <a:gd name="connsiteY690" fmla="*/ 547116 h 906589"/>
                    <a:gd name="connsiteX691" fmla="*/ 731520 w 777430"/>
                    <a:gd name="connsiteY691" fmla="*/ 538734 h 906589"/>
                    <a:gd name="connsiteX692" fmla="*/ 723138 w 777430"/>
                    <a:gd name="connsiteY692" fmla="*/ 534543 h 906589"/>
                    <a:gd name="connsiteX693" fmla="*/ 719042 w 777430"/>
                    <a:gd name="connsiteY693" fmla="*/ 513588 h 906589"/>
                    <a:gd name="connsiteX694" fmla="*/ 723138 w 777430"/>
                    <a:gd name="connsiteY694" fmla="*/ 513588 h 906589"/>
                    <a:gd name="connsiteX695" fmla="*/ 723138 w 777430"/>
                    <a:gd name="connsiteY695" fmla="*/ 509397 h 906589"/>
                    <a:gd name="connsiteX696" fmla="*/ 739902 w 777430"/>
                    <a:gd name="connsiteY696" fmla="*/ 509397 h 906589"/>
                    <a:gd name="connsiteX697" fmla="*/ 744093 w 777430"/>
                    <a:gd name="connsiteY697" fmla="*/ 488442 h 906589"/>
                    <a:gd name="connsiteX698" fmla="*/ 748284 w 777430"/>
                    <a:gd name="connsiteY698" fmla="*/ 488442 h 906589"/>
                    <a:gd name="connsiteX699" fmla="*/ 748284 w 777430"/>
                    <a:gd name="connsiteY699" fmla="*/ 484346 h 906589"/>
                    <a:gd name="connsiteX700" fmla="*/ 752475 w 777430"/>
                    <a:gd name="connsiteY700" fmla="*/ 484346 h 906589"/>
                    <a:gd name="connsiteX701" fmla="*/ 752475 w 777430"/>
                    <a:gd name="connsiteY701" fmla="*/ 492633 h 906589"/>
                    <a:gd name="connsiteX702" fmla="*/ 769144 w 777430"/>
                    <a:gd name="connsiteY702" fmla="*/ 496824 h 906589"/>
                    <a:gd name="connsiteX703" fmla="*/ 773240 w 777430"/>
                    <a:gd name="connsiteY703" fmla="*/ 475964 h 906589"/>
                    <a:gd name="connsiteX704" fmla="*/ 777431 w 777430"/>
                    <a:gd name="connsiteY704" fmla="*/ 475964 h 906589"/>
                    <a:gd name="connsiteX705" fmla="*/ 777431 w 777430"/>
                    <a:gd name="connsiteY705" fmla="*/ 450818 h 906589"/>
                    <a:gd name="connsiteX706" fmla="*/ 773240 w 777430"/>
                    <a:gd name="connsiteY706" fmla="*/ 450818 h 906589"/>
                    <a:gd name="connsiteX707" fmla="*/ 752475 w 777430"/>
                    <a:gd name="connsiteY707" fmla="*/ 430054 h 906589"/>
                    <a:gd name="connsiteX708" fmla="*/ 739902 w 777430"/>
                    <a:gd name="connsiteY708" fmla="*/ 430054 h 906589"/>
                    <a:gd name="connsiteX709" fmla="*/ 731520 w 777430"/>
                    <a:gd name="connsiteY709" fmla="*/ 500920 h 906589"/>
                    <a:gd name="connsiteX710" fmla="*/ 677228 w 777430"/>
                    <a:gd name="connsiteY710" fmla="*/ 513493 h 906589"/>
                    <a:gd name="connsiteX711" fmla="*/ 652272 w 777430"/>
                    <a:gd name="connsiteY711" fmla="*/ 471773 h 906589"/>
                    <a:gd name="connsiteX712" fmla="*/ 643890 w 777430"/>
                    <a:gd name="connsiteY712" fmla="*/ 471773 h 906589"/>
                    <a:gd name="connsiteX713" fmla="*/ 635508 w 777430"/>
                    <a:gd name="connsiteY713" fmla="*/ 459200 h 906589"/>
                    <a:gd name="connsiteX714" fmla="*/ 627126 w 777430"/>
                    <a:gd name="connsiteY714" fmla="*/ 459200 h 906589"/>
                    <a:gd name="connsiteX715" fmla="*/ 627126 w 777430"/>
                    <a:gd name="connsiteY715" fmla="*/ 455009 h 906589"/>
                    <a:gd name="connsiteX716" fmla="*/ 614648 w 777430"/>
                    <a:gd name="connsiteY716" fmla="*/ 446722 h 906589"/>
                    <a:gd name="connsiteX717" fmla="*/ 614648 w 777430"/>
                    <a:gd name="connsiteY717" fmla="*/ 438341 h 906589"/>
                    <a:gd name="connsiteX718" fmla="*/ 606362 w 777430"/>
                    <a:gd name="connsiteY718" fmla="*/ 438341 h 906589"/>
                    <a:gd name="connsiteX719" fmla="*/ 602266 w 777430"/>
                    <a:gd name="connsiteY719" fmla="*/ 425768 h 906589"/>
                    <a:gd name="connsiteX720" fmla="*/ 593884 w 777430"/>
                    <a:gd name="connsiteY720" fmla="*/ 421672 h 906589"/>
                    <a:gd name="connsiteX721" fmla="*/ 593884 w 777430"/>
                    <a:gd name="connsiteY721" fmla="*/ 404908 h 906589"/>
                    <a:gd name="connsiteX722" fmla="*/ 585502 w 777430"/>
                    <a:gd name="connsiteY722" fmla="*/ 334042 h 906589"/>
                    <a:gd name="connsiteX723" fmla="*/ 581311 w 777430"/>
                    <a:gd name="connsiteY723" fmla="*/ 334042 h 906589"/>
                    <a:gd name="connsiteX724" fmla="*/ 581311 w 777430"/>
                    <a:gd name="connsiteY724" fmla="*/ 321564 h 906589"/>
                    <a:gd name="connsiteX725" fmla="*/ 552069 w 777430"/>
                    <a:gd name="connsiteY725" fmla="*/ 308991 h 906589"/>
                    <a:gd name="connsiteX726" fmla="*/ 552069 w 777430"/>
                    <a:gd name="connsiteY726" fmla="*/ 304800 h 906589"/>
                    <a:gd name="connsiteX727" fmla="*/ 527018 w 777430"/>
                    <a:gd name="connsiteY727" fmla="*/ 304800 h 906589"/>
                    <a:gd name="connsiteX728" fmla="*/ 405956 w 777430"/>
                    <a:gd name="connsiteY728" fmla="*/ 321564 h 906589"/>
                    <a:gd name="connsiteX729" fmla="*/ 401765 w 777430"/>
                    <a:gd name="connsiteY729" fmla="*/ 321564 h 906589"/>
                    <a:gd name="connsiteX730" fmla="*/ 401765 w 777430"/>
                    <a:gd name="connsiteY730" fmla="*/ 208693 h 906589"/>
                    <a:gd name="connsiteX731" fmla="*/ 393383 w 777430"/>
                    <a:gd name="connsiteY731" fmla="*/ 192024 h 906589"/>
                    <a:gd name="connsiteX732" fmla="*/ 393383 w 777430"/>
                    <a:gd name="connsiteY732" fmla="*/ 183737 h 906589"/>
                    <a:gd name="connsiteX733" fmla="*/ 376714 w 777430"/>
                    <a:gd name="connsiteY733" fmla="*/ 183737 h 906589"/>
                    <a:gd name="connsiteX734" fmla="*/ 380905 w 777430"/>
                    <a:gd name="connsiteY734" fmla="*/ 221266 h 906589"/>
                    <a:gd name="connsiteX735" fmla="*/ 385191 w 777430"/>
                    <a:gd name="connsiteY735" fmla="*/ 221266 h 906589"/>
                    <a:gd name="connsiteX736" fmla="*/ 385191 w 777430"/>
                    <a:gd name="connsiteY736" fmla="*/ 250603 h 906589"/>
                    <a:gd name="connsiteX737" fmla="*/ 389382 w 777430"/>
                    <a:gd name="connsiteY737" fmla="*/ 250603 h 906589"/>
                    <a:gd name="connsiteX738" fmla="*/ 385191 w 777430"/>
                    <a:gd name="connsiteY738" fmla="*/ 263081 h 906589"/>
                    <a:gd name="connsiteX739" fmla="*/ 401860 w 777430"/>
                    <a:gd name="connsiteY739" fmla="*/ 342519 h 906589"/>
                    <a:gd name="connsiteX740" fmla="*/ 431102 w 777430"/>
                    <a:gd name="connsiteY740" fmla="*/ 359093 h 906589"/>
                    <a:gd name="connsiteX741" fmla="*/ 406051 w 777430"/>
                    <a:gd name="connsiteY741" fmla="*/ 388430 h 906589"/>
                    <a:gd name="connsiteX742" fmla="*/ 406051 w 777430"/>
                    <a:gd name="connsiteY742" fmla="*/ 405003 h 906589"/>
                    <a:gd name="connsiteX743" fmla="*/ 339185 w 777430"/>
                    <a:gd name="connsiteY743" fmla="*/ 430149 h 906589"/>
                    <a:gd name="connsiteX744" fmla="*/ 330898 w 777430"/>
                    <a:gd name="connsiteY744" fmla="*/ 430149 h 906589"/>
                    <a:gd name="connsiteX745" fmla="*/ 339185 w 777430"/>
                    <a:gd name="connsiteY745" fmla="*/ 421767 h 906589"/>
                    <a:gd name="connsiteX746" fmla="*/ 339185 w 777430"/>
                    <a:gd name="connsiteY746" fmla="*/ 417576 h 906589"/>
                    <a:gd name="connsiteX747" fmla="*/ 318325 w 777430"/>
                    <a:gd name="connsiteY747" fmla="*/ 421767 h 906589"/>
                    <a:gd name="connsiteX748" fmla="*/ 318325 w 777430"/>
                    <a:gd name="connsiteY748" fmla="*/ 417576 h 906589"/>
                    <a:gd name="connsiteX749" fmla="*/ 293275 w 777430"/>
                    <a:gd name="connsiteY749" fmla="*/ 417576 h 906589"/>
                    <a:gd name="connsiteX750" fmla="*/ 293275 w 777430"/>
                    <a:gd name="connsiteY750" fmla="*/ 421767 h 906589"/>
                    <a:gd name="connsiteX751" fmla="*/ 264033 w 777430"/>
                    <a:gd name="connsiteY751" fmla="*/ 430149 h 906589"/>
                    <a:gd name="connsiteX752" fmla="*/ 264033 w 777430"/>
                    <a:gd name="connsiteY752" fmla="*/ 421767 h 906589"/>
                    <a:gd name="connsiteX753" fmla="*/ 284893 w 777430"/>
                    <a:gd name="connsiteY753" fmla="*/ 417576 h 906589"/>
                    <a:gd name="connsiteX754" fmla="*/ 284893 w 777430"/>
                    <a:gd name="connsiteY754" fmla="*/ 413385 h 906589"/>
                    <a:gd name="connsiteX755" fmla="*/ 293370 w 777430"/>
                    <a:gd name="connsiteY755" fmla="*/ 400907 h 906589"/>
                    <a:gd name="connsiteX756" fmla="*/ 326708 w 777430"/>
                    <a:gd name="connsiteY756" fmla="*/ 400907 h 906589"/>
                    <a:gd name="connsiteX757" fmla="*/ 326708 w 777430"/>
                    <a:gd name="connsiteY757" fmla="*/ 405003 h 906589"/>
                    <a:gd name="connsiteX758" fmla="*/ 351854 w 777430"/>
                    <a:gd name="connsiteY758" fmla="*/ 409289 h 906589"/>
                    <a:gd name="connsiteX759" fmla="*/ 351854 w 777430"/>
                    <a:gd name="connsiteY759" fmla="*/ 405003 h 906589"/>
                    <a:gd name="connsiteX760" fmla="*/ 360236 w 777430"/>
                    <a:gd name="connsiteY760" fmla="*/ 405003 h 906589"/>
                    <a:gd name="connsiteX761" fmla="*/ 360236 w 777430"/>
                    <a:gd name="connsiteY761" fmla="*/ 400907 h 906589"/>
                    <a:gd name="connsiteX762" fmla="*/ 372713 w 777430"/>
                    <a:gd name="connsiteY762" fmla="*/ 396812 h 906589"/>
                    <a:gd name="connsiteX763" fmla="*/ 389382 w 777430"/>
                    <a:gd name="connsiteY763" fmla="*/ 380047 h 906589"/>
                    <a:gd name="connsiteX764" fmla="*/ 385191 w 777430"/>
                    <a:gd name="connsiteY764" fmla="*/ 338328 h 906589"/>
                    <a:gd name="connsiteX765" fmla="*/ 376809 w 777430"/>
                    <a:gd name="connsiteY765" fmla="*/ 334232 h 906589"/>
                    <a:gd name="connsiteX766" fmla="*/ 376809 w 777430"/>
                    <a:gd name="connsiteY766" fmla="*/ 321755 h 906589"/>
                    <a:gd name="connsiteX767" fmla="*/ 372618 w 777430"/>
                    <a:gd name="connsiteY767" fmla="*/ 321755 h 906589"/>
                    <a:gd name="connsiteX768" fmla="*/ 372618 w 777430"/>
                    <a:gd name="connsiteY768" fmla="*/ 313372 h 906589"/>
                    <a:gd name="connsiteX769" fmla="*/ 368427 w 777430"/>
                    <a:gd name="connsiteY769" fmla="*/ 313372 h 906589"/>
                    <a:gd name="connsiteX770" fmla="*/ 372618 w 777430"/>
                    <a:gd name="connsiteY770" fmla="*/ 267462 h 906589"/>
                    <a:gd name="connsiteX771" fmla="*/ 360140 w 777430"/>
                    <a:gd name="connsiteY771" fmla="*/ 259080 h 906589"/>
                    <a:gd name="connsiteX772" fmla="*/ 364331 w 777430"/>
                    <a:gd name="connsiteY772" fmla="*/ 242411 h 906589"/>
                    <a:gd name="connsiteX773" fmla="*/ 360140 w 777430"/>
                    <a:gd name="connsiteY773" fmla="*/ 242411 h 906589"/>
                    <a:gd name="connsiteX774" fmla="*/ 355949 w 777430"/>
                    <a:gd name="connsiteY774" fmla="*/ 158877 h 906589"/>
                    <a:gd name="connsiteX775" fmla="*/ 334994 w 777430"/>
                    <a:gd name="connsiteY775" fmla="*/ 163068 h 906589"/>
                    <a:gd name="connsiteX776" fmla="*/ 334994 w 777430"/>
                    <a:gd name="connsiteY776" fmla="*/ 175546 h 906589"/>
                    <a:gd name="connsiteX777" fmla="*/ 326612 w 777430"/>
                    <a:gd name="connsiteY777" fmla="*/ 183833 h 906589"/>
                    <a:gd name="connsiteX778" fmla="*/ 322421 w 777430"/>
                    <a:gd name="connsiteY778" fmla="*/ 183833 h 906589"/>
                    <a:gd name="connsiteX779" fmla="*/ 318325 w 777430"/>
                    <a:gd name="connsiteY779" fmla="*/ 162973 h 906589"/>
                    <a:gd name="connsiteX780" fmla="*/ 314135 w 777430"/>
                    <a:gd name="connsiteY780" fmla="*/ 162973 h 906589"/>
                    <a:gd name="connsiteX781" fmla="*/ 314135 w 777430"/>
                    <a:gd name="connsiteY781" fmla="*/ 150304 h 906589"/>
                    <a:gd name="connsiteX782" fmla="*/ 309944 w 777430"/>
                    <a:gd name="connsiteY782" fmla="*/ 150304 h 906589"/>
                    <a:gd name="connsiteX783" fmla="*/ 309944 w 777430"/>
                    <a:gd name="connsiteY783" fmla="*/ 137827 h 906589"/>
                    <a:gd name="connsiteX784" fmla="*/ 305753 w 777430"/>
                    <a:gd name="connsiteY784" fmla="*/ 137827 h 906589"/>
                    <a:gd name="connsiteX785" fmla="*/ 305753 w 777430"/>
                    <a:gd name="connsiteY785" fmla="*/ 116872 h 906589"/>
                    <a:gd name="connsiteX786" fmla="*/ 322326 w 777430"/>
                    <a:gd name="connsiteY786" fmla="*/ 112871 h 906589"/>
                    <a:gd name="connsiteX787" fmla="*/ 326517 w 777430"/>
                    <a:gd name="connsiteY787" fmla="*/ 104394 h 906589"/>
                    <a:gd name="connsiteX788" fmla="*/ 355854 w 777430"/>
                    <a:gd name="connsiteY788" fmla="*/ 87630 h 906589"/>
                    <a:gd name="connsiteX789" fmla="*/ 360045 w 777430"/>
                    <a:gd name="connsiteY789" fmla="*/ 87630 h 906589"/>
                    <a:gd name="connsiteX790" fmla="*/ 360045 w 777430"/>
                    <a:gd name="connsiteY790" fmla="*/ 116872 h 906589"/>
                    <a:gd name="connsiteX791" fmla="*/ 364236 w 777430"/>
                    <a:gd name="connsiteY791" fmla="*/ 116872 h 906589"/>
                    <a:gd name="connsiteX792" fmla="*/ 368332 w 777430"/>
                    <a:gd name="connsiteY792" fmla="*/ 137827 h 906589"/>
                    <a:gd name="connsiteX793" fmla="*/ 405956 w 777430"/>
                    <a:gd name="connsiteY793" fmla="*/ 79248 h 906589"/>
                    <a:gd name="connsiteX794" fmla="*/ 443484 w 777430"/>
                    <a:gd name="connsiteY794" fmla="*/ 66770 h 906589"/>
                    <a:gd name="connsiteX795" fmla="*/ 447770 w 777430"/>
                    <a:gd name="connsiteY795" fmla="*/ 58579 h 906589"/>
                    <a:gd name="connsiteX796" fmla="*/ 447770 w 777430"/>
                    <a:gd name="connsiteY796" fmla="*/ 54293 h 906589"/>
                    <a:gd name="connsiteX797" fmla="*/ 435197 w 777430"/>
                    <a:gd name="connsiteY797" fmla="*/ 62674 h 906589"/>
                    <a:gd name="connsiteX798" fmla="*/ 426911 w 777430"/>
                    <a:gd name="connsiteY798" fmla="*/ 62674 h 906589"/>
                    <a:gd name="connsiteX799" fmla="*/ 426911 w 777430"/>
                    <a:gd name="connsiteY799" fmla="*/ 58483 h 906589"/>
                    <a:gd name="connsiteX800" fmla="*/ 431006 w 777430"/>
                    <a:gd name="connsiteY800" fmla="*/ 58483 h 906589"/>
                    <a:gd name="connsiteX801" fmla="*/ 431006 w 777430"/>
                    <a:gd name="connsiteY801" fmla="*/ 45910 h 906589"/>
                    <a:gd name="connsiteX802" fmla="*/ 435197 w 777430"/>
                    <a:gd name="connsiteY802" fmla="*/ 45910 h 906589"/>
                    <a:gd name="connsiteX803" fmla="*/ 447770 w 777430"/>
                    <a:gd name="connsiteY803" fmla="*/ 29242 h 906589"/>
                    <a:gd name="connsiteX804" fmla="*/ 431006 w 777430"/>
                    <a:gd name="connsiteY804" fmla="*/ 33433 h 906589"/>
                    <a:gd name="connsiteX805" fmla="*/ 431006 w 777430"/>
                    <a:gd name="connsiteY805" fmla="*/ 29242 h 906589"/>
                    <a:gd name="connsiteX806" fmla="*/ 422719 w 777430"/>
                    <a:gd name="connsiteY806" fmla="*/ 29242 h 906589"/>
                    <a:gd name="connsiteX807" fmla="*/ 422719 w 777430"/>
                    <a:gd name="connsiteY807" fmla="*/ 25051 h 906589"/>
                    <a:gd name="connsiteX808" fmla="*/ 426911 w 777430"/>
                    <a:gd name="connsiteY808" fmla="*/ 25051 h 906589"/>
                    <a:gd name="connsiteX809" fmla="*/ 439484 w 777430"/>
                    <a:gd name="connsiteY809" fmla="*/ 16669 h 906589"/>
                    <a:gd name="connsiteX810" fmla="*/ 439484 w 777430"/>
                    <a:gd name="connsiteY810" fmla="*/ 12573 h 906589"/>
                    <a:gd name="connsiteX811" fmla="*/ 426911 w 777430"/>
                    <a:gd name="connsiteY811" fmla="*/ 12573 h 906589"/>
                    <a:gd name="connsiteX812" fmla="*/ 422719 w 777430"/>
                    <a:gd name="connsiteY812" fmla="*/ 0 h 906589"/>
                    <a:gd name="connsiteX813" fmla="*/ 401765 w 777430"/>
                    <a:gd name="connsiteY813" fmla="*/ 0 h 906589"/>
                    <a:gd name="connsiteX814" fmla="*/ 401765 w 777430"/>
                    <a:gd name="connsiteY814" fmla="*/ 12573 h 906589"/>
                    <a:gd name="connsiteX815" fmla="*/ 397573 w 777430"/>
                    <a:gd name="connsiteY815" fmla="*/ 12573 h 906589"/>
                    <a:gd name="connsiteX816" fmla="*/ 397573 w 777430"/>
                    <a:gd name="connsiteY816" fmla="*/ 16669 h 906589"/>
                    <a:gd name="connsiteX817" fmla="*/ 380810 w 777430"/>
                    <a:gd name="connsiteY817" fmla="*/ 8287 h 906589"/>
                    <a:gd name="connsiteX818" fmla="*/ 380810 w 777430"/>
                    <a:gd name="connsiteY818" fmla="*/ 16669 h 906589"/>
                    <a:gd name="connsiteX819" fmla="*/ 372523 w 777430"/>
                    <a:gd name="connsiteY819" fmla="*/ 16669 h 906589"/>
                    <a:gd name="connsiteX820" fmla="*/ 368332 w 777430"/>
                    <a:gd name="connsiteY820" fmla="*/ 8287 h 906589"/>
                    <a:gd name="connsiteX821" fmla="*/ 355854 w 777430"/>
                    <a:gd name="connsiteY821" fmla="*/ 12573 h 906589"/>
                    <a:gd name="connsiteX822" fmla="*/ 347377 w 777430"/>
                    <a:gd name="connsiteY822" fmla="*/ 8287 h 906589"/>
                    <a:gd name="connsiteX823" fmla="*/ 380810 w 777430"/>
                    <a:gd name="connsiteY823" fmla="*/ 37528 h 906589"/>
                    <a:gd name="connsiteX824" fmla="*/ 380810 w 777430"/>
                    <a:gd name="connsiteY824" fmla="*/ 45910 h 906589"/>
                    <a:gd name="connsiteX825" fmla="*/ 347377 w 777430"/>
                    <a:gd name="connsiteY825" fmla="*/ 50101 h 906589"/>
                    <a:gd name="connsiteX826" fmla="*/ 343281 w 777430"/>
                    <a:gd name="connsiteY826" fmla="*/ 62674 h 906589"/>
                    <a:gd name="connsiteX827" fmla="*/ 355854 w 777430"/>
                    <a:gd name="connsiteY827" fmla="*/ 66770 h 906589"/>
                    <a:gd name="connsiteX828" fmla="*/ 334899 w 777430"/>
                    <a:gd name="connsiteY828" fmla="*/ 91916 h 906589"/>
                    <a:gd name="connsiteX829" fmla="*/ 334899 w 777430"/>
                    <a:gd name="connsiteY829" fmla="*/ 96107 h 906589"/>
                    <a:gd name="connsiteX830" fmla="*/ 309944 w 777430"/>
                    <a:gd name="connsiteY830" fmla="*/ 96107 h 906589"/>
                    <a:gd name="connsiteX831" fmla="*/ 309944 w 777430"/>
                    <a:gd name="connsiteY831" fmla="*/ 87725 h 906589"/>
                    <a:gd name="connsiteX832" fmla="*/ 297275 w 777430"/>
                    <a:gd name="connsiteY832" fmla="*/ 87725 h 906589"/>
                    <a:gd name="connsiteX833" fmla="*/ 297275 w 777430"/>
                    <a:gd name="connsiteY833" fmla="*/ 146209 h 906589"/>
                    <a:gd name="connsiteX834" fmla="*/ 309944 w 777430"/>
                    <a:gd name="connsiteY834" fmla="*/ 187928 h 906589"/>
                    <a:gd name="connsiteX835" fmla="*/ 293180 w 777430"/>
                    <a:gd name="connsiteY835" fmla="*/ 179546 h 906589"/>
                    <a:gd name="connsiteX836" fmla="*/ 288989 w 777430"/>
                    <a:gd name="connsiteY836" fmla="*/ 179546 h 906589"/>
                    <a:gd name="connsiteX837" fmla="*/ 284798 w 777430"/>
                    <a:gd name="connsiteY837" fmla="*/ 208788 h 906589"/>
                    <a:gd name="connsiteX838" fmla="*/ 305753 w 777430"/>
                    <a:gd name="connsiteY838" fmla="*/ 208788 h 906589"/>
                    <a:gd name="connsiteX839" fmla="*/ 305753 w 777430"/>
                    <a:gd name="connsiteY839" fmla="*/ 212979 h 906589"/>
                    <a:gd name="connsiteX840" fmla="*/ 322326 w 777430"/>
                    <a:gd name="connsiteY840" fmla="*/ 225552 h 906589"/>
                    <a:gd name="connsiteX841" fmla="*/ 322326 w 777430"/>
                    <a:gd name="connsiteY841" fmla="*/ 200501 h 906589"/>
                    <a:gd name="connsiteX842" fmla="*/ 334899 w 777430"/>
                    <a:gd name="connsiteY842" fmla="*/ 200501 h 906589"/>
                    <a:gd name="connsiteX843" fmla="*/ 347377 w 777430"/>
                    <a:gd name="connsiteY843" fmla="*/ 212979 h 906589"/>
                    <a:gd name="connsiteX844" fmla="*/ 343281 w 777430"/>
                    <a:gd name="connsiteY844" fmla="*/ 242221 h 906589"/>
                    <a:gd name="connsiteX845" fmla="*/ 330708 w 777430"/>
                    <a:gd name="connsiteY845" fmla="*/ 242221 h 906589"/>
                    <a:gd name="connsiteX846" fmla="*/ 330708 w 777430"/>
                    <a:gd name="connsiteY846" fmla="*/ 238030 h 906589"/>
                    <a:gd name="connsiteX847" fmla="*/ 280702 w 777430"/>
                    <a:gd name="connsiteY847" fmla="*/ 238030 h 906589"/>
                    <a:gd name="connsiteX848" fmla="*/ 280702 w 777430"/>
                    <a:gd name="connsiteY848" fmla="*/ 233839 h 906589"/>
                    <a:gd name="connsiteX849" fmla="*/ 272225 w 777430"/>
                    <a:gd name="connsiteY849" fmla="*/ 233839 h 906589"/>
                    <a:gd name="connsiteX850" fmla="*/ 272225 w 777430"/>
                    <a:gd name="connsiteY850" fmla="*/ 229743 h 906589"/>
                    <a:gd name="connsiteX851" fmla="*/ 247174 w 777430"/>
                    <a:gd name="connsiteY851" fmla="*/ 225457 h 906589"/>
                    <a:gd name="connsiteX852" fmla="*/ 247174 w 777430"/>
                    <a:gd name="connsiteY852" fmla="*/ 221266 h 906589"/>
                    <a:gd name="connsiteX853" fmla="*/ 242983 w 777430"/>
                    <a:gd name="connsiteY853" fmla="*/ 217170 h 906589"/>
                    <a:gd name="connsiteX854" fmla="*/ 251365 w 777430"/>
                    <a:gd name="connsiteY854" fmla="*/ 217170 h 906589"/>
                    <a:gd name="connsiteX855" fmla="*/ 247174 w 777430"/>
                    <a:gd name="connsiteY855" fmla="*/ 196310 h 906589"/>
                    <a:gd name="connsiteX856" fmla="*/ 251365 w 777430"/>
                    <a:gd name="connsiteY856" fmla="*/ 196310 h 906589"/>
                    <a:gd name="connsiteX857" fmla="*/ 251365 w 777430"/>
                    <a:gd name="connsiteY857" fmla="*/ 192024 h 906589"/>
                    <a:gd name="connsiteX858" fmla="*/ 238887 w 777430"/>
                    <a:gd name="connsiteY858" fmla="*/ 192024 h 906589"/>
                    <a:gd name="connsiteX859" fmla="*/ 238887 w 777430"/>
                    <a:gd name="connsiteY859" fmla="*/ 183737 h 906589"/>
                    <a:gd name="connsiteX860" fmla="*/ 251365 w 777430"/>
                    <a:gd name="connsiteY860" fmla="*/ 183737 h 906589"/>
                    <a:gd name="connsiteX861" fmla="*/ 251365 w 777430"/>
                    <a:gd name="connsiteY861" fmla="*/ 192024 h 906589"/>
                    <a:gd name="connsiteX862" fmla="*/ 263938 w 777430"/>
                    <a:gd name="connsiteY862" fmla="*/ 192024 h 906589"/>
                    <a:gd name="connsiteX863" fmla="*/ 263938 w 777430"/>
                    <a:gd name="connsiteY863" fmla="*/ 196310 h 906589"/>
                    <a:gd name="connsiteX864" fmla="*/ 268224 w 777430"/>
                    <a:gd name="connsiteY864" fmla="*/ 196310 h 906589"/>
                    <a:gd name="connsiteX865" fmla="*/ 272320 w 777430"/>
                    <a:gd name="connsiteY865" fmla="*/ 171164 h 906589"/>
                    <a:gd name="connsiteX866" fmla="*/ 268224 w 777430"/>
                    <a:gd name="connsiteY866" fmla="*/ 171164 h 906589"/>
                    <a:gd name="connsiteX867" fmla="*/ 263938 w 777430"/>
                    <a:gd name="connsiteY867" fmla="*/ 141922 h 906589"/>
                    <a:gd name="connsiteX868" fmla="*/ 255556 w 777430"/>
                    <a:gd name="connsiteY868" fmla="*/ 141922 h 906589"/>
                    <a:gd name="connsiteX869" fmla="*/ 259842 w 777430"/>
                    <a:gd name="connsiteY869" fmla="*/ 120968 h 906589"/>
                    <a:gd name="connsiteX870" fmla="*/ 251365 w 777430"/>
                    <a:gd name="connsiteY870" fmla="*/ 120968 h 906589"/>
                    <a:gd name="connsiteX871" fmla="*/ 247174 w 777430"/>
                    <a:gd name="connsiteY871" fmla="*/ 137731 h 906589"/>
                    <a:gd name="connsiteX872" fmla="*/ 209550 w 777430"/>
                    <a:gd name="connsiteY872" fmla="*/ 146114 h 906589"/>
                    <a:gd name="connsiteX873" fmla="*/ 201168 w 777430"/>
                    <a:gd name="connsiteY873" fmla="*/ 133541 h 906589"/>
                    <a:gd name="connsiteX874" fmla="*/ 192786 w 777430"/>
                    <a:gd name="connsiteY874" fmla="*/ 133541 h 906589"/>
                    <a:gd name="connsiteX875" fmla="*/ 205454 w 777430"/>
                    <a:gd name="connsiteY875" fmla="*/ 166878 h 906589"/>
                    <a:gd name="connsiteX876" fmla="*/ 192786 w 777430"/>
                    <a:gd name="connsiteY876" fmla="*/ 171069 h 906589"/>
                    <a:gd name="connsiteX877" fmla="*/ 192786 w 777430"/>
                    <a:gd name="connsiteY877" fmla="*/ 175355 h 906589"/>
                    <a:gd name="connsiteX878" fmla="*/ 184499 w 777430"/>
                    <a:gd name="connsiteY878" fmla="*/ 175355 h 906589"/>
                    <a:gd name="connsiteX879" fmla="*/ 184499 w 777430"/>
                    <a:gd name="connsiteY879" fmla="*/ 179451 h 906589"/>
                    <a:gd name="connsiteX880" fmla="*/ 159353 w 777430"/>
                    <a:gd name="connsiteY880" fmla="*/ 179451 h 906589"/>
                    <a:gd name="connsiteX881" fmla="*/ 167735 w 777430"/>
                    <a:gd name="connsiteY881" fmla="*/ 200406 h 906589"/>
                    <a:gd name="connsiteX882" fmla="*/ 176117 w 777430"/>
                    <a:gd name="connsiteY882" fmla="*/ 204597 h 906589"/>
                    <a:gd name="connsiteX883" fmla="*/ 222028 w 777430"/>
                    <a:gd name="connsiteY883" fmla="*/ 187928 h 906589"/>
                    <a:gd name="connsiteX884" fmla="*/ 234506 w 777430"/>
                    <a:gd name="connsiteY884" fmla="*/ 208788 h 906589"/>
                    <a:gd name="connsiteX885" fmla="*/ 230315 w 777430"/>
                    <a:gd name="connsiteY885" fmla="*/ 208788 h 906589"/>
                    <a:gd name="connsiteX886" fmla="*/ 226219 w 777430"/>
                    <a:gd name="connsiteY886" fmla="*/ 217265 h 906589"/>
                    <a:gd name="connsiteX887" fmla="*/ 222028 w 777430"/>
                    <a:gd name="connsiteY887" fmla="*/ 221361 h 906589"/>
                    <a:gd name="connsiteX888" fmla="*/ 222028 w 777430"/>
                    <a:gd name="connsiteY888" fmla="*/ 217265 h 906589"/>
                    <a:gd name="connsiteX889" fmla="*/ 180308 w 777430"/>
                    <a:gd name="connsiteY889" fmla="*/ 208788 h 906589"/>
                    <a:gd name="connsiteX890" fmla="*/ 159353 w 777430"/>
                    <a:gd name="connsiteY890" fmla="*/ 208788 h 906589"/>
                    <a:gd name="connsiteX891" fmla="*/ 159353 w 777430"/>
                    <a:gd name="connsiteY891" fmla="*/ 204597 h 906589"/>
                    <a:gd name="connsiteX892" fmla="*/ 142685 w 777430"/>
                    <a:gd name="connsiteY892" fmla="*/ 200406 h 906589"/>
                    <a:gd name="connsiteX893" fmla="*/ 138494 w 777430"/>
                    <a:gd name="connsiteY893" fmla="*/ 192024 h 906589"/>
                    <a:gd name="connsiteX894" fmla="*/ 113443 w 777430"/>
                    <a:gd name="connsiteY894" fmla="*/ 171164 h 906589"/>
                    <a:gd name="connsiteX895" fmla="*/ 113443 w 777430"/>
                    <a:gd name="connsiteY895" fmla="*/ 158687 h 906589"/>
                    <a:gd name="connsiteX896" fmla="*/ 121730 w 777430"/>
                    <a:gd name="connsiteY896" fmla="*/ 154495 h 906589"/>
                    <a:gd name="connsiteX897" fmla="*/ 117539 w 777430"/>
                    <a:gd name="connsiteY897" fmla="*/ 137827 h 906589"/>
                    <a:gd name="connsiteX898" fmla="*/ 130207 w 777430"/>
                    <a:gd name="connsiteY898" fmla="*/ 137827 h 906589"/>
                    <a:gd name="connsiteX899" fmla="*/ 130207 w 777430"/>
                    <a:gd name="connsiteY899" fmla="*/ 133636 h 906589"/>
                    <a:gd name="connsiteX900" fmla="*/ 142685 w 777430"/>
                    <a:gd name="connsiteY900" fmla="*/ 133636 h 906589"/>
                    <a:gd name="connsiteX901" fmla="*/ 142685 w 777430"/>
                    <a:gd name="connsiteY901" fmla="*/ 137827 h 906589"/>
                    <a:gd name="connsiteX902" fmla="*/ 163544 w 777430"/>
                    <a:gd name="connsiteY902" fmla="*/ 154495 h 906589"/>
                    <a:gd name="connsiteX903" fmla="*/ 167735 w 777430"/>
                    <a:gd name="connsiteY903" fmla="*/ 154495 h 906589"/>
                    <a:gd name="connsiteX904" fmla="*/ 167735 w 777430"/>
                    <a:gd name="connsiteY904" fmla="*/ 166973 h 906589"/>
                    <a:gd name="connsiteX905" fmla="*/ 180308 w 777430"/>
                    <a:gd name="connsiteY905" fmla="*/ 162877 h 906589"/>
                    <a:gd name="connsiteX906" fmla="*/ 159353 w 777430"/>
                    <a:gd name="connsiteY906" fmla="*/ 121063 h 906589"/>
                    <a:gd name="connsiteX907" fmla="*/ 96679 w 777430"/>
                    <a:gd name="connsiteY907" fmla="*/ 129445 h 906589"/>
                    <a:gd name="connsiteX908" fmla="*/ 88392 w 777430"/>
                    <a:gd name="connsiteY908" fmla="*/ 104394 h 906589"/>
                    <a:gd name="connsiteX909" fmla="*/ 80010 w 777430"/>
                    <a:gd name="connsiteY909" fmla="*/ 104394 h 906589"/>
                    <a:gd name="connsiteX910" fmla="*/ 84201 w 777430"/>
                    <a:gd name="connsiteY910" fmla="*/ 129445 h 906589"/>
                    <a:gd name="connsiteX911" fmla="*/ 63341 w 777430"/>
                    <a:gd name="connsiteY911" fmla="*/ 125254 h 906589"/>
                    <a:gd name="connsiteX912" fmla="*/ 63341 w 777430"/>
                    <a:gd name="connsiteY912" fmla="*/ 133636 h 906589"/>
                    <a:gd name="connsiteX913" fmla="*/ 46577 w 777430"/>
                    <a:gd name="connsiteY913" fmla="*/ 129445 h 906589"/>
                    <a:gd name="connsiteX914" fmla="*/ 50768 w 777430"/>
                    <a:gd name="connsiteY914" fmla="*/ 108585 h 906589"/>
                    <a:gd name="connsiteX915" fmla="*/ 42386 w 777430"/>
                    <a:gd name="connsiteY915" fmla="*/ 104394 h 906589"/>
                    <a:gd name="connsiteX916" fmla="*/ 38291 w 777430"/>
                    <a:gd name="connsiteY916" fmla="*/ 83439 h 906589"/>
                    <a:gd name="connsiteX917" fmla="*/ 29908 w 777430"/>
                    <a:gd name="connsiteY917" fmla="*/ 83439 h 906589"/>
                    <a:gd name="connsiteX918" fmla="*/ 25813 w 777430"/>
                    <a:gd name="connsiteY918" fmla="*/ 112776 h 906589"/>
                    <a:gd name="connsiteX919" fmla="*/ 38291 w 777430"/>
                    <a:gd name="connsiteY919" fmla="*/ 120968 h 906589"/>
                    <a:gd name="connsiteX920" fmla="*/ 38291 w 777430"/>
                    <a:gd name="connsiteY920" fmla="*/ 129349 h 906589"/>
                    <a:gd name="connsiteX921" fmla="*/ 134398 w 777430"/>
                    <a:gd name="connsiteY921" fmla="*/ 288322 h 906589"/>
                    <a:gd name="connsiteX922" fmla="*/ 134398 w 777430"/>
                    <a:gd name="connsiteY922" fmla="*/ 284131 h 906589"/>
                    <a:gd name="connsiteX923" fmla="*/ 130302 w 777430"/>
                    <a:gd name="connsiteY923" fmla="*/ 280035 h 906589"/>
                    <a:gd name="connsiteX924" fmla="*/ 142780 w 777430"/>
                    <a:gd name="connsiteY924" fmla="*/ 275749 h 906589"/>
                    <a:gd name="connsiteX925" fmla="*/ 146971 w 777430"/>
                    <a:gd name="connsiteY925" fmla="*/ 288322 h 906589"/>
                    <a:gd name="connsiteX926" fmla="*/ 134398 w 777430"/>
                    <a:gd name="connsiteY926" fmla="*/ 288322 h 906589"/>
                    <a:gd name="connsiteX927" fmla="*/ 197072 w 777430"/>
                    <a:gd name="connsiteY927" fmla="*/ 455390 h 906589"/>
                    <a:gd name="connsiteX928" fmla="*/ 192786 w 777430"/>
                    <a:gd name="connsiteY928" fmla="*/ 455390 h 906589"/>
                    <a:gd name="connsiteX929" fmla="*/ 192786 w 777430"/>
                    <a:gd name="connsiteY929" fmla="*/ 459581 h 906589"/>
                    <a:gd name="connsiteX930" fmla="*/ 180404 w 777430"/>
                    <a:gd name="connsiteY930" fmla="*/ 459581 h 906589"/>
                    <a:gd name="connsiteX931" fmla="*/ 180404 w 777430"/>
                    <a:gd name="connsiteY931" fmla="*/ 447104 h 906589"/>
                    <a:gd name="connsiteX932" fmla="*/ 192786 w 777430"/>
                    <a:gd name="connsiteY932" fmla="*/ 447104 h 906589"/>
                    <a:gd name="connsiteX933" fmla="*/ 192786 w 777430"/>
                    <a:gd name="connsiteY933" fmla="*/ 451199 h 906589"/>
                    <a:gd name="connsiteX934" fmla="*/ 197072 w 777430"/>
                    <a:gd name="connsiteY934" fmla="*/ 451199 h 906589"/>
                    <a:gd name="connsiteX935" fmla="*/ 197072 w 777430"/>
                    <a:gd name="connsiteY935" fmla="*/ 455390 h 906589"/>
                    <a:gd name="connsiteX936" fmla="*/ 105156 w 777430"/>
                    <a:gd name="connsiteY936" fmla="*/ 593312 h 906589"/>
                    <a:gd name="connsiteX937" fmla="*/ 96774 w 777430"/>
                    <a:gd name="connsiteY937" fmla="*/ 601599 h 906589"/>
                    <a:gd name="connsiteX938" fmla="*/ 88487 w 777430"/>
                    <a:gd name="connsiteY938" fmla="*/ 593312 h 906589"/>
                    <a:gd name="connsiteX939" fmla="*/ 88487 w 777430"/>
                    <a:gd name="connsiteY939" fmla="*/ 584835 h 906589"/>
                    <a:gd name="connsiteX940" fmla="*/ 109347 w 777430"/>
                    <a:gd name="connsiteY940" fmla="*/ 584835 h 906589"/>
                    <a:gd name="connsiteX941" fmla="*/ 109347 w 777430"/>
                    <a:gd name="connsiteY941" fmla="*/ 580644 h 906589"/>
                    <a:gd name="connsiteX942" fmla="*/ 113538 w 777430"/>
                    <a:gd name="connsiteY942" fmla="*/ 580644 h 906589"/>
                    <a:gd name="connsiteX943" fmla="*/ 109347 w 777430"/>
                    <a:gd name="connsiteY943" fmla="*/ 563880 h 906589"/>
                    <a:gd name="connsiteX944" fmla="*/ 96774 w 777430"/>
                    <a:gd name="connsiteY944" fmla="*/ 563880 h 906589"/>
                    <a:gd name="connsiteX945" fmla="*/ 96774 w 777430"/>
                    <a:gd name="connsiteY945" fmla="*/ 551402 h 906589"/>
                    <a:gd name="connsiteX946" fmla="*/ 76009 w 777430"/>
                    <a:gd name="connsiteY946" fmla="*/ 551402 h 906589"/>
                    <a:gd name="connsiteX947" fmla="*/ 96774 w 777430"/>
                    <a:gd name="connsiteY947" fmla="*/ 534829 h 906589"/>
                    <a:gd name="connsiteX948" fmla="*/ 105156 w 777430"/>
                    <a:gd name="connsiteY948" fmla="*/ 530543 h 906589"/>
                    <a:gd name="connsiteX949" fmla="*/ 113538 w 777430"/>
                    <a:gd name="connsiteY949" fmla="*/ 538925 h 906589"/>
                    <a:gd name="connsiteX950" fmla="*/ 113538 w 777430"/>
                    <a:gd name="connsiteY950" fmla="*/ 547307 h 906589"/>
                    <a:gd name="connsiteX951" fmla="*/ 126016 w 777430"/>
                    <a:gd name="connsiteY951" fmla="*/ 547307 h 906589"/>
                    <a:gd name="connsiteX952" fmla="*/ 126016 w 777430"/>
                    <a:gd name="connsiteY952" fmla="*/ 559880 h 906589"/>
                    <a:gd name="connsiteX953" fmla="*/ 117634 w 777430"/>
                    <a:gd name="connsiteY953" fmla="*/ 559880 h 906589"/>
                    <a:gd name="connsiteX954" fmla="*/ 138494 w 777430"/>
                    <a:gd name="connsiteY954" fmla="*/ 576548 h 906589"/>
                    <a:gd name="connsiteX955" fmla="*/ 105156 w 777430"/>
                    <a:gd name="connsiteY955" fmla="*/ 593312 h 906589"/>
                    <a:gd name="connsiteX956" fmla="*/ 176117 w 777430"/>
                    <a:gd name="connsiteY956" fmla="*/ 848011 h 906589"/>
                    <a:gd name="connsiteX957" fmla="*/ 163640 w 777430"/>
                    <a:gd name="connsiteY957" fmla="*/ 848011 h 906589"/>
                    <a:gd name="connsiteX958" fmla="*/ 167831 w 777430"/>
                    <a:gd name="connsiteY958" fmla="*/ 839533 h 906589"/>
                    <a:gd name="connsiteX959" fmla="*/ 172022 w 777430"/>
                    <a:gd name="connsiteY959" fmla="*/ 835438 h 906589"/>
                    <a:gd name="connsiteX960" fmla="*/ 176213 w 777430"/>
                    <a:gd name="connsiteY960" fmla="*/ 835438 h 906589"/>
                    <a:gd name="connsiteX961" fmla="*/ 176213 w 777430"/>
                    <a:gd name="connsiteY961" fmla="*/ 847916 h 906589"/>
                    <a:gd name="connsiteX962" fmla="*/ 197072 w 777430"/>
                    <a:gd name="connsiteY962" fmla="*/ 793718 h 906589"/>
                    <a:gd name="connsiteX963" fmla="*/ 209550 w 777430"/>
                    <a:gd name="connsiteY963" fmla="*/ 789527 h 906589"/>
                    <a:gd name="connsiteX964" fmla="*/ 209550 w 777430"/>
                    <a:gd name="connsiteY964" fmla="*/ 802100 h 906589"/>
                    <a:gd name="connsiteX965" fmla="*/ 201168 w 777430"/>
                    <a:gd name="connsiteY965" fmla="*/ 806291 h 906589"/>
                    <a:gd name="connsiteX966" fmla="*/ 197072 w 777430"/>
                    <a:gd name="connsiteY966" fmla="*/ 806291 h 906589"/>
                    <a:gd name="connsiteX967" fmla="*/ 197072 w 777430"/>
                    <a:gd name="connsiteY967" fmla="*/ 793718 h 906589"/>
                    <a:gd name="connsiteX968" fmla="*/ 201168 w 777430"/>
                    <a:gd name="connsiteY968" fmla="*/ 852107 h 906589"/>
                    <a:gd name="connsiteX969" fmla="*/ 201168 w 777430"/>
                    <a:gd name="connsiteY969" fmla="*/ 856298 h 906589"/>
                    <a:gd name="connsiteX970" fmla="*/ 184499 w 777430"/>
                    <a:gd name="connsiteY970" fmla="*/ 856298 h 906589"/>
                    <a:gd name="connsiteX971" fmla="*/ 184499 w 777430"/>
                    <a:gd name="connsiteY971" fmla="*/ 852107 h 906589"/>
                    <a:gd name="connsiteX972" fmla="*/ 180404 w 777430"/>
                    <a:gd name="connsiteY972" fmla="*/ 848011 h 906589"/>
                    <a:gd name="connsiteX973" fmla="*/ 188690 w 777430"/>
                    <a:gd name="connsiteY973" fmla="*/ 848011 h 906589"/>
                    <a:gd name="connsiteX974" fmla="*/ 188690 w 777430"/>
                    <a:gd name="connsiteY974" fmla="*/ 835533 h 906589"/>
                    <a:gd name="connsiteX975" fmla="*/ 192786 w 777430"/>
                    <a:gd name="connsiteY975" fmla="*/ 835533 h 906589"/>
                    <a:gd name="connsiteX976" fmla="*/ 205454 w 777430"/>
                    <a:gd name="connsiteY976" fmla="*/ 852107 h 906589"/>
                    <a:gd name="connsiteX977" fmla="*/ 201168 w 777430"/>
                    <a:gd name="connsiteY977" fmla="*/ 852107 h 906589"/>
                    <a:gd name="connsiteX978" fmla="*/ 213741 w 777430"/>
                    <a:gd name="connsiteY978" fmla="*/ 827151 h 906589"/>
                    <a:gd name="connsiteX979" fmla="*/ 209455 w 777430"/>
                    <a:gd name="connsiteY979" fmla="*/ 827151 h 906589"/>
                    <a:gd name="connsiteX980" fmla="*/ 209455 w 777430"/>
                    <a:gd name="connsiteY980" fmla="*/ 831342 h 906589"/>
                    <a:gd name="connsiteX981" fmla="*/ 188595 w 777430"/>
                    <a:gd name="connsiteY981" fmla="*/ 827151 h 906589"/>
                    <a:gd name="connsiteX982" fmla="*/ 188595 w 777430"/>
                    <a:gd name="connsiteY982" fmla="*/ 822960 h 906589"/>
                    <a:gd name="connsiteX983" fmla="*/ 180308 w 777430"/>
                    <a:gd name="connsiteY983" fmla="*/ 818674 h 906589"/>
                    <a:gd name="connsiteX984" fmla="*/ 196977 w 777430"/>
                    <a:gd name="connsiteY984" fmla="*/ 810387 h 906589"/>
                    <a:gd name="connsiteX985" fmla="*/ 196977 w 777430"/>
                    <a:gd name="connsiteY985" fmla="*/ 818674 h 906589"/>
                    <a:gd name="connsiteX986" fmla="*/ 209455 w 777430"/>
                    <a:gd name="connsiteY986" fmla="*/ 818674 h 906589"/>
                    <a:gd name="connsiteX987" fmla="*/ 209455 w 777430"/>
                    <a:gd name="connsiteY987" fmla="*/ 822960 h 906589"/>
                    <a:gd name="connsiteX988" fmla="*/ 213741 w 777430"/>
                    <a:gd name="connsiteY988" fmla="*/ 822960 h 906589"/>
                    <a:gd name="connsiteX989" fmla="*/ 213741 w 777430"/>
                    <a:gd name="connsiteY989" fmla="*/ 827151 h 906589"/>
                    <a:gd name="connsiteX990" fmla="*/ 268034 w 777430"/>
                    <a:gd name="connsiteY990" fmla="*/ 785432 h 906589"/>
                    <a:gd name="connsiteX991" fmla="*/ 268034 w 777430"/>
                    <a:gd name="connsiteY991" fmla="*/ 802100 h 906589"/>
                    <a:gd name="connsiteX992" fmla="*/ 263747 w 777430"/>
                    <a:gd name="connsiteY992" fmla="*/ 802100 h 906589"/>
                    <a:gd name="connsiteX993" fmla="*/ 259652 w 777430"/>
                    <a:gd name="connsiteY993" fmla="*/ 785432 h 906589"/>
                    <a:gd name="connsiteX994" fmla="*/ 268034 w 777430"/>
                    <a:gd name="connsiteY994" fmla="*/ 785432 h 906589"/>
                    <a:gd name="connsiteX995" fmla="*/ 255461 w 777430"/>
                    <a:gd name="connsiteY995" fmla="*/ 689420 h 906589"/>
                    <a:gd name="connsiteX996" fmla="*/ 259747 w 777430"/>
                    <a:gd name="connsiteY996" fmla="*/ 689420 h 906589"/>
                    <a:gd name="connsiteX997" fmla="*/ 259747 w 777430"/>
                    <a:gd name="connsiteY997" fmla="*/ 685229 h 906589"/>
                    <a:gd name="connsiteX998" fmla="*/ 280607 w 777430"/>
                    <a:gd name="connsiteY998" fmla="*/ 685229 h 906589"/>
                    <a:gd name="connsiteX999" fmla="*/ 280607 w 777430"/>
                    <a:gd name="connsiteY999" fmla="*/ 689420 h 906589"/>
                    <a:gd name="connsiteX1000" fmla="*/ 284607 w 777430"/>
                    <a:gd name="connsiteY1000" fmla="*/ 689420 h 906589"/>
                    <a:gd name="connsiteX1001" fmla="*/ 280607 w 777430"/>
                    <a:gd name="connsiteY1001" fmla="*/ 701802 h 906589"/>
                    <a:gd name="connsiteX1002" fmla="*/ 268034 w 777430"/>
                    <a:gd name="connsiteY1002" fmla="*/ 701802 h 906589"/>
                    <a:gd name="connsiteX1003" fmla="*/ 276225 w 777430"/>
                    <a:gd name="connsiteY1003" fmla="*/ 693420 h 906589"/>
                    <a:gd name="connsiteX1004" fmla="*/ 276225 w 777430"/>
                    <a:gd name="connsiteY1004" fmla="*/ 689420 h 906589"/>
                    <a:gd name="connsiteX1005" fmla="*/ 268034 w 777430"/>
                    <a:gd name="connsiteY1005" fmla="*/ 693420 h 906589"/>
                    <a:gd name="connsiteX1006" fmla="*/ 255461 w 777430"/>
                    <a:gd name="connsiteY1006" fmla="*/ 689420 h 906589"/>
                    <a:gd name="connsiteX1007" fmla="*/ 230315 w 777430"/>
                    <a:gd name="connsiteY1007" fmla="*/ 584930 h 906589"/>
                    <a:gd name="connsiteX1008" fmla="*/ 222028 w 777430"/>
                    <a:gd name="connsiteY1008" fmla="*/ 597408 h 906589"/>
                    <a:gd name="connsiteX1009" fmla="*/ 213741 w 777430"/>
                    <a:gd name="connsiteY1009" fmla="*/ 597408 h 906589"/>
                    <a:gd name="connsiteX1010" fmla="*/ 205359 w 777430"/>
                    <a:gd name="connsiteY1010" fmla="*/ 605695 h 906589"/>
                    <a:gd name="connsiteX1011" fmla="*/ 205359 w 777430"/>
                    <a:gd name="connsiteY1011" fmla="*/ 572357 h 906589"/>
                    <a:gd name="connsiteX1012" fmla="*/ 251270 w 777430"/>
                    <a:gd name="connsiteY1012" fmla="*/ 551402 h 906589"/>
                    <a:gd name="connsiteX1013" fmla="*/ 255461 w 777430"/>
                    <a:gd name="connsiteY1013" fmla="*/ 559880 h 906589"/>
                    <a:gd name="connsiteX1014" fmla="*/ 230315 w 777430"/>
                    <a:gd name="connsiteY1014" fmla="*/ 584930 h 906589"/>
                    <a:gd name="connsiteX1015" fmla="*/ 372332 w 777430"/>
                    <a:gd name="connsiteY1015" fmla="*/ 589217 h 906589"/>
                    <a:gd name="connsiteX1016" fmla="*/ 397383 w 777430"/>
                    <a:gd name="connsiteY1016" fmla="*/ 601694 h 906589"/>
                    <a:gd name="connsiteX1017" fmla="*/ 397383 w 777430"/>
                    <a:gd name="connsiteY1017" fmla="*/ 605790 h 906589"/>
                    <a:gd name="connsiteX1018" fmla="*/ 384905 w 777430"/>
                    <a:gd name="connsiteY1018" fmla="*/ 610076 h 906589"/>
                    <a:gd name="connsiteX1019" fmla="*/ 372332 w 777430"/>
                    <a:gd name="connsiteY1019" fmla="*/ 593408 h 906589"/>
                    <a:gd name="connsiteX1020" fmla="*/ 372332 w 777430"/>
                    <a:gd name="connsiteY1020" fmla="*/ 589217 h 906589"/>
                    <a:gd name="connsiteX1021" fmla="*/ 526828 w 777430"/>
                    <a:gd name="connsiteY1021" fmla="*/ 559975 h 906589"/>
                    <a:gd name="connsiteX1022" fmla="*/ 539401 w 777430"/>
                    <a:gd name="connsiteY1022" fmla="*/ 564071 h 906589"/>
                    <a:gd name="connsiteX1023" fmla="*/ 526828 w 777430"/>
                    <a:gd name="connsiteY1023" fmla="*/ 580835 h 906589"/>
                    <a:gd name="connsiteX1024" fmla="*/ 526828 w 777430"/>
                    <a:gd name="connsiteY1024" fmla="*/ 589217 h 906589"/>
                    <a:gd name="connsiteX1025" fmla="*/ 522732 w 777430"/>
                    <a:gd name="connsiteY1025" fmla="*/ 589217 h 906589"/>
                    <a:gd name="connsiteX1026" fmla="*/ 526828 w 777430"/>
                    <a:gd name="connsiteY1026" fmla="*/ 559975 h 906589"/>
                    <a:gd name="connsiteX1027" fmla="*/ 397383 w 777430"/>
                    <a:gd name="connsiteY1027" fmla="*/ 459676 h 906589"/>
                    <a:gd name="connsiteX1028" fmla="*/ 393192 w 777430"/>
                    <a:gd name="connsiteY1028" fmla="*/ 459676 h 906589"/>
                    <a:gd name="connsiteX1029" fmla="*/ 393192 w 777430"/>
                    <a:gd name="connsiteY1029" fmla="*/ 455485 h 906589"/>
                    <a:gd name="connsiteX1030" fmla="*/ 380619 w 777430"/>
                    <a:gd name="connsiteY1030" fmla="*/ 447199 h 906589"/>
                    <a:gd name="connsiteX1031" fmla="*/ 380619 w 777430"/>
                    <a:gd name="connsiteY1031" fmla="*/ 443008 h 906589"/>
                    <a:gd name="connsiteX1032" fmla="*/ 397383 w 777430"/>
                    <a:gd name="connsiteY1032" fmla="*/ 443008 h 906589"/>
                    <a:gd name="connsiteX1033" fmla="*/ 397383 w 777430"/>
                    <a:gd name="connsiteY1033" fmla="*/ 459676 h 906589"/>
                    <a:gd name="connsiteX1034" fmla="*/ 460058 w 777430"/>
                    <a:gd name="connsiteY1034" fmla="*/ 543211 h 906589"/>
                    <a:gd name="connsiteX1035" fmla="*/ 443294 w 777430"/>
                    <a:gd name="connsiteY1035" fmla="*/ 555689 h 906589"/>
                    <a:gd name="connsiteX1036" fmla="*/ 439198 w 777430"/>
                    <a:gd name="connsiteY1036" fmla="*/ 530638 h 906589"/>
                    <a:gd name="connsiteX1037" fmla="*/ 455771 w 777430"/>
                    <a:gd name="connsiteY1037" fmla="*/ 530638 h 906589"/>
                    <a:gd name="connsiteX1038" fmla="*/ 459962 w 777430"/>
                    <a:gd name="connsiteY1038" fmla="*/ 534924 h 906589"/>
                    <a:gd name="connsiteX1039" fmla="*/ 459962 w 777430"/>
                    <a:gd name="connsiteY1039" fmla="*/ 543211 h 906589"/>
                    <a:gd name="connsiteX1040" fmla="*/ 480917 w 777430"/>
                    <a:gd name="connsiteY1040" fmla="*/ 589217 h 906589"/>
                    <a:gd name="connsiteX1041" fmla="*/ 476726 w 777430"/>
                    <a:gd name="connsiteY1041" fmla="*/ 589217 h 906589"/>
                    <a:gd name="connsiteX1042" fmla="*/ 468440 w 777430"/>
                    <a:gd name="connsiteY1042" fmla="*/ 605790 h 906589"/>
                    <a:gd name="connsiteX1043" fmla="*/ 468440 w 777430"/>
                    <a:gd name="connsiteY1043" fmla="*/ 610076 h 906589"/>
                    <a:gd name="connsiteX1044" fmla="*/ 464248 w 777430"/>
                    <a:gd name="connsiteY1044" fmla="*/ 610076 h 906589"/>
                    <a:gd name="connsiteX1045" fmla="*/ 468440 w 777430"/>
                    <a:gd name="connsiteY1045" fmla="*/ 580835 h 906589"/>
                    <a:gd name="connsiteX1046" fmla="*/ 476726 w 777430"/>
                    <a:gd name="connsiteY1046" fmla="*/ 585026 h 906589"/>
                    <a:gd name="connsiteX1047" fmla="*/ 480917 w 777430"/>
                    <a:gd name="connsiteY1047" fmla="*/ 589312 h 906589"/>
                    <a:gd name="connsiteX1048" fmla="*/ 476726 w 777430"/>
                    <a:gd name="connsiteY1048" fmla="*/ 559975 h 906589"/>
                    <a:gd name="connsiteX1049" fmla="*/ 472631 w 777430"/>
                    <a:gd name="connsiteY1049" fmla="*/ 559975 h 906589"/>
                    <a:gd name="connsiteX1050" fmla="*/ 472631 w 777430"/>
                    <a:gd name="connsiteY1050" fmla="*/ 564071 h 906589"/>
                    <a:gd name="connsiteX1051" fmla="*/ 468440 w 777430"/>
                    <a:gd name="connsiteY1051" fmla="*/ 564071 h 906589"/>
                    <a:gd name="connsiteX1052" fmla="*/ 468440 w 777430"/>
                    <a:gd name="connsiteY1052" fmla="*/ 543211 h 906589"/>
                    <a:gd name="connsiteX1053" fmla="*/ 476726 w 777430"/>
                    <a:gd name="connsiteY1053" fmla="*/ 543211 h 906589"/>
                    <a:gd name="connsiteX1054" fmla="*/ 476726 w 777430"/>
                    <a:gd name="connsiteY1054" fmla="*/ 559975 h 906589"/>
                    <a:gd name="connsiteX1055" fmla="*/ 480917 w 777430"/>
                    <a:gd name="connsiteY1055" fmla="*/ 530638 h 906589"/>
                    <a:gd name="connsiteX1056" fmla="*/ 468440 w 777430"/>
                    <a:gd name="connsiteY1056" fmla="*/ 539020 h 906589"/>
                    <a:gd name="connsiteX1057" fmla="*/ 464248 w 777430"/>
                    <a:gd name="connsiteY1057" fmla="*/ 539020 h 906589"/>
                    <a:gd name="connsiteX1058" fmla="*/ 464248 w 777430"/>
                    <a:gd name="connsiteY1058" fmla="*/ 518160 h 906589"/>
                    <a:gd name="connsiteX1059" fmla="*/ 460058 w 777430"/>
                    <a:gd name="connsiteY1059" fmla="*/ 518160 h 906589"/>
                    <a:gd name="connsiteX1060" fmla="*/ 464248 w 777430"/>
                    <a:gd name="connsiteY1060" fmla="*/ 497205 h 906589"/>
                    <a:gd name="connsiteX1061" fmla="*/ 480917 w 777430"/>
                    <a:gd name="connsiteY1061" fmla="*/ 497205 h 906589"/>
                    <a:gd name="connsiteX1062" fmla="*/ 480917 w 777430"/>
                    <a:gd name="connsiteY1062" fmla="*/ 530543 h 906589"/>
                    <a:gd name="connsiteX1063" fmla="*/ 493395 w 777430"/>
                    <a:gd name="connsiteY1063" fmla="*/ 563975 h 906589"/>
                    <a:gd name="connsiteX1064" fmla="*/ 489204 w 777430"/>
                    <a:gd name="connsiteY1064" fmla="*/ 563975 h 906589"/>
                    <a:gd name="connsiteX1065" fmla="*/ 485013 w 777430"/>
                    <a:gd name="connsiteY1065" fmla="*/ 559880 h 906589"/>
                    <a:gd name="connsiteX1066" fmla="*/ 493395 w 777430"/>
                    <a:gd name="connsiteY1066" fmla="*/ 530543 h 906589"/>
                    <a:gd name="connsiteX1067" fmla="*/ 501777 w 777430"/>
                    <a:gd name="connsiteY1067" fmla="*/ 530543 h 906589"/>
                    <a:gd name="connsiteX1068" fmla="*/ 493395 w 777430"/>
                    <a:gd name="connsiteY1068" fmla="*/ 563880 h 906589"/>
                    <a:gd name="connsiteX1069" fmla="*/ 543497 w 777430"/>
                    <a:gd name="connsiteY1069" fmla="*/ 522256 h 906589"/>
                    <a:gd name="connsiteX1070" fmla="*/ 530924 w 777430"/>
                    <a:gd name="connsiteY1070" fmla="*/ 522256 h 906589"/>
                    <a:gd name="connsiteX1071" fmla="*/ 530924 w 777430"/>
                    <a:gd name="connsiteY1071" fmla="*/ 518065 h 906589"/>
                    <a:gd name="connsiteX1072" fmla="*/ 543497 w 777430"/>
                    <a:gd name="connsiteY1072" fmla="*/ 513779 h 906589"/>
                    <a:gd name="connsiteX1073" fmla="*/ 543497 w 777430"/>
                    <a:gd name="connsiteY1073" fmla="*/ 522160 h 906589"/>
                    <a:gd name="connsiteX1074" fmla="*/ 556070 w 777430"/>
                    <a:gd name="connsiteY1074" fmla="*/ 463772 h 906589"/>
                    <a:gd name="connsiteX1075" fmla="*/ 585216 w 777430"/>
                    <a:gd name="connsiteY1075" fmla="*/ 501301 h 906589"/>
                    <a:gd name="connsiteX1076" fmla="*/ 585216 w 777430"/>
                    <a:gd name="connsiteY1076" fmla="*/ 509683 h 906589"/>
                    <a:gd name="connsiteX1077" fmla="*/ 576929 w 777430"/>
                    <a:gd name="connsiteY1077" fmla="*/ 513874 h 906589"/>
                    <a:gd name="connsiteX1078" fmla="*/ 564452 w 777430"/>
                    <a:gd name="connsiteY1078" fmla="*/ 513874 h 906589"/>
                    <a:gd name="connsiteX1079" fmla="*/ 564452 w 777430"/>
                    <a:gd name="connsiteY1079" fmla="*/ 509683 h 906589"/>
                    <a:gd name="connsiteX1080" fmla="*/ 560261 w 777430"/>
                    <a:gd name="connsiteY1080" fmla="*/ 509683 h 906589"/>
                    <a:gd name="connsiteX1081" fmla="*/ 560261 w 777430"/>
                    <a:gd name="connsiteY1081" fmla="*/ 497205 h 906589"/>
                    <a:gd name="connsiteX1082" fmla="*/ 547688 w 777430"/>
                    <a:gd name="connsiteY1082" fmla="*/ 497205 h 906589"/>
                    <a:gd name="connsiteX1083" fmla="*/ 543401 w 777430"/>
                    <a:gd name="connsiteY1083" fmla="*/ 484727 h 906589"/>
                    <a:gd name="connsiteX1084" fmla="*/ 535115 w 777430"/>
                    <a:gd name="connsiteY1084" fmla="*/ 484727 h 906589"/>
                    <a:gd name="connsiteX1085" fmla="*/ 535115 w 777430"/>
                    <a:gd name="connsiteY1085" fmla="*/ 497205 h 906589"/>
                    <a:gd name="connsiteX1086" fmla="*/ 518350 w 777430"/>
                    <a:gd name="connsiteY1086" fmla="*/ 484727 h 906589"/>
                    <a:gd name="connsiteX1087" fmla="*/ 493300 w 777430"/>
                    <a:gd name="connsiteY1087" fmla="*/ 493014 h 906589"/>
                    <a:gd name="connsiteX1088" fmla="*/ 489109 w 777430"/>
                    <a:gd name="connsiteY1088" fmla="*/ 493014 h 906589"/>
                    <a:gd name="connsiteX1089" fmla="*/ 501587 w 777430"/>
                    <a:gd name="connsiteY1089" fmla="*/ 509683 h 906589"/>
                    <a:gd name="connsiteX1090" fmla="*/ 497396 w 777430"/>
                    <a:gd name="connsiteY1090" fmla="*/ 518065 h 906589"/>
                    <a:gd name="connsiteX1091" fmla="*/ 497396 w 777430"/>
                    <a:gd name="connsiteY1091" fmla="*/ 522256 h 906589"/>
                    <a:gd name="connsiteX1092" fmla="*/ 489109 w 777430"/>
                    <a:gd name="connsiteY1092" fmla="*/ 518065 h 906589"/>
                    <a:gd name="connsiteX1093" fmla="*/ 484918 w 777430"/>
                    <a:gd name="connsiteY1093" fmla="*/ 484727 h 906589"/>
                    <a:gd name="connsiteX1094" fmla="*/ 476536 w 777430"/>
                    <a:gd name="connsiteY1094" fmla="*/ 480441 h 906589"/>
                    <a:gd name="connsiteX1095" fmla="*/ 447389 w 777430"/>
                    <a:gd name="connsiteY1095" fmla="*/ 493014 h 906589"/>
                    <a:gd name="connsiteX1096" fmla="*/ 443103 w 777430"/>
                    <a:gd name="connsiteY1096" fmla="*/ 493014 h 906589"/>
                    <a:gd name="connsiteX1097" fmla="*/ 443103 w 777430"/>
                    <a:gd name="connsiteY1097" fmla="*/ 497205 h 906589"/>
                    <a:gd name="connsiteX1098" fmla="*/ 455676 w 777430"/>
                    <a:gd name="connsiteY1098" fmla="*/ 497205 h 906589"/>
                    <a:gd name="connsiteX1099" fmla="*/ 455676 w 777430"/>
                    <a:gd name="connsiteY1099" fmla="*/ 505587 h 906589"/>
                    <a:gd name="connsiteX1100" fmla="*/ 447389 w 777430"/>
                    <a:gd name="connsiteY1100" fmla="*/ 505587 h 906589"/>
                    <a:gd name="connsiteX1101" fmla="*/ 447389 w 777430"/>
                    <a:gd name="connsiteY1101" fmla="*/ 513874 h 906589"/>
                    <a:gd name="connsiteX1102" fmla="*/ 455676 w 777430"/>
                    <a:gd name="connsiteY1102" fmla="*/ 513874 h 906589"/>
                    <a:gd name="connsiteX1103" fmla="*/ 455676 w 777430"/>
                    <a:gd name="connsiteY1103" fmla="*/ 518160 h 906589"/>
                    <a:gd name="connsiteX1104" fmla="*/ 430625 w 777430"/>
                    <a:gd name="connsiteY1104" fmla="*/ 522351 h 906589"/>
                    <a:gd name="connsiteX1105" fmla="*/ 409766 w 777430"/>
                    <a:gd name="connsiteY1105" fmla="*/ 468058 h 906589"/>
                    <a:gd name="connsiteX1106" fmla="*/ 422243 w 777430"/>
                    <a:gd name="connsiteY1106" fmla="*/ 468058 h 906589"/>
                    <a:gd name="connsiteX1107" fmla="*/ 422243 w 777430"/>
                    <a:gd name="connsiteY1107" fmla="*/ 455485 h 906589"/>
                    <a:gd name="connsiteX1108" fmla="*/ 439007 w 777430"/>
                    <a:gd name="connsiteY1108" fmla="*/ 468058 h 906589"/>
                    <a:gd name="connsiteX1109" fmla="*/ 443103 w 777430"/>
                    <a:gd name="connsiteY1109" fmla="*/ 468058 h 906589"/>
                    <a:gd name="connsiteX1110" fmla="*/ 434816 w 777430"/>
                    <a:gd name="connsiteY1110" fmla="*/ 480536 h 906589"/>
                    <a:gd name="connsiteX1111" fmla="*/ 434816 w 777430"/>
                    <a:gd name="connsiteY1111" fmla="*/ 484822 h 906589"/>
                    <a:gd name="connsiteX1112" fmla="*/ 451580 w 777430"/>
                    <a:gd name="connsiteY1112" fmla="*/ 480536 h 906589"/>
                    <a:gd name="connsiteX1113" fmla="*/ 451580 w 777430"/>
                    <a:gd name="connsiteY1113" fmla="*/ 476345 h 906589"/>
                    <a:gd name="connsiteX1114" fmla="*/ 459962 w 777430"/>
                    <a:gd name="connsiteY1114" fmla="*/ 476345 h 906589"/>
                    <a:gd name="connsiteX1115" fmla="*/ 459962 w 777430"/>
                    <a:gd name="connsiteY1115" fmla="*/ 472249 h 906589"/>
                    <a:gd name="connsiteX1116" fmla="*/ 510064 w 777430"/>
                    <a:gd name="connsiteY1116" fmla="*/ 476345 h 906589"/>
                    <a:gd name="connsiteX1117" fmla="*/ 510064 w 777430"/>
                    <a:gd name="connsiteY1117" fmla="*/ 480536 h 906589"/>
                    <a:gd name="connsiteX1118" fmla="*/ 514255 w 777430"/>
                    <a:gd name="connsiteY1118" fmla="*/ 480536 h 906589"/>
                    <a:gd name="connsiteX1119" fmla="*/ 514255 w 777430"/>
                    <a:gd name="connsiteY1119" fmla="*/ 476345 h 906589"/>
                    <a:gd name="connsiteX1120" fmla="*/ 526637 w 777430"/>
                    <a:gd name="connsiteY1120" fmla="*/ 476345 h 906589"/>
                    <a:gd name="connsiteX1121" fmla="*/ 535019 w 777430"/>
                    <a:gd name="connsiteY1121" fmla="*/ 463868 h 906589"/>
                    <a:gd name="connsiteX1122" fmla="*/ 543306 w 777430"/>
                    <a:gd name="connsiteY1122" fmla="*/ 468058 h 906589"/>
                    <a:gd name="connsiteX1123" fmla="*/ 555879 w 777430"/>
                    <a:gd name="connsiteY1123" fmla="*/ 463868 h 906589"/>
                    <a:gd name="connsiteX1124" fmla="*/ 426625 w 777430"/>
                    <a:gd name="connsiteY1124" fmla="*/ 346901 h 906589"/>
                    <a:gd name="connsiteX1125" fmla="*/ 414147 w 777430"/>
                    <a:gd name="connsiteY1125" fmla="*/ 346901 h 906589"/>
                    <a:gd name="connsiteX1126" fmla="*/ 414147 w 777430"/>
                    <a:gd name="connsiteY1126" fmla="*/ 342710 h 906589"/>
                    <a:gd name="connsiteX1127" fmla="*/ 409956 w 777430"/>
                    <a:gd name="connsiteY1127" fmla="*/ 342710 h 906589"/>
                    <a:gd name="connsiteX1128" fmla="*/ 409956 w 777430"/>
                    <a:gd name="connsiteY1128" fmla="*/ 330137 h 906589"/>
                    <a:gd name="connsiteX1129" fmla="*/ 422434 w 777430"/>
                    <a:gd name="connsiteY1129" fmla="*/ 325945 h 906589"/>
                    <a:gd name="connsiteX1130" fmla="*/ 422434 w 777430"/>
                    <a:gd name="connsiteY1130" fmla="*/ 321850 h 906589"/>
                    <a:gd name="connsiteX1131" fmla="*/ 430721 w 777430"/>
                    <a:gd name="connsiteY1131" fmla="*/ 321850 h 906589"/>
                    <a:gd name="connsiteX1132" fmla="*/ 434912 w 777430"/>
                    <a:gd name="connsiteY1132" fmla="*/ 313468 h 906589"/>
                    <a:gd name="connsiteX1133" fmla="*/ 447485 w 777430"/>
                    <a:gd name="connsiteY1133" fmla="*/ 313468 h 906589"/>
                    <a:gd name="connsiteX1134" fmla="*/ 447485 w 777430"/>
                    <a:gd name="connsiteY1134" fmla="*/ 309277 h 906589"/>
                    <a:gd name="connsiteX1135" fmla="*/ 468344 w 777430"/>
                    <a:gd name="connsiteY1135" fmla="*/ 313468 h 906589"/>
                    <a:gd name="connsiteX1136" fmla="*/ 459962 w 777430"/>
                    <a:gd name="connsiteY1136" fmla="*/ 325945 h 906589"/>
                    <a:gd name="connsiteX1137" fmla="*/ 426530 w 777430"/>
                    <a:gd name="connsiteY1137" fmla="*/ 346901 h 906589"/>
                    <a:gd name="connsiteX1138" fmla="*/ 439198 w 777430"/>
                    <a:gd name="connsiteY1138" fmla="*/ 346901 h 906589"/>
                    <a:gd name="connsiteX1139" fmla="*/ 439198 w 777430"/>
                    <a:gd name="connsiteY1139" fmla="*/ 355283 h 906589"/>
                    <a:gd name="connsiteX1140" fmla="*/ 434912 w 777430"/>
                    <a:gd name="connsiteY1140" fmla="*/ 355283 h 906589"/>
                    <a:gd name="connsiteX1141" fmla="*/ 434912 w 777430"/>
                    <a:gd name="connsiteY1141" fmla="*/ 346901 h 906589"/>
                    <a:gd name="connsiteX1142" fmla="*/ 439198 w 777430"/>
                    <a:gd name="connsiteY1142" fmla="*/ 346901 h 906589"/>
                    <a:gd name="connsiteX1143" fmla="*/ 401574 w 777430"/>
                    <a:gd name="connsiteY1143" fmla="*/ 417766 h 906589"/>
                    <a:gd name="connsiteX1144" fmla="*/ 418338 w 777430"/>
                    <a:gd name="connsiteY1144" fmla="*/ 421958 h 906589"/>
                    <a:gd name="connsiteX1145" fmla="*/ 418338 w 777430"/>
                    <a:gd name="connsiteY1145" fmla="*/ 396907 h 906589"/>
                    <a:gd name="connsiteX1146" fmla="*/ 426720 w 777430"/>
                    <a:gd name="connsiteY1146" fmla="*/ 384334 h 906589"/>
                    <a:gd name="connsiteX1147" fmla="*/ 430816 w 777430"/>
                    <a:gd name="connsiteY1147" fmla="*/ 384334 h 906589"/>
                    <a:gd name="connsiteX1148" fmla="*/ 430816 w 777430"/>
                    <a:gd name="connsiteY1148" fmla="*/ 375952 h 906589"/>
                    <a:gd name="connsiteX1149" fmla="*/ 460153 w 777430"/>
                    <a:gd name="connsiteY1149" fmla="*/ 359188 h 906589"/>
                    <a:gd name="connsiteX1150" fmla="*/ 460153 w 777430"/>
                    <a:gd name="connsiteY1150" fmla="*/ 350901 h 906589"/>
                    <a:gd name="connsiteX1151" fmla="*/ 468535 w 777430"/>
                    <a:gd name="connsiteY1151" fmla="*/ 346805 h 906589"/>
                    <a:gd name="connsiteX1152" fmla="*/ 476821 w 777430"/>
                    <a:gd name="connsiteY1152" fmla="*/ 321755 h 906589"/>
                    <a:gd name="connsiteX1153" fmla="*/ 493586 w 777430"/>
                    <a:gd name="connsiteY1153" fmla="*/ 309182 h 906589"/>
                    <a:gd name="connsiteX1154" fmla="*/ 551974 w 777430"/>
                    <a:gd name="connsiteY1154" fmla="*/ 330041 h 906589"/>
                    <a:gd name="connsiteX1155" fmla="*/ 556260 w 777430"/>
                    <a:gd name="connsiteY1155" fmla="*/ 330041 h 906589"/>
                    <a:gd name="connsiteX1156" fmla="*/ 560451 w 777430"/>
                    <a:gd name="connsiteY1156" fmla="*/ 355187 h 906589"/>
                    <a:gd name="connsiteX1157" fmla="*/ 564642 w 777430"/>
                    <a:gd name="connsiteY1157" fmla="*/ 355187 h 906589"/>
                    <a:gd name="connsiteX1158" fmla="*/ 564642 w 777430"/>
                    <a:gd name="connsiteY1158" fmla="*/ 363379 h 906589"/>
                    <a:gd name="connsiteX1159" fmla="*/ 568738 w 777430"/>
                    <a:gd name="connsiteY1159" fmla="*/ 363379 h 906589"/>
                    <a:gd name="connsiteX1160" fmla="*/ 568738 w 777430"/>
                    <a:gd name="connsiteY1160" fmla="*/ 388525 h 906589"/>
                    <a:gd name="connsiteX1161" fmla="*/ 572929 w 777430"/>
                    <a:gd name="connsiteY1161" fmla="*/ 388525 h 906589"/>
                    <a:gd name="connsiteX1162" fmla="*/ 572929 w 777430"/>
                    <a:gd name="connsiteY1162" fmla="*/ 409385 h 906589"/>
                    <a:gd name="connsiteX1163" fmla="*/ 564737 w 777430"/>
                    <a:gd name="connsiteY1163" fmla="*/ 413480 h 906589"/>
                    <a:gd name="connsiteX1164" fmla="*/ 564737 w 777430"/>
                    <a:gd name="connsiteY1164" fmla="*/ 417671 h 906589"/>
                    <a:gd name="connsiteX1165" fmla="*/ 556355 w 777430"/>
                    <a:gd name="connsiteY1165" fmla="*/ 417671 h 906589"/>
                    <a:gd name="connsiteX1166" fmla="*/ 552069 w 777430"/>
                    <a:gd name="connsiteY1166" fmla="*/ 426053 h 906589"/>
                    <a:gd name="connsiteX1167" fmla="*/ 518636 w 777430"/>
                    <a:gd name="connsiteY1167" fmla="*/ 463677 h 906589"/>
                    <a:gd name="connsiteX1168" fmla="*/ 506159 w 777430"/>
                    <a:gd name="connsiteY1168" fmla="*/ 463677 h 906589"/>
                    <a:gd name="connsiteX1169" fmla="*/ 518636 w 777430"/>
                    <a:gd name="connsiteY1169" fmla="*/ 447008 h 906589"/>
                    <a:gd name="connsiteX1170" fmla="*/ 518636 w 777430"/>
                    <a:gd name="connsiteY1170" fmla="*/ 438626 h 906589"/>
                    <a:gd name="connsiteX1171" fmla="*/ 501968 w 777430"/>
                    <a:gd name="connsiteY1171" fmla="*/ 434435 h 906589"/>
                    <a:gd name="connsiteX1172" fmla="*/ 501968 w 777430"/>
                    <a:gd name="connsiteY1172" fmla="*/ 430244 h 906589"/>
                    <a:gd name="connsiteX1173" fmla="*/ 506159 w 777430"/>
                    <a:gd name="connsiteY1173" fmla="*/ 430244 h 906589"/>
                    <a:gd name="connsiteX1174" fmla="*/ 497777 w 777430"/>
                    <a:gd name="connsiteY1174" fmla="*/ 409385 h 906589"/>
                    <a:gd name="connsiteX1175" fmla="*/ 501968 w 777430"/>
                    <a:gd name="connsiteY1175" fmla="*/ 409385 h 906589"/>
                    <a:gd name="connsiteX1176" fmla="*/ 501968 w 777430"/>
                    <a:gd name="connsiteY1176" fmla="*/ 405098 h 906589"/>
                    <a:gd name="connsiteX1177" fmla="*/ 485299 w 777430"/>
                    <a:gd name="connsiteY1177" fmla="*/ 401003 h 906589"/>
                    <a:gd name="connsiteX1178" fmla="*/ 476917 w 777430"/>
                    <a:gd name="connsiteY1178" fmla="*/ 405098 h 906589"/>
                    <a:gd name="connsiteX1179" fmla="*/ 464534 w 777430"/>
                    <a:gd name="connsiteY1179" fmla="*/ 396907 h 906589"/>
                    <a:gd name="connsiteX1180" fmla="*/ 460343 w 777430"/>
                    <a:gd name="connsiteY1180" fmla="*/ 438626 h 906589"/>
                    <a:gd name="connsiteX1181" fmla="*/ 506254 w 777430"/>
                    <a:gd name="connsiteY1181" fmla="*/ 442817 h 906589"/>
                    <a:gd name="connsiteX1182" fmla="*/ 493681 w 777430"/>
                    <a:gd name="connsiteY1182" fmla="*/ 463677 h 906589"/>
                    <a:gd name="connsiteX1183" fmla="*/ 472821 w 777430"/>
                    <a:gd name="connsiteY1183" fmla="*/ 455295 h 906589"/>
                    <a:gd name="connsiteX1184" fmla="*/ 472821 w 777430"/>
                    <a:gd name="connsiteY1184" fmla="*/ 447008 h 906589"/>
                    <a:gd name="connsiteX1185" fmla="*/ 447770 w 777430"/>
                    <a:gd name="connsiteY1185" fmla="*/ 459486 h 906589"/>
                    <a:gd name="connsiteX1186" fmla="*/ 405956 w 777430"/>
                    <a:gd name="connsiteY1186" fmla="*/ 421958 h 906589"/>
                    <a:gd name="connsiteX1187" fmla="*/ 401765 w 777430"/>
                    <a:gd name="connsiteY1187" fmla="*/ 421958 h 906589"/>
                    <a:gd name="connsiteX1188" fmla="*/ 401765 w 777430"/>
                    <a:gd name="connsiteY1188" fmla="*/ 417766 h 906589"/>
                    <a:gd name="connsiteX1189" fmla="*/ 359855 w 777430"/>
                    <a:gd name="connsiteY1189" fmla="*/ 426149 h 906589"/>
                    <a:gd name="connsiteX1190" fmla="*/ 397383 w 777430"/>
                    <a:gd name="connsiteY1190" fmla="*/ 417766 h 906589"/>
                    <a:gd name="connsiteX1191" fmla="*/ 397383 w 777430"/>
                    <a:gd name="connsiteY1191" fmla="*/ 434531 h 906589"/>
                    <a:gd name="connsiteX1192" fmla="*/ 384905 w 777430"/>
                    <a:gd name="connsiteY1192" fmla="*/ 434531 h 906589"/>
                    <a:gd name="connsiteX1193" fmla="*/ 384905 w 777430"/>
                    <a:gd name="connsiteY1193" fmla="*/ 430339 h 906589"/>
                    <a:gd name="connsiteX1194" fmla="*/ 364046 w 777430"/>
                    <a:gd name="connsiteY1194" fmla="*/ 434531 h 906589"/>
                    <a:gd name="connsiteX1195" fmla="*/ 364046 w 777430"/>
                    <a:gd name="connsiteY1195" fmla="*/ 430339 h 906589"/>
                    <a:gd name="connsiteX1196" fmla="*/ 359855 w 777430"/>
                    <a:gd name="connsiteY1196" fmla="*/ 430339 h 906589"/>
                    <a:gd name="connsiteX1197" fmla="*/ 359855 w 777430"/>
                    <a:gd name="connsiteY1197" fmla="*/ 426149 h 906589"/>
                    <a:gd name="connsiteX1198" fmla="*/ 251270 w 777430"/>
                    <a:gd name="connsiteY1198" fmla="*/ 447104 h 906589"/>
                    <a:gd name="connsiteX1199" fmla="*/ 242888 w 777430"/>
                    <a:gd name="connsiteY1199" fmla="*/ 447104 h 906589"/>
                    <a:gd name="connsiteX1200" fmla="*/ 242888 w 777430"/>
                    <a:gd name="connsiteY1200" fmla="*/ 438722 h 906589"/>
                    <a:gd name="connsiteX1201" fmla="*/ 251270 w 777430"/>
                    <a:gd name="connsiteY1201" fmla="*/ 438722 h 906589"/>
                    <a:gd name="connsiteX1202" fmla="*/ 251270 w 777430"/>
                    <a:gd name="connsiteY1202" fmla="*/ 447104 h 906589"/>
                    <a:gd name="connsiteX1203" fmla="*/ 259747 w 777430"/>
                    <a:gd name="connsiteY1203" fmla="*/ 409575 h 906589"/>
                    <a:gd name="connsiteX1204" fmla="*/ 259747 w 777430"/>
                    <a:gd name="connsiteY1204" fmla="*/ 413671 h 906589"/>
                    <a:gd name="connsiteX1205" fmla="*/ 255461 w 777430"/>
                    <a:gd name="connsiteY1205" fmla="*/ 413671 h 906589"/>
                    <a:gd name="connsiteX1206" fmla="*/ 251270 w 777430"/>
                    <a:gd name="connsiteY1206" fmla="*/ 401193 h 906589"/>
                    <a:gd name="connsiteX1207" fmla="*/ 263843 w 777430"/>
                    <a:gd name="connsiteY1207" fmla="*/ 401193 h 906589"/>
                    <a:gd name="connsiteX1208" fmla="*/ 259747 w 777430"/>
                    <a:gd name="connsiteY1208" fmla="*/ 409575 h 906589"/>
                    <a:gd name="connsiteX1209" fmla="*/ 372428 w 777430"/>
                    <a:gd name="connsiteY1209" fmla="*/ 355378 h 906589"/>
                    <a:gd name="connsiteX1210" fmla="*/ 372428 w 777430"/>
                    <a:gd name="connsiteY1210" fmla="*/ 359474 h 906589"/>
                    <a:gd name="connsiteX1211" fmla="*/ 376619 w 777430"/>
                    <a:gd name="connsiteY1211" fmla="*/ 359474 h 906589"/>
                    <a:gd name="connsiteX1212" fmla="*/ 359950 w 777430"/>
                    <a:gd name="connsiteY1212" fmla="*/ 397193 h 906589"/>
                    <a:gd name="connsiteX1213" fmla="*/ 338995 w 777430"/>
                    <a:gd name="connsiteY1213" fmla="*/ 401288 h 906589"/>
                    <a:gd name="connsiteX1214" fmla="*/ 343186 w 777430"/>
                    <a:gd name="connsiteY1214" fmla="*/ 384620 h 906589"/>
                    <a:gd name="connsiteX1215" fmla="*/ 338995 w 777430"/>
                    <a:gd name="connsiteY1215" fmla="*/ 384620 h 906589"/>
                    <a:gd name="connsiteX1216" fmla="*/ 338995 w 777430"/>
                    <a:gd name="connsiteY1216" fmla="*/ 376237 h 906589"/>
                    <a:gd name="connsiteX1217" fmla="*/ 372428 w 777430"/>
                    <a:gd name="connsiteY1217" fmla="*/ 355473 h 906589"/>
                    <a:gd name="connsiteX1218" fmla="*/ 405860 w 777430"/>
                    <a:gd name="connsiteY1218" fmla="*/ 58865 h 906589"/>
                    <a:gd name="connsiteX1219" fmla="*/ 418433 w 777430"/>
                    <a:gd name="connsiteY1219" fmla="*/ 58865 h 906589"/>
                    <a:gd name="connsiteX1220" fmla="*/ 405860 w 777430"/>
                    <a:gd name="connsiteY1220" fmla="*/ 71247 h 906589"/>
                    <a:gd name="connsiteX1221" fmla="*/ 405860 w 777430"/>
                    <a:gd name="connsiteY1221" fmla="*/ 58865 h 906589"/>
                    <a:gd name="connsiteX1222" fmla="*/ 380714 w 777430"/>
                    <a:gd name="connsiteY1222" fmla="*/ 58865 h 906589"/>
                    <a:gd name="connsiteX1223" fmla="*/ 393287 w 777430"/>
                    <a:gd name="connsiteY1223" fmla="*/ 67056 h 906589"/>
                    <a:gd name="connsiteX1224" fmla="*/ 380714 w 777430"/>
                    <a:gd name="connsiteY1224" fmla="*/ 104680 h 906589"/>
                    <a:gd name="connsiteX1225" fmla="*/ 380714 w 777430"/>
                    <a:gd name="connsiteY1225" fmla="*/ 108871 h 906589"/>
                    <a:gd name="connsiteX1226" fmla="*/ 376523 w 777430"/>
                    <a:gd name="connsiteY1226" fmla="*/ 108871 h 906589"/>
                    <a:gd name="connsiteX1227" fmla="*/ 380714 w 777430"/>
                    <a:gd name="connsiteY1227" fmla="*/ 58769 h 906589"/>
                    <a:gd name="connsiteX1228" fmla="*/ 368237 w 777430"/>
                    <a:gd name="connsiteY1228" fmla="*/ 63055 h 906589"/>
                    <a:gd name="connsiteX1229" fmla="*/ 359950 w 777430"/>
                    <a:gd name="connsiteY1229" fmla="*/ 54673 h 906589"/>
                    <a:gd name="connsiteX1230" fmla="*/ 368237 w 777430"/>
                    <a:gd name="connsiteY1230" fmla="*/ 63055 h 906589"/>
                    <a:gd name="connsiteX1231" fmla="*/ 201168 w 777430"/>
                    <a:gd name="connsiteY1231" fmla="*/ 192405 h 906589"/>
                    <a:gd name="connsiteX1232" fmla="*/ 188690 w 777430"/>
                    <a:gd name="connsiteY1232" fmla="*/ 192405 h 906589"/>
                    <a:gd name="connsiteX1233" fmla="*/ 188690 w 777430"/>
                    <a:gd name="connsiteY1233" fmla="*/ 188309 h 906589"/>
                    <a:gd name="connsiteX1234" fmla="*/ 184499 w 777430"/>
                    <a:gd name="connsiteY1234" fmla="*/ 184118 h 906589"/>
                    <a:gd name="connsiteX1235" fmla="*/ 213741 w 777430"/>
                    <a:gd name="connsiteY1235" fmla="*/ 167354 h 906589"/>
                    <a:gd name="connsiteX1236" fmla="*/ 217837 w 777430"/>
                    <a:gd name="connsiteY1236" fmla="*/ 184118 h 906589"/>
                    <a:gd name="connsiteX1237" fmla="*/ 201168 w 777430"/>
                    <a:gd name="connsiteY1237" fmla="*/ 192405 h 906589"/>
                    <a:gd name="connsiteX1238" fmla="*/ 213741 w 777430"/>
                    <a:gd name="connsiteY1238" fmla="*/ 271844 h 906589"/>
                    <a:gd name="connsiteX1239" fmla="*/ 222028 w 777430"/>
                    <a:gd name="connsiteY1239" fmla="*/ 271844 h 906589"/>
                    <a:gd name="connsiteX1240" fmla="*/ 226219 w 777430"/>
                    <a:gd name="connsiteY1240" fmla="*/ 284226 h 906589"/>
                    <a:gd name="connsiteX1241" fmla="*/ 217742 w 777430"/>
                    <a:gd name="connsiteY1241" fmla="*/ 284226 h 906589"/>
                    <a:gd name="connsiteX1242" fmla="*/ 213646 w 777430"/>
                    <a:gd name="connsiteY1242" fmla="*/ 275844 h 906589"/>
                    <a:gd name="connsiteX1243" fmla="*/ 213646 w 777430"/>
                    <a:gd name="connsiteY1243" fmla="*/ 271748 h 906589"/>
                    <a:gd name="connsiteX1244" fmla="*/ 180404 w 777430"/>
                    <a:gd name="connsiteY1244" fmla="*/ 301085 h 906589"/>
                    <a:gd name="connsiteX1245" fmla="*/ 201168 w 777430"/>
                    <a:gd name="connsiteY1245" fmla="*/ 301085 h 906589"/>
                    <a:gd name="connsiteX1246" fmla="*/ 201168 w 777430"/>
                    <a:gd name="connsiteY1246" fmla="*/ 296894 h 906589"/>
                    <a:gd name="connsiteX1247" fmla="*/ 205454 w 777430"/>
                    <a:gd name="connsiteY1247" fmla="*/ 296894 h 906589"/>
                    <a:gd name="connsiteX1248" fmla="*/ 201168 w 777430"/>
                    <a:gd name="connsiteY1248" fmla="*/ 280225 h 906589"/>
                    <a:gd name="connsiteX1249" fmla="*/ 222123 w 777430"/>
                    <a:gd name="connsiteY1249" fmla="*/ 292703 h 906589"/>
                    <a:gd name="connsiteX1250" fmla="*/ 205454 w 777430"/>
                    <a:gd name="connsiteY1250" fmla="*/ 309372 h 906589"/>
                    <a:gd name="connsiteX1251" fmla="*/ 205454 w 777430"/>
                    <a:gd name="connsiteY1251" fmla="*/ 313563 h 906589"/>
                    <a:gd name="connsiteX1252" fmla="*/ 188690 w 777430"/>
                    <a:gd name="connsiteY1252" fmla="*/ 309372 h 906589"/>
                    <a:gd name="connsiteX1253" fmla="*/ 180404 w 777430"/>
                    <a:gd name="connsiteY1253" fmla="*/ 313563 h 906589"/>
                    <a:gd name="connsiteX1254" fmla="*/ 180404 w 777430"/>
                    <a:gd name="connsiteY1254" fmla="*/ 301085 h 906589"/>
                    <a:gd name="connsiteX1255" fmla="*/ 234601 w 777430"/>
                    <a:gd name="connsiteY1255" fmla="*/ 313563 h 906589"/>
                    <a:gd name="connsiteX1256" fmla="*/ 217837 w 777430"/>
                    <a:gd name="connsiteY1256" fmla="*/ 326041 h 906589"/>
                    <a:gd name="connsiteX1257" fmla="*/ 217837 w 777430"/>
                    <a:gd name="connsiteY1257" fmla="*/ 334518 h 906589"/>
                    <a:gd name="connsiteX1258" fmla="*/ 205359 w 777430"/>
                    <a:gd name="connsiteY1258" fmla="*/ 338614 h 906589"/>
                    <a:gd name="connsiteX1259" fmla="*/ 205359 w 777430"/>
                    <a:gd name="connsiteY1259" fmla="*/ 334518 h 906589"/>
                    <a:gd name="connsiteX1260" fmla="*/ 196977 w 777430"/>
                    <a:gd name="connsiteY1260" fmla="*/ 334518 h 906589"/>
                    <a:gd name="connsiteX1261" fmla="*/ 192691 w 777430"/>
                    <a:gd name="connsiteY1261" fmla="*/ 372047 h 906589"/>
                    <a:gd name="connsiteX1262" fmla="*/ 163544 w 777430"/>
                    <a:gd name="connsiteY1262" fmla="*/ 359474 h 906589"/>
                    <a:gd name="connsiteX1263" fmla="*/ 163544 w 777430"/>
                    <a:gd name="connsiteY1263" fmla="*/ 338614 h 906589"/>
                    <a:gd name="connsiteX1264" fmla="*/ 192691 w 777430"/>
                    <a:gd name="connsiteY1264" fmla="*/ 321945 h 906589"/>
                    <a:gd name="connsiteX1265" fmla="*/ 192691 w 777430"/>
                    <a:gd name="connsiteY1265" fmla="*/ 317754 h 906589"/>
                    <a:gd name="connsiteX1266" fmla="*/ 196977 w 777430"/>
                    <a:gd name="connsiteY1266" fmla="*/ 317754 h 906589"/>
                    <a:gd name="connsiteX1267" fmla="*/ 196977 w 777430"/>
                    <a:gd name="connsiteY1267" fmla="*/ 321945 h 906589"/>
                    <a:gd name="connsiteX1268" fmla="*/ 217742 w 777430"/>
                    <a:gd name="connsiteY1268" fmla="*/ 317754 h 906589"/>
                    <a:gd name="connsiteX1269" fmla="*/ 234506 w 777430"/>
                    <a:gd name="connsiteY1269" fmla="*/ 301085 h 906589"/>
                    <a:gd name="connsiteX1270" fmla="*/ 238697 w 777430"/>
                    <a:gd name="connsiteY1270" fmla="*/ 313563 h 906589"/>
                    <a:gd name="connsiteX1271" fmla="*/ 234506 w 777430"/>
                    <a:gd name="connsiteY1271" fmla="*/ 313563 h 906589"/>
                    <a:gd name="connsiteX1272" fmla="*/ 334804 w 777430"/>
                    <a:gd name="connsiteY1272" fmla="*/ 250889 h 906589"/>
                    <a:gd name="connsiteX1273" fmla="*/ 330613 w 777430"/>
                    <a:gd name="connsiteY1273" fmla="*/ 267557 h 906589"/>
                    <a:gd name="connsiteX1274" fmla="*/ 355759 w 777430"/>
                    <a:gd name="connsiteY1274" fmla="*/ 263366 h 906589"/>
                    <a:gd name="connsiteX1275" fmla="*/ 359950 w 777430"/>
                    <a:gd name="connsiteY1275" fmla="*/ 267557 h 906589"/>
                    <a:gd name="connsiteX1276" fmla="*/ 355759 w 777430"/>
                    <a:gd name="connsiteY1276" fmla="*/ 300990 h 906589"/>
                    <a:gd name="connsiteX1277" fmla="*/ 347282 w 777430"/>
                    <a:gd name="connsiteY1277" fmla="*/ 300990 h 906589"/>
                    <a:gd name="connsiteX1278" fmla="*/ 347282 w 777430"/>
                    <a:gd name="connsiteY1278" fmla="*/ 292608 h 906589"/>
                    <a:gd name="connsiteX1279" fmla="*/ 313944 w 777430"/>
                    <a:gd name="connsiteY1279" fmla="*/ 284131 h 906589"/>
                    <a:gd name="connsiteX1280" fmla="*/ 309753 w 777430"/>
                    <a:gd name="connsiteY1280" fmla="*/ 246602 h 906589"/>
                    <a:gd name="connsiteX1281" fmla="*/ 334709 w 777430"/>
                    <a:gd name="connsiteY1281" fmla="*/ 250793 h 906589"/>
                    <a:gd name="connsiteX1282" fmla="*/ 222028 w 777430"/>
                    <a:gd name="connsiteY1282" fmla="*/ 179832 h 906589"/>
                    <a:gd name="connsiteX1283" fmla="*/ 226219 w 777430"/>
                    <a:gd name="connsiteY1283" fmla="*/ 167259 h 906589"/>
                    <a:gd name="connsiteX1284" fmla="*/ 242792 w 777430"/>
                    <a:gd name="connsiteY1284" fmla="*/ 167259 h 906589"/>
                    <a:gd name="connsiteX1285" fmla="*/ 238697 w 777430"/>
                    <a:gd name="connsiteY1285" fmla="*/ 179832 h 906589"/>
                    <a:gd name="connsiteX1286" fmla="*/ 222028 w 777430"/>
                    <a:gd name="connsiteY1286" fmla="*/ 179832 h 906589"/>
                    <a:gd name="connsiteX1287" fmla="*/ 251270 w 777430"/>
                    <a:gd name="connsiteY1287" fmla="*/ 250889 h 906589"/>
                    <a:gd name="connsiteX1288" fmla="*/ 251270 w 777430"/>
                    <a:gd name="connsiteY1288" fmla="*/ 246697 h 906589"/>
                    <a:gd name="connsiteX1289" fmla="*/ 234601 w 777430"/>
                    <a:gd name="connsiteY1289" fmla="*/ 246697 h 906589"/>
                    <a:gd name="connsiteX1290" fmla="*/ 234601 w 777430"/>
                    <a:gd name="connsiteY1290" fmla="*/ 234220 h 906589"/>
                    <a:gd name="connsiteX1291" fmla="*/ 272225 w 777430"/>
                    <a:gd name="connsiteY1291" fmla="*/ 242602 h 906589"/>
                    <a:gd name="connsiteX1292" fmla="*/ 272225 w 777430"/>
                    <a:gd name="connsiteY1292" fmla="*/ 246793 h 906589"/>
                    <a:gd name="connsiteX1293" fmla="*/ 297275 w 777430"/>
                    <a:gd name="connsiteY1293" fmla="*/ 250984 h 906589"/>
                    <a:gd name="connsiteX1294" fmla="*/ 293180 w 777430"/>
                    <a:gd name="connsiteY1294" fmla="*/ 271939 h 906589"/>
                    <a:gd name="connsiteX1295" fmla="*/ 309944 w 777430"/>
                    <a:gd name="connsiteY1295" fmla="*/ 271939 h 906589"/>
                    <a:gd name="connsiteX1296" fmla="*/ 309944 w 777430"/>
                    <a:gd name="connsiteY1296" fmla="*/ 276035 h 906589"/>
                    <a:gd name="connsiteX1297" fmla="*/ 305753 w 777430"/>
                    <a:gd name="connsiteY1297" fmla="*/ 276035 h 906589"/>
                    <a:gd name="connsiteX1298" fmla="*/ 305753 w 777430"/>
                    <a:gd name="connsiteY1298" fmla="*/ 280321 h 906589"/>
                    <a:gd name="connsiteX1299" fmla="*/ 263938 w 777430"/>
                    <a:gd name="connsiteY1299" fmla="*/ 280321 h 906589"/>
                    <a:gd name="connsiteX1300" fmla="*/ 263938 w 777430"/>
                    <a:gd name="connsiteY1300" fmla="*/ 276035 h 906589"/>
                    <a:gd name="connsiteX1301" fmla="*/ 276416 w 777430"/>
                    <a:gd name="connsiteY1301" fmla="*/ 271939 h 906589"/>
                    <a:gd name="connsiteX1302" fmla="*/ 276416 w 777430"/>
                    <a:gd name="connsiteY1302" fmla="*/ 263462 h 906589"/>
                    <a:gd name="connsiteX1303" fmla="*/ 259842 w 777430"/>
                    <a:gd name="connsiteY1303" fmla="*/ 263462 h 906589"/>
                    <a:gd name="connsiteX1304" fmla="*/ 247269 w 777430"/>
                    <a:gd name="connsiteY1304" fmla="*/ 280225 h 906589"/>
                    <a:gd name="connsiteX1305" fmla="*/ 247269 w 777430"/>
                    <a:gd name="connsiteY1305" fmla="*/ 284321 h 906589"/>
                    <a:gd name="connsiteX1306" fmla="*/ 243078 w 777430"/>
                    <a:gd name="connsiteY1306" fmla="*/ 284321 h 906589"/>
                    <a:gd name="connsiteX1307" fmla="*/ 234791 w 777430"/>
                    <a:gd name="connsiteY1307" fmla="*/ 271939 h 906589"/>
                    <a:gd name="connsiteX1308" fmla="*/ 230600 w 777430"/>
                    <a:gd name="connsiteY1308" fmla="*/ 271939 h 906589"/>
                    <a:gd name="connsiteX1309" fmla="*/ 230600 w 777430"/>
                    <a:gd name="connsiteY1309" fmla="*/ 267748 h 906589"/>
                    <a:gd name="connsiteX1310" fmla="*/ 247364 w 777430"/>
                    <a:gd name="connsiteY1310" fmla="*/ 259366 h 906589"/>
                    <a:gd name="connsiteX1311" fmla="*/ 251555 w 777430"/>
                    <a:gd name="connsiteY1311" fmla="*/ 251079 h 9065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  <a:cxn ang="0">
                      <a:pos x="connsiteX505" y="connsiteY505"/>
                    </a:cxn>
                    <a:cxn ang="0">
                      <a:pos x="connsiteX506" y="connsiteY506"/>
                    </a:cxn>
                    <a:cxn ang="0">
                      <a:pos x="connsiteX507" y="connsiteY507"/>
                    </a:cxn>
                    <a:cxn ang="0">
                      <a:pos x="connsiteX508" y="connsiteY508"/>
                    </a:cxn>
                    <a:cxn ang="0">
                      <a:pos x="connsiteX509" y="connsiteY509"/>
                    </a:cxn>
                    <a:cxn ang="0">
                      <a:pos x="connsiteX510" y="connsiteY510"/>
                    </a:cxn>
                    <a:cxn ang="0">
                      <a:pos x="connsiteX511" y="connsiteY511"/>
                    </a:cxn>
                    <a:cxn ang="0">
                      <a:pos x="connsiteX512" y="connsiteY512"/>
                    </a:cxn>
                    <a:cxn ang="0">
                      <a:pos x="connsiteX513" y="connsiteY513"/>
                    </a:cxn>
                    <a:cxn ang="0">
                      <a:pos x="connsiteX514" y="connsiteY514"/>
                    </a:cxn>
                    <a:cxn ang="0">
                      <a:pos x="connsiteX515" y="connsiteY515"/>
                    </a:cxn>
                    <a:cxn ang="0">
                      <a:pos x="connsiteX516" y="connsiteY516"/>
                    </a:cxn>
                    <a:cxn ang="0">
                      <a:pos x="connsiteX517" y="connsiteY517"/>
                    </a:cxn>
                    <a:cxn ang="0">
                      <a:pos x="connsiteX518" y="connsiteY518"/>
                    </a:cxn>
                    <a:cxn ang="0">
                      <a:pos x="connsiteX519" y="connsiteY519"/>
                    </a:cxn>
                    <a:cxn ang="0">
                      <a:pos x="connsiteX520" y="connsiteY520"/>
                    </a:cxn>
                    <a:cxn ang="0">
                      <a:pos x="connsiteX521" y="connsiteY521"/>
                    </a:cxn>
                    <a:cxn ang="0">
                      <a:pos x="connsiteX522" y="connsiteY522"/>
                    </a:cxn>
                    <a:cxn ang="0">
                      <a:pos x="connsiteX523" y="connsiteY523"/>
                    </a:cxn>
                    <a:cxn ang="0">
                      <a:pos x="connsiteX524" y="connsiteY524"/>
                    </a:cxn>
                    <a:cxn ang="0">
                      <a:pos x="connsiteX525" y="connsiteY525"/>
                    </a:cxn>
                    <a:cxn ang="0">
                      <a:pos x="connsiteX526" y="connsiteY526"/>
                    </a:cxn>
                    <a:cxn ang="0">
                      <a:pos x="connsiteX527" y="connsiteY527"/>
                    </a:cxn>
                    <a:cxn ang="0">
                      <a:pos x="connsiteX528" y="connsiteY528"/>
                    </a:cxn>
                    <a:cxn ang="0">
                      <a:pos x="connsiteX529" y="connsiteY529"/>
                    </a:cxn>
                    <a:cxn ang="0">
                      <a:pos x="connsiteX530" y="connsiteY530"/>
                    </a:cxn>
                    <a:cxn ang="0">
                      <a:pos x="connsiteX531" y="connsiteY531"/>
                    </a:cxn>
                    <a:cxn ang="0">
                      <a:pos x="connsiteX532" y="connsiteY532"/>
                    </a:cxn>
                    <a:cxn ang="0">
                      <a:pos x="connsiteX533" y="connsiteY533"/>
                    </a:cxn>
                    <a:cxn ang="0">
                      <a:pos x="connsiteX534" y="connsiteY534"/>
                    </a:cxn>
                    <a:cxn ang="0">
                      <a:pos x="connsiteX535" y="connsiteY535"/>
                    </a:cxn>
                    <a:cxn ang="0">
                      <a:pos x="connsiteX536" y="connsiteY536"/>
                    </a:cxn>
                    <a:cxn ang="0">
                      <a:pos x="connsiteX537" y="connsiteY537"/>
                    </a:cxn>
                    <a:cxn ang="0">
                      <a:pos x="connsiteX538" y="connsiteY538"/>
                    </a:cxn>
                    <a:cxn ang="0">
                      <a:pos x="connsiteX539" y="connsiteY539"/>
                    </a:cxn>
                    <a:cxn ang="0">
                      <a:pos x="connsiteX540" y="connsiteY540"/>
                    </a:cxn>
                    <a:cxn ang="0">
                      <a:pos x="connsiteX541" y="connsiteY541"/>
                    </a:cxn>
                    <a:cxn ang="0">
                      <a:pos x="connsiteX542" y="connsiteY542"/>
                    </a:cxn>
                    <a:cxn ang="0">
                      <a:pos x="connsiteX543" y="connsiteY543"/>
                    </a:cxn>
                    <a:cxn ang="0">
                      <a:pos x="connsiteX544" y="connsiteY544"/>
                    </a:cxn>
                    <a:cxn ang="0">
                      <a:pos x="connsiteX545" y="connsiteY545"/>
                    </a:cxn>
                    <a:cxn ang="0">
                      <a:pos x="connsiteX546" y="connsiteY546"/>
                    </a:cxn>
                    <a:cxn ang="0">
                      <a:pos x="connsiteX547" y="connsiteY547"/>
                    </a:cxn>
                    <a:cxn ang="0">
                      <a:pos x="connsiteX548" y="connsiteY548"/>
                    </a:cxn>
                    <a:cxn ang="0">
                      <a:pos x="connsiteX549" y="connsiteY549"/>
                    </a:cxn>
                    <a:cxn ang="0">
                      <a:pos x="connsiteX550" y="connsiteY550"/>
                    </a:cxn>
                    <a:cxn ang="0">
                      <a:pos x="connsiteX551" y="connsiteY551"/>
                    </a:cxn>
                    <a:cxn ang="0">
                      <a:pos x="connsiteX552" y="connsiteY552"/>
                    </a:cxn>
                    <a:cxn ang="0">
                      <a:pos x="connsiteX553" y="connsiteY553"/>
                    </a:cxn>
                    <a:cxn ang="0">
                      <a:pos x="connsiteX554" y="connsiteY554"/>
                    </a:cxn>
                    <a:cxn ang="0">
                      <a:pos x="connsiteX555" y="connsiteY555"/>
                    </a:cxn>
                    <a:cxn ang="0">
                      <a:pos x="connsiteX556" y="connsiteY556"/>
                    </a:cxn>
                    <a:cxn ang="0">
                      <a:pos x="connsiteX557" y="connsiteY557"/>
                    </a:cxn>
                    <a:cxn ang="0">
                      <a:pos x="connsiteX558" y="connsiteY558"/>
                    </a:cxn>
                    <a:cxn ang="0">
                      <a:pos x="connsiteX559" y="connsiteY559"/>
                    </a:cxn>
                    <a:cxn ang="0">
                      <a:pos x="connsiteX560" y="connsiteY560"/>
                    </a:cxn>
                    <a:cxn ang="0">
                      <a:pos x="connsiteX561" y="connsiteY561"/>
                    </a:cxn>
                    <a:cxn ang="0">
                      <a:pos x="connsiteX562" y="connsiteY562"/>
                    </a:cxn>
                    <a:cxn ang="0">
                      <a:pos x="connsiteX563" y="connsiteY563"/>
                    </a:cxn>
                    <a:cxn ang="0">
                      <a:pos x="connsiteX564" y="connsiteY564"/>
                    </a:cxn>
                    <a:cxn ang="0">
                      <a:pos x="connsiteX565" y="connsiteY565"/>
                    </a:cxn>
                    <a:cxn ang="0">
                      <a:pos x="connsiteX566" y="connsiteY566"/>
                    </a:cxn>
                    <a:cxn ang="0">
                      <a:pos x="connsiteX567" y="connsiteY567"/>
                    </a:cxn>
                    <a:cxn ang="0">
                      <a:pos x="connsiteX568" y="connsiteY568"/>
                    </a:cxn>
                    <a:cxn ang="0">
                      <a:pos x="connsiteX569" y="connsiteY569"/>
                    </a:cxn>
                    <a:cxn ang="0">
                      <a:pos x="connsiteX570" y="connsiteY570"/>
                    </a:cxn>
                    <a:cxn ang="0">
                      <a:pos x="connsiteX571" y="connsiteY571"/>
                    </a:cxn>
                    <a:cxn ang="0">
                      <a:pos x="connsiteX572" y="connsiteY572"/>
                    </a:cxn>
                    <a:cxn ang="0">
                      <a:pos x="connsiteX573" y="connsiteY573"/>
                    </a:cxn>
                    <a:cxn ang="0">
                      <a:pos x="connsiteX574" y="connsiteY574"/>
                    </a:cxn>
                    <a:cxn ang="0">
                      <a:pos x="connsiteX575" y="connsiteY575"/>
                    </a:cxn>
                    <a:cxn ang="0">
                      <a:pos x="connsiteX576" y="connsiteY576"/>
                    </a:cxn>
                    <a:cxn ang="0">
                      <a:pos x="connsiteX577" y="connsiteY577"/>
                    </a:cxn>
                    <a:cxn ang="0">
                      <a:pos x="connsiteX578" y="connsiteY578"/>
                    </a:cxn>
                    <a:cxn ang="0">
                      <a:pos x="connsiteX579" y="connsiteY579"/>
                    </a:cxn>
                    <a:cxn ang="0">
                      <a:pos x="connsiteX580" y="connsiteY580"/>
                    </a:cxn>
                    <a:cxn ang="0">
                      <a:pos x="connsiteX581" y="connsiteY581"/>
                    </a:cxn>
                    <a:cxn ang="0">
                      <a:pos x="connsiteX582" y="connsiteY582"/>
                    </a:cxn>
                    <a:cxn ang="0">
                      <a:pos x="connsiteX583" y="connsiteY583"/>
                    </a:cxn>
                    <a:cxn ang="0">
                      <a:pos x="connsiteX584" y="connsiteY584"/>
                    </a:cxn>
                    <a:cxn ang="0">
                      <a:pos x="connsiteX585" y="connsiteY585"/>
                    </a:cxn>
                    <a:cxn ang="0">
                      <a:pos x="connsiteX586" y="connsiteY586"/>
                    </a:cxn>
                    <a:cxn ang="0">
                      <a:pos x="connsiteX587" y="connsiteY587"/>
                    </a:cxn>
                    <a:cxn ang="0">
                      <a:pos x="connsiteX588" y="connsiteY588"/>
                    </a:cxn>
                    <a:cxn ang="0">
                      <a:pos x="connsiteX589" y="connsiteY589"/>
                    </a:cxn>
                    <a:cxn ang="0">
                      <a:pos x="connsiteX590" y="connsiteY590"/>
                    </a:cxn>
                    <a:cxn ang="0">
                      <a:pos x="connsiteX591" y="connsiteY591"/>
                    </a:cxn>
                    <a:cxn ang="0">
                      <a:pos x="connsiteX592" y="connsiteY592"/>
                    </a:cxn>
                    <a:cxn ang="0">
                      <a:pos x="connsiteX593" y="connsiteY593"/>
                    </a:cxn>
                    <a:cxn ang="0">
                      <a:pos x="connsiteX594" y="connsiteY594"/>
                    </a:cxn>
                    <a:cxn ang="0">
                      <a:pos x="connsiteX595" y="connsiteY595"/>
                    </a:cxn>
                    <a:cxn ang="0">
                      <a:pos x="connsiteX596" y="connsiteY596"/>
                    </a:cxn>
                    <a:cxn ang="0">
                      <a:pos x="connsiteX597" y="connsiteY597"/>
                    </a:cxn>
                    <a:cxn ang="0">
                      <a:pos x="connsiteX598" y="connsiteY598"/>
                    </a:cxn>
                    <a:cxn ang="0">
                      <a:pos x="connsiteX599" y="connsiteY599"/>
                    </a:cxn>
                    <a:cxn ang="0">
                      <a:pos x="connsiteX600" y="connsiteY600"/>
                    </a:cxn>
                    <a:cxn ang="0">
                      <a:pos x="connsiteX601" y="connsiteY601"/>
                    </a:cxn>
                    <a:cxn ang="0">
                      <a:pos x="connsiteX602" y="connsiteY602"/>
                    </a:cxn>
                    <a:cxn ang="0">
                      <a:pos x="connsiteX603" y="connsiteY603"/>
                    </a:cxn>
                    <a:cxn ang="0">
                      <a:pos x="connsiteX604" y="connsiteY604"/>
                    </a:cxn>
                    <a:cxn ang="0">
                      <a:pos x="connsiteX605" y="connsiteY605"/>
                    </a:cxn>
                    <a:cxn ang="0">
                      <a:pos x="connsiteX606" y="connsiteY606"/>
                    </a:cxn>
                    <a:cxn ang="0">
                      <a:pos x="connsiteX607" y="connsiteY607"/>
                    </a:cxn>
                    <a:cxn ang="0">
                      <a:pos x="connsiteX608" y="connsiteY608"/>
                    </a:cxn>
                    <a:cxn ang="0">
                      <a:pos x="connsiteX609" y="connsiteY609"/>
                    </a:cxn>
                    <a:cxn ang="0">
                      <a:pos x="connsiteX610" y="connsiteY610"/>
                    </a:cxn>
                    <a:cxn ang="0">
                      <a:pos x="connsiteX611" y="connsiteY611"/>
                    </a:cxn>
                    <a:cxn ang="0">
                      <a:pos x="connsiteX612" y="connsiteY612"/>
                    </a:cxn>
                    <a:cxn ang="0">
                      <a:pos x="connsiteX613" y="connsiteY613"/>
                    </a:cxn>
                    <a:cxn ang="0">
                      <a:pos x="connsiteX614" y="connsiteY614"/>
                    </a:cxn>
                    <a:cxn ang="0">
                      <a:pos x="connsiteX615" y="connsiteY615"/>
                    </a:cxn>
                    <a:cxn ang="0">
                      <a:pos x="connsiteX616" y="connsiteY616"/>
                    </a:cxn>
                    <a:cxn ang="0">
                      <a:pos x="connsiteX617" y="connsiteY617"/>
                    </a:cxn>
                    <a:cxn ang="0">
                      <a:pos x="connsiteX618" y="connsiteY618"/>
                    </a:cxn>
                    <a:cxn ang="0">
                      <a:pos x="connsiteX619" y="connsiteY619"/>
                    </a:cxn>
                    <a:cxn ang="0">
                      <a:pos x="connsiteX620" y="connsiteY620"/>
                    </a:cxn>
                    <a:cxn ang="0">
                      <a:pos x="connsiteX621" y="connsiteY621"/>
                    </a:cxn>
                    <a:cxn ang="0">
                      <a:pos x="connsiteX622" y="connsiteY622"/>
                    </a:cxn>
                    <a:cxn ang="0">
                      <a:pos x="connsiteX623" y="connsiteY623"/>
                    </a:cxn>
                    <a:cxn ang="0">
                      <a:pos x="connsiteX624" y="connsiteY624"/>
                    </a:cxn>
                    <a:cxn ang="0">
                      <a:pos x="connsiteX625" y="connsiteY625"/>
                    </a:cxn>
                    <a:cxn ang="0">
                      <a:pos x="connsiteX626" y="connsiteY626"/>
                    </a:cxn>
                    <a:cxn ang="0">
                      <a:pos x="connsiteX627" y="connsiteY627"/>
                    </a:cxn>
                    <a:cxn ang="0">
                      <a:pos x="connsiteX628" y="connsiteY628"/>
                    </a:cxn>
                    <a:cxn ang="0">
                      <a:pos x="connsiteX629" y="connsiteY629"/>
                    </a:cxn>
                    <a:cxn ang="0">
                      <a:pos x="connsiteX630" y="connsiteY630"/>
                    </a:cxn>
                    <a:cxn ang="0">
                      <a:pos x="connsiteX631" y="connsiteY631"/>
                    </a:cxn>
                    <a:cxn ang="0">
                      <a:pos x="connsiteX632" y="connsiteY632"/>
                    </a:cxn>
                    <a:cxn ang="0">
                      <a:pos x="connsiteX633" y="connsiteY633"/>
                    </a:cxn>
                    <a:cxn ang="0">
                      <a:pos x="connsiteX634" y="connsiteY634"/>
                    </a:cxn>
                    <a:cxn ang="0">
                      <a:pos x="connsiteX635" y="connsiteY635"/>
                    </a:cxn>
                    <a:cxn ang="0">
                      <a:pos x="connsiteX636" y="connsiteY636"/>
                    </a:cxn>
                    <a:cxn ang="0">
                      <a:pos x="connsiteX637" y="connsiteY637"/>
                    </a:cxn>
                    <a:cxn ang="0">
                      <a:pos x="connsiteX638" y="connsiteY638"/>
                    </a:cxn>
                    <a:cxn ang="0">
                      <a:pos x="connsiteX639" y="connsiteY639"/>
                    </a:cxn>
                    <a:cxn ang="0">
                      <a:pos x="connsiteX640" y="connsiteY640"/>
                    </a:cxn>
                    <a:cxn ang="0">
                      <a:pos x="connsiteX641" y="connsiteY641"/>
                    </a:cxn>
                    <a:cxn ang="0">
                      <a:pos x="connsiteX642" y="connsiteY642"/>
                    </a:cxn>
                    <a:cxn ang="0">
                      <a:pos x="connsiteX643" y="connsiteY643"/>
                    </a:cxn>
                    <a:cxn ang="0">
                      <a:pos x="connsiteX644" y="connsiteY644"/>
                    </a:cxn>
                    <a:cxn ang="0">
                      <a:pos x="connsiteX645" y="connsiteY645"/>
                    </a:cxn>
                    <a:cxn ang="0">
                      <a:pos x="connsiteX646" y="connsiteY646"/>
                    </a:cxn>
                    <a:cxn ang="0">
                      <a:pos x="connsiteX647" y="connsiteY647"/>
                    </a:cxn>
                    <a:cxn ang="0">
                      <a:pos x="connsiteX648" y="connsiteY648"/>
                    </a:cxn>
                    <a:cxn ang="0">
                      <a:pos x="connsiteX649" y="connsiteY649"/>
                    </a:cxn>
                    <a:cxn ang="0">
                      <a:pos x="connsiteX650" y="connsiteY650"/>
                    </a:cxn>
                    <a:cxn ang="0">
                      <a:pos x="connsiteX651" y="connsiteY651"/>
                    </a:cxn>
                    <a:cxn ang="0">
                      <a:pos x="connsiteX652" y="connsiteY652"/>
                    </a:cxn>
                    <a:cxn ang="0">
                      <a:pos x="connsiteX653" y="connsiteY653"/>
                    </a:cxn>
                    <a:cxn ang="0">
                      <a:pos x="connsiteX654" y="connsiteY654"/>
                    </a:cxn>
                    <a:cxn ang="0">
                      <a:pos x="connsiteX655" y="connsiteY655"/>
                    </a:cxn>
                    <a:cxn ang="0">
                      <a:pos x="connsiteX656" y="connsiteY656"/>
                    </a:cxn>
                    <a:cxn ang="0">
                      <a:pos x="connsiteX657" y="connsiteY657"/>
                    </a:cxn>
                    <a:cxn ang="0">
                      <a:pos x="connsiteX658" y="connsiteY658"/>
                    </a:cxn>
                    <a:cxn ang="0">
                      <a:pos x="connsiteX659" y="connsiteY659"/>
                    </a:cxn>
                    <a:cxn ang="0">
                      <a:pos x="connsiteX660" y="connsiteY660"/>
                    </a:cxn>
                    <a:cxn ang="0">
                      <a:pos x="connsiteX661" y="connsiteY661"/>
                    </a:cxn>
                    <a:cxn ang="0">
                      <a:pos x="connsiteX662" y="connsiteY662"/>
                    </a:cxn>
                    <a:cxn ang="0">
                      <a:pos x="connsiteX663" y="connsiteY663"/>
                    </a:cxn>
                    <a:cxn ang="0">
                      <a:pos x="connsiteX664" y="connsiteY664"/>
                    </a:cxn>
                    <a:cxn ang="0">
                      <a:pos x="connsiteX665" y="connsiteY665"/>
                    </a:cxn>
                    <a:cxn ang="0">
                      <a:pos x="connsiteX666" y="connsiteY666"/>
                    </a:cxn>
                    <a:cxn ang="0">
                      <a:pos x="connsiteX667" y="connsiteY667"/>
                    </a:cxn>
                    <a:cxn ang="0">
                      <a:pos x="connsiteX668" y="connsiteY668"/>
                    </a:cxn>
                    <a:cxn ang="0">
                      <a:pos x="connsiteX669" y="connsiteY669"/>
                    </a:cxn>
                    <a:cxn ang="0">
                      <a:pos x="connsiteX670" y="connsiteY670"/>
                    </a:cxn>
                    <a:cxn ang="0">
                      <a:pos x="connsiteX671" y="connsiteY671"/>
                    </a:cxn>
                    <a:cxn ang="0">
                      <a:pos x="connsiteX672" y="connsiteY672"/>
                    </a:cxn>
                    <a:cxn ang="0">
                      <a:pos x="connsiteX673" y="connsiteY673"/>
                    </a:cxn>
                    <a:cxn ang="0">
                      <a:pos x="connsiteX674" y="connsiteY674"/>
                    </a:cxn>
                    <a:cxn ang="0">
                      <a:pos x="connsiteX675" y="connsiteY675"/>
                    </a:cxn>
                    <a:cxn ang="0">
                      <a:pos x="connsiteX676" y="connsiteY676"/>
                    </a:cxn>
                    <a:cxn ang="0">
                      <a:pos x="connsiteX677" y="connsiteY677"/>
                    </a:cxn>
                    <a:cxn ang="0">
                      <a:pos x="connsiteX678" y="connsiteY678"/>
                    </a:cxn>
                    <a:cxn ang="0">
                      <a:pos x="connsiteX679" y="connsiteY679"/>
                    </a:cxn>
                    <a:cxn ang="0">
                      <a:pos x="connsiteX680" y="connsiteY680"/>
                    </a:cxn>
                    <a:cxn ang="0">
                      <a:pos x="connsiteX681" y="connsiteY681"/>
                    </a:cxn>
                    <a:cxn ang="0">
                      <a:pos x="connsiteX682" y="connsiteY682"/>
                    </a:cxn>
                    <a:cxn ang="0">
                      <a:pos x="connsiteX683" y="connsiteY683"/>
                    </a:cxn>
                    <a:cxn ang="0">
                      <a:pos x="connsiteX684" y="connsiteY684"/>
                    </a:cxn>
                    <a:cxn ang="0">
                      <a:pos x="connsiteX685" y="connsiteY685"/>
                    </a:cxn>
                    <a:cxn ang="0">
                      <a:pos x="connsiteX686" y="connsiteY686"/>
                    </a:cxn>
                    <a:cxn ang="0">
                      <a:pos x="connsiteX687" y="connsiteY687"/>
                    </a:cxn>
                    <a:cxn ang="0">
                      <a:pos x="connsiteX688" y="connsiteY688"/>
                    </a:cxn>
                    <a:cxn ang="0">
                      <a:pos x="connsiteX689" y="connsiteY689"/>
                    </a:cxn>
                    <a:cxn ang="0">
                      <a:pos x="connsiteX690" y="connsiteY690"/>
                    </a:cxn>
                    <a:cxn ang="0">
                      <a:pos x="connsiteX691" y="connsiteY691"/>
                    </a:cxn>
                    <a:cxn ang="0">
                      <a:pos x="connsiteX692" y="connsiteY692"/>
                    </a:cxn>
                    <a:cxn ang="0">
                      <a:pos x="connsiteX693" y="connsiteY693"/>
                    </a:cxn>
                    <a:cxn ang="0">
                      <a:pos x="connsiteX694" y="connsiteY694"/>
                    </a:cxn>
                    <a:cxn ang="0">
                      <a:pos x="connsiteX695" y="connsiteY695"/>
                    </a:cxn>
                    <a:cxn ang="0">
                      <a:pos x="connsiteX696" y="connsiteY696"/>
                    </a:cxn>
                    <a:cxn ang="0">
                      <a:pos x="connsiteX697" y="connsiteY697"/>
                    </a:cxn>
                    <a:cxn ang="0">
                      <a:pos x="connsiteX698" y="connsiteY698"/>
                    </a:cxn>
                    <a:cxn ang="0">
                      <a:pos x="connsiteX699" y="connsiteY699"/>
                    </a:cxn>
                    <a:cxn ang="0">
                      <a:pos x="connsiteX700" y="connsiteY700"/>
                    </a:cxn>
                    <a:cxn ang="0">
                      <a:pos x="connsiteX701" y="connsiteY701"/>
                    </a:cxn>
                    <a:cxn ang="0">
                      <a:pos x="connsiteX702" y="connsiteY702"/>
                    </a:cxn>
                    <a:cxn ang="0">
                      <a:pos x="connsiteX703" y="connsiteY703"/>
                    </a:cxn>
                    <a:cxn ang="0">
                      <a:pos x="connsiteX704" y="connsiteY704"/>
                    </a:cxn>
                    <a:cxn ang="0">
                      <a:pos x="connsiteX705" y="connsiteY705"/>
                    </a:cxn>
                    <a:cxn ang="0">
                      <a:pos x="connsiteX706" y="connsiteY706"/>
                    </a:cxn>
                    <a:cxn ang="0">
                      <a:pos x="connsiteX707" y="connsiteY707"/>
                    </a:cxn>
                    <a:cxn ang="0">
                      <a:pos x="connsiteX708" y="connsiteY708"/>
                    </a:cxn>
                    <a:cxn ang="0">
                      <a:pos x="connsiteX709" y="connsiteY709"/>
                    </a:cxn>
                    <a:cxn ang="0">
                      <a:pos x="connsiteX710" y="connsiteY710"/>
                    </a:cxn>
                    <a:cxn ang="0">
                      <a:pos x="connsiteX711" y="connsiteY711"/>
                    </a:cxn>
                    <a:cxn ang="0">
                      <a:pos x="connsiteX712" y="connsiteY712"/>
                    </a:cxn>
                    <a:cxn ang="0">
                      <a:pos x="connsiteX713" y="connsiteY713"/>
                    </a:cxn>
                    <a:cxn ang="0">
                      <a:pos x="connsiteX714" y="connsiteY714"/>
                    </a:cxn>
                    <a:cxn ang="0">
                      <a:pos x="connsiteX715" y="connsiteY715"/>
                    </a:cxn>
                    <a:cxn ang="0">
                      <a:pos x="connsiteX716" y="connsiteY716"/>
                    </a:cxn>
                    <a:cxn ang="0">
                      <a:pos x="connsiteX717" y="connsiteY717"/>
                    </a:cxn>
                    <a:cxn ang="0">
                      <a:pos x="connsiteX718" y="connsiteY718"/>
                    </a:cxn>
                    <a:cxn ang="0">
                      <a:pos x="connsiteX719" y="connsiteY719"/>
                    </a:cxn>
                    <a:cxn ang="0">
                      <a:pos x="connsiteX720" y="connsiteY720"/>
                    </a:cxn>
                    <a:cxn ang="0">
                      <a:pos x="connsiteX721" y="connsiteY721"/>
                    </a:cxn>
                    <a:cxn ang="0">
                      <a:pos x="connsiteX722" y="connsiteY722"/>
                    </a:cxn>
                    <a:cxn ang="0">
                      <a:pos x="connsiteX723" y="connsiteY723"/>
                    </a:cxn>
                    <a:cxn ang="0">
                      <a:pos x="connsiteX724" y="connsiteY724"/>
                    </a:cxn>
                    <a:cxn ang="0">
                      <a:pos x="connsiteX725" y="connsiteY725"/>
                    </a:cxn>
                    <a:cxn ang="0">
                      <a:pos x="connsiteX726" y="connsiteY726"/>
                    </a:cxn>
                    <a:cxn ang="0">
                      <a:pos x="connsiteX727" y="connsiteY727"/>
                    </a:cxn>
                    <a:cxn ang="0">
                      <a:pos x="connsiteX728" y="connsiteY728"/>
                    </a:cxn>
                    <a:cxn ang="0">
                      <a:pos x="connsiteX729" y="connsiteY729"/>
                    </a:cxn>
                    <a:cxn ang="0">
                      <a:pos x="connsiteX730" y="connsiteY730"/>
                    </a:cxn>
                    <a:cxn ang="0">
                      <a:pos x="connsiteX731" y="connsiteY731"/>
                    </a:cxn>
                    <a:cxn ang="0">
                      <a:pos x="connsiteX732" y="connsiteY732"/>
                    </a:cxn>
                    <a:cxn ang="0">
                      <a:pos x="connsiteX733" y="connsiteY733"/>
                    </a:cxn>
                    <a:cxn ang="0">
                      <a:pos x="connsiteX734" y="connsiteY734"/>
                    </a:cxn>
                    <a:cxn ang="0">
                      <a:pos x="connsiteX735" y="connsiteY735"/>
                    </a:cxn>
                    <a:cxn ang="0">
                      <a:pos x="connsiteX736" y="connsiteY736"/>
                    </a:cxn>
                    <a:cxn ang="0">
                      <a:pos x="connsiteX737" y="connsiteY737"/>
                    </a:cxn>
                    <a:cxn ang="0">
                      <a:pos x="connsiteX738" y="connsiteY738"/>
                    </a:cxn>
                    <a:cxn ang="0">
                      <a:pos x="connsiteX739" y="connsiteY739"/>
                    </a:cxn>
                    <a:cxn ang="0">
                      <a:pos x="connsiteX740" y="connsiteY740"/>
                    </a:cxn>
                    <a:cxn ang="0">
                      <a:pos x="connsiteX741" y="connsiteY741"/>
                    </a:cxn>
                    <a:cxn ang="0">
                      <a:pos x="connsiteX742" y="connsiteY742"/>
                    </a:cxn>
                    <a:cxn ang="0">
                      <a:pos x="connsiteX743" y="connsiteY743"/>
                    </a:cxn>
                    <a:cxn ang="0">
                      <a:pos x="connsiteX744" y="connsiteY744"/>
                    </a:cxn>
                    <a:cxn ang="0">
                      <a:pos x="connsiteX745" y="connsiteY745"/>
                    </a:cxn>
                    <a:cxn ang="0">
                      <a:pos x="connsiteX746" y="connsiteY746"/>
                    </a:cxn>
                    <a:cxn ang="0">
                      <a:pos x="connsiteX747" y="connsiteY747"/>
                    </a:cxn>
                    <a:cxn ang="0">
                      <a:pos x="connsiteX748" y="connsiteY748"/>
                    </a:cxn>
                    <a:cxn ang="0">
                      <a:pos x="connsiteX749" y="connsiteY749"/>
                    </a:cxn>
                    <a:cxn ang="0">
                      <a:pos x="connsiteX750" y="connsiteY750"/>
                    </a:cxn>
                    <a:cxn ang="0">
                      <a:pos x="connsiteX751" y="connsiteY751"/>
                    </a:cxn>
                    <a:cxn ang="0">
                      <a:pos x="connsiteX752" y="connsiteY752"/>
                    </a:cxn>
                    <a:cxn ang="0">
                      <a:pos x="connsiteX753" y="connsiteY753"/>
                    </a:cxn>
                    <a:cxn ang="0">
                      <a:pos x="connsiteX754" y="connsiteY754"/>
                    </a:cxn>
                    <a:cxn ang="0">
                      <a:pos x="connsiteX755" y="connsiteY755"/>
                    </a:cxn>
                    <a:cxn ang="0">
                      <a:pos x="connsiteX756" y="connsiteY756"/>
                    </a:cxn>
                    <a:cxn ang="0">
                      <a:pos x="connsiteX757" y="connsiteY757"/>
                    </a:cxn>
                    <a:cxn ang="0">
                      <a:pos x="connsiteX758" y="connsiteY758"/>
                    </a:cxn>
                    <a:cxn ang="0">
                      <a:pos x="connsiteX759" y="connsiteY759"/>
                    </a:cxn>
                    <a:cxn ang="0">
                      <a:pos x="connsiteX760" y="connsiteY760"/>
                    </a:cxn>
                    <a:cxn ang="0">
                      <a:pos x="connsiteX761" y="connsiteY761"/>
                    </a:cxn>
                    <a:cxn ang="0">
                      <a:pos x="connsiteX762" y="connsiteY762"/>
                    </a:cxn>
                    <a:cxn ang="0">
                      <a:pos x="connsiteX763" y="connsiteY763"/>
                    </a:cxn>
                    <a:cxn ang="0">
                      <a:pos x="connsiteX764" y="connsiteY764"/>
                    </a:cxn>
                    <a:cxn ang="0">
                      <a:pos x="connsiteX765" y="connsiteY765"/>
                    </a:cxn>
                    <a:cxn ang="0">
                      <a:pos x="connsiteX766" y="connsiteY766"/>
                    </a:cxn>
                    <a:cxn ang="0">
                      <a:pos x="connsiteX767" y="connsiteY767"/>
                    </a:cxn>
                    <a:cxn ang="0">
                      <a:pos x="connsiteX768" y="connsiteY768"/>
                    </a:cxn>
                    <a:cxn ang="0">
                      <a:pos x="connsiteX769" y="connsiteY769"/>
                    </a:cxn>
                    <a:cxn ang="0">
                      <a:pos x="connsiteX770" y="connsiteY770"/>
                    </a:cxn>
                    <a:cxn ang="0">
                      <a:pos x="connsiteX771" y="connsiteY771"/>
                    </a:cxn>
                    <a:cxn ang="0">
                      <a:pos x="connsiteX772" y="connsiteY772"/>
                    </a:cxn>
                    <a:cxn ang="0">
                      <a:pos x="connsiteX773" y="connsiteY773"/>
                    </a:cxn>
                    <a:cxn ang="0">
                      <a:pos x="connsiteX774" y="connsiteY774"/>
                    </a:cxn>
                    <a:cxn ang="0">
                      <a:pos x="connsiteX775" y="connsiteY775"/>
                    </a:cxn>
                    <a:cxn ang="0">
                      <a:pos x="connsiteX776" y="connsiteY776"/>
                    </a:cxn>
                    <a:cxn ang="0">
                      <a:pos x="connsiteX777" y="connsiteY777"/>
                    </a:cxn>
                    <a:cxn ang="0">
                      <a:pos x="connsiteX778" y="connsiteY778"/>
                    </a:cxn>
                    <a:cxn ang="0">
                      <a:pos x="connsiteX779" y="connsiteY779"/>
                    </a:cxn>
                    <a:cxn ang="0">
                      <a:pos x="connsiteX780" y="connsiteY780"/>
                    </a:cxn>
                    <a:cxn ang="0">
                      <a:pos x="connsiteX781" y="connsiteY781"/>
                    </a:cxn>
                    <a:cxn ang="0">
                      <a:pos x="connsiteX782" y="connsiteY782"/>
                    </a:cxn>
                    <a:cxn ang="0">
                      <a:pos x="connsiteX783" y="connsiteY783"/>
                    </a:cxn>
                    <a:cxn ang="0">
                      <a:pos x="connsiteX784" y="connsiteY784"/>
                    </a:cxn>
                    <a:cxn ang="0">
                      <a:pos x="connsiteX785" y="connsiteY785"/>
                    </a:cxn>
                    <a:cxn ang="0">
                      <a:pos x="connsiteX786" y="connsiteY786"/>
                    </a:cxn>
                    <a:cxn ang="0">
                      <a:pos x="connsiteX787" y="connsiteY787"/>
                    </a:cxn>
                    <a:cxn ang="0">
                      <a:pos x="connsiteX788" y="connsiteY788"/>
                    </a:cxn>
                    <a:cxn ang="0">
                      <a:pos x="connsiteX789" y="connsiteY789"/>
                    </a:cxn>
                    <a:cxn ang="0">
                      <a:pos x="connsiteX790" y="connsiteY790"/>
                    </a:cxn>
                    <a:cxn ang="0">
                      <a:pos x="connsiteX791" y="connsiteY791"/>
                    </a:cxn>
                    <a:cxn ang="0">
                      <a:pos x="connsiteX792" y="connsiteY792"/>
                    </a:cxn>
                    <a:cxn ang="0">
                      <a:pos x="connsiteX793" y="connsiteY793"/>
                    </a:cxn>
                    <a:cxn ang="0">
                      <a:pos x="connsiteX794" y="connsiteY794"/>
                    </a:cxn>
                    <a:cxn ang="0">
                      <a:pos x="connsiteX795" y="connsiteY795"/>
                    </a:cxn>
                    <a:cxn ang="0">
                      <a:pos x="connsiteX796" y="connsiteY796"/>
                    </a:cxn>
                    <a:cxn ang="0">
                      <a:pos x="connsiteX797" y="connsiteY797"/>
                    </a:cxn>
                    <a:cxn ang="0">
                      <a:pos x="connsiteX798" y="connsiteY798"/>
                    </a:cxn>
                    <a:cxn ang="0">
                      <a:pos x="connsiteX799" y="connsiteY799"/>
                    </a:cxn>
                    <a:cxn ang="0">
                      <a:pos x="connsiteX800" y="connsiteY800"/>
                    </a:cxn>
                    <a:cxn ang="0">
                      <a:pos x="connsiteX801" y="connsiteY801"/>
                    </a:cxn>
                    <a:cxn ang="0">
                      <a:pos x="connsiteX802" y="connsiteY802"/>
                    </a:cxn>
                    <a:cxn ang="0">
                      <a:pos x="connsiteX803" y="connsiteY803"/>
                    </a:cxn>
                    <a:cxn ang="0">
                      <a:pos x="connsiteX804" y="connsiteY804"/>
                    </a:cxn>
                    <a:cxn ang="0">
                      <a:pos x="connsiteX805" y="connsiteY805"/>
                    </a:cxn>
                    <a:cxn ang="0">
                      <a:pos x="connsiteX806" y="connsiteY806"/>
                    </a:cxn>
                    <a:cxn ang="0">
                      <a:pos x="connsiteX807" y="connsiteY807"/>
                    </a:cxn>
                    <a:cxn ang="0">
                      <a:pos x="connsiteX808" y="connsiteY808"/>
                    </a:cxn>
                    <a:cxn ang="0">
                      <a:pos x="connsiteX809" y="connsiteY809"/>
                    </a:cxn>
                    <a:cxn ang="0">
                      <a:pos x="connsiteX810" y="connsiteY810"/>
                    </a:cxn>
                    <a:cxn ang="0">
                      <a:pos x="connsiteX811" y="connsiteY811"/>
                    </a:cxn>
                    <a:cxn ang="0">
                      <a:pos x="connsiteX812" y="connsiteY812"/>
                    </a:cxn>
                    <a:cxn ang="0">
                      <a:pos x="connsiteX813" y="connsiteY813"/>
                    </a:cxn>
                    <a:cxn ang="0">
                      <a:pos x="connsiteX814" y="connsiteY814"/>
                    </a:cxn>
                    <a:cxn ang="0">
                      <a:pos x="connsiteX815" y="connsiteY815"/>
                    </a:cxn>
                    <a:cxn ang="0">
                      <a:pos x="connsiteX816" y="connsiteY816"/>
                    </a:cxn>
                    <a:cxn ang="0">
                      <a:pos x="connsiteX817" y="connsiteY817"/>
                    </a:cxn>
                    <a:cxn ang="0">
                      <a:pos x="connsiteX818" y="connsiteY818"/>
                    </a:cxn>
                    <a:cxn ang="0">
                      <a:pos x="connsiteX819" y="connsiteY819"/>
                    </a:cxn>
                    <a:cxn ang="0">
                      <a:pos x="connsiteX820" y="connsiteY820"/>
                    </a:cxn>
                    <a:cxn ang="0">
                      <a:pos x="connsiteX821" y="connsiteY821"/>
                    </a:cxn>
                    <a:cxn ang="0">
                      <a:pos x="connsiteX822" y="connsiteY822"/>
                    </a:cxn>
                    <a:cxn ang="0">
                      <a:pos x="connsiteX823" y="connsiteY823"/>
                    </a:cxn>
                    <a:cxn ang="0">
                      <a:pos x="connsiteX824" y="connsiteY824"/>
                    </a:cxn>
                    <a:cxn ang="0">
                      <a:pos x="connsiteX825" y="connsiteY825"/>
                    </a:cxn>
                    <a:cxn ang="0">
                      <a:pos x="connsiteX826" y="connsiteY826"/>
                    </a:cxn>
                    <a:cxn ang="0">
                      <a:pos x="connsiteX827" y="connsiteY827"/>
                    </a:cxn>
                    <a:cxn ang="0">
                      <a:pos x="connsiteX828" y="connsiteY828"/>
                    </a:cxn>
                    <a:cxn ang="0">
                      <a:pos x="connsiteX829" y="connsiteY829"/>
                    </a:cxn>
                    <a:cxn ang="0">
                      <a:pos x="connsiteX830" y="connsiteY830"/>
                    </a:cxn>
                    <a:cxn ang="0">
                      <a:pos x="connsiteX831" y="connsiteY831"/>
                    </a:cxn>
                    <a:cxn ang="0">
                      <a:pos x="connsiteX832" y="connsiteY832"/>
                    </a:cxn>
                    <a:cxn ang="0">
                      <a:pos x="connsiteX833" y="connsiteY833"/>
                    </a:cxn>
                    <a:cxn ang="0">
                      <a:pos x="connsiteX834" y="connsiteY834"/>
                    </a:cxn>
                    <a:cxn ang="0">
                      <a:pos x="connsiteX835" y="connsiteY835"/>
                    </a:cxn>
                    <a:cxn ang="0">
                      <a:pos x="connsiteX836" y="connsiteY836"/>
                    </a:cxn>
                    <a:cxn ang="0">
                      <a:pos x="connsiteX837" y="connsiteY837"/>
                    </a:cxn>
                    <a:cxn ang="0">
                      <a:pos x="connsiteX838" y="connsiteY838"/>
                    </a:cxn>
                    <a:cxn ang="0">
                      <a:pos x="connsiteX839" y="connsiteY839"/>
                    </a:cxn>
                    <a:cxn ang="0">
                      <a:pos x="connsiteX840" y="connsiteY840"/>
                    </a:cxn>
                    <a:cxn ang="0">
                      <a:pos x="connsiteX841" y="connsiteY841"/>
                    </a:cxn>
                    <a:cxn ang="0">
                      <a:pos x="connsiteX842" y="connsiteY842"/>
                    </a:cxn>
                    <a:cxn ang="0">
                      <a:pos x="connsiteX843" y="connsiteY843"/>
                    </a:cxn>
                    <a:cxn ang="0">
                      <a:pos x="connsiteX844" y="connsiteY844"/>
                    </a:cxn>
                    <a:cxn ang="0">
                      <a:pos x="connsiteX845" y="connsiteY845"/>
                    </a:cxn>
                    <a:cxn ang="0">
                      <a:pos x="connsiteX846" y="connsiteY846"/>
                    </a:cxn>
                    <a:cxn ang="0">
                      <a:pos x="connsiteX847" y="connsiteY847"/>
                    </a:cxn>
                    <a:cxn ang="0">
                      <a:pos x="connsiteX848" y="connsiteY848"/>
                    </a:cxn>
                    <a:cxn ang="0">
                      <a:pos x="connsiteX849" y="connsiteY849"/>
                    </a:cxn>
                    <a:cxn ang="0">
                      <a:pos x="connsiteX850" y="connsiteY850"/>
                    </a:cxn>
                    <a:cxn ang="0">
                      <a:pos x="connsiteX851" y="connsiteY851"/>
                    </a:cxn>
                    <a:cxn ang="0">
                      <a:pos x="connsiteX852" y="connsiteY852"/>
                    </a:cxn>
                    <a:cxn ang="0">
                      <a:pos x="connsiteX853" y="connsiteY853"/>
                    </a:cxn>
                    <a:cxn ang="0">
                      <a:pos x="connsiteX854" y="connsiteY854"/>
                    </a:cxn>
                    <a:cxn ang="0">
                      <a:pos x="connsiteX855" y="connsiteY855"/>
                    </a:cxn>
                    <a:cxn ang="0">
                      <a:pos x="connsiteX856" y="connsiteY856"/>
                    </a:cxn>
                    <a:cxn ang="0">
                      <a:pos x="connsiteX857" y="connsiteY857"/>
                    </a:cxn>
                    <a:cxn ang="0">
                      <a:pos x="connsiteX858" y="connsiteY858"/>
                    </a:cxn>
                    <a:cxn ang="0">
                      <a:pos x="connsiteX859" y="connsiteY859"/>
                    </a:cxn>
                    <a:cxn ang="0">
                      <a:pos x="connsiteX860" y="connsiteY860"/>
                    </a:cxn>
                    <a:cxn ang="0">
                      <a:pos x="connsiteX861" y="connsiteY861"/>
                    </a:cxn>
                    <a:cxn ang="0">
                      <a:pos x="connsiteX862" y="connsiteY862"/>
                    </a:cxn>
                    <a:cxn ang="0">
                      <a:pos x="connsiteX863" y="connsiteY863"/>
                    </a:cxn>
                    <a:cxn ang="0">
                      <a:pos x="connsiteX864" y="connsiteY864"/>
                    </a:cxn>
                    <a:cxn ang="0">
                      <a:pos x="connsiteX865" y="connsiteY865"/>
                    </a:cxn>
                    <a:cxn ang="0">
                      <a:pos x="connsiteX866" y="connsiteY866"/>
                    </a:cxn>
                    <a:cxn ang="0">
                      <a:pos x="connsiteX867" y="connsiteY867"/>
                    </a:cxn>
                    <a:cxn ang="0">
                      <a:pos x="connsiteX868" y="connsiteY868"/>
                    </a:cxn>
                    <a:cxn ang="0">
                      <a:pos x="connsiteX869" y="connsiteY869"/>
                    </a:cxn>
                    <a:cxn ang="0">
                      <a:pos x="connsiteX870" y="connsiteY870"/>
                    </a:cxn>
                    <a:cxn ang="0">
                      <a:pos x="connsiteX871" y="connsiteY871"/>
                    </a:cxn>
                    <a:cxn ang="0">
                      <a:pos x="connsiteX872" y="connsiteY872"/>
                    </a:cxn>
                    <a:cxn ang="0">
                      <a:pos x="connsiteX873" y="connsiteY873"/>
                    </a:cxn>
                    <a:cxn ang="0">
                      <a:pos x="connsiteX874" y="connsiteY874"/>
                    </a:cxn>
                    <a:cxn ang="0">
                      <a:pos x="connsiteX875" y="connsiteY875"/>
                    </a:cxn>
                    <a:cxn ang="0">
                      <a:pos x="connsiteX876" y="connsiteY876"/>
                    </a:cxn>
                    <a:cxn ang="0">
                      <a:pos x="connsiteX877" y="connsiteY877"/>
                    </a:cxn>
                    <a:cxn ang="0">
                      <a:pos x="connsiteX878" y="connsiteY878"/>
                    </a:cxn>
                    <a:cxn ang="0">
                      <a:pos x="connsiteX879" y="connsiteY879"/>
                    </a:cxn>
                    <a:cxn ang="0">
                      <a:pos x="connsiteX880" y="connsiteY880"/>
                    </a:cxn>
                    <a:cxn ang="0">
                      <a:pos x="connsiteX881" y="connsiteY881"/>
                    </a:cxn>
                    <a:cxn ang="0">
                      <a:pos x="connsiteX882" y="connsiteY882"/>
                    </a:cxn>
                    <a:cxn ang="0">
                      <a:pos x="connsiteX883" y="connsiteY883"/>
                    </a:cxn>
                    <a:cxn ang="0">
                      <a:pos x="connsiteX884" y="connsiteY884"/>
                    </a:cxn>
                    <a:cxn ang="0">
                      <a:pos x="connsiteX885" y="connsiteY885"/>
                    </a:cxn>
                    <a:cxn ang="0">
                      <a:pos x="connsiteX886" y="connsiteY886"/>
                    </a:cxn>
                    <a:cxn ang="0">
                      <a:pos x="connsiteX887" y="connsiteY887"/>
                    </a:cxn>
                    <a:cxn ang="0">
                      <a:pos x="connsiteX888" y="connsiteY888"/>
                    </a:cxn>
                    <a:cxn ang="0">
                      <a:pos x="connsiteX889" y="connsiteY889"/>
                    </a:cxn>
                    <a:cxn ang="0">
                      <a:pos x="connsiteX890" y="connsiteY890"/>
                    </a:cxn>
                    <a:cxn ang="0">
                      <a:pos x="connsiteX891" y="connsiteY891"/>
                    </a:cxn>
                    <a:cxn ang="0">
                      <a:pos x="connsiteX892" y="connsiteY892"/>
                    </a:cxn>
                    <a:cxn ang="0">
                      <a:pos x="connsiteX893" y="connsiteY893"/>
                    </a:cxn>
                    <a:cxn ang="0">
                      <a:pos x="connsiteX894" y="connsiteY894"/>
                    </a:cxn>
                    <a:cxn ang="0">
                      <a:pos x="connsiteX895" y="connsiteY895"/>
                    </a:cxn>
                    <a:cxn ang="0">
                      <a:pos x="connsiteX896" y="connsiteY896"/>
                    </a:cxn>
                    <a:cxn ang="0">
                      <a:pos x="connsiteX897" y="connsiteY897"/>
                    </a:cxn>
                    <a:cxn ang="0">
                      <a:pos x="connsiteX898" y="connsiteY898"/>
                    </a:cxn>
                    <a:cxn ang="0">
                      <a:pos x="connsiteX899" y="connsiteY899"/>
                    </a:cxn>
                    <a:cxn ang="0">
                      <a:pos x="connsiteX900" y="connsiteY900"/>
                    </a:cxn>
                    <a:cxn ang="0">
                      <a:pos x="connsiteX901" y="connsiteY901"/>
                    </a:cxn>
                    <a:cxn ang="0">
                      <a:pos x="connsiteX902" y="connsiteY902"/>
                    </a:cxn>
                    <a:cxn ang="0">
                      <a:pos x="connsiteX903" y="connsiteY903"/>
                    </a:cxn>
                    <a:cxn ang="0">
                      <a:pos x="connsiteX904" y="connsiteY904"/>
                    </a:cxn>
                    <a:cxn ang="0">
                      <a:pos x="connsiteX905" y="connsiteY905"/>
                    </a:cxn>
                    <a:cxn ang="0">
                      <a:pos x="connsiteX906" y="connsiteY906"/>
                    </a:cxn>
                    <a:cxn ang="0">
                      <a:pos x="connsiteX907" y="connsiteY907"/>
                    </a:cxn>
                    <a:cxn ang="0">
                      <a:pos x="connsiteX908" y="connsiteY908"/>
                    </a:cxn>
                    <a:cxn ang="0">
                      <a:pos x="connsiteX909" y="connsiteY909"/>
                    </a:cxn>
                    <a:cxn ang="0">
                      <a:pos x="connsiteX910" y="connsiteY910"/>
                    </a:cxn>
                    <a:cxn ang="0">
                      <a:pos x="connsiteX911" y="connsiteY911"/>
                    </a:cxn>
                    <a:cxn ang="0">
                      <a:pos x="connsiteX912" y="connsiteY912"/>
                    </a:cxn>
                    <a:cxn ang="0">
                      <a:pos x="connsiteX913" y="connsiteY913"/>
                    </a:cxn>
                    <a:cxn ang="0">
                      <a:pos x="connsiteX914" y="connsiteY914"/>
                    </a:cxn>
                    <a:cxn ang="0">
                      <a:pos x="connsiteX915" y="connsiteY915"/>
                    </a:cxn>
                    <a:cxn ang="0">
                      <a:pos x="connsiteX916" y="connsiteY916"/>
                    </a:cxn>
                    <a:cxn ang="0">
                      <a:pos x="connsiteX917" y="connsiteY917"/>
                    </a:cxn>
                    <a:cxn ang="0">
                      <a:pos x="connsiteX918" y="connsiteY918"/>
                    </a:cxn>
                    <a:cxn ang="0">
                      <a:pos x="connsiteX919" y="connsiteY919"/>
                    </a:cxn>
                    <a:cxn ang="0">
                      <a:pos x="connsiteX920" y="connsiteY920"/>
                    </a:cxn>
                    <a:cxn ang="0">
                      <a:pos x="connsiteX921" y="connsiteY921"/>
                    </a:cxn>
                    <a:cxn ang="0">
                      <a:pos x="connsiteX922" y="connsiteY922"/>
                    </a:cxn>
                    <a:cxn ang="0">
                      <a:pos x="connsiteX923" y="connsiteY923"/>
                    </a:cxn>
                    <a:cxn ang="0">
                      <a:pos x="connsiteX924" y="connsiteY924"/>
                    </a:cxn>
                    <a:cxn ang="0">
                      <a:pos x="connsiteX925" y="connsiteY925"/>
                    </a:cxn>
                    <a:cxn ang="0">
                      <a:pos x="connsiteX926" y="connsiteY926"/>
                    </a:cxn>
                    <a:cxn ang="0">
                      <a:pos x="connsiteX927" y="connsiteY927"/>
                    </a:cxn>
                    <a:cxn ang="0">
                      <a:pos x="connsiteX928" y="connsiteY928"/>
                    </a:cxn>
                    <a:cxn ang="0">
                      <a:pos x="connsiteX929" y="connsiteY929"/>
                    </a:cxn>
                    <a:cxn ang="0">
                      <a:pos x="connsiteX930" y="connsiteY930"/>
                    </a:cxn>
                    <a:cxn ang="0">
                      <a:pos x="connsiteX931" y="connsiteY931"/>
                    </a:cxn>
                    <a:cxn ang="0">
                      <a:pos x="connsiteX932" y="connsiteY932"/>
                    </a:cxn>
                    <a:cxn ang="0">
                      <a:pos x="connsiteX933" y="connsiteY933"/>
                    </a:cxn>
                    <a:cxn ang="0">
                      <a:pos x="connsiteX934" y="connsiteY934"/>
                    </a:cxn>
                    <a:cxn ang="0">
                      <a:pos x="connsiteX935" y="connsiteY935"/>
                    </a:cxn>
                    <a:cxn ang="0">
                      <a:pos x="connsiteX936" y="connsiteY936"/>
                    </a:cxn>
                    <a:cxn ang="0">
                      <a:pos x="connsiteX937" y="connsiteY937"/>
                    </a:cxn>
                    <a:cxn ang="0">
                      <a:pos x="connsiteX938" y="connsiteY938"/>
                    </a:cxn>
                    <a:cxn ang="0">
                      <a:pos x="connsiteX939" y="connsiteY939"/>
                    </a:cxn>
                    <a:cxn ang="0">
                      <a:pos x="connsiteX940" y="connsiteY940"/>
                    </a:cxn>
                    <a:cxn ang="0">
                      <a:pos x="connsiteX941" y="connsiteY941"/>
                    </a:cxn>
                    <a:cxn ang="0">
                      <a:pos x="connsiteX942" y="connsiteY942"/>
                    </a:cxn>
                    <a:cxn ang="0">
                      <a:pos x="connsiteX943" y="connsiteY943"/>
                    </a:cxn>
                    <a:cxn ang="0">
                      <a:pos x="connsiteX944" y="connsiteY944"/>
                    </a:cxn>
                    <a:cxn ang="0">
                      <a:pos x="connsiteX945" y="connsiteY945"/>
                    </a:cxn>
                    <a:cxn ang="0">
                      <a:pos x="connsiteX946" y="connsiteY946"/>
                    </a:cxn>
                    <a:cxn ang="0">
                      <a:pos x="connsiteX947" y="connsiteY947"/>
                    </a:cxn>
                    <a:cxn ang="0">
                      <a:pos x="connsiteX948" y="connsiteY948"/>
                    </a:cxn>
                    <a:cxn ang="0">
                      <a:pos x="connsiteX949" y="connsiteY949"/>
                    </a:cxn>
                    <a:cxn ang="0">
                      <a:pos x="connsiteX950" y="connsiteY950"/>
                    </a:cxn>
                    <a:cxn ang="0">
                      <a:pos x="connsiteX951" y="connsiteY951"/>
                    </a:cxn>
                    <a:cxn ang="0">
                      <a:pos x="connsiteX952" y="connsiteY952"/>
                    </a:cxn>
                    <a:cxn ang="0">
                      <a:pos x="connsiteX953" y="connsiteY953"/>
                    </a:cxn>
                    <a:cxn ang="0">
                      <a:pos x="connsiteX954" y="connsiteY954"/>
                    </a:cxn>
                    <a:cxn ang="0">
                      <a:pos x="connsiteX955" y="connsiteY955"/>
                    </a:cxn>
                    <a:cxn ang="0">
                      <a:pos x="connsiteX956" y="connsiteY956"/>
                    </a:cxn>
                    <a:cxn ang="0">
                      <a:pos x="connsiteX957" y="connsiteY957"/>
                    </a:cxn>
                    <a:cxn ang="0">
                      <a:pos x="connsiteX958" y="connsiteY958"/>
                    </a:cxn>
                    <a:cxn ang="0">
                      <a:pos x="connsiteX959" y="connsiteY959"/>
                    </a:cxn>
                    <a:cxn ang="0">
                      <a:pos x="connsiteX960" y="connsiteY960"/>
                    </a:cxn>
                    <a:cxn ang="0">
                      <a:pos x="connsiteX961" y="connsiteY961"/>
                    </a:cxn>
                    <a:cxn ang="0">
                      <a:pos x="connsiteX962" y="connsiteY962"/>
                    </a:cxn>
                    <a:cxn ang="0">
                      <a:pos x="connsiteX963" y="connsiteY963"/>
                    </a:cxn>
                    <a:cxn ang="0">
                      <a:pos x="connsiteX964" y="connsiteY964"/>
                    </a:cxn>
                    <a:cxn ang="0">
                      <a:pos x="connsiteX965" y="connsiteY965"/>
                    </a:cxn>
                    <a:cxn ang="0">
                      <a:pos x="connsiteX966" y="connsiteY966"/>
                    </a:cxn>
                    <a:cxn ang="0">
                      <a:pos x="connsiteX967" y="connsiteY967"/>
                    </a:cxn>
                    <a:cxn ang="0">
                      <a:pos x="connsiteX968" y="connsiteY968"/>
                    </a:cxn>
                    <a:cxn ang="0">
                      <a:pos x="connsiteX969" y="connsiteY969"/>
                    </a:cxn>
                    <a:cxn ang="0">
                      <a:pos x="connsiteX970" y="connsiteY970"/>
                    </a:cxn>
                    <a:cxn ang="0">
                      <a:pos x="connsiteX971" y="connsiteY971"/>
                    </a:cxn>
                    <a:cxn ang="0">
                      <a:pos x="connsiteX972" y="connsiteY972"/>
                    </a:cxn>
                    <a:cxn ang="0">
                      <a:pos x="connsiteX973" y="connsiteY973"/>
                    </a:cxn>
                    <a:cxn ang="0">
                      <a:pos x="connsiteX974" y="connsiteY974"/>
                    </a:cxn>
                    <a:cxn ang="0">
                      <a:pos x="connsiteX975" y="connsiteY975"/>
                    </a:cxn>
                    <a:cxn ang="0">
                      <a:pos x="connsiteX976" y="connsiteY976"/>
                    </a:cxn>
                    <a:cxn ang="0">
                      <a:pos x="connsiteX977" y="connsiteY977"/>
                    </a:cxn>
                    <a:cxn ang="0">
                      <a:pos x="connsiteX978" y="connsiteY978"/>
                    </a:cxn>
                    <a:cxn ang="0">
                      <a:pos x="connsiteX979" y="connsiteY979"/>
                    </a:cxn>
                    <a:cxn ang="0">
                      <a:pos x="connsiteX980" y="connsiteY980"/>
                    </a:cxn>
                    <a:cxn ang="0">
                      <a:pos x="connsiteX981" y="connsiteY981"/>
                    </a:cxn>
                    <a:cxn ang="0">
                      <a:pos x="connsiteX982" y="connsiteY982"/>
                    </a:cxn>
                    <a:cxn ang="0">
                      <a:pos x="connsiteX983" y="connsiteY983"/>
                    </a:cxn>
                    <a:cxn ang="0">
                      <a:pos x="connsiteX984" y="connsiteY984"/>
                    </a:cxn>
                    <a:cxn ang="0">
                      <a:pos x="connsiteX985" y="connsiteY985"/>
                    </a:cxn>
                    <a:cxn ang="0">
                      <a:pos x="connsiteX986" y="connsiteY986"/>
                    </a:cxn>
                    <a:cxn ang="0">
                      <a:pos x="connsiteX987" y="connsiteY987"/>
                    </a:cxn>
                    <a:cxn ang="0">
                      <a:pos x="connsiteX988" y="connsiteY988"/>
                    </a:cxn>
                    <a:cxn ang="0">
                      <a:pos x="connsiteX989" y="connsiteY989"/>
                    </a:cxn>
                    <a:cxn ang="0">
                      <a:pos x="connsiteX990" y="connsiteY990"/>
                    </a:cxn>
                    <a:cxn ang="0">
                      <a:pos x="connsiteX991" y="connsiteY991"/>
                    </a:cxn>
                    <a:cxn ang="0">
                      <a:pos x="connsiteX992" y="connsiteY992"/>
                    </a:cxn>
                    <a:cxn ang="0">
                      <a:pos x="connsiteX993" y="connsiteY993"/>
                    </a:cxn>
                    <a:cxn ang="0">
                      <a:pos x="connsiteX994" y="connsiteY994"/>
                    </a:cxn>
                    <a:cxn ang="0">
                      <a:pos x="connsiteX995" y="connsiteY995"/>
                    </a:cxn>
                    <a:cxn ang="0">
                      <a:pos x="connsiteX996" y="connsiteY996"/>
                    </a:cxn>
                    <a:cxn ang="0">
                      <a:pos x="connsiteX997" y="connsiteY997"/>
                    </a:cxn>
                    <a:cxn ang="0">
                      <a:pos x="connsiteX998" y="connsiteY998"/>
                    </a:cxn>
                    <a:cxn ang="0">
                      <a:pos x="connsiteX999" y="connsiteY999"/>
                    </a:cxn>
                    <a:cxn ang="0">
                      <a:pos x="connsiteX1000" y="connsiteY1000"/>
                    </a:cxn>
                    <a:cxn ang="0">
                      <a:pos x="connsiteX1001" y="connsiteY1001"/>
                    </a:cxn>
                    <a:cxn ang="0">
                      <a:pos x="connsiteX1002" y="connsiteY1002"/>
                    </a:cxn>
                    <a:cxn ang="0">
                      <a:pos x="connsiteX1003" y="connsiteY1003"/>
                    </a:cxn>
                    <a:cxn ang="0">
                      <a:pos x="connsiteX1004" y="connsiteY1004"/>
                    </a:cxn>
                    <a:cxn ang="0">
                      <a:pos x="connsiteX1005" y="connsiteY1005"/>
                    </a:cxn>
                    <a:cxn ang="0">
                      <a:pos x="connsiteX1006" y="connsiteY1006"/>
                    </a:cxn>
                    <a:cxn ang="0">
                      <a:pos x="connsiteX1007" y="connsiteY1007"/>
                    </a:cxn>
                    <a:cxn ang="0">
                      <a:pos x="connsiteX1008" y="connsiteY1008"/>
                    </a:cxn>
                    <a:cxn ang="0">
                      <a:pos x="connsiteX1009" y="connsiteY1009"/>
                    </a:cxn>
                    <a:cxn ang="0">
                      <a:pos x="connsiteX1010" y="connsiteY1010"/>
                    </a:cxn>
                    <a:cxn ang="0">
                      <a:pos x="connsiteX1011" y="connsiteY1011"/>
                    </a:cxn>
                    <a:cxn ang="0">
                      <a:pos x="connsiteX1012" y="connsiteY1012"/>
                    </a:cxn>
                    <a:cxn ang="0">
                      <a:pos x="connsiteX1013" y="connsiteY1013"/>
                    </a:cxn>
                    <a:cxn ang="0">
                      <a:pos x="connsiteX1014" y="connsiteY1014"/>
                    </a:cxn>
                    <a:cxn ang="0">
                      <a:pos x="connsiteX1015" y="connsiteY1015"/>
                    </a:cxn>
                    <a:cxn ang="0">
                      <a:pos x="connsiteX1016" y="connsiteY1016"/>
                    </a:cxn>
                    <a:cxn ang="0">
                      <a:pos x="connsiteX1017" y="connsiteY1017"/>
                    </a:cxn>
                    <a:cxn ang="0">
                      <a:pos x="connsiteX1018" y="connsiteY1018"/>
                    </a:cxn>
                    <a:cxn ang="0">
                      <a:pos x="connsiteX1019" y="connsiteY1019"/>
                    </a:cxn>
                    <a:cxn ang="0">
                      <a:pos x="connsiteX1020" y="connsiteY1020"/>
                    </a:cxn>
                    <a:cxn ang="0">
                      <a:pos x="connsiteX1021" y="connsiteY1021"/>
                    </a:cxn>
                    <a:cxn ang="0">
                      <a:pos x="connsiteX1022" y="connsiteY1022"/>
                    </a:cxn>
                    <a:cxn ang="0">
                      <a:pos x="connsiteX1023" y="connsiteY1023"/>
                    </a:cxn>
                    <a:cxn ang="0">
                      <a:pos x="connsiteX1024" y="connsiteY1024"/>
                    </a:cxn>
                    <a:cxn ang="0">
                      <a:pos x="connsiteX1025" y="connsiteY1025"/>
                    </a:cxn>
                    <a:cxn ang="0">
                      <a:pos x="connsiteX1026" y="connsiteY1026"/>
                    </a:cxn>
                    <a:cxn ang="0">
                      <a:pos x="connsiteX1027" y="connsiteY1027"/>
                    </a:cxn>
                    <a:cxn ang="0">
                      <a:pos x="connsiteX1028" y="connsiteY1028"/>
                    </a:cxn>
                    <a:cxn ang="0">
                      <a:pos x="connsiteX1029" y="connsiteY1029"/>
                    </a:cxn>
                    <a:cxn ang="0">
                      <a:pos x="connsiteX1030" y="connsiteY1030"/>
                    </a:cxn>
                    <a:cxn ang="0">
                      <a:pos x="connsiteX1031" y="connsiteY1031"/>
                    </a:cxn>
                    <a:cxn ang="0">
                      <a:pos x="connsiteX1032" y="connsiteY1032"/>
                    </a:cxn>
                    <a:cxn ang="0">
                      <a:pos x="connsiteX1033" y="connsiteY1033"/>
                    </a:cxn>
                    <a:cxn ang="0">
                      <a:pos x="connsiteX1034" y="connsiteY1034"/>
                    </a:cxn>
                    <a:cxn ang="0">
                      <a:pos x="connsiteX1035" y="connsiteY1035"/>
                    </a:cxn>
                    <a:cxn ang="0">
                      <a:pos x="connsiteX1036" y="connsiteY1036"/>
                    </a:cxn>
                    <a:cxn ang="0">
                      <a:pos x="connsiteX1037" y="connsiteY1037"/>
                    </a:cxn>
                    <a:cxn ang="0">
                      <a:pos x="connsiteX1038" y="connsiteY1038"/>
                    </a:cxn>
                    <a:cxn ang="0">
                      <a:pos x="connsiteX1039" y="connsiteY1039"/>
                    </a:cxn>
                    <a:cxn ang="0">
                      <a:pos x="connsiteX1040" y="connsiteY1040"/>
                    </a:cxn>
                    <a:cxn ang="0">
                      <a:pos x="connsiteX1041" y="connsiteY1041"/>
                    </a:cxn>
                    <a:cxn ang="0">
                      <a:pos x="connsiteX1042" y="connsiteY1042"/>
                    </a:cxn>
                    <a:cxn ang="0">
                      <a:pos x="connsiteX1043" y="connsiteY1043"/>
                    </a:cxn>
                    <a:cxn ang="0">
                      <a:pos x="connsiteX1044" y="connsiteY1044"/>
                    </a:cxn>
                    <a:cxn ang="0">
                      <a:pos x="connsiteX1045" y="connsiteY1045"/>
                    </a:cxn>
                    <a:cxn ang="0">
                      <a:pos x="connsiteX1046" y="connsiteY1046"/>
                    </a:cxn>
                    <a:cxn ang="0">
                      <a:pos x="connsiteX1047" y="connsiteY1047"/>
                    </a:cxn>
                    <a:cxn ang="0">
                      <a:pos x="connsiteX1048" y="connsiteY1048"/>
                    </a:cxn>
                    <a:cxn ang="0">
                      <a:pos x="connsiteX1049" y="connsiteY1049"/>
                    </a:cxn>
                    <a:cxn ang="0">
                      <a:pos x="connsiteX1050" y="connsiteY1050"/>
                    </a:cxn>
                    <a:cxn ang="0">
                      <a:pos x="connsiteX1051" y="connsiteY1051"/>
                    </a:cxn>
                    <a:cxn ang="0">
                      <a:pos x="connsiteX1052" y="connsiteY1052"/>
                    </a:cxn>
                    <a:cxn ang="0">
                      <a:pos x="connsiteX1053" y="connsiteY1053"/>
                    </a:cxn>
                    <a:cxn ang="0">
                      <a:pos x="connsiteX1054" y="connsiteY1054"/>
                    </a:cxn>
                    <a:cxn ang="0">
                      <a:pos x="connsiteX1055" y="connsiteY1055"/>
                    </a:cxn>
                    <a:cxn ang="0">
                      <a:pos x="connsiteX1056" y="connsiteY1056"/>
                    </a:cxn>
                    <a:cxn ang="0">
                      <a:pos x="connsiteX1057" y="connsiteY1057"/>
                    </a:cxn>
                    <a:cxn ang="0">
                      <a:pos x="connsiteX1058" y="connsiteY1058"/>
                    </a:cxn>
                    <a:cxn ang="0">
                      <a:pos x="connsiteX1059" y="connsiteY1059"/>
                    </a:cxn>
                    <a:cxn ang="0">
                      <a:pos x="connsiteX1060" y="connsiteY1060"/>
                    </a:cxn>
                    <a:cxn ang="0">
                      <a:pos x="connsiteX1061" y="connsiteY1061"/>
                    </a:cxn>
                    <a:cxn ang="0">
                      <a:pos x="connsiteX1062" y="connsiteY1062"/>
                    </a:cxn>
                    <a:cxn ang="0">
                      <a:pos x="connsiteX1063" y="connsiteY1063"/>
                    </a:cxn>
                    <a:cxn ang="0">
                      <a:pos x="connsiteX1064" y="connsiteY1064"/>
                    </a:cxn>
                    <a:cxn ang="0">
                      <a:pos x="connsiteX1065" y="connsiteY1065"/>
                    </a:cxn>
                    <a:cxn ang="0">
                      <a:pos x="connsiteX1066" y="connsiteY1066"/>
                    </a:cxn>
                    <a:cxn ang="0">
                      <a:pos x="connsiteX1067" y="connsiteY1067"/>
                    </a:cxn>
                    <a:cxn ang="0">
                      <a:pos x="connsiteX1068" y="connsiteY1068"/>
                    </a:cxn>
                    <a:cxn ang="0">
                      <a:pos x="connsiteX1069" y="connsiteY1069"/>
                    </a:cxn>
                    <a:cxn ang="0">
                      <a:pos x="connsiteX1070" y="connsiteY1070"/>
                    </a:cxn>
                    <a:cxn ang="0">
                      <a:pos x="connsiteX1071" y="connsiteY1071"/>
                    </a:cxn>
                    <a:cxn ang="0">
                      <a:pos x="connsiteX1072" y="connsiteY1072"/>
                    </a:cxn>
                    <a:cxn ang="0">
                      <a:pos x="connsiteX1073" y="connsiteY1073"/>
                    </a:cxn>
                    <a:cxn ang="0">
                      <a:pos x="connsiteX1074" y="connsiteY1074"/>
                    </a:cxn>
                    <a:cxn ang="0">
                      <a:pos x="connsiteX1075" y="connsiteY1075"/>
                    </a:cxn>
                    <a:cxn ang="0">
                      <a:pos x="connsiteX1076" y="connsiteY1076"/>
                    </a:cxn>
                    <a:cxn ang="0">
                      <a:pos x="connsiteX1077" y="connsiteY1077"/>
                    </a:cxn>
                    <a:cxn ang="0">
                      <a:pos x="connsiteX1078" y="connsiteY1078"/>
                    </a:cxn>
                    <a:cxn ang="0">
                      <a:pos x="connsiteX1079" y="connsiteY1079"/>
                    </a:cxn>
                    <a:cxn ang="0">
                      <a:pos x="connsiteX1080" y="connsiteY1080"/>
                    </a:cxn>
                    <a:cxn ang="0">
                      <a:pos x="connsiteX1081" y="connsiteY1081"/>
                    </a:cxn>
                    <a:cxn ang="0">
                      <a:pos x="connsiteX1082" y="connsiteY1082"/>
                    </a:cxn>
                    <a:cxn ang="0">
                      <a:pos x="connsiteX1083" y="connsiteY1083"/>
                    </a:cxn>
                    <a:cxn ang="0">
                      <a:pos x="connsiteX1084" y="connsiteY1084"/>
                    </a:cxn>
                    <a:cxn ang="0">
                      <a:pos x="connsiteX1085" y="connsiteY1085"/>
                    </a:cxn>
                    <a:cxn ang="0">
                      <a:pos x="connsiteX1086" y="connsiteY1086"/>
                    </a:cxn>
                    <a:cxn ang="0">
                      <a:pos x="connsiteX1087" y="connsiteY1087"/>
                    </a:cxn>
                    <a:cxn ang="0">
                      <a:pos x="connsiteX1088" y="connsiteY1088"/>
                    </a:cxn>
                    <a:cxn ang="0">
                      <a:pos x="connsiteX1089" y="connsiteY1089"/>
                    </a:cxn>
                    <a:cxn ang="0">
                      <a:pos x="connsiteX1090" y="connsiteY1090"/>
                    </a:cxn>
                    <a:cxn ang="0">
                      <a:pos x="connsiteX1091" y="connsiteY1091"/>
                    </a:cxn>
                    <a:cxn ang="0">
                      <a:pos x="connsiteX1092" y="connsiteY1092"/>
                    </a:cxn>
                    <a:cxn ang="0">
                      <a:pos x="connsiteX1093" y="connsiteY1093"/>
                    </a:cxn>
                    <a:cxn ang="0">
                      <a:pos x="connsiteX1094" y="connsiteY1094"/>
                    </a:cxn>
                    <a:cxn ang="0">
                      <a:pos x="connsiteX1095" y="connsiteY1095"/>
                    </a:cxn>
                    <a:cxn ang="0">
                      <a:pos x="connsiteX1096" y="connsiteY1096"/>
                    </a:cxn>
                    <a:cxn ang="0">
                      <a:pos x="connsiteX1097" y="connsiteY1097"/>
                    </a:cxn>
                    <a:cxn ang="0">
                      <a:pos x="connsiteX1098" y="connsiteY1098"/>
                    </a:cxn>
                    <a:cxn ang="0">
                      <a:pos x="connsiteX1099" y="connsiteY1099"/>
                    </a:cxn>
                    <a:cxn ang="0">
                      <a:pos x="connsiteX1100" y="connsiteY1100"/>
                    </a:cxn>
                    <a:cxn ang="0">
                      <a:pos x="connsiteX1101" y="connsiteY1101"/>
                    </a:cxn>
                    <a:cxn ang="0">
                      <a:pos x="connsiteX1102" y="connsiteY1102"/>
                    </a:cxn>
                    <a:cxn ang="0">
                      <a:pos x="connsiteX1103" y="connsiteY1103"/>
                    </a:cxn>
                    <a:cxn ang="0">
                      <a:pos x="connsiteX1104" y="connsiteY1104"/>
                    </a:cxn>
                    <a:cxn ang="0">
                      <a:pos x="connsiteX1105" y="connsiteY1105"/>
                    </a:cxn>
                    <a:cxn ang="0">
                      <a:pos x="connsiteX1106" y="connsiteY1106"/>
                    </a:cxn>
                    <a:cxn ang="0">
                      <a:pos x="connsiteX1107" y="connsiteY1107"/>
                    </a:cxn>
                    <a:cxn ang="0">
                      <a:pos x="connsiteX1108" y="connsiteY1108"/>
                    </a:cxn>
                    <a:cxn ang="0">
                      <a:pos x="connsiteX1109" y="connsiteY1109"/>
                    </a:cxn>
                    <a:cxn ang="0">
                      <a:pos x="connsiteX1110" y="connsiteY1110"/>
                    </a:cxn>
                    <a:cxn ang="0">
                      <a:pos x="connsiteX1111" y="connsiteY1111"/>
                    </a:cxn>
                    <a:cxn ang="0">
                      <a:pos x="connsiteX1112" y="connsiteY1112"/>
                    </a:cxn>
                    <a:cxn ang="0">
                      <a:pos x="connsiteX1113" y="connsiteY1113"/>
                    </a:cxn>
                    <a:cxn ang="0">
                      <a:pos x="connsiteX1114" y="connsiteY1114"/>
                    </a:cxn>
                    <a:cxn ang="0">
                      <a:pos x="connsiteX1115" y="connsiteY1115"/>
                    </a:cxn>
                    <a:cxn ang="0">
                      <a:pos x="connsiteX1116" y="connsiteY1116"/>
                    </a:cxn>
                    <a:cxn ang="0">
                      <a:pos x="connsiteX1117" y="connsiteY1117"/>
                    </a:cxn>
                    <a:cxn ang="0">
                      <a:pos x="connsiteX1118" y="connsiteY1118"/>
                    </a:cxn>
                    <a:cxn ang="0">
                      <a:pos x="connsiteX1119" y="connsiteY1119"/>
                    </a:cxn>
                    <a:cxn ang="0">
                      <a:pos x="connsiteX1120" y="connsiteY1120"/>
                    </a:cxn>
                    <a:cxn ang="0">
                      <a:pos x="connsiteX1121" y="connsiteY1121"/>
                    </a:cxn>
                    <a:cxn ang="0">
                      <a:pos x="connsiteX1122" y="connsiteY1122"/>
                    </a:cxn>
                    <a:cxn ang="0">
                      <a:pos x="connsiteX1123" y="connsiteY1123"/>
                    </a:cxn>
                    <a:cxn ang="0">
                      <a:pos x="connsiteX1124" y="connsiteY1124"/>
                    </a:cxn>
                    <a:cxn ang="0">
                      <a:pos x="connsiteX1125" y="connsiteY1125"/>
                    </a:cxn>
                    <a:cxn ang="0">
                      <a:pos x="connsiteX1126" y="connsiteY1126"/>
                    </a:cxn>
                    <a:cxn ang="0">
                      <a:pos x="connsiteX1127" y="connsiteY1127"/>
                    </a:cxn>
                    <a:cxn ang="0">
                      <a:pos x="connsiteX1128" y="connsiteY1128"/>
                    </a:cxn>
                    <a:cxn ang="0">
                      <a:pos x="connsiteX1129" y="connsiteY1129"/>
                    </a:cxn>
                    <a:cxn ang="0">
                      <a:pos x="connsiteX1130" y="connsiteY1130"/>
                    </a:cxn>
                    <a:cxn ang="0">
                      <a:pos x="connsiteX1131" y="connsiteY1131"/>
                    </a:cxn>
                    <a:cxn ang="0">
                      <a:pos x="connsiteX1132" y="connsiteY1132"/>
                    </a:cxn>
                    <a:cxn ang="0">
                      <a:pos x="connsiteX1133" y="connsiteY1133"/>
                    </a:cxn>
                    <a:cxn ang="0">
                      <a:pos x="connsiteX1134" y="connsiteY1134"/>
                    </a:cxn>
                    <a:cxn ang="0">
                      <a:pos x="connsiteX1135" y="connsiteY1135"/>
                    </a:cxn>
                    <a:cxn ang="0">
                      <a:pos x="connsiteX1136" y="connsiteY1136"/>
                    </a:cxn>
                    <a:cxn ang="0">
                      <a:pos x="connsiteX1137" y="connsiteY1137"/>
                    </a:cxn>
                    <a:cxn ang="0">
                      <a:pos x="connsiteX1138" y="connsiteY1138"/>
                    </a:cxn>
                    <a:cxn ang="0">
                      <a:pos x="connsiteX1139" y="connsiteY1139"/>
                    </a:cxn>
                    <a:cxn ang="0">
                      <a:pos x="connsiteX1140" y="connsiteY1140"/>
                    </a:cxn>
                    <a:cxn ang="0">
                      <a:pos x="connsiteX1141" y="connsiteY1141"/>
                    </a:cxn>
                    <a:cxn ang="0">
                      <a:pos x="connsiteX1142" y="connsiteY1142"/>
                    </a:cxn>
                    <a:cxn ang="0">
                      <a:pos x="connsiteX1143" y="connsiteY1143"/>
                    </a:cxn>
                    <a:cxn ang="0">
                      <a:pos x="connsiteX1144" y="connsiteY1144"/>
                    </a:cxn>
                    <a:cxn ang="0">
                      <a:pos x="connsiteX1145" y="connsiteY1145"/>
                    </a:cxn>
                    <a:cxn ang="0">
                      <a:pos x="connsiteX1146" y="connsiteY1146"/>
                    </a:cxn>
                    <a:cxn ang="0">
                      <a:pos x="connsiteX1147" y="connsiteY1147"/>
                    </a:cxn>
                    <a:cxn ang="0">
                      <a:pos x="connsiteX1148" y="connsiteY1148"/>
                    </a:cxn>
                    <a:cxn ang="0">
                      <a:pos x="connsiteX1149" y="connsiteY1149"/>
                    </a:cxn>
                    <a:cxn ang="0">
                      <a:pos x="connsiteX1150" y="connsiteY1150"/>
                    </a:cxn>
                    <a:cxn ang="0">
                      <a:pos x="connsiteX1151" y="connsiteY1151"/>
                    </a:cxn>
                    <a:cxn ang="0">
                      <a:pos x="connsiteX1152" y="connsiteY1152"/>
                    </a:cxn>
                    <a:cxn ang="0">
                      <a:pos x="connsiteX1153" y="connsiteY1153"/>
                    </a:cxn>
                    <a:cxn ang="0">
                      <a:pos x="connsiteX1154" y="connsiteY1154"/>
                    </a:cxn>
                    <a:cxn ang="0">
                      <a:pos x="connsiteX1155" y="connsiteY1155"/>
                    </a:cxn>
                    <a:cxn ang="0">
                      <a:pos x="connsiteX1156" y="connsiteY1156"/>
                    </a:cxn>
                    <a:cxn ang="0">
                      <a:pos x="connsiteX1157" y="connsiteY1157"/>
                    </a:cxn>
                    <a:cxn ang="0">
                      <a:pos x="connsiteX1158" y="connsiteY1158"/>
                    </a:cxn>
                    <a:cxn ang="0">
                      <a:pos x="connsiteX1159" y="connsiteY1159"/>
                    </a:cxn>
                    <a:cxn ang="0">
                      <a:pos x="connsiteX1160" y="connsiteY1160"/>
                    </a:cxn>
                    <a:cxn ang="0">
                      <a:pos x="connsiteX1161" y="connsiteY1161"/>
                    </a:cxn>
                    <a:cxn ang="0">
                      <a:pos x="connsiteX1162" y="connsiteY1162"/>
                    </a:cxn>
                    <a:cxn ang="0">
                      <a:pos x="connsiteX1163" y="connsiteY1163"/>
                    </a:cxn>
                    <a:cxn ang="0">
                      <a:pos x="connsiteX1164" y="connsiteY1164"/>
                    </a:cxn>
                    <a:cxn ang="0">
                      <a:pos x="connsiteX1165" y="connsiteY1165"/>
                    </a:cxn>
                    <a:cxn ang="0">
                      <a:pos x="connsiteX1166" y="connsiteY1166"/>
                    </a:cxn>
                    <a:cxn ang="0">
                      <a:pos x="connsiteX1167" y="connsiteY1167"/>
                    </a:cxn>
                    <a:cxn ang="0">
                      <a:pos x="connsiteX1168" y="connsiteY1168"/>
                    </a:cxn>
                    <a:cxn ang="0">
                      <a:pos x="connsiteX1169" y="connsiteY1169"/>
                    </a:cxn>
                    <a:cxn ang="0">
                      <a:pos x="connsiteX1170" y="connsiteY1170"/>
                    </a:cxn>
                    <a:cxn ang="0">
                      <a:pos x="connsiteX1171" y="connsiteY1171"/>
                    </a:cxn>
                    <a:cxn ang="0">
                      <a:pos x="connsiteX1172" y="connsiteY1172"/>
                    </a:cxn>
                    <a:cxn ang="0">
                      <a:pos x="connsiteX1173" y="connsiteY1173"/>
                    </a:cxn>
                    <a:cxn ang="0">
                      <a:pos x="connsiteX1174" y="connsiteY1174"/>
                    </a:cxn>
                    <a:cxn ang="0">
                      <a:pos x="connsiteX1175" y="connsiteY1175"/>
                    </a:cxn>
                    <a:cxn ang="0">
                      <a:pos x="connsiteX1176" y="connsiteY1176"/>
                    </a:cxn>
                    <a:cxn ang="0">
                      <a:pos x="connsiteX1177" y="connsiteY1177"/>
                    </a:cxn>
                    <a:cxn ang="0">
                      <a:pos x="connsiteX1178" y="connsiteY1178"/>
                    </a:cxn>
                    <a:cxn ang="0">
                      <a:pos x="connsiteX1179" y="connsiteY1179"/>
                    </a:cxn>
                    <a:cxn ang="0">
                      <a:pos x="connsiteX1180" y="connsiteY1180"/>
                    </a:cxn>
                    <a:cxn ang="0">
                      <a:pos x="connsiteX1181" y="connsiteY1181"/>
                    </a:cxn>
                    <a:cxn ang="0">
                      <a:pos x="connsiteX1182" y="connsiteY1182"/>
                    </a:cxn>
                    <a:cxn ang="0">
                      <a:pos x="connsiteX1183" y="connsiteY1183"/>
                    </a:cxn>
                    <a:cxn ang="0">
                      <a:pos x="connsiteX1184" y="connsiteY1184"/>
                    </a:cxn>
                    <a:cxn ang="0">
                      <a:pos x="connsiteX1185" y="connsiteY1185"/>
                    </a:cxn>
                    <a:cxn ang="0">
                      <a:pos x="connsiteX1186" y="connsiteY1186"/>
                    </a:cxn>
                    <a:cxn ang="0">
                      <a:pos x="connsiteX1187" y="connsiteY1187"/>
                    </a:cxn>
                    <a:cxn ang="0">
                      <a:pos x="connsiteX1188" y="connsiteY1188"/>
                    </a:cxn>
                    <a:cxn ang="0">
                      <a:pos x="connsiteX1189" y="connsiteY1189"/>
                    </a:cxn>
                    <a:cxn ang="0">
                      <a:pos x="connsiteX1190" y="connsiteY1190"/>
                    </a:cxn>
                    <a:cxn ang="0">
                      <a:pos x="connsiteX1191" y="connsiteY1191"/>
                    </a:cxn>
                    <a:cxn ang="0">
                      <a:pos x="connsiteX1192" y="connsiteY1192"/>
                    </a:cxn>
                    <a:cxn ang="0">
                      <a:pos x="connsiteX1193" y="connsiteY1193"/>
                    </a:cxn>
                    <a:cxn ang="0">
                      <a:pos x="connsiteX1194" y="connsiteY1194"/>
                    </a:cxn>
                    <a:cxn ang="0">
                      <a:pos x="connsiteX1195" y="connsiteY1195"/>
                    </a:cxn>
                    <a:cxn ang="0">
                      <a:pos x="connsiteX1196" y="connsiteY1196"/>
                    </a:cxn>
                    <a:cxn ang="0">
                      <a:pos x="connsiteX1197" y="connsiteY1197"/>
                    </a:cxn>
                    <a:cxn ang="0">
                      <a:pos x="connsiteX1198" y="connsiteY1198"/>
                    </a:cxn>
                    <a:cxn ang="0">
                      <a:pos x="connsiteX1199" y="connsiteY1199"/>
                    </a:cxn>
                    <a:cxn ang="0">
                      <a:pos x="connsiteX1200" y="connsiteY1200"/>
                    </a:cxn>
                    <a:cxn ang="0">
                      <a:pos x="connsiteX1201" y="connsiteY1201"/>
                    </a:cxn>
                    <a:cxn ang="0">
                      <a:pos x="connsiteX1202" y="connsiteY1202"/>
                    </a:cxn>
                    <a:cxn ang="0">
                      <a:pos x="connsiteX1203" y="connsiteY1203"/>
                    </a:cxn>
                    <a:cxn ang="0">
                      <a:pos x="connsiteX1204" y="connsiteY1204"/>
                    </a:cxn>
                    <a:cxn ang="0">
                      <a:pos x="connsiteX1205" y="connsiteY1205"/>
                    </a:cxn>
                    <a:cxn ang="0">
                      <a:pos x="connsiteX1206" y="connsiteY1206"/>
                    </a:cxn>
                    <a:cxn ang="0">
                      <a:pos x="connsiteX1207" y="connsiteY1207"/>
                    </a:cxn>
                    <a:cxn ang="0">
                      <a:pos x="connsiteX1208" y="connsiteY1208"/>
                    </a:cxn>
                    <a:cxn ang="0">
                      <a:pos x="connsiteX1209" y="connsiteY1209"/>
                    </a:cxn>
                    <a:cxn ang="0">
                      <a:pos x="connsiteX1210" y="connsiteY1210"/>
                    </a:cxn>
                    <a:cxn ang="0">
                      <a:pos x="connsiteX1211" y="connsiteY1211"/>
                    </a:cxn>
                    <a:cxn ang="0">
                      <a:pos x="connsiteX1212" y="connsiteY1212"/>
                    </a:cxn>
                    <a:cxn ang="0">
                      <a:pos x="connsiteX1213" y="connsiteY1213"/>
                    </a:cxn>
                    <a:cxn ang="0">
                      <a:pos x="connsiteX1214" y="connsiteY1214"/>
                    </a:cxn>
                    <a:cxn ang="0">
                      <a:pos x="connsiteX1215" y="connsiteY1215"/>
                    </a:cxn>
                    <a:cxn ang="0">
                      <a:pos x="connsiteX1216" y="connsiteY1216"/>
                    </a:cxn>
                    <a:cxn ang="0">
                      <a:pos x="connsiteX1217" y="connsiteY1217"/>
                    </a:cxn>
                    <a:cxn ang="0">
                      <a:pos x="connsiteX1218" y="connsiteY1218"/>
                    </a:cxn>
                    <a:cxn ang="0">
                      <a:pos x="connsiteX1219" y="connsiteY1219"/>
                    </a:cxn>
                    <a:cxn ang="0">
                      <a:pos x="connsiteX1220" y="connsiteY1220"/>
                    </a:cxn>
                    <a:cxn ang="0">
                      <a:pos x="connsiteX1221" y="connsiteY1221"/>
                    </a:cxn>
                    <a:cxn ang="0">
                      <a:pos x="connsiteX1222" y="connsiteY1222"/>
                    </a:cxn>
                    <a:cxn ang="0">
                      <a:pos x="connsiteX1223" y="connsiteY1223"/>
                    </a:cxn>
                    <a:cxn ang="0">
                      <a:pos x="connsiteX1224" y="connsiteY1224"/>
                    </a:cxn>
                    <a:cxn ang="0">
                      <a:pos x="connsiteX1225" y="connsiteY1225"/>
                    </a:cxn>
                    <a:cxn ang="0">
                      <a:pos x="connsiteX1226" y="connsiteY1226"/>
                    </a:cxn>
                    <a:cxn ang="0">
                      <a:pos x="connsiteX1227" y="connsiteY1227"/>
                    </a:cxn>
                    <a:cxn ang="0">
                      <a:pos x="connsiteX1228" y="connsiteY1228"/>
                    </a:cxn>
                    <a:cxn ang="0">
                      <a:pos x="connsiteX1229" y="connsiteY1229"/>
                    </a:cxn>
                    <a:cxn ang="0">
                      <a:pos x="connsiteX1230" y="connsiteY1230"/>
                    </a:cxn>
                    <a:cxn ang="0">
                      <a:pos x="connsiteX1231" y="connsiteY1231"/>
                    </a:cxn>
                    <a:cxn ang="0">
                      <a:pos x="connsiteX1232" y="connsiteY1232"/>
                    </a:cxn>
                    <a:cxn ang="0">
                      <a:pos x="connsiteX1233" y="connsiteY1233"/>
                    </a:cxn>
                    <a:cxn ang="0">
                      <a:pos x="connsiteX1234" y="connsiteY1234"/>
                    </a:cxn>
                    <a:cxn ang="0">
                      <a:pos x="connsiteX1235" y="connsiteY1235"/>
                    </a:cxn>
                    <a:cxn ang="0">
                      <a:pos x="connsiteX1236" y="connsiteY1236"/>
                    </a:cxn>
                    <a:cxn ang="0">
                      <a:pos x="connsiteX1237" y="connsiteY1237"/>
                    </a:cxn>
                    <a:cxn ang="0">
                      <a:pos x="connsiteX1238" y="connsiteY1238"/>
                    </a:cxn>
                    <a:cxn ang="0">
                      <a:pos x="connsiteX1239" y="connsiteY1239"/>
                    </a:cxn>
                    <a:cxn ang="0">
                      <a:pos x="connsiteX1240" y="connsiteY1240"/>
                    </a:cxn>
                    <a:cxn ang="0">
                      <a:pos x="connsiteX1241" y="connsiteY1241"/>
                    </a:cxn>
                    <a:cxn ang="0">
                      <a:pos x="connsiteX1242" y="connsiteY1242"/>
                    </a:cxn>
                    <a:cxn ang="0">
                      <a:pos x="connsiteX1243" y="connsiteY1243"/>
                    </a:cxn>
                    <a:cxn ang="0">
                      <a:pos x="connsiteX1244" y="connsiteY1244"/>
                    </a:cxn>
                    <a:cxn ang="0">
                      <a:pos x="connsiteX1245" y="connsiteY1245"/>
                    </a:cxn>
                    <a:cxn ang="0">
                      <a:pos x="connsiteX1246" y="connsiteY1246"/>
                    </a:cxn>
                    <a:cxn ang="0">
                      <a:pos x="connsiteX1247" y="connsiteY1247"/>
                    </a:cxn>
                    <a:cxn ang="0">
                      <a:pos x="connsiteX1248" y="connsiteY1248"/>
                    </a:cxn>
                    <a:cxn ang="0">
                      <a:pos x="connsiteX1249" y="connsiteY1249"/>
                    </a:cxn>
                    <a:cxn ang="0">
                      <a:pos x="connsiteX1250" y="connsiteY1250"/>
                    </a:cxn>
                    <a:cxn ang="0">
                      <a:pos x="connsiteX1251" y="connsiteY1251"/>
                    </a:cxn>
                    <a:cxn ang="0">
                      <a:pos x="connsiteX1252" y="connsiteY1252"/>
                    </a:cxn>
                    <a:cxn ang="0">
                      <a:pos x="connsiteX1253" y="connsiteY1253"/>
                    </a:cxn>
                    <a:cxn ang="0">
                      <a:pos x="connsiteX1254" y="connsiteY1254"/>
                    </a:cxn>
                    <a:cxn ang="0">
                      <a:pos x="connsiteX1255" y="connsiteY1255"/>
                    </a:cxn>
                    <a:cxn ang="0">
                      <a:pos x="connsiteX1256" y="connsiteY1256"/>
                    </a:cxn>
                    <a:cxn ang="0">
                      <a:pos x="connsiteX1257" y="connsiteY1257"/>
                    </a:cxn>
                    <a:cxn ang="0">
                      <a:pos x="connsiteX1258" y="connsiteY1258"/>
                    </a:cxn>
                    <a:cxn ang="0">
                      <a:pos x="connsiteX1259" y="connsiteY1259"/>
                    </a:cxn>
                    <a:cxn ang="0">
                      <a:pos x="connsiteX1260" y="connsiteY1260"/>
                    </a:cxn>
                    <a:cxn ang="0">
                      <a:pos x="connsiteX1261" y="connsiteY1261"/>
                    </a:cxn>
                    <a:cxn ang="0">
                      <a:pos x="connsiteX1262" y="connsiteY1262"/>
                    </a:cxn>
                    <a:cxn ang="0">
                      <a:pos x="connsiteX1263" y="connsiteY1263"/>
                    </a:cxn>
                    <a:cxn ang="0">
                      <a:pos x="connsiteX1264" y="connsiteY1264"/>
                    </a:cxn>
                    <a:cxn ang="0">
                      <a:pos x="connsiteX1265" y="connsiteY1265"/>
                    </a:cxn>
                    <a:cxn ang="0">
                      <a:pos x="connsiteX1266" y="connsiteY1266"/>
                    </a:cxn>
                    <a:cxn ang="0">
                      <a:pos x="connsiteX1267" y="connsiteY1267"/>
                    </a:cxn>
                    <a:cxn ang="0">
                      <a:pos x="connsiteX1268" y="connsiteY1268"/>
                    </a:cxn>
                    <a:cxn ang="0">
                      <a:pos x="connsiteX1269" y="connsiteY1269"/>
                    </a:cxn>
                    <a:cxn ang="0">
                      <a:pos x="connsiteX1270" y="connsiteY1270"/>
                    </a:cxn>
                    <a:cxn ang="0">
                      <a:pos x="connsiteX1271" y="connsiteY1271"/>
                    </a:cxn>
                    <a:cxn ang="0">
                      <a:pos x="connsiteX1272" y="connsiteY1272"/>
                    </a:cxn>
                    <a:cxn ang="0">
                      <a:pos x="connsiteX1273" y="connsiteY1273"/>
                    </a:cxn>
                    <a:cxn ang="0">
                      <a:pos x="connsiteX1274" y="connsiteY1274"/>
                    </a:cxn>
                    <a:cxn ang="0">
                      <a:pos x="connsiteX1275" y="connsiteY1275"/>
                    </a:cxn>
                    <a:cxn ang="0">
                      <a:pos x="connsiteX1276" y="connsiteY1276"/>
                    </a:cxn>
                    <a:cxn ang="0">
                      <a:pos x="connsiteX1277" y="connsiteY1277"/>
                    </a:cxn>
                    <a:cxn ang="0">
                      <a:pos x="connsiteX1278" y="connsiteY1278"/>
                    </a:cxn>
                    <a:cxn ang="0">
                      <a:pos x="connsiteX1279" y="connsiteY1279"/>
                    </a:cxn>
                    <a:cxn ang="0">
                      <a:pos x="connsiteX1280" y="connsiteY1280"/>
                    </a:cxn>
                    <a:cxn ang="0">
                      <a:pos x="connsiteX1281" y="connsiteY1281"/>
                    </a:cxn>
                    <a:cxn ang="0">
                      <a:pos x="connsiteX1282" y="connsiteY1282"/>
                    </a:cxn>
                    <a:cxn ang="0">
                      <a:pos x="connsiteX1283" y="connsiteY1283"/>
                    </a:cxn>
                    <a:cxn ang="0">
                      <a:pos x="connsiteX1284" y="connsiteY1284"/>
                    </a:cxn>
                    <a:cxn ang="0">
                      <a:pos x="connsiteX1285" y="connsiteY1285"/>
                    </a:cxn>
                    <a:cxn ang="0">
                      <a:pos x="connsiteX1286" y="connsiteY1286"/>
                    </a:cxn>
                    <a:cxn ang="0">
                      <a:pos x="connsiteX1287" y="connsiteY1287"/>
                    </a:cxn>
                    <a:cxn ang="0">
                      <a:pos x="connsiteX1288" y="connsiteY1288"/>
                    </a:cxn>
                    <a:cxn ang="0">
                      <a:pos x="connsiteX1289" y="connsiteY1289"/>
                    </a:cxn>
                    <a:cxn ang="0">
                      <a:pos x="connsiteX1290" y="connsiteY1290"/>
                    </a:cxn>
                    <a:cxn ang="0">
                      <a:pos x="connsiteX1291" y="connsiteY1291"/>
                    </a:cxn>
                    <a:cxn ang="0">
                      <a:pos x="connsiteX1292" y="connsiteY1292"/>
                    </a:cxn>
                    <a:cxn ang="0">
                      <a:pos x="connsiteX1293" y="connsiteY1293"/>
                    </a:cxn>
                    <a:cxn ang="0">
                      <a:pos x="connsiteX1294" y="connsiteY1294"/>
                    </a:cxn>
                    <a:cxn ang="0">
                      <a:pos x="connsiteX1295" y="connsiteY1295"/>
                    </a:cxn>
                    <a:cxn ang="0">
                      <a:pos x="connsiteX1296" y="connsiteY1296"/>
                    </a:cxn>
                    <a:cxn ang="0">
                      <a:pos x="connsiteX1297" y="connsiteY1297"/>
                    </a:cxn>
                    <a:cxn ang="0">
                      <a:pos x="connsiteX1298" y="connsiteY1298"/>
                    </a:cxn>
                    <a:cxn ang="0">
                      <a:pos x="connsiteX1299" y="connsiteY1299"/>
                    </a:cxn>
                    <a:cxn ang="0">
                      <a:pos x="connsiteX1300" y="connsiteY1300"/>
                    </a:cxn>
                    <a:cxn ang="0">
                      <a:pos x="connsiteX1301" y="connsiteY1301"/>
                    </a:cxn>
                    <a:cxn ang="0">
                      <a:pos x="connsiteX1302" y="connsiteY1302"/>
                    </a:cxn>
                    <a:cxn ang="0">
                      <a:pos x="connsiteX1303" y="connsiteY1303"/>
                    </a:cxn>
                    <a:cxn ang="0">
                      <a:pos x="connsiteX1304" y="connsiteY1304"/>
                    </a:cxn>
                    <a:cxn ang="0">
                      <a:pos x="connsiteX1305" y="connsiteY1305"/>
                    </a:cxn>
                    <a:cxn ang="0">
                      <a:pos x="connsiteX1306" y="connsiteY1306"/>
                    </a:cxn>
                    <a:cxn ang="0">
                      <a:pos x="connsiteX1307" y="connsiteY1307"/>
                    </a:cxn>
                    <a:cxn ang="0">
                      <a:pos x="connsiteX1308" y="connsiteY1308"/>
                    </a:cxn>
                    <a:cxn ang="0">
                      <a:pos x="connsiteX1309" y="connsiteY1309"/>
                    </a:cxn>
                    <a:cxn ang="0">
                      <a:pos x="connsiteX1310" y="connsiteY1310"/>
                    </a:cxn>
                    <a:cxn ang="0">
                      <a:pos x="connsiteX1311" y="connsiteY1311"/>
                    </a:cxn>
                  </a:cxnLst>
                  <a:rect l="l" t="t" r="r" b="b"/>
                  <a:pathLst>
                    <a:path w="777430" h="906589">
                      <a:moveTo>
                        <a:pt x="38386" y="129635"/>
                      </a:moveTo>
                      <a:lnTo>
                        <a:pt x="42481" y="129635"/>
                      </a:lnTo>
                      <a:cubicBezTo>
                        <a:pt x="42767" y="130493"/>
                        <a:pt x="39053" y="149352"/>
                        <a:pt x="38386" y="158877"/>
                      </a:cubicBezTo>
                      <a:cubicBezTo>
                        <a:pt x="51149" y="157067"/>
                        <a:pt x="51340" y="156115"/>
                        <a:pt x="59246" y="150495"/>
                      </a:cubicBezTo>
                      <a:lnTo>
                        <a:pt x="59246" y="146399"/>
                      </a:lnTo>
                      <a:cubicBezTo>
                        <a:pt x="73152" y="143637"/>
                        <a:pt x="87154" y="140779"/>
                        <a:pt x="101060" y="138017"/>
                      </a:cubicBezTo>
                      <a:lnTo>
                        <a:pt x="101060" y="150495"/>
                      </a:lnTo>
                      <a:cubicBezTo>
                        <a:pt x="89726" y="156591"/>
                        <a:pt x="78200" y="164306"/>
                        <a:pt x="71819" y="175641"/>
                      </a:cubicBezTo>
                      <a:lnTo>
                        <a:pt x="63532" y="175641"/>
                      </a:lnTo>
                      <a:lnTo>
                        <a:pt x="63532" y="183928"/>
                      </a:lnTo>
                      <a:cubicBezTo>
                        <a:pt x="73247" y="182499"/>
                        <a:pt x="82963" y="181166"/>
                        <a:pt x="92678" y="179737"/>
                      </a:cubicBezTo>
                      <a:cubicBezTo>
                        <a:pt x="94107" y="175641"/>
                        <a:pt x="95536" y="171355"/>
                        <a:pt x="96869" y="167164"/>
                      </a:cubicBezTo>
                      <a:lnTo>
                        <a:pt x="101060" y="167164"/>
                      </a:lnTo>
                      <a:cubicBezTo>
                        <a:pt x="103251" y="173545"/>
                        <a:pt x="109633" y="171260"/>
                        <a:pt x="113538" y="175641"/>
                      </a:cubicBezTo>
                      <a:lnTo>
                        <a:pt x="113538" y="183928"/>
                      </a:lnTo>
                      <a:cubicBezTo>
                        <a:pt x="117634" y="185261"/>
                        <a:pt x="121825" y="186785"/>
                        <a:pt x="126016" y="188119"/>
                      </a:cubicBezTo>
                      <a:cubicBezTo>
                        <a:pt x="127445" y="190881"/>
                        <a:pt x="128873" y="193739"/>
                        <a:pt x="130207" y="196501"/>
                      </a:cubicBezTo>
                      <a:lnTo>
                        <a:pt x="134303" y="196501"/>
                      </a:lnTo>
                      <a:lnTo>
                        <a:pt x="134303" y="204788"/>
                      </a:lnTo>
                      <a:lnTo>
                        <a:pt x="138494" y="204788"/>
                      </a:lnTo>
                      <a:lnTo>
                        <a:pt x="138494" y="213170"/>
                      </a:lnTo>
                      <a:cubicBezTo>
                        <a:pt x="128778" y="210788"/>
                        <a:pt x="122968" y="207264"/>
                        <a:pt x="117634" y="200692"/>
                      </a:cubicBezTo>
                      <a:cubicBezTo>
                        <a:pt x="102680" y="218599"/>
                        <a:pt x="128969" y="218789"/>
                        <a:pt x="105156" y="234124"/>
                      </a:cubicBezTo>
                      <a:cubicBezTo>
                        <a:pt x="106490" y="236887"/>
                        <a:pt x="107918" y="239744"/>
                        <a:pt x="109347" y="242506"/>
                      </a:cubicBezTo>
                      <a:cubicBezTo>
                        <a:pt x="120015" y="241745"/>
                        <a:pt x="123730" y="242030"/>
                        <a:pt x="130302" y="238316"/>
                      </a:cubicBezTo>
                      <a:lnTo>
                        <a:pt x="130302" y="234124"/>
                      </a:lnTo>
                      <a:lnTo>
                        <a:pt x="151162" y="234124"/>
                      </a:lnTo>
                      <a:cubicBezTo>
                        <a:pt x="152495" y="238316"/>
                        <a:pt x="153924" y="242506"/>
                        <a:pt x="155353" y="246602"/>
                      </a:cubicBezTo>
                      <a:cubicBezTo>
                        <a:pt x="160782" y="248984"/>
                        <a:pt x="154115" y="248221"/>
                        <a:pt x="159449" y="250793"/>
                      </a:cubicBezTo>
                      <a:lnTo>
                        <a:pt x="172022" y="250793"/>
                      </a:lnTo>
                      <a:lnTo>
                        <a:pt x="172022" y="254984"/>
                      </a:lnTo>
                      <a:cubicBezTo>
                        <a:pt x="184023" y="251936"/>
                        <a:pt x="185833" y="250508"/>
                        <a:pt x="188690" y="238316"/>
                      </a:cubicBezTo>
                      <a:lnTo>
                        <a:pt x="180404" y="238316"/>
                      </a:lnTo>
                      <a:lnTo>
                        <a:pt x="180404" y="225743"/>
                      </a:lnTo>
                      <a:cubicBezTo>
                        <a:pt x="197072" y="227076"/>
                        <a:pt x="213741" y="228600"/>
                        <a:pt x="230410" y="230029"/>
                      </a:cubicBezTo>
                      <a:lnTo>
                        <a:pt x="230410" y="238316"/>
                      </a:lnTo>
                      <a:lnTo>
                        <a:pt x="217932" y="238316"/>
                      </a:lnTo>
                      <a:cubicBezTo>
                        <a:pt x="216599" y="242506"/>
                        <a:pt x="215170" y="246602"/>
                        <a:pt x="213836" y="250889"/>
                      </a:cubicBezTo>
                      <a:cubicBezTo>
                        <a:pt x="213836" y="250889"/>
                        <a:pt x="220790" y="252889"/>
                        <a:pt x="217932" y="259175"/>
                      </a:cubicBezTo>
                      <a:lnTo>
                        <a:pt x="213836" y="259175"/>
                      </a:lnTo>
                      <a:lnTo>
                        <a:pt x="213836" y="263366"/>
                      </a:lnTo>
                      <a:cubicBezTo>
                        <a:pt x="189452" y="263366"/>
                        <a:pt x="195739" y="262223"/>
                        <a:pt x="192881" y="280130"/>
                      </a:cubicBezTo>
                      <a:lnTo>
                        <a:pt x="180499" y="280130"/>
                      </a:lnTo>
                      <a:lnTo>
                        <a:pt x="180499" y="292608"/>
                      </a:lnTo>
                      <a:cubicBezTo>
                        <a:pt x="167259" y="290132"/>
                        <a:pt x="155924" y="286321"/>
                        <a:pt x="151257" y="275844"/>
                      </a:cubicBezTo>
                      <a:lnTo>
                        <a:pt x="151257" y="259175"/>
                      </a:lnTo>
                      <a:cubicBezTo>
                        <a:pt x="151257" y="259175"/>
                        <a:pt x="144875" y="254984"/>
                        <a:pt x="142875" y="250889"/>
                      </a:cubicBezTo>
                      <a:cubicBezTo>
                        <a:pt x="126873" y="252889"/>
                        <a:pt x="131255" y="256032"/>
                        <a:pt x="117729" y="259175"/>
                      </a:cubicBezTo>
                      <a:lnTo>
                        <a:pt x="117729" y="284226"/>
                      </a:lnTo>
                      <a:lnTo>
                        <a:pt x="113633" y="284226"/>
                      </a:lnTo>
                      <a:cubicBezTo>
                        <a:pt x="116205" y="294418"/>
                        <a:pt x="118015" y="293465"/>
                        <a:pt x="121920" y="300990"/>
                      </a:cubicBezTo>
                      <a:lnTo>
                        <a:pt x="134398" y="300990"/>
                      </a:lnTo>
                      <a:lnTo>
                        <a:pt x="134398" y="296799"/>
                      </a:lnTo>
                      <a:lnTo>
                        <a:pt x="138589" y="296799"/>
                      </a:lnTo>
                      <a:lnTo>
                        <a:pt x="138589" y="300990"/>
                      </a:lnTo>
                      <a:lnTo>
                        <a:pt x="167831" y="300990"/>
                      </a:lnTo>
                      <a:cubicBezTo>
                        <a:pt x="168307" y="308039"/>
                        <a:pt x="172117" y="316325"/>
                        <a:pt x="172022" y="317659"/>
                      </a:cubicBezTo>
                      <a:lnTo>
                        <a:pt x="167831" y="317659"/>
                      </a:lnTo>
                      <a:lnTo>
                        <a:pt x="167831" y="325945"/>
                      </a:lnTo>
                      <a:cubicBezTo>
                        <a:pt x="159544" y="328517"/>
                        <a:pt x="164211" y="325469"/>
                        <a:pt x="159449" y="330137"/>
                      </a:cubicBezTo>
                      <a:cubicBezTo>
                        <a:pt x="138494" y="331184"/>
                        <a:pt x="126587" y="335185"/>
                        <a:pt x="121920" y="317659"/>
                      </a:cubicBezTo>
                      <a:lnTo>
                        <a:pt x="113633" y="317659"/>
                      </a:lnTo>
                      <a:lnTo>
                        <a:pt x="113633" y="309372"/>
                      </a:lnTo>
                      <a:lnTo>
                        <a:pt x="101156" y="309372"/>
                      </a:lnTo>
                      <a:cubicBezTo>
                        <a:pt x="102489" y="306515"/>
                        <a:pt x="103823" y="303847"/>
                        <a:pt x="105347" y="300990"/>
                      </a:cubicBezTo>
                      <a:lnTo>
                        <a:pt x="96965" y="300990"/>
                      </a:lnTo>
                      <a:cubicBezTo>
                        <a:pt x="95631" y="292608"/>
                        <a:pt x="94202" y="284226"/>
                        <a:pt x="92774" y="275844"/>
                      </a:cubicBezTo>
                      <a:cubicBezTo>
                        <a:pt x="88678" y="277273"/>
                        <a:pt x="84487" y="278701"/>
                        <a:pt x="80296" y="280130"/>
                      </a:cubicBezTo>
                      <a:lnTo>
                        <a:pt x="80296" y="271748"/>
                      </a:lnTo>
                      <a:cubicBezTo>
                        <a:pt x="71914" y="268891"/>
                        <a:pt x="63627" y="266129"/>
                        <a:pt x="55150" y="263271"/>
                      </a:cubicBezTo>
                      <a:cubicBezTo>
                        <a:pt x="55626" y="282321"/>
                        <a:pt x="56293" y="281559"/>
                        <a:pt x="63532" y="292608"/>
                      </a:cubicBezTo>
                      <a:lnTo>
                        <a:pt x="67723" y="292608"/>
                      </a:lnTo>
                      <a:cubicBezTo>
                        <a:pt x="74200" y="306134"/>
                        <a:pt x="65056" y="315087"/>
                        <a:pt x="76105" y="325945"/>
                      </a:cubicBezTo>
                      <a:lnTo>
                        <a:pt x="76105" y="330137"/>
                      </a:lnTo>
                      <a:cubicBezTo>
                        <a:pt x="82963" y="328803"/>
                        <a:pt x="90011" y="327374"/>
                        <a:pt x="96869" y="325945"/>
                      </a:cubicBezTo>
                      <a:lnTo>
                        <a:pt x="96869" y="330137"/>
                      </a:lnTo>
                      <a:lnTo>
                        <a:pt x="101060" y="330137"/>
                      </a:lnTo>
                      <a:lnTo>
                        <a:pt x="101060" y="342710"/>
                      </a:lnTo>
                      <a:lnTo>
                        <a:pt x="105251" y="342710"/>
                      </a:lnTo>
                      <a:lnTo>
                        <a:pt x="105251" y="346901"/>
                      </a:lnTo>
                      <a:lnTo>
                        <a:pt x="101060" y="346901"/>
                      </a:lnTo>
                      <a:lnTo>
                        <a:pt x="101060" y="355283"/>
                      </a:lnTo>
                      <a:cubicBezTo>
                        <a:pt x="90106" y="354711"/>
                        <a:pt x="86868" y="353568"/>
                        <a:pt x="80201" y="350996"/>
                      </a:cubicBezTo>
                      <a:lnTo>
                        <a:pt x="80201" y="342710"/>
                      </a:lnTo>
                      <a:cubicBezTo>
                        <a:pt x="68485" y="345758"/>
                        <a:pt x="68199" y="350139"/>
                        <a:pt x="59246" y="355283"/>
                      </a:cubicBezTo>
                      <a:lnTo>
                        <a:pt x="59246" y="367760"/>
                      </a:lnTo>
                      <a:cubicBezTo>
                        <a:pt x="72676" y="371285"/>
                        <a:pt x="74105" y="378428"/>
                        <a:pt x="84296" y="384429"/>
                      </a:cubicBezTo>
                      <a:lnTo>
                        <a:pt x="84296" y="397002"/>
                      </a:lnTo>
                      <a:lnTo>
                        <a:pt x="96774" y="397002"/>
                      </a:lnTo>
                      <a:cubicBezTo>
                        <a:pt x="98774" y="387858"/>
                        <a:pt x="99441" y="385096"/>
                        <a:pt x="105156" y="380238"/>
                      </a:cubicBezTo>
                      <a:lnTo>
                        <a:pt x="105156" y="376047"/>
                      </a:lnTo>
                      <a:lnTo>
                        <a:pt x="113538" y="376047"/>
                      </a:lnTo>
                      <a:cubicBezTo>
                        <a:pt x="112205" y="380238"/>
                        <a:pt x="110681" y="384429"/>
                        <a:pt x="109347" y="388620"/>
                      </a:cubicBezTo>
                      <a:lnTo>
                        <a:pt x="105156" y="388620"/>
                      </a:lnTo>
                      <a:lnTo>
                        <a:pt x="105156" y="401098"/>
                      </a:lnTo>
                      <a:lnTo>
                        <a:pt x="100965" y="401098"/>
                      </a:lnTo>
                      <a:lnTo>
                        <a:pt x="100965" y="413576"/>
                      </a:lnTo>
                      <a:lnTo>
                        <a:pt x="105156" y="413576"/>
                      </a:lnTo>
                      <a:cubicBezTo>
                        <a:pt x="108776" y="418338"/>
                        <a:pt x="104584" y="414337"/>
                        <a:pt x="109347" y="417766"/>
                      </a:cubicBezTo>
                      <a:cubicBezTo>
                        <a:pt x="112014" y="412242"/>
                        <a:pt x="114872" y="406622"/>
                        <a:pt x="117634" y="401098"/>
                      </a:cubicBezTo>
                      <a:lnTo>
                        <a:pt x="126016" y="401098"/>
                      </a:lnTo>
                      <a:cubicBezTo>
                        <a:pt x="127445" y="405193"/>
                        <a:pt x="128873" y="409480"/>
                        <a:pt x="130207" y="413576"/>
                      </a:cubicBezTo>
                      <a:lnTo>
                        <a:pt x="142685" y="413576"/>
                      </a:lnTo>
                      <a:lnTo>
                        <a:pt x="142685" y="409480"/>
                      </a:lnTo>
                      <a:lnTo>
                        <a:pt x="146876" y="409480"/>
                      </a:lnTo>
                      <a:cubicBezTo>
                        <a:pt x="144590" y="405098"/>
                        <a:pt x="139256" y="402431"/>
                        <a:pt x="138494" y="401098"/>
                      </a:cubicBezTo>
                      <a:cubicBezTo>
                        <a:pt x="132207" y="390049"/>
                        <a:pt x="141732" y="392049"/>
                        <a:pt x="126016" y="388620"/>
                      </a:cubicBezTo>
                      <a:lnTo>
                        <a:pt x="126016" y="367760"/>
                      </a:lnTo>
                      <a:cubicBezTo>
                        <a:pt x="138398" y="364522"/>
                        <a:pt x="136303" y="360902"/>
                        <a:pt x="151162" y="359378"/>
                      </a:cubicBezTo>
                      <a:cubicBezTo>
                        <a:pt x="152781" y="372999"/>
                        <a:pt x="154877" y="371570"/>
                        <a:pt x="159449" y="380333"/>
                      </a:cubicBezTo>
                      <a:cubicBezTo>
                        <a:pt x="169355" y="377666"/>
                        <a:pt x="167259" y="379190"/>
                        <a:pt x="172022" y="371951"/>
                      </a:cubicBezTo>
                      <a:lnTo>
                        <a:pt x="176213" y="371951"/>
                      </a:lnTo>
                      <a:cubicBezTo>
                        <a:pt x="176498" y="385953"/>
                        <a:pt x="178594" y="390906"/>
                        <a:pt x="180404" y="401193"/>
                      </a:cubicBezTo>
                      <a:lnTo>
                        <a:pt x="192786" y="401193"/>
                      </a:lnTo>
                      <a:lnTo>
                        <a:pt x="192786" y="397097"/>
                      </a:lnTo>
                      <a:cubicBezTo>
                        <a:pt x="203454" y="388239"/>
                        <a:pt x="194596" y="387191"/>
                        <a:pt x="213741" y="384524"/>
                      </a:cubicBezTo>
                      <a:cubicBezTo>
                        <a:pt x="211169" y="376142"/>
                        <a:pt x="214313" y="380905"/>
                        <a:pt x="209455" y="376142"/>
                      </a:cubicBezTo>
                      <a:lnTo>
                        <a:pt x="209455" y="359378"/>
                      </a:lnTo>
                      <a:cubicBezTo>
                        <a:pt x="213741" y="356616"/>
                        <a:pt x="217837" y="353758"/>
                        <a:pt x="222028" y="351091"/>
                      </a:cubicBezTo>
                      <a:lnTo>
                        <a:pt x="222028" y="342805"/>
                      </a:lnTo>
                      <a:cubicBezTo>
                        <a:pt x="224885" y="341376"/>
                        <a:pt x="227648" y="339947"/>
                        <a:pt x="230315" y="338614"/>
                      </a:cubicBezTo>
                      <a:lnTo>
                        <a:pt x="230315" y="334518"/>
                      </a:lnTo>
                      <a:lnTo>
                        <a:pt x="242792" y="334518"/>
                      </a:lnTo>
                      <a:cubicBezTo>
                        <a:pt x="248412" y="330518"/>
                        <a:pt x="242792" y="323279"/>
                        <a:pt x="246983" y="317754"/>
                      </a:cubicBezTo>
                      <a:lnTo>
                        <a:pt x="251174" y="317754"/>
                      </a:lnTo>
                      <a:lnTo>
                        <a:pt x="251174" y="321945"/>
                      </a:lnTo>
                      <a:cubicBezTo>
                        <a:pt x="263938" y="316706"/>
                        <a:pt x="263843" y="314420"/>
                        <a:pt x="272034" y="326041"/>
                      </a:cubicBezTo>
                      <a:lnTo>
                        <a:pt x="276130" y="326041"/>
                      </a:lnTo>
                      <a:cubicBezTo>
                        <a:pt x="274796" y="314897"/>
                        <a:pt x="273463" y="303943"/>
                        <a:pt x="272034" y="292703"/>
                      </a:cubicBezTo>
                      <a:lnTo>
                        <a:pt x="292989" y="292703"/>
                      </a:lnTo>
                      <a:lnTo>
                        <a:pt x="292989" y="296894"/>
                      </a:lnTo>
                      <a:cubicBezTo>
                        <a:pt x="297085" y="298228"/>
                        <a:pt x="301371" y="299657"/>
                        <a:pt x="305467" y="301085"/>
                      </a:cubicBezTo>
                      <a:cubicBezTo>
                        <a:pt x="306800" y="307943"/>
                        <a:pt x="308229" y="314897"/>
                        <a:pt x="309658" y="321945"/>
                      </a:cubicBezTo>
                      <a:lnTo>
                        <a:pt x="322040" y="321945"/>
                      </a:lnTo>
                      <a:lnTo>
                        <a:pt x="322040" y="305181"/>
                      </a:lnTo>
                      <a:cubicBezTo>
                        <a:pt x="319373" y="303847"/>
                        <a:pt x="316516" y="302419"/>
                        <a:pt x="313849" y="300990"/>
                      </a:cubicBezTo>
                      <a:lnTo>
                        <a:pt x="313849" y="292608"/>
                      </a:lnTo>
                      <a:cubicBezTo>
                        <a:pt x="326041" y="295370"/>
                        <a:pt x="327850" y="297751"/>
                        <a:pt x="334613" y="305086"/>
                      </a:cubicBezTo>
                      <a:lnTo>
                        <a:pt x="338804" y="305086"/>
                      </a:lnTo>
                      <a:cubicBezTo>
                        <a:pt x="340138" y="309277"/>
                        <a:pt x="341662" y="313468"/>
                        <a:pt x="342995" y="317564"/>
                      </a:cubicBezTo>
                      <a:lnTo>
                        <a:pt x="351377" y="317564"/>
                      </a:lnTo>
                      <a:cubicBezTo>
                        <a:pt x="353854" y="309277"/>
                        <a:pt x="350711" y="313944"/>
                        <a:pt x="355568" y="309277"/>
                      </a:cubicBezTo>
                      <a:lnTo>
                        <a:pt x="355568" y="313468"/>
                      </a:lnTo>
                      <a:lnTo>
                        <a:pt x="359759" y="313468"/>
                      </a:lnTo>
                      <a:lnTo>
                        <a:pt x="359759" y="325945"/>
                      </a:lnTo>
                      <a:lnTo>
                        <a:pt x="363950" y="325945"/>
                      </a:lnTo>
                      <a:lnTo>
                        <a:pt x="363950" y="342710"/>
                      </a:lnTo>
                      <a:cubicBezTo>
                        <a:pt x="356997" y="348234"/>
                        <a:pt x="349948" y="353758"/>
                        <a:pt x="342995" y="359283"/>
                      </a:cubicBezTo>
                      <a:lnTo>
                        <a:pt x="342995" y="363474"/>
                      </a:lnTo>
                      <a:lnTo>
                        <a:pt x="334613" y="363474"/>
                      </a:lnTo>
                      <a:lnTo>
                        <a:pt x="334613" y="367760"/>
                      </a:lnTo>
                      <a:cubicBezTo>
                        <a:pt x="323088" y="375095"/>
                        <a:pt x="327374" y="363760"/>
                        <a:pt x="322040" y="380238"/>
                      </a:cubicBezTo>
                      <a:lnTo>
                        <a:pt x="334613" y="380238"/>
                      </a:lnTo>
                      <a:cubicBezTo>
                        <a:pt x="333280" y="384429"/>
                        <a:pt x="331851" y="388620"/>
                        <a:pt x="330422" y="392811"/>
                      </a:cubicBezTo>
                      <a:lnTo>
                        <a:pt x="296990" y="392811"/>
                      </a:lnTo>
                      <a:lnTo>
                        <a:pt x="296990" y="388620"/>
                      </a:lnTo>
                      <a:lnTo>
                        <a:pt x="292894" y="388620"/>
                      </a:lnTo>
                      <a:cubicBezTo>
                        <a:pt x="296132" y="379000"/>
                        <a:pt x="299752" y="376999"/>
                        <a:pt x="301276" y="363474"/>
                      </a:cubicBezTo>
                      <a:cubicBezTo>
                        <a:pt x="286893" y="367760"/>
                        <a:pt x="287465" y="377571"/>
                        <a:pt x="276130" y="384429"/>
                      </a:cubicBezTo>
                      <a:cubicBezTo>
                        <a:pt x="273748" y="378047"/>
                        <a:pt x="272891" y="377571"/>
                        <a:pt x="272034" y="367760"/>
                      </a:cubicBezTo>
                      <a:lnTo>
                        <a:pt x="259556" y="367760"/>
                      </a:lnTo>
                      <a:lnTo>
                        <a:pt x="259556" y="384429"/>
                      </a:lnTo>
                      <a:lnTo>
                        <a:pt x="255270" y="384429"/>
                      </a:lnTo>
                      <a:cubicBezTo>
                        <a:pt x="253841" y="378905"/>
                        <a:pt x="252413" y="373285"/>
                        <a:pt x="251079" y="367760"/>
                      </a:cubicBezTo>
                      <a:lnTo>
                        <a:pt x="242697" y="367760"/>
                      </a:lnTo>
                      <a:lnTo>
                        <a:pt x="242697" y="384429"/>
                      </a:lnTo>
                      <a:lnTo>
                        <a:pt x="246888" y="384429"/>
                      </a:lnTo>
                      <a:cubicBezTo>
                        <a:pt x="242697" y="401193"/>
                        <a:pt x="234506" y="403574"/>
                        <a:pt x="226028" y="392811"/>
                      </a:cubicBezTo>
                      <a:lnTo>
                        <a:pt x="217551" y="392811"/>
                      </a:lnTo>
                      <a:cubicBezTo>
                        <a:pt x="220123" y="398145"/>
                        <a:pt x="221647" y="401669"/>
                        <a:pt x="226028" y="405289"/>
                      </a:cubicBezTo>
                      <a:lnTo>
                        <a:pt x="226028" y="409575"/>
                      </a:lnTo>
                      <a:lnTo>
                        <a:pt x="213455" y="409575"/>
                      </a:lnTo>
                      <a:cubicBezTo>
                        <a:pt x="214789" y="415099"/>
                        <a:pt x="216218" y="420719"/>
                        <a:pt x="217551" y="426244"/>
                      </a:cubicBezTo>
                      <a:lnTo>
                        <a:pt x="213455" y="426244"/>
                      </a:lnTo>
                      <a:lnTo>
                        <a:pt x="213455" y="434626"/>
                      </a:lnTo>
                      <a:cubicBezTo>
                        <a:pt x="219837" y="430816"/>
                        <a:pt x="222314" y="428530"/>
                        <a:pt x="226028" y="422148"/>
                      </a:cubicBezTo>
                      <a:lnTo>
                        <a:pt x="234315" y="422148"/>
                      </a:lnTo>
                      <a:cubicBezTo>
                        <a:pt x="231934" y="428530"/>
                        <a:pt x="230981" y="428911"/>
                        <a:pt x="230124" y="438817"/>
                      </a:cubicBezTo>
                      <a:cubicBezTo>
                        <a:pt x="221837" y="441293"/>
                        <a:pt x="226600" y="438341"/>
                        <a:pt x="221837" y="443008"/>
                      </a:cubicBezTo>
                      <a:cubicBezTo>
                        <a:pt x="200787" y="442055"/>
                        <a:pt x="183452" y="423386"/>
                        <a:pt x="175927" y="409575"/>
                      </a:cubicBezTo>
                      <a:lnTo>
                        <a:pt x="167545" y="409575"/>
                      </a:lnTo>
                      <a:cubicBezTo>
                        <a:pt x="164306" y="418719"/>
                        <a:pt x="158972" y="444532"/>
                        <a:pt x="163354" y="459676"/>
                      </a:cubicBezTo>
                      <a:lnTo>
                        <a:pt x="167545" y="459676"/>
                      </a:lnTo>
                      <a:lnTo>
                        <a:pt x="167545" y="476441"/>
                      </a:lnTo>
                      <a:lnTo>
                        <a:pt x="171736" y="476441"/>
                      </a:lnTo>
                      <a:lnTo>
                        <a:pt x="171736" y="480632"/>
                      </a:lnTo>
                      <a:cubicBezTo>
                        <a:pt x="168974" y="482156"/>
                        <a:pt x="166116" y="483489"/>
                        <a:pt x="163354" y="484918"/>
                      </a:cubicBezTo>
                      <a:lnTo>
                        <a:pt x="163354" y="489014"/>
                      </a:lnTo>
                      <a:lnTo>
                        <a:pt x="167545" y="489014"/>
                      </a:lnTo>
                      <a:lnTo>
                        <a:pt x="167545" y="493205"/>
                      </a:lnTo>
                      <a:lnTo>
                        <a:pt x="175927" y="493205"/>
                      </a:lnTo>
                      <a:cubicBezTo>
                        <a:pt x="177260" y="490442"/>
                        <a:pt x="178594" y="487585"/>
                        <a:pt x="180118" y="484918"/>
                      </a:cubicBezTo>
                      <a:cubicBezTo>
                        <a:pt x="184214" y="483489"/>
                        <a:pt x="188405" y="482156"/>
                        <a:pt x="192500" y="480632"/>
                      </a:cubicBezTo>
                      <a:lnTo>
                        <a:pt x="192500" y="472345"/>
                      </a:lnTo>
                      <a:cubicBezTo>
                        <a:pt x="195358" y="471011"/>
                        <a:pt x="198120" y="469487"/>
                        <a:pt x="200882" y="468058"/>
                      </a:cubicBezTo>
                      <a:lnTo>
                        <a:pt x="200882" y="459676"/>
                      </a:lnTo>
                      <a:cubicBezTo>
                        <a:pt x="203835" y="455866"/>
                        <a:pt x="209550" y="456438"/>
                        <a:pt x="213455" y="451295"/>
                      </a:cubicBezTo>
                      <a:lnTo>
                        <a:pt x="221742" y="451295"/>
                      </a:lnTo>
                      <a:lnTo>
                        <a:pt x="221742" y="463868"/>
                      </a:lnTo>
                      <a:lnTo>
                        <a:pt x="230029" y="463868"/>
                      </a:lnTo>
                      <a:cubicBezTo>
                        <a:pt x="231458" y="461105"/>
                        <a:pt x="232791" y="458248"/>
                        <a:pt x="234220" y="455485"/>
                      </a:cubicBezTo>
                      <a:cubicBezTo>
                        <a:pt x="242506" y="456819"/>
                        <a:pt x="250889" y="458248"/>
                        <a:pt x="259366" y="459676"/>
                      </a:cubicBezTo>
                      <a:lnTo>
                        <a:pt x="259366" y="455485"/>
                      </a:lnTo>
                      <a:lnTo>
                        <a:pt x="263462" y="455485"/>
                      </a:lnTo>
                      <a:cubicBezTo>
                        <a:pt x="262128" y="451295"/>
                        <a:pt x="260699" y="447199"/>
                        <a:pt x="259366" y="443008"/>
                      </a:cubicBezTo>
                      <a:cubicBezTo>
                        <a:pt x="265748" y="440531"/>
                        <a:pt x="266129" y="439674"/>
                        <a:pt x="275939" y="438817"/>
                      </a:cubicBezTo>
                      <a:cubicBezTo>
                        <a:pt x="277368" y="445770"/>
                        <a:pt x="278797" y="452818"/>
                        <a:pt x="280225" y="459676"/>
                      </a:cubicBezTo>
                      <a:lnTo>
                        <a:pt x="284226" y="459676"/>
                      </a:lnTo>
                      <a:lnTo>
                        <a:pt x="284226" y="468058"/>
                      </a:lnTo>
                      <a:cubicBezTo>
                        <a:pt x="292894" y="463487"/>
                        <a:pt x="291656" y="461105"/>
                        <a:pt x="305181" y="459676"/>
                      </a:cubicBezTo>
                      <a:cubicBezTo>
                        <a:pt x="306515" y="455485"/>
                        <a:pt x="307943" y="451295"/>
                        <a:pt x="309372" y="447199"/>
                      </a:cubicBezTo>
                      <a:cubicBezTo>
                        <a:pt x="291275" y="446341"/>
                        <a:pt x="295180" y="444627"/>
                        <a:pt x="284226" y="438817"/>
                      </a:cubicBezTo>
                      <a:lnTo>
                        <a:pt x="284226" y="430530"/>
                      </a:lnTo>
                      <a:lnTo>
                        <a:pt x="288417" y="430530"/>
                      </a:lnTo>
                      <a:lnTo>
                        <a:pt x="288417" y="426339"/>
                      </a:lnTo>
                      <a:cubicBezTo>
                        <a:pt x="298228" y="427768"/>
                        <a:pt x="307848" y="429197"/>
                        <a:pt x="317659" y="430530"/>
                      </a:cubicBezTo>
                      <a:lnTo>
                        <a:pt x="317659" y="434721"/>
                      </a:lnTo>
                      <a:lnTo>
                        <a:pt x="325946" y="434721"/>
                      </a:lnTo>
                      <a:lnTo>
                        <a:pt x="325946" y="438912"/>
                      </a:lnTo>
                      <a:cubicBezTo>
                        <a:pt x="334328" y="437483"/>
                        <a:pt x="342710" y="436150"/>
                        <a:pt x="351092" y="434721"/>
                      </a:cubicBezTo>
                      <a:lnTo>
                        <a:pt x="351092" y="443103"/>
                      </a:lnTo>
                      <a:lnTo>
                        <a:pt x="367760" y="443103"/>
                      </a:lnTo>
                      <a:lnTo>
                        <a:pt x="367760" y="447294"/>
                      </a:lnTo>
                      <a:cubicBezTo>
                        <a:pt x="356711" y="454247"/>
                        <a:pt x="345567" y="461201"/>
                        <a:pt x="334328" y="468154"/>
                      </a:cubicBezTo>
                      <a:cubicBezTo>
                        <a:pt x="316421" y="474726"/>
                        <a:pt x="305657" y="463963"/>
                        <a:pt x="292608" y="476536"/>
                      </a:cubicBezTo>
                      <a:lnTo>
                        <a:pt x="284131" y="476536"/>
                      </a:lnTo>
                      <a:lnTo>
                        <a:pt x="284131" y="480727"/>
                      </a:lnTo>
                      <a:lnTo>
                        <a:pt x="317659" y="480727"/>
                      </a:lnTo>
                      <a:cubicBezTo>
                        <a:pt x="316706" y="491109"/>
                        <a:pt x="310134" y="517398"/>
                        <a:pt x="305086" y="522541"/>
                      </a:cubicBezTo>
                      <a:cubicBezTo>
                        <a:pt x="299657" y="543116"/>
                        <a:pt x="287084" y="539306"/>
                        <a:pt x="275749" y="551688"/>
                      </a:cubicBezTo>
                      <a:lnTo>
                        <a:pt x="263271" y="551688"/>
                      </a:lnTo>
                      <a:lnTo>
                        <a:pt x="263271" y="547592"/>
                      </a:lnTo>
                      <a:cubicBezTo>
                        <a:pt x="258604" y="544068"/>
                        <a:pt x="262604" y="548069"/>
                        <a:pt x="259175" y="543401"/>
                      </a:cubicBezTo>
                      <a:cubicBezTo>
                        <a:pt x="271653" y="539210"/>
                        <a:pt x="284131" y="535114"/>
                        <a:pt x="296704" y="530828"/>
                      </a:cubicBezTo>
                      <a:lnTo>
                        <a:pt x="296704" y="514160"/>
                      </a:lnTo>
                      <a:cubicBezTo>
                        <a:pt x="285369" y="516445"/>
                        <a:pt x="275177" y="518446"/>
                        <a:pt x="259175" y="518446"/>
                      </a:cubicBezTo>
                      <a:cubicBezTo>
                        <a:pt x="260509" y="511397"/>
                        <a:pt x="261938" y="504539"/>
                        <a:pt x="263271" y="497491"/>
                      </a:cubicBezTo>
                      <a:cubicBezTo>
                        <a:pt x="246126" y="502158"/>
                        <a:pt x="258413" y="499396"/>
                        <a:pt x="250698" y="509968"/>
                      </a:cubicBezTo>
                      <a:cubicBezTo>
                        <a:pt x="248412" y="513207"/>
                        <a:pt x="245269" y="512540"/>
                        <a:pt x="242316" y="518351"/>
                      </a:cubicBezTo>
                      <a:lnTo>
                        <a:pt x="238220" y="518351"/>
                      </a:lnTo>
                      <a:lnTo>
                        <a:pt x="238220" y="493300"/>
                      </a:lnTo>
                      <a:lnTo>
                        <a:pt x="229838" y="493300"/>
                      </a:lnTo>
                      <a:cubicBezTo>
                        <a:pt x="227171" y="501587"/>
                        <a:pt x="224409" y="509968"/>
                        <a:pt x="221552" y="518351"/>
                      </a:cubicBezTo>
                      <a:lnTo>
                        <a:pt x="217361" y="518351"/>
                      </a:lnTo>
                      <a:cubicBezTo>
                        <a:pt x="216027" y="514064"/>
                        <a:pt x="214598" y="509968"/>
                        <a:pt x="213265" y="505778"/>
                      </a:cubicBezTo>
                      <a:lnTo>
                        <a:pt x="196596" y="505778"/>
                      </a:lnTo>
                      <a:lnTo>
                        <a:pt x="196596" y="522446"/>
                      </a:lnTo>
                      <a:cubicBezTo>
                        <a:pt x="190214" y="519970"/>
                        <a:pt x="189738" y="519112"/>
                        <a:pt x="179927" y="518255"/>
                      </a:cubicBezTo>
                      <a:cubicBezTo>
                        <a:pt x="182404" y="526542"/>
                        <a:pt x="179165" y="521780"/>
                        <a:pt x="184023" y="526637"/>
                      </a:cubicBezTo>
                      <a:lnTo>
                        <a:pt x="184023" y="530733"/>
                      </a:lnTo>
                      <a:cubicBezTo>
                        <a:pt x="192119" y="535591"/>
                        <a:pt x="205740" y="528066"/>
                        <a:pt x="209074" y="526637"/>
                      </a:cubicBezTo>
                      <a:lnTo>
                        <a:pt x="209074" y="530733"/>
                      </a:lnTo>
                      <a:lnTo>
                        <a:pt x="213360" y="530733"/>
                      </a:lnTo>
                      <a:lnTo>
                        <a:pt x="213360" y="551593"/>
                      </a:lnTo>
                      <a:lnTo>
                        <a:pt x="209074" y="551593"/>
                      </a:lnTo>
                      <a:lnTo>
                        <a:pt x="209074" y="555784"/>
                      </a:lnTo>
                      <a:lnTo>
                        <a:pt x="196596" y="555784"/>
                      </a:lnTo>
                      <a:lnTo>
                        <a:pt x="196596" y="547497"/>
                      </a:lnTo>
                      <a:cubicBezTo>
                        <a:pt x="182499" y="550640"/>
                        <a:pt x="177356" y="557117"/>
                        <a:pt x="163163" y="560070"/>
                      </a:cubicBezTo>
                      <a:lnTo>
                        <a:pt x="163163" y="568357"/>
                      </a:lnTo>
                      <a:cubicBezTo>
                        <a:pt x="154781" y="565976"/>
                        <a:pt x="159544" y="569024"/>
                        <a:pt x="154781" y="564166"/>
                      </a:cubicBezTo>
                      <a:lnTo>
                        <a:pt x="150590" y="564166"/>
                      </a:lnTo>
                      <a:cubicBezTo>
                        <a:pt x="151924" y="557308"/>
                        <a:pt x="153353" y="550450"/>
                        <a:pt x="154781" y="543306"/>
                      </a:cubicBezTo>
                      <a:cubicBezTo>
                        <a:pt x="148400" y="540830"/>
                        <a:pt x="147923" y="539972"/>
                        <a:pt x="138017" y="539115"/>
                      </a:cubicBezTo>
                      <a:cubicBezTo>
                        <a:pt x="139446" y="533591"/>
                        <a:pt x="140780" y="528066"/>
                        <a:pt x="142208" y="522446"/>
                      </a:cubicBezTo>
                      <a:cubicBezTo>
                        <a:pt x="139446" y="521018"/>
                        <a:pt x="136589" y="519684"/>
                        <a:pt x="133826" y="518255"/>
                      </a:cubicBezTo>
                      <a:lnTo>
                        <a:pt x="133826" y="509873"/>
                      </a:lnTo>
                      <a:cubicBezTo>
                        <a:pt x="144780" y="510349"/>
                        <a:pt x="148019" y="511493"/>
                        <a:pt x="154781" y="514064"/>
                      </a:cubicBezTo>
                      <a:lnTo>
                        <a:pt x="154781" y="509873"/>
                      </a:lnTo>
                      <a:lnTo>
                        <a:pt x="158877" y="509873"/>
                      </a:lnTo>
                      <a:cubicBezTo>
                        <a:pt x="157544" y="501491"/>
                        <a:pt x="156115" y="493205"/>
                        <a:pt x="154781" y="484918"/>
                      </a:cubicBezTo>
                      <a:lnTo>
                        <a:pt x="150590" y="484918"/>
                      </a:lnTo>
                      <a:lnTo>
                        <a:pt x="150590" y="480632"/>
                      </a:lnTo>
                      <a:cubicBezTo>
                        <a:pt x="138113" y="485394"/>
                        <a:pt x="134874" y="493490"/>
                        <a:pt x="121253" y="497395"/>
                      </a:cubicBezTo>
                      <a:cubicBezTo>
                        <a:pt x="122492" y="511969"/>
                        <a:pt x="126873" y="516922"/>
                        <a:pt x="117062" y="526733"/>
                      </a:cubicBezTo>
                      <a:lnTo>
                        <a:pt x="117062" y="530828"/>
                      </a:lnTo>
                      <a:cubicBezTo>
                        <a:pt x="112967" y="529495"/>
                        <a:pt x="108776" y="528161"/>
                        <a:pt x="104584" y="526733"/>
                      </a:cubicBezTo>
                      <a:cubicBezTo>
                        <a:pt x="104584" y="501682"/>
                        <a:pt x="112681" y="496157"/>
                        <a:pt x="129731" y="489014"/>
                      </a:cubicBezTo>
                      <a:cubicBezTo>
                        <a:pt x="131159" y="477964"/>
                        <a:pt x="132398" y="466820"/>
                        <a:pt x="133826" y="455581"/>
                      </a:cubicBezTo>
                      <a:lnTo>
                        <a:pt x="125540" y="455581"/>
                      </a:lnTo>
                      <a:cubicBezTo>
                        <a:pt x="120396" y="480346"/>
                        <a:pt x="102965" y="503206"/>
                        <a:pt x="83725" y="514064"/>
                      </a:cubicBezTo>
                      <a:lnTo>
                        <a:pt x="83725" y="518351"/>
                      </a:lnTo>
                      <a:cubicBezTo>
                        <a:pt x="72295" y="515398"/>
                        <a:pt x="74200" y="512635"/>
                        <a:pt x="62865" y="509968"/>
                      </a:cubicBezTo>
                      <a:cubicBezTo>
                        <a:pt x="65627" y="520732"/>
                        <a:pt x="67151" y="521875"/>
                        <a:pt x="75438" y="526733"/>
                      </a:cubicBezTo>
                      <a:cubicBezTo>
                        <a:pt x="73628" y="541496"/>
                        <a:pt x="69723" y="543020"/>
                        <a:pt x="67056" y="555879"/>
                      </a:cubicBezTo>
                      <a:lnTo>
                        <a:pt x="58674" y="555879"/>
                      </a:lnTo>
                      <a:cubicBezTo>
                        <a:pt x="61627" y="579310"/>
                        <a:pt x="68390" y="569214"/>
                        <a:pt x="75438" y="581025"/>
                      </a:cubicBezTo>
                      <a:lnTo>
                        <a:pt x="75438" y="593598"/>
                      </a:lnTo>
                      <a:cubicBezTo>
                        <a:pt x="79534" y="596265"/>
                        <a:pt x="83725" y="599027"/>
                        <a:pt x="87916" y="601885"/>
                      </a:cubicBezTo>
                      <a:cubicBezTo>
                        <a:pt x="91631" y="606743"/>
                        <a:pt x="84773" y="604361"/>
                        <a:pt x="92012" y="610172"/>
                      </a:cubicBezTo>
                      <a:lnTo>
                        <a:pt x="92012" y="614267"/>
                      </a:lnTo>
                      <a:lnTo>
                        <a:pt x="104584" y="614267"/>
                      </a:lnTo>
                      <a:cubicBezTo>
                        <a:pt x="105918" y="610172"/>
                        <a:pt x="107347" y="605885"/>
                        <a:pt x="108776" y="601885"/>
                      </a:cubicBezTo>
                      <a:cubicBezTo>
                        <a:pt x="126016" y="604171"/>
                        <a:pt x="123254" y="610553"/>
                        <a:pt x="137922" y="614267"/>
                      </a:cubicBezTo>
                      <a:lnTo>
                        <a:pt x="137922" y="605885"/>
                      </a:lnTo>
                      <a:lnTo>
                        <a:pt x="142113" y="605885"/>
                      </a:lnTo>
                      <a:cubicBezTo>
                        <a:pt x="150971" y="595598"/>
                        <a:pt x="152114" y="603980"/>
                        <a:pt x="154686" y="585026"/>
                      </a:cubicBezTo>
                      <a:lnTo>
                        <a:pt x="175546" y="585026"/>
                      </a:lnTo>
                      <a:lnTo>
                        <a:pt x="175546" y="580835"/>
                      </a:lnTo>
                      <a:lnTo>
                        <a:pt x="179737" y="580835"/>
                      </a:lnTo>
                      <a:cubicBezTo>
                        <a:pt x="176689" y="574739"/>
                        <a:pt x="176022" y="573977"/>
                        <a:pt x="175546" y="564071"/>
                      </a:cubicBezTo>
                      <a:lnTo>
                        <a:pt x="188024" y="564071"/>
                      </a:lnTo>
                      <a:cubicBezTo>
                        <a:pt x="190119" y="579596"/>
                        <a:pt x="192310" y="588835"/>
                        <a:pt x="192119" y="614172"/>
                      </a:cubicBezTo>
                      <a:lnTo>
                        <a:pt x="179737" y="614172"/>
                      </a:lnTo>
                      <a:lnTo>
                        <a:pt x="179737" y="618363"/>
                      </a:lnTo>
                      <a:lnTo>
                        <a:pt x="175546" y="618363"/>
                      </a:lnTo>
                      <a:cubicBezTo>
                        <a:pt x="174879" y="624935"/>
                        <a:pt x="170974" y="653701"/>
                        <a:pt x="175546" y="668560"/>
                      </a:cubicBezTo>
                      <a:lnTo>
                        <a:pt x="179737" y="668560"/>
                      </a:lnTo>
                      <a:lnTo>
                        <a:pt x="179737" y="685324"/>
                      </a:lnTo>
                      <a:lnTo>
                        <a:pt x="183833" y="685324"/>
                      </a:lnTo>
                      <a:cubicBezTo>
                        <a:pt x="188690" y="697230"/>
                        <a:pt x="186785" y="696563"/>
                        <a:pt x="183833" y="706088"/>
                      </a:cubicBezTo>
                      <a:cubicBezTo>
                        <a:pt x="208121" y="711708"/>
                        <a:pt x="208502" y="729615"/>
                        <a:pt x="229743" y="735425"/>
                      </a:cubicBezTo>
                      <a:cubicBezTo>
                        <a:pt x="232791" y="747236"/>
                        <a:pt x="245269" y="763238"/>
                        <a:pt x="254889" y="768763"/>
                      </a:cubicBezTo>
                      <a:lnTo>
                        <a:pt x="254889" y="781241"/>
                      </a:lnTo>
                      <a:lnTo>
                        <a:pt x="250698" y="781241"/>
                      </a:lnTo>
                      <a:lnTo>
                        <a:pt x="250698" y="768763"/>
                      </a:lnTo>
                      <a:cubicBezTo>
                        <a:pt x="246031" y="772287"/>
                        <a:pt x="250127" y="768191"/>
                        <a:pt x="246507" y="772954"/>
                      </a:cubicBezTo>
                      <a:cubicBezTo>
                        <a:pt x="234125" y="781050"/>
                        <a:pt x="234696" y="790289"/>
                        <a:pt x="238125" y="802100"/>
                      </a:cubicBezTo>
                      <a:lnTo>
                        <a:pt x="229743" y="802100"/>
                      </a:lnTo>
                      <a:cubicBezTo>
                        <a:pt x="224504" y="789432"/>
                        <a:pt x="221171" y="779907"/>
                        <a:pt x="221456" y="760381"/>
                      </a:cubicBezTo>
                      <a:lnTo>
                        <a:pt x="208883" y="760381"/>
                      </a:lnTo>
                      <a:cubicBezTo>
                        <a:pt x="205835" y="776192"/>
                        <a:pt x="201835" y="783717"/>
                        <a:pt x="183833" y="785432"/>
                      </a:cubicBezTo>
                      <a:lnTo>
                        <a:pt x="183833" y="772954"/>
                      </a:lnTo>
                      <a:lnTo>
                        <a:pt x="175451" y="772954"/>
                      </a:lnTo>
                      <a:cubicBezTo>
                        <a:pt x="172879" y="781241"/>
                        <a:pt x="176022" y="776478"/>
                        <a:pt x="171260" y="781241"/>
                      </a:cubicBezTo>
                      <a:lnTo>
                        <a:pt x="171260" y="785432"/>
                      </a:lnTo>
                      <a:cubicBezTo>
                        <a:pt x="164687" y="782288"/>
                        <a:pt x="161163" y="781526"/>
                        <a:pt x="150400" y="781241"/>
                      </a:cubicBezTo>
                      <a:cubicBezTo>
                        <a:pt x="155258" y="801910"/>
                        <a:pt x="165830" y="798576"/>
                        <a:pt x="167069" y="823055"/>
                      </a:cubicBezTo>
                      <a:lnTo>
                        <a:pt x="158687" y="823055"/>
                      </a:lnTo>
                      <a:cubicBezTo>
                        <a:pt x="155639" y="811244"/>
                        <a:pt x="151257" y="811054"/>
                        <a:pt x="146209" y="802100"/>
                      </a:cubicBezTo>
                      <a:lnTo>
                        <a:pt x="133636" y="802100"/>
                      </a:lnTo>
                      <a:cubicBezTo>
                        <a:pt x="131159" y="810387"/>
                        <a:pt x="134207" y="805720"/>
                        <a:pt x="129540" y="810482"/>
                      </a:cubicBezTo>
                      <a:cubicBezTo>
                        <a:pt x="133350" y="825532"/>
                        <a:pt x="141351" y="826389"/>
                        <a:pt x="154591" y="831342"/>
                      </a:cubicBezTo>
                      <a:lnTo>
                        <a:pt x="154591" y="835533"/>
                      </a:lnTo>
                      <a:cubicBezTo>
                        <a:pt x="147542" y="834200"/>
                        <a:pt x="140589" y="832676"/>
                        <a:pt x="133636" y="831342"/>
                      </a:cubicBezTo>
                      <a:lnTo>
                        <a:pt x="133636" y="835533"/>
                      </a:lnTo>
                      <a:cubicBezTo>
                        <a:pt x="129540" y="836867"/>
                        <a:pt x="125349" y="838200"/>
                        <a:pt x="121158" y="839629"/>
                      </a:cubicBezTo>
                      <a:cubicBezTo>
                        <a:pt x="115538" y="826389"/>
                        <a:pt x="109252" y="820293"/>
                        <a:pt x="108680" y="802100"/>
                      </a:cubicBezTo>
                      <a:cubicBezTo>
                        <a:pt x="96012" y="810197"/>
                        <a:pt x="106108" y="807530"/>
                        <a:pt x="100298" y="814578"/>
                      </a:cubicBezTo>
                      <a:cubicBezTo>
                        <a:pt x="97060" y="818483"/>
                        <a:pt x="91821" y="817817"/>
                        <a:pt x="87725" y="822960"/>
                      </a:cubicBezTo>
                      <a:lnTo>
                        <a:pt x="83534" y="822960"/>
                      </a:lnTo>
                      <a:lnTo>
                        <a:pt x="83534" y="810482"/>
                      </a:lnTo>
                      <a:cubicBezTo>
                        <a:pt x="78581" y="814578"/>
                        <a:pt x="74009" y="821246"/>
                        <a:pt x="71056" y="827151"/>
                      </a:cubicBezTo>
                      <a:cubicBezTo>
                        <a:pt x="50387" y="821531"/>
                        <a:pt x="49816" y="799719"/>
                        <a:pt x="33528" y="789527"/>
                      </a:cubicBezTo>
                      <a:lnTo>
                        <a:pt x="33528" y="768763"/>
                      </a:lnTo>
                      <a:cubicBezTo>
                        <a:pt x="44768" y="766477"/>
                        <a:pt x="55055" y="764381"/>
                        <a:pt x="71056" y="764477"/>
                      </a:cubicBezTo>
                      <a:cubicBezTo>
                        <a:pt x="68294" y="777240"/>
                        <a:pt x="64008" y="778955"/>
                        <a:pt x="62770" y="793718"/>
                      </a:cubicBezTo>
                      <a:cubicBezTo>
                        <a:pt x="73057" y="790861"/>
                        <a:pt x="69628" y="791528"/>
                        <a:pt x="75343" y="785432"/>
                      </a:cubicBezTo>
                      <a:lnTo>
                        <a:pt x="79439" y="785432"/>
                      </a:lnTo>
                      <a:lnTo>
                        <a:pt x="79439" y="776954"/>
                      </a:lnTo>
                      <a:cubicBezTo>
                        <a:pt x="83630" y="774287"/>
                        <a:pt x="87821" y="771430"/>
                        <a:pt x="91916" y="768668"/>
                      </a:cubicBezTo>
                      <a:cubicBezTo>
                        <a:pt x="93345" y="765810"/>
                        <a:pt x="94774" y="763048"/>
                        <a:pt x="96107" y="760285"/>
                      </a:cubicBezTo>
                      <a:lnTo>
                        <a:pt x="112871" y="760285"/>
                      </a:lnTo>
                      <a:cubicBezTo>
                        <a:pt x="114205" y="757428"/>
                        <a:pt x="115633" y="754571"/>
                        <a:pt x="116967" y="751904"/>
                      </a:cubicBezTo>
                      <a:cubicBezTo>
                        <a:pt x="121158" y="750570"/>
                        <a:pt x="125349" y="749046"/>
                        <a:pt x="129635" y="747712"/>
                      </a:cubicBezTo>
                      <a:lnTo>
                        <a:pt x="129635" y="739331"/>
                      </a:lnTo>
                      <a:cubicBezTo>
                        <a:pt x="132302" y="737997"/>
                        <a:pt x="135065" y="736568"/>
                        <a:pt x="137922" y="735235"/>
                      </a:cubicBezTo>
                      <a:lnTo>
                        <a:pt x="137922" y="718471"/>
                      </a:lnTo>
                      <a:lnTo>
                        <a:pt x="142113" y="718471"/>
                      </a:lnTo>
                      <a:lnTo>
                        <a:pt x="142113" y="714280"/>
                      </a:lnTo>
                      <a:cubicBezTo>
                        <a:pt x="147638" y="715708"/>
                        <a:pt x="153257" y="717042"/>
                        <a:pt x="158782" y="718471"/>
                      </a:cubicBezTo>
                      <a:lnTo>
                        <a:pt x="158782" y="714280"/>
                      </a:lnTo>
                      <a:cubicBezTo>
                        <a:pt x="167164" y="711803"/>
                        <a:pt x="162497" y="714851"/>
                        <a:pt x="167164" y="710089"/>
                      </a:cubicBezTo>
                      <a:cubicBezTo>
                        <a:pt x="158115" y="708184"/>
                        <a:pt x="155258" y="707517"/>
                        <a:pt x="150495" y="701707"/>
                      </a:cubicBezTo>
                      <a:cubicBezTo>
                        <a:pt x="113633" y="701326"/>
                        <a:pt x="133064" y="706374"/>
                        <a:pt x="125349" y="731044"/>
                      </a:cubicBezTo>
                      <a:cubicBezTo>
                        <a:pt x="125349" y="731044"/>
                        <a:pt x="122206" y="731330"/>
                        <a:pt x="121158" y="739331"/>
                      </a:cubicBezTo>
                      <a:cubicBezTo>
                        <a:pt x="111538" y="741998"/>
                        <a:pt x="111252" y="742950"/>
                        <a:pt x="104489" y="747712"/>
                      </a:cubicBezTo>
                      <a:lnTo>
                        <a:pt x="104489" y="751904"/>
                      </a:lnTo>
                      <a:cubicBezTo>
                        <a:pt x="93345" y="753237"/>
                        <a:pt x="82201" y="754571"/>
                        <a:pt x="71056" y="756095"/>
                      </a:cubicBezTo>
                      <a:cubicBezTo>
                        <a:pt x="70104" y="755904"/>
                        <a:pt x="69628" y="750570"/>
                        <a:pt x="62770" y="751904"/>
                      </a:cubicBezTo>
                      <a:lnTo>
                        <a:pt x="62770" y="756095"/>
                      </a:lnTo>
                      <a:cubicBezTo>
                        <a:pt x="50197" y="757428"/>
                        <a:pt x="37719" y="758857"/>
                        <a:pt x="25241" y="760381"/>
                      </a:cubicBezTo>
                      <a:cubicBezTo>
                        <a:pt x="21907" y="746284"/>
                        <a:pt x="15811" y="744283"/>
                        <a:pt x="12668" y="731139"/>
                      </a:cubicBezTo>
                      <a:lnTo>
                        <a:pt x="0" y="731139"/>
                      </a:lnTo>
                      <a:cubicBezTo>
                        <a:pt x="4191" y="743522"/>
                        <a:pt x="8382" y="756095"/>
                        <a:pt x="12668" y="768668"/>
                      </a:cubicBezTo>
                      <a:lnTo>
                        <a:pt x="16764" y="768668"/>
                      </a:lnTo>
                      <a:lnTo>
                        <a:pt x="16764" y="776954"/>
                      </a:lnTo>
                      <a:lnTo>
                        <a:pt x="20955" y="776954"/>
                      </a:lnTo>
                      <a:lnTo>
                        <a:pt x="20955" y="802100"/>
                      </a:lnTo>
                      <a:lnTo>
                        <a:pt x="25146" y="802100"/>
                      </a:lnTo>
                      <a:lnTo>
                        <a:pt x="25146" y="806291"/>
                      </a:lnTo>
                      <a:lnTo>
                        <a:pt x="37624" y="806291"/>
                      </a:lnTo>
                      <a:cubicBezTo>
                        <a:pt x="38957" y="810482"/>
                        <a:pt x="40291" y="814578"/>
                        <a:pt x="41720" y="818769"/>
                      </a:cubicBezTo>
                      <a:cubicBezTo>
                        <a:pt x="39053" y="820198"/>
                        <a:pt x="36195" y="821627"/>
                        <a:pt x="33528" y="823055"/>
                      </a:cubicBezTo>
                      <a:cubicBezTo>
                        <a:pt x="32099" y="828580"/>
                        <a:pt x="30671" y="834200"/>
                        <a:pt x="29242" y="839629"/>
                      </a:cubicBezTo>
                      <a:lnTo>
                        <a:pt x="41720" y="839629"/>
                      </a:lnTo>
                      <a:cubicBezTo>
                        <a:pt x="43148" y="836962"/>
                        <a:pt x="44577" y="834200"/>
                        <a:pt x="45910" y="831342"/>
                      </a:cubicBezTo>
                      <a:cubicBezTo>
                        <a:pt x="55245" y="828199"/>
                        <a:pt x="64294" y="838581"/>
                        <a:pt x="79343" y="839629"/>
                      </a:cubicBezTo>
                      <a:cubicBezTo>
                        <a:pt x="75343" y="867632"/>
                        <a:pt x="65723" y="852773"/>
                        <a:pt x="58388" y="864775"/>
                      </a:cubicBezTo>
                      <a:lnTo>
                        <a:pt x="58388" y="873062"/>
                      </a:lnTo>
                      <a:cubicBezTo>
                        <a:pt x="66770" y="871728"/>
                        <a:pt x="75152" y="870299"/>
                        <a:pt x="83439" y="868966"/>
                      </a:cubicBezTo>
                      <a:lnTo>
                        <a:pt x="83439" y="852202"/>
                      </a:lnTo>
                      <a:lnTo>
                        <a:pt x="91726" y="852202"/>
                      </a:lnTo>
                      <a:lnTo>
                        <a:pt x="91726" y="839724"/>
                      </a:lnTo>
                      <a:cubicBezTo>
                        <a:pt x="95917" y="841153"/>
                        <a:pt x="100203" y="842582"/>
                        <a:pt x="104299" y="843915"/>
                      </a:cubicBezTo>
                      <a:cubicBezTo>
                        <a:pt x="101346" y="854964"/>
                        <a:pt x="97631" y="857250"/>
                        <a:pt x="91726" y="864775"/>
                      </a:cubicBezTo>
                      <a:lnTo>
                        <a:pt x="87630" y="864775"/>
                      </a:lnTo>
                      <a:cubicBezTo>
                        <a:pt x="86297" y="873062"/>
                        <a:pt x="84868" y="881539"/>
                        <a:pt x="83439" y="889826"/>
                      </a:cubicBezTo>
                      <a:lnTo>
                        <a:pt x="79248" y="889826"/>
                      </a:lnTo>
                      <a:lnTo>
                        <a:pt x="79248" y="906589"/>
                      </a:lnTo>
                      <a:lnTo>
                        <a:pt x="83439" y="906589"/>
                      </a:lnTo>
                      <a:lnTo>
                        <a:pt x="83439" y="902303"/>
                      </a:lnTo>
                      <a:cubicBezTo>
                        <a:pt x="94107" y="895350"/>
                        <a:pt x="99441" y="876872"/>
                        <a:pt x="104394" y="864775"/>
                      </a:cubicBezTo>
                      <a:lnTo>
                        <a:pt x="112776" y="864775"/>
                      </a:lnTo>
                      <a:lnTo>
                        <a:pt x="112776" y="873062"/>
                      </a:lnTo>
                      <a:lnTo>
                        <a:pt x="121063" y="873062"/>
                      </a:lnTo>
                      <a:cubicBezTo>
                        <a:pt x="120872" y="861155"/>
                        <a:pt x="119729" y="855250"/>
                        <a:pt x="116872" y="848106"/>
                      </a:cubicBezTo>
                      <a:cubicBezTo>
                        <a:pt x="122206" y="845534"/>
                        <a:pt x="125825" y="844010"/>
                        <a:pt x="129540" y="839629"/>
                      </a:cubicBezTo>
                      <a:cubicBezTo>
                        <a:pt x="136398" y="841058"/>
                        <a:pt x="143351" y="842486"/>
                        <a:pt x="150400" y="843820"/>
                      </a:cubicBezTo>
                      <a:cubicBezTo>
                        <a:pt x="147638" y="853726"/>
                        <a:pt x="149162" y="851535"/>
                        <a:pt x="142018" y="856298"/>
                      </a:cubicBezTo>
                      <a:cubicBezTo>
                        <a:pt x="145161" y="867632"/>
                        <a:pt x="142970" y="865823"/>
                        <a:pt x="154591" y="868871"/>
                      </a:cubicBezTo>
                      <a:lnTo>
                        <a:pt x="154591" y="881444"/>
                      </a:lnTo>
                      <a:lnTo>
                        <a:pt x="158687" y="881444"/>
                      </a:lnTo>
                      <a:lnTo>
                        <a:pt x="158687" y="889730"/>
                      </a:lnTo>
                      <a:cubicBezTo>
                        <a:pt x="167069" y="886968"/>
                        <a:pt x="175451" y="884301"/>
                        <a:pt x="183833" y="881444"/>
                      </a:cubicBezTo>
                      <a:cubicBezTo>
                        <a:pt x="182499" y="874490"/>
                        <a:pt x="181070" y="867442"/>
                        <a:pt x="179737" y="860489"/>
                      </a:cubicBezTo>
                      <a:cubicBezTo>
                        <a:pt x="188024" y="862965"/>
                        <a:pt x="183261" y="860012"/>
                        <a:pt x="188024" y="864680"/>
                      </a:cubicBezTo>
                      <a:lnTo>
                        <a:pt x="192119" y="864680"/>
                      </a:lnTo>
                      <a:cubicBezTo>
                        <a:pt x="190786" y="868871"/>
                        <a:pt x="189357" y="872966"/>
                        <a:pt x="188024" y="877253"/>
                      </a:cubicBezTo>
                      <a:lnTo>
                        <a:pt x="200501" y="877253"/>
                      </a:lnTo>
                      <a:lnTo>
                        <a:pt x="200501" y="868871"/>
                      </a:lnTo>
                      <a:cubicBezTo>
                        <a:pt x="208883" y="871347"/>
                        <a:pt x="204121" y="868299"/>
                        <a:pt x="208883" y="872966"/>
                      </a:cubicBezTo>
                      <a:lnTo>
                        <a:pt x="213170" y="872966"/>
                      </a:lnTo>
                      <a:cubicBezTo>
                        <a:pt x="214503" y="866013"/>
                        <a:pt x="215932" y="859060"/>
                        <a:pt x="217265" y="852107"/>
                      </a:cubicBezTo>
                      <a:lnTo>
                        <a:pt x="213170" y="852107"/>
                      </a:lnTo>
                      <a:lnTo>
                        <a:pt x="213170" y="843820"/>
                      </a:lnTo>
                      <a:cubicBezTo>
                        <a:pt x="217265" y="845153"/>
                        <a:pt x="221456" y="846582"/>
                        <a:pt x="225743" y="848011"/>
                      </a:cubicBezTo>
                      <a:cubicBezTo>
                        <a:pt x="225743" y="848011"/>
                        <a:pt x="229838" y="841629"/>
                        <a:pt x="238220" y="843820"/>
                      </a:cubicBezTo>
                      <a:lnTo>
                        <a:pt x="238220" y="848011"/>
                      </a:lnTo>
                      <a:lnTo>
                        <a:pt x="246602" y="848011"/>
                      </a:lnTo>
                      <a:lnTo>
                        <a:pt x="246602" y="839533"/>
                      </a:lnTo>
                      <a:cubicBezTo>
                        <a:pt x="254984" y="842201"/>
                        <a:pt x="250222" y="838962"/>
                        <a:pt x="254984" y="843725"/>
                      </a:cubicBezTo>
                      <a:lnTo>
                        <a:pt x="259271" y="843725"/>
                      </a:lnTo>
                      <a:cubicBezTo>
                        <a:pt x="253079" y="819912"/>
                        <a:pt x="247555" y="831723"/>
                        <a:pt x="259271" y="806196"/>
                      </a:cubicBezTo>
                      <a:lnTo>
                        <a:pt x="263366" y="806196"/>
                      </a:lnTo>
                      <a:cubicBezTo>
                        <a:pt x="262033" y="810387"/>
                        <a:pt x="260604" y="814483"/>
                        <a:pt x="259271" y="818674"/>
                      </a:cubicBezTo>
                      <a:cubicBezTo>
                        <a:pt x="264795" y="817245"/>
                        <a:pt x="270415" y="815912"/>
                        <a:pt x="275844" y="814483"/>
                      </a:cubicBezTo>
                      <a:cubicBezTo>
                        <a:pt x="277273" y="818674"/>
                        <a:pt x="278702" y="822865"/>
                        <a:pt x="280130" y="827056"/>
                      </a:cubicBezTo>
                      <a:lnTo>
                        <a:pt x="284131" y="827056"/>
                      </a:lnTo>
                      <a:cubicBezTo>
                        <a:pt x="291560" y="837724"/>
                        <a:pt x="279749" y="835152"/>
                        <a:pt x="296704" y="839533"/>
                      </a:cubicBezTo>
                      <a:lnTo>
                        <a:pt x="296704" y="831247"/>
                      </a:lnTo>
                      <a:cubicBezTo>
                        <a:pt x="308039" y="834104"/>
                        <a:pt x="306134" y="836867"/>
                        <a:pt x="317659" y="839533"/>
                      </a:cubicBezTo>
                      <a:lnTo>
                        <a:pt x="317659" y="835438"/>
                      </a:lnTo>
                      <a:lnTo>
                        <a:pt x="321755" y="835438"/>
                      </a:lnTo>
                      <a:lnTo>
                        <a:pt x="321755" y="818674"/>
                      </a:lnTo>
                      <a:lnTo>
                        <a:pt x="317659" y="818674"/>
                      </a:lnTo>
                      <a:lnTo>
                        <a:pt x="317659" y="814483"/>
                      </a:lnTo>
                      <a:cubicBezTo>
                        <a:pt x="309944" y="811816"/>
                        <a:pt x="311753" y="816959"/>
                        <a:pt x="309372" y="818674"/>
                      </a:cubicBezTo>
                      <a:lnTo>
                        <a:pt x="305181" y="818674"/>
                      </a:lnTo>
                      <a:cubicBezTo>
                        <a:pt x="303848" y="810387"/>
                        <a:pt x="302323" y="802005"/>
                        <a:pt x="300990" y="793623"/>
                      </a:cubicBezTo>
                      <a:cubicBezTo>
                        <a:pt x="296799" y="794957"/>
                        <a:pt x="292608" y="796290"/>
                        <a:pt x="288417" y="797814"/>
                      </a:cubicBezTo>
                      <a:cubicBezTo>
                        <a:pt x="282035" y="769430"/>
                        <a:pt x="259080" y="760667"/>
                        <a:pt x="246698" y="739331"/>
                      </a:cubicBezTo>
                      <a:lnTo>
                        <a:pt x="242506" y="739331"/>
                      </a:lnTo>
                      <a:cubicBezTo>
                        <a:pt x="245459" y="733139"/>
                        <a:pt x="246221" y="732473"/>
                        <a:pt x="246698" y="722567"/>
                      </a:cubicBezTo>
                      <a:cubicBezTo>
                        <a:pt x="258509" y="725424"/>
                        <a:pt x="257746" y="730282"/>
                        <a:pt x="259271" y="731044"/>
                      </a:cubicBezTo>
                      <a:cubicBezTo>
                        <a:pt x="277463" y="738473"/>
                        <a:pt x="290132" y="722471"/>
                        <a:pt x="300990" y="731044"/>
                      </a:cubicBezTo>
                      <a:lnTo>
                        <a:pt x="305181" y="731044"/>
                      </a:lnTo>
                      <a:cubicBezTo>
                        <a:pt x="303848" y="725424"/>
                        <a:pt x="302323" y="719900"/>
                        <a:pt x="300990" y="714280"/>
                      </a:cubicBezTo>
                      <a:lnTo>
                        <a:pt x="305181" y="714280"/>
                      </a:lnTo>
                      <a:lnTo>
                        <a:pt x="305181" y="722662"/>
                      </a:lnTo>
                      <a:cubicBezTo>
                        <a:pt x="307943" y="723995"/>
                        <a:pt x="310801" y="725519"/>
                        <a:pt x="313563" y="726853"/>
                      </a:cubicBezTo>
                      <a:lnTo>
                        <a:pt x="313563" y="731044"/>
                      </a:lnTo>
                      <a:lnTo>
                        <a:pt x="309372" y="731044"/>
                      </a:lnTo>
                      <a:cubicBezTo>
                        <a:pt x="307848" y="740664"/>
                        <a:pt x="306515" y="750475"/>
                        <a:pt x="305181" y="760285"/>
                      </a:cubicBezTo>
                      <a:lnTo>
                        <a:pt x="300990" y="760285"/>
                      </a:lnTo>
                      <a:lnTo>
                        <a:pt x="300990" y="776859"/>
                      </a:lnTo>
                      <a:cubicBezTo>
                        <a:pt x="313944" y="770573"/>
                        <a:pt x="321278" y="761905"/>
                        <a:pt x="334328" y="755999"/>
                      </a:cubicBezTo>
                      <a:cubicBezTo>
                        <a:pt x="336899" y="747712"/>
                        <a:pt x="333756" y="752380"/>
                        <a:pt x="338519" y="747712"/>
                      </a:cubicBezTo>
                      <a:cubicBezTo>
                        <a:pt x="337185" y="717899"/>
                        <a:pt x="330994" y="731520"/>
                        <a:pt x="317659" y="718471"/>
                      </a:cubicBezTo>
                      <a:lnTo>
                        <a:pt x="313468" y="718471"/>
                      </a:lnTo>
                      <a:lnTo>
                        <a:pt x="313468" y="714280"/>
                      </a:lnTo>
                      <a:cubicBezTo>
                        <a:pt x="321659" y="712946"/>
                        <a:pt x="330137" y="711422"/>
                        <a:pt x="338423" y="710089"/>
                      </a:cubicBezTo>
                      <a:lnTo>
                        <a:pt x="338423" y="697611"/>
                      </a:lnTo>
                      <a:cubicBezTo>
                        <a:pt x="328613" y="698564"/>
                        <a:pt x="328136" y="699326"/>
                        <a:pt x="321659" y="701802"/>
                      </a:cubicBezTo>
                      <a:lnTo>
                        <a:pt x="321659" y="697611"/>
                      </a:lnTo>
                      <a:lnTo>
                        <a:pt x="317564" y="697611"/>
                      </a:lnTo>
                      <a:cubicBezTo>
                        <a:pt x="321564" y="690086"/>
                        <a:pt x="323564" y="691229"/>
                        <a:pt x="325850" y="680942"/>
                      </a:cubicBezTo>
                      <a:cubicBezTo>
                        <a:pt x="308800" y="678371"/>
                        <a:pt x="312896" y="680085"/>
                        <a:pt x="292513" y="680942"/>
                      </a:cubicBezTo>
                      <a:cubicBezTo>
                        <a:pt x="291179" y="677132"/>
                        <a:pt x="284607" y="671798"/>
                        <a:pt x="288322" y="664178"/>
                      </a:cubicBezTo>
                      <a:lnTo>
                        <a:pt x="292513" y="664178"/>
                      </a:lnTo>
                      <a:lnTo>
                        <a:pt x="292513" y="643223"/>
                      </a:lnTo>
                      <a:lnTo>
                        <a:pt x="288322" y="643223"/>
                      </a:lnTo>
                      <a:cubicBezTo>
                        <a:pt x="284417" y="653225"/>
                        <a:pt x="280797" y="663797"/>
                        <a:pt x="280035" y="676751"/>
                      </a:cubicBezTo>
                      <a:cubicBezTo>
                        <a:pt x="261556" y="676751"/>
                        <a:pt x="246602" y="679323"/>
                        <a:pt x="238220" y="689324"/>
                      </a:cubicBezTo>
                      <a:lnTo>
                        <a:pt x="234029" y="689324"/>
                      </a:lnTo>
                      <a:lnTo>
                        <a:pt x="234029" y="693325"/>
                      </a:lnTo>
                      <a:lnTo>
                        <a:pt x="250698" y="693325"/>
                      </a:lnTo>
                      <a:cubicBezTo>
                        <a:pt x="247555" y="704755"/>
                        <a:pt x="249746" y="702945"/>
                        <a:pt x="238220" y="705898"/>
                      </a:cubicBezTo>
                      <a:lnTo>
                        <a:pt x="238220" y="714280"/>
                      </a:lnTo>
                      <a:lnTo>
                        <a:pt x="246602" y="714280"/>
                      </a:lnTo>
                      <a:cubicBezTo>
                        <a:pt x="245174" y="718471"/>
                        <a:pt x="243840" y="722662"/>
                        <a:pt x="242411" y="726853"/>
                      </a:cubicBezTo>
                      <a:cubicBezTo>
                        <a:pt x="226886" y="724662"/>
                        <a:pt x="229267" y="722852"/>
                        <a:pt x="221552" y="714280"/>
                      </a:cubicBezTo>
                      <a:lnTo>
                        <a:pt x="217361" y="714280"/>
                      </a:lnTo>
                      <a:cubicBezTo>
                        <a:pt x="216027" y="710089"/>
                        <a:pt x="214598" y="705898"/>
                        <a:pt x="213265" y="701707"/>
                      </a:cubicBezTo>
                      <a:lnTo>
                        <a:pt x="200692" y="701707"/>
                      </a:lnTo>
                      <a:cubicBezTo>
                        <a:pt x="195453" y="699230"/>
                        <a:pt x="202025" y="699897"/>
                        <a:pt x="196596" y="697516"/>
                      </a:cubicBezTo>
                      <a:cubicBezTo>
                        <a:pt x="195167" y="672465"/>
                        <a:pt x="193834" y="647319"/>
                        <a:pt x="192310" y="622364"/>
                      </a:cubicBezTo>
                      <a:cubicBezTo>
                        <a:pt x="202978" y="620173"/>
                        <a:pt x="211550" y="616744"/>
                        <a:pt x="217456" y="609791"/>
                      </a:cubicBezTo>
                      <a:lnTo>
                        <a:pt x="221647" y="609791"/>
                      </a:lnTo>
                      <a:lnTo>
                        <a:pt x="221647" y="626459"/>
                      </a:lnTo>
                      <a:lnTo>
                        <a:pt x="225838" y="626459"/>
                      </a:lnTo>
                      <a:lnTo>
                        <a:pt x="225838" y="634841"/>
                      </a:lnTo>
                      <a:lnTo>
                        <a:pt x="229934" y="634841"/>
                      </a:lnTo>
                      <a:cubicBezTo>
                        <a:pt x="235458" y="648557"/>
                        <a:pt x="226409" y="648653"/>
                        <a:pt x="238316" y="659797"/>
                      </a:cubicBezTo>
                      <a:lnTo>
                        <a:pt x="238316" y="663988"/>
                      </a:lnTo>
                      <a:lnTo>
                        <a:pt x="246698" y="663988"/>
                      </a:lnTo>
                      <a:lnTo>
                        <a:pt x="246698" y="659797"/>
                      </a:lnTo>
                      <a:lnTo>
                        <a:pt x="242506" y="659797"/>
                      </a:lnTo>
                      <a:lnTo>
                        <a:pt x="242506" y="638937"/>
                      </a:lnTo>
                      <a:cubicBezTo>
                        <a:pt x="239744" y="637508"/>
                        <a:pt x="236982" y="636080"/>
                        <a:pt x="234220" y="634746"/>
                      </a:cubicBezTo>
                      <a:lnTo>
                        <a:pt x="234220" y="613791"/>
                      </a:lnTo>
                      <a:lnTo>
                        <a:pt x="238411" y="613791"/>
                      </a:lnTo>
                      <a:cubicBezTo>
                        <a:pt x="237077" y="608267"/>
                        <a:pt x="235553" y="602742"/>
                        <a:pt x="234220" y="597122"/>
                      </a:cubicBezTo>
                      <a:cubicBezTo>
                        <a:pt x="241935" y="592741"/>
                        <a:pt x="258890" y="579406"/>
                        <a:pt x="263462" y="572072"/>
                      </a:cubicBezTo>
                      <a:lnTo>
                        <a:pt x="271844" y="572072"/>
                      </a:lnTo>
                      <a:cubicBezTo>
                        <a:pt x="275368" y="577596"/>
                        <a:pt x="274796" y="577120"/>
                        <a:pt x="280321" y="580454"/>
                      </a:cubicBezTo>
                      <a:cubicBezTo>
                        <a:pt x="276035" y="588169"/>
                        <a:pt x="270986" y="596551"/>
                        <a:pt x="263557" y="601313"/>
                      </a:cubicBezTo>
                      <a:lnTo>
                        <a:pt x="263557" y="605409"/>
                      </a:lnTo>
                      <a:lnTo>
                        <a:pt x="280321" y="605409"/>
                      </a:lnTo>
                      <a:cubicBezTo>
                        <a:pt x="277559" y="612553"/>
                        <a:pt x="276035" y="618649"/>
                        <a:pt x="276035" y="630555"/>
                      </a:cubicBezTo>
                      <a:cubicBezTo>
                        <a:pt x="288512" y="627317"/>
                        <a:pt x="286321" y="623792"/>
                        <a:pt x="301181" y="622173"/>
                      </a:cubicBezTo>
                      <a:cubicBezTo>
                        <a:pt x="299657" y="618458"/>
                        <a:pt x="291846" y="601599"/>
                        <a:pt x="296990" y="593027"/>
                      </a:cubicBezTo>
                      <a:lnTo>
                        <a:pt x="301181" y="593027"/>
                      </a:lnTo>
                      <a:lnTo>
                        <a:pt x="301181" y="588835"/>
                      </a:lnTo>
                      <a:lnTo>
                        <a:pt x="305371" y="588835"/>
                      </a:lnTo>
                      <a:lnTo>
                        <a:pt x="305371" y="593027"/>
                      </a:lnTo>
                      <a:lnTo>
                        <a:pt x="309563" y="593027"/>
                      </a:lnTo>
                      <a:cubicBezTo>
                        <a:pt x="302895" y="607409"/>
                        <a:pt x="307181" y="611886"/>
                        <a:pt x="309563" y="626364"/>
                      </a:cubicBezTo>
                      <a:cubicBezTo>
                        <a:pt x="319278" y="625031"/>
                        <a:pt x="328994" y="623602"/>
                        <a:pt x="338709" y="622173"/>
                      </a:cubicBezTo>
                      <a:lnTo>
                        <a:pt x="338709" y="638842"/>
                      </a:lnTo>
                      <a:cubicBezTo>
                        <a:pt x="348710" y="636175"/>
                        <a:pt x="346615" y="637604"/>
                        <a:pt x="351282" y="630460"/>
                      </a:cubicBezTo>
                      <a:lnTo>
                        <a:pt x="355473" y="630460"/>
                      </a:lnTo>
                      <a:lnTo>
                        <a:pt x="355473" y="642842"/>
                      </a:lnTo>
                      <a:cubicBezTo>
                        <a:pt x="344043" y="645795"/>
                        <a:pt x="345948" y="648653"/>
                        <a:pt x="334518" y="651320"/>
                      </a:cubicBezTo>
                      <a:lnTo>
                        <a:pt x="334518" y="659606"/>
                      </a:lnTo>
                      <a:cubicBezTo>
                        <a:pt x="347567" y="660083"/>
                        <a:pt x="365379" y="661702"/>
                        <a:pt x="372142" y="655510"/>
                      </a:cubicBezTo>
                      <a:lnTo>
                        <a:pt x="376333" y="655510"/>
                      </a:lnTo>
                      <a:lnTo>
                        <a:pt x="376333" y="651320"/>
                      </a:lnTo>
                      <a:cubicBezTo>
                        <a:pt x="373475" y="649891"/>
                        <a:pt x="370808" y="648462"/>
                        <a:pt x="367951" y="647129"/>
                      </a:cubicBezTo>
                      <a:cubicBezTo>
                        <a:pt x="363569" y="633508"/>
                        <a:pt x="371856" y="618363"/>
                        <a:pt x="363855" y="609600"/>
                      </a:cubicBezTo>
                      <a:lnTo>
                        <a:pt x="363855" y="605314"/>
                      </a:lnTo>
                      <a:cubicBezTo>
                        <a:pt x="356235" y="600170"/>
                        <a:pt x="345948" y="604647"/>
                        <a:pt x="338709" y="605314"/>
                      </a:cubicBezTo>
                      <a:lnTo>
                        <a:pt x="338709" y="613696"/>
                      </a:lnTo>
                      <a:lnTo>
                        <a:pt x="326231" y="613696"/>
                      </a:lnTo>
                      <a:lnTo>
                        <a:pt x="326231" y="609600"/>
                      </a:lnTo>
                      <a:lnTo>
                        <a:pt x="322040" y="609600"/>
                      </a:lnTo>
                      <a:cubicBezTo>
                        <a:pt x="326136" y="602171"/>
                        <a:pt x="328232" y="603123"/>
                        <a:pt x="330518" y="592931"/>
                      </a:cubicBezTo>
                      <a:lnTo>
                        <a:pt x="318040" y="592931"/>
                      </a:lnTo>
                      <a:cubicBezTo>
                        <a:pt x="314135" y="577691"/>
                        <a:pt x="310610" y="583883"/>
                        <a:pt x="309753" y="563594"/>
                      </a:cubicBezTo>
                      <a:cubicBezTo>
                        <a:pt x="293656" y="565690"/>
                        <a:pt x="298037" y="568833"/>
                        <a:pt x="284607" y="571976"/>
                      </a:cubicBezTo>
                      <a:lnTo>
                        <a:pt x="284607" y="563594"/>
                      </a:lnTo>
                      <a:cubicBezTo>
                        <a:pt x="302228" y="561404"/>
                        <a:pt x="298323" y="557784"/>
                        <a:pt x="309753" y="551117"/>
                      </a:cubicBezTo>
                      <a:cubicBezTo>
                        <a:pt x="314896" y="557879"/>
                        <a:pt x="323755" y="562832"/>
                        <a:pt x="330613" y="567881"/>
                      </a:cubicBezTo>
                      <a:lnTo>
                        <a:pt x="330613" y="572072"/>
                      </a:lnTo>
                      <a:lnTo>
                        <a:pt x="338900" y="572072"/>
                      </a:lnTo>
                      <a:cubicBezTo>
                        <a:pt x="343471" y="588550"/>
                        <a:pt x="348901" y="584168"/>
                        <a:pt x="359855" y="593027"/>
                      </a:cubicBezTo>
                      <a:cubicBezTo>
                        <a:pt x="361283" y="597122"/>
                        <a:pt x="362617" y="601313"/>
                        <a:pt x="364046" y="605409"/>
                      </a:cubicBezTo>
                      <a:cubicBezTo>
                        <a:pt x="370618" y="614172"/>
                        <a:pt x="382810" y="616934"/>
                        <a:pt x="389096" y="626364"/>
                      </a:cubicBezTo>
                      <a:cubicBezTo>
                        <a:pt x="407289" y="623983"/>
                        <a:pt x="400145" y="620078"/>
                        <a:pt x="418338" y="617982"/>
                      </a:cubicBezTo>
                      <a:lnTo>
                        <a:pt x="418338" y="605409"/>
                      </a:lnTo>
                      <a:cubicBezTo>
                        <a:pt x="409194" y="603504"/>
                        <a:pt x="406432" y="602933"/>
                        <a:pt x="401574" y="597122"/>
                      </a:cubicBezTo>
                      <a:lnTo>
                        <a:pt x="397383" y="597122"/>
                      </a:lnTo>
                      <a:lnTo>
                        <a:pt x="397383" y="584645"/>
                      </a:lnTo>
                      <a:lnTo>
                        <a:pt x="384905" y="584645"/>
                      </a:lnTo>
                      <a:cubicBezTo>
                        <a:pt x="383381" y="579120"/>
                        <a:pt x="382048" y="573500"/>
                        <a:pt x="380619" y="567976"/>
                      </a:cubicBezTo>
                      <a:lnTo>
                        <a:pt x="368141" y="567976"/>
                      </a:lnTo>
                      <a:cubicBezTo>
                        <a:pt x="370618" y="574358"/>
                        <a:pt x="371475" y="574834"/>
                        <a:pt x="372332" y="584645"/>
                      </a:cubicBezTo>
                      <a:cubicBezTo>
                        <a:pt x="365474" y="583311"/>
                        <a:pt x="358331" y="581787"/>
                        <a:pt x="351473" y="580454"/>
                      </a:cubicBezTo>
                      <a:lnTo>
                        <a:pt x="351473" y="567881"/>
                      </a:lnTo>
                      <a:cubicBezTo>
                        <a:pt x="356140" y="564261"/>
                        <a:pt x="352044" y="568452"/>
                        <a:pt x="355664" y="563689"/>
                      </a:cubicBezTo>
                      <a:cubicBezTo>
                        <a:pt x="366998" y="561594"/>
                        <a:pt x="377285" y="559403"/>
                        <a:pt x="393192" y="559594"/>
                      </a:cubicBezTo>
                      <a:lnTo>
                        <a:pt x="393192" y="551117"/>
                      </a:lnTo>
                      <a:cubicBezTo>
                        <a:pt x="386239" y="549878"/>
                        <a:pt x="379286" y="548354"/>
                        <a:pt x="372332" y="547021"/>
                      </a:cubicBezTo>
                      <a:cubicBezTo>
                        <a:pt x="365093" y="548640"/>
                        <a:pt x="339947" y="562166"/>
                        <a:pt x="330613" y="559594"/>
                      </a:cubicBezTo>
                      <a:lnTo>
                        <a:pt x="330613" y="555403"/>
                      </a:lnTo>
                      <a:cubicBezTo>
                        <a:pt x="325088" y="553974"/>
                        <a:pt x="319564" y="552641"/>
                        <a:pt x="313944" y="551212"/>
                      </a:cubicBezTo>
                      <a:cubicBezTo>
                        <a:pt x="319850" y="522256"/>
                        <a:pt x="329565" y="510731"/>
                        <a:pt x="330613" y="480251"/>
                      </a:cubicBezTo>
                      <a:cubicBezTo>
                        <a:pt x="338900" y="478917"/>
                        <a:pt x="347282" y="477488"/>
                        <a:pt x="355759" y="476060"/>
                      </a:cubicBezTo>
                      <a:lnTo>
                        <a:pt x="355759" y="471964"/>
                      </a:lnTo>
                      <a:cubicBezTo>
                        <a:pt x="364331" y="466058"/>
                        <a:pt x="365474" y="464344"/>
                        <a:pt x="380714" y="463582"/>
                      </a:cubicBezTo>
                      <a:lnTo>
                        <a:pt x="380714" y="476060"/>
                      </a:lnTo>
                      <a:lnTo>
                        <a:pt x="376523" y="476060"/>
                      </a:lnTo>
                      <a:lnTo>
                        <a:pt x="376523" y="484441"/>
                      </a:lnTo>
                      <a:cubicBezTo>
                        <a:pt x="382905" y="481965"/>
                        <a:pt x="383381" y="481108"/>
                        <a:pt x="393192" y="480155"/>
                      </a:cubicBezTo>
                      <a:cubicBezTo>
                        <a:pt x="390430" y="488537"/>
                        <a:pt x="387668" y="496919"/>
                        <a:pt x="384905" y="505301"/>
                      </a:cubicBezTo>
                      <a:lnTo>
                        <a:pt x="372332" y="505301"/>
                      </a:lnTo>
                      <a:lnTo>
                        <a:pt x="372332" y="517874"/>
                      </a:lnTo>
                      <a:cubicBezTo>
                        <a:pt x="387096" y="513969"/>
                        <a:pt x="395192" y="504635"/>
                        <a:pt x="409956" y="501110"/>
                      </a:cubicBezTo>
                      <a:cubicBezTo>
                        <a:pt x="411290" y="505301"/>
                        <a:pt x="412718" y="509492"/>
                        <a:pt x="414147" y="513683"/>
                      </a:cubicBezTo>
                      <a:lnTo>
                        <a:pt x="418243" y="513683"/>
                      </a:lnTo>
                      <a:lnTo>
                        <a:pt x="418243" y="530352"/>
                      </a:lnTo>
                      <a:lnTo>
                        <a:pt x="422434" y="530352"/>
                      </a:lnTo>
                      <a:cubicBezTo>
                        <a:pt x="423863" y="535972"/>
                        <a:pt x="425196" y="541496"/>
                        <a:pt x="426625" y="547116"/>
                      </a:cubicBezTo>
                      <a:lnTo>
                        <a:pt x="430721" y="547116"/>
                      </a:lnTo>
                      <a:lnTo>
                        <a:pt x="430721" y="559689"/>
                      </a:lnTo>
                      <a:lnTo>
                        <a:pt x="434912" y="559689"/>
                      </a:lnTo>
                      <a:cubicBezTo>
                        <a:pt x="436245" y="566547"/>
                        <a:pt x="437674" y="573596"/>
                        <a:pt x="439198" y="580549"/>
                      </a:cubicBezTo>
                      <a:lnTo>
                        <a:pt x="443294" y="580549"/>
                      </a:lnTo>
                      <a:lnTo>
                        <a:pt x="443294" y="584740"/>
                      </a:lnTo>
                      <a:lnTo>
                        <a:pt x="451771" y="584740"/>
                      </a:lnTo>
                      <a:lnTo>
                        <a:pt x="451771" y="580549"/>
                      </a:lnTo>
                      <a:cubicBezTo>
                        <a:pt x="444151" y="581025"/>
                        <a:pt x="447770" y="565976"/>
                        <a:pt x="447580" y="559689"/>
                      </a:cubicBezTo>
                      <a:lnTo>
                        <a:pt x="451771" y="559689"/>
                      </a:lnTo>
                      <a:cubicBezTo>
                        <a:pt x="460248" y="571310"/>
                        <a:pt x="444151" y="570643"/>
                        <a:pt x="464344" y="576358"/>
                      </a:cubicBezTo>
                      <a:cubicBezTo>
                        <a:pt x="461772" y="584645"/>
                        <a:pt x="464915" y="579977"/>
                        <a:pt x="460153" y="584645"/>
                      </a:cubicBezTo>
                      <a:lnTo>
                        <a:pt x="460153" y="593122"/>
                      </a:lnTo>
                      <a:lnTo>
                        <a:pt x="455962" y="593122"/>
                      </a:lnTo>
                      <a:lnTo>
                        <a:pt x="455962" y="588931"/>
                      </a:lnTo>
                      <a:cubicBezTo>
                        <a:pt x="451866" y="590264"/>
                        <a:pt x="447675" y="591693"/>
                        <a:pt x="443389" y="593122"/>
                      </a:cubicBezTo>
                      <a:lnTo>
                        <a:pt x="443389" y="609791"/>
                      </a:lnTo>
                      <a:cubicBezTo>
                        <a:pt x="448913" y="606362"/>
                        <a:pt x="448532" y="606933"/>
                        <a:pt x="451866" y="601504"/>
                      </a:cubicBezTo>
                      <a:lnTo>
                        <a:pt x="455962" y="601504"/>
                      </a:lnTo>
                      <a:cubicBezTo>
                        <a:pt x="460534" y="609695"/>
                        <a:pt x="452628" y="618649"/>
                        <a:pt x="451866" y="622364"/>
                      </a:cubicBezTo>
                      <a:lnTo>
                        <a:pt x="455962" y="622364"/>
                      </a:lnTo>
                      <a:lnTo>
                        <a:pt x="455962" y="630746"/>
                      </a:lnTo>
                      <a:cubicBezTo>
                        <a:pt x="460153" y="629317"/>
                        <a:pt x="464439" y="627888"/>
                        <a:pt x="468535" y="626555"/>
                      </a:cubicBezTo>
                      <a:lnTo>
                        <a:pt x="468535" y="634937"/>
                      </a:lnTo>
                      <a:cubicBezTo>
                        <a:pt x="476821" y="636270"/>
                        <a:pt x="485204" y="637699"/>
                        <a:pt x="493586" y="639128"/>
                      </a:cubicBezTo>
                      <a:cubicBezTo>
                        <a:pt x="492252" y="630746"/>
                        <a:pt x="490823" y="622459"/>
                        <a:pt x="489394" y="613982"/>
                      </a:cubicBezTo>
                      <a:lnTo>
                        <a:pt x="493586" y="613982"/>
                      </a:lnTo>
                      <a:lnTo>
                        <a:pt x="493586" y="609886"/>
                      </a:lnTo>
                      <a:lnTo>
                        <a:pt x="481108" y="609886"/>
                      </a:lnTo>
                      <a:lnTo>
                        <a:pt x="481108" y="597313"/>
                      </a:lnTo>
                      <a:cubicBezTo>
                        <a:pt x="489490" y="595979"/>
                        <a:pt x="497777" y="594551"/>
                        <a:pt x="506159" y="593217"/>
                      </a:cubicBezTo>
                      <a:lnTo>
                        <a:pt x="506159" y="589026"/>
                      </a:lnTo>
                      <a:lnTo>
                        <a:pt x="493586" y="589026"/>
                      </a:lnTo>
                      <a:cubicBezTo>
                        <a:pt x="492252" y="586169"/>
                        <a:pt x="490823" y="583406"/>
                        <a:pt x="489394" y="580644"/>
                      </a:cubicBezTo>
                      <a:cubicBezTo>
                        <a:pt x="478631" y="572929"/>
                        <a:pt x="481679" y="585121"/>
                        <a:pt x="476821" y="568071"/>
                      </a:cubicBezTo>
                      <a:cubicBezTo>
                        <a:pt x="489394" y="569500"/>
                        <a:pt x="501968" y="570929"/>
                        <a:pt x="514541" y="572262"/>
                      </a:cubicBezTo>
                      <a:cubicBezTo>
                        <a:pt x="512826" y="599599"/>
                        <a:pt x="502063" y="609695"/>
                        <a:pt x="497777" y="630746"/>
                      </a:cubicBezTo>
                      <a:cubicBezTo>
                        <a:pt x="512064" y="626555"/>
                        <a:pt x="505587" y="625412"/>
                        <a:pt x="514541" y="618173"/>
                      </a:cubicBezTo>
                      <a:cubicBezTo>
                        <a:pt x="515874" y="622364"/>
                        <a:pt x="517208" y="626555"/>
                        <a:pt x="518636" y="630746"/>
                      </a:cubicBezTo>
                      <a:lnTo>
                        <a:pt x="522827" y="630746"/>
                      </a:lnTo>
                      <a:lnTo>
                        <a:pt x="522827" y="605600"/>
                      </a:lnTo>
                      <a:cubicBezTo>
                        <a:pt x="540544" y="604552"/>
                        <a:pt x="537115" y="603695"/>
                        <a:pt x="547878" y="597313"/>
                      </a:cubicBezTo>
                      <a:lnTo>
                        <a:pt x="547878" y="593217"/>
                      </a:lnTo>
                      <a:cubicBezTo>
                        <a:pt x="547878" y="593217"/>
                        <a:pt x="569976" y="597122"/>
                        <a:pt x="577120" y="597313"/>
                      </a:cubicBezTo>
                      <a:cubicBezTo>
                        <a:pt x="578549" y="587693"/>
                        <a:pt x="579882" y="577882"/>
                        <a:pt x="581216" y="568071"/>
                      </a:cubicBezTo>
                      <a:lnTo>
                        <a:pt x="577120" y="568071"/>
                      </a:lnTo>
                      <a:lnTo>
                        <a:pt x="577120" y="563880"/>
                      </a:lnTo>
                      <a:cubicBezTo>
                        <a:pt x="567500" y="567119"/>
                        <a:pt x="565499" y="570738"/>
                        <a:pt x="551974" y="572262"/>
                      </a:cubicBezTo>
                      <a:lnTo>
                        <a:pt x="551974" y="555593"/>
                      </a:lnTo>
                      <a:cubicBezTo>
                        <a:pt x="524351" y="555308"/>
                        <a:pt x="536353" y="554164"/>
                        <a:pt x="522827" y="543116"/>
                      </a:cubicBezTo>
                      <a:cubicBezTo>
                        <a:pt x="520065" y="551402"/>
                        <a:pt x="517208" y="559880"/>
                        <a:pt x="514541" y="568166"/>
                      </a:cubicBezTo>
                      <a:cubicBezTo>
                        <a:pt x="508921" y="566737"/>
                        <a:pt x="503396" y="565404"/>
                        <a:pt x="497777" y="563975"/>
                      </a:cubicBezTo>
                      <a:cubicBezTo>
                        <a:pt x="505301" y="551212"/>
                        <a:pt x="510540" y="549878"/>
                        <a:pt x="510350" y="526542"/>
                      </a:cubicBezTo>
                      <a:lnTo>
                        <a:pt x="526923" y="526542"/>
                      </a:lnTo>
                      <a:lnTo>
                        <a:pt x="526923" y="534829"/>
                      </a:lnTo>
                      <a:lnTo>
                        <a:pt x="539496" y="534829"/>
                      </a:lnTo>
                      <a:cubicBezTo>
                        <a:pt x="541401" y="535686"/>
                        <a:pt x="546449" y="548831"/>
                        <a:pt x="551974" y="547307"/>
                      </a:cubicBezTo>
                      <a:lnTo>
                        <a:pt x="551974" y="543116"/>
                      </a:lnTo>
                      <a:cubicBezTo>
                        <a:pt x="567214" y="541592"/>
                        <a:pt x="569786" y="539877"/>
                        <a:pt x="572834" y="526542"/>
                      </a:cubicBezTo>
                      <a:lnTo>
                        <a:pt x="581216" y="526542"/>
                      </a:lnTo>
                      <a:lnTo>
                        <a:pt x="581216" y="539020"/>
                      </a:lnTo>
                      <a:lnTo>
                        <a:pt x="585407" y="539020"/>
                      </a:lnTo>
                      <a:lnTo>
                        <a:pt x="585407" y="543211"/>
                      </a:lnTo>
                      <a:cubicBezTo>
                        <a:pt x="589598" y="541877"/>
                        <a:pt x="593789" y="540449"/>
                        <a:pt x="597980" y="539020"/>
                      </a:cubicBezTo>
                      <a:cubicBezTo>
                        <a:pt x="595217" y="547402"/>
                        <a:pt x="592360" y="555689"/>
                        <a:pt x="589598" y="563975"/>
                      </a:cubicBezTo>
                      <a:cubicBezTo>
                        <a:pt x="599408" y="563118"/>
                        <a:pt x="599885" y="562261"/>
                        <a:pt x="606266" y="559880"/>
                      </a:cubicBezTo>
                      <a:cubicBezTo>
                        <a:pt x="610457" y="548735"/>
                        <a:pt x="614553" y="537591"/>
                        <a:pt x="618744" y="526542"/>
                      </a:cubicBezTo>
                      <a:lnTo>
                        <a:pt x="618744" y="505587"/>
                      </a:lnTo>
                      <a:lnTo>
                        <a:pt x="614553" y="505587"/>
                      </a:lnTo>
                      <a:cubicBezTo>
                        <a:pt x="615982" y="502730"/>
                        <a:pt x="617315" y="499967"/>
                        <a:pt x="618744" y="497205"/>
                      </a:cubicBezTo>
                      <a:lnTo>
                        <a:pt x="614553" y="497205"/>
                      </a:lnTo>
                      <a:lnTo>
                        <a:pt x="614553" y="493014"/>
                      </a:lnTo>
                      <a:cubicBezTo>
                        <a:pt x="606552" y="495967"/>
                        <a:pt x="603790" y="499205"/>
                        <a:pt x="593693" y="501301"/>
                      </a:cubicBezTo>
                      <a:cubicBezTo>
                        <a:pt x="590931" y="493014"/>
                        <a:pt x="588169" y="484727"/>
                        <a:pt x="585311" y="476250"/>
                      </a:cubicBezTo>
                      <a:cubicBezTo>
                        <a:pt x="581120" y="473488"/>
                        <a:pt x="577025" y="470726"/>
                        <a:pt x="572738" y="467868"/>
                      </a:cubicBezTo>
                      <a:lnTo>
                        <a:pt x="572738" y="459486"/>
                      </a:lnTo>
                      <a:cubicBezTo>
                        <a:pt x="571024" y="456914"/>
                        <a:pt x="567309" y="456438"/>
                        <a:pt x="564547" y="451104"/>
                      </a:cubicBezTo>
                      <a:lnTo>
                        <a:pt x="551879" y="451104"/>
                      </a:lnTo>
                      <a:cubicBezTo>
                        <a:pt x="554165" y="433292"/>
                        <a:pt x="561594" y="433768"/>
                        <a:pt x="568547" y="421958"/>
                      </a:cubicBezTo>
                      <a:lnTo>
                        <a:pt x="576929" y="421958"/>
                      </a:lnTo>
                      <a:cubicBezTo>
                        <a:pt x="581025" y="440722"/>
                        <a:pt x="590645" y="444627"/>
                        <a:pt x="602075" y="455295"/>
                      </a:cubicBezTo>
                      <a:cubicBezTo>
                        <a:pt x="603409" y="458057"/>
                        <a:pt x="604742" y="460915"/>
                        <a:pt x="606171" y="463677"/>
                      </a:cubicBezTo>
                      <a:lnTo>
                        <a:pt x="614458" y="463677"/>
                      </a:lnTo>
                      <a:cubicBezTo>
                        <a:pt x="617220" y="467868"/>
                        <a:pt x="620078" y="472059"/>
                        <a:pt x="622840" y="476155"/>
                      </a:cubicBezTo>
                      <a:lnTo>
                        <a:pt x="631222" y="476155"/>
                      </a:lnTo>
                      <a:cubicBezTo>
                        <a:pt x="641795" y="483870"/>
                        <a:pt x="644271" y="498348"/>
                        <a:pt x="656368" y="505397"/>
                      </a:cubicBezTo>
                      <a:lnTo>
                        <a:pt x="656368" y="522065"/>
                      </a:lnTo>
                      <a:cubicBezTo>
                        <a:pt x="664750" y="524447"/>
                        <a:pt x="659892" y="521494"/>
                        <a:pt x="664750" y="526352"/>
                      </a:cubicBezTo>
                      <a:cubicBezTo>
                        <a:pt x="676561" y="525208"/>
                        <a:pt x="679895" y="524542"/>
                        <a:pt x="685610" y="517970"/>
                      </a:cubicBezTo>
                      <a:lnTo>
                        <a:pt x="702278" y="517970"/>
                      </a:lnTo>
                      <a:cubicBezTo>
                        <a:pt x="698087" y="526733"/>
                        <a:pt x="687991" y="540830"/>
                        <a:pt x="698087" y="551307"/>
                      </a:cubicBezTo>
                      <a:cubicBezTo>
                        <a:pt x="703136" y="570643"/>
                        <a:pt x="705136" y="566071"/>
                        <a:pt x="719042" y="563785"/>
                      </a:cubicBezTo>
                      <a:lnTo>
                        <a:pt x="719042" y="567976"/>
                      </a:lnTo>
                      <a:cubicBezTo>
                        <a:pt x="725996" y="569405"/>
                        <a:pt x="732949" y="570833"/>
                        <a:pt x="739902" y="572167"/>
                      </a:cubicBezTo>
                      <a:cubicBezTo>
                        <a:pt x="741331" y="567976"/>
                        <a:pt x="742664" y="563785"/>
                        <a:pt x="744093" y="559689"/>
                      </a:cubicBezTo>
                      <a:lnTo>
                        <a:pt x="739902" y="559689"/>
                      </a:lnTo>
                      <a:cubicBezTo>
                        <a:pt x="738569" y="555498"/>
                        <a:pt x="737140" y="551212"/>
                        <a:pt x="735711" y="547116"/>
                      </a:cubicBezTo>
                      <a:lnTo>
                        <a:pt x="731520" y="547116"/>
                      </a:lnTo>
                      <a:lnTo>
                        <a:pt x="731520" y="538734"/>
                      </a:lnTo>
                      <a:cubicBezTo>
                        <a:pt x="728758" y="537401"/>
                        <a:pt x="725996" y="535972"/>
                        <a:pt x="723138" y="534543"/>
                      </a:cubicBezTo>
                      <a:cubicBezTo>
                        <a:pt x="721709" y="527590"/>
                        <a:pt x="720376" y="520541"/>
                        <a:pt x="719042" y="513588"/>
                      </a:cubicBezTo>
                      <a:lnTo>
                        <a:pt x="723138" y="513588"/>
                      </a:lnTo>
                      <a:lnTo>
                        <a:pt x="723138" y="509397"/>
                      </a:lnTo>
                      <a:lnTo>
                        <a:pt x="739902" y="509397"/>
                      </a:lnTo>
                      <a:cubicBezTo>
                        <a:pt x="741331" y="502444"/>
                        <a:pt x="742664" y="495586"/>
                        <a:pt x="744093" y="488442"/>
                      </a:cubicBezTo>
                      <a:lnTo>
                        <a:pt x="748284" y="488442"/>
                      </a:lnTo>
                      <a:lnTo>
                        <a:pt x="748284" y="484346"/>
                      </a:lnTo>
                      <a:lnTo>
                        <a:pt x="752475" y="484346"/>
                      </a:lnTo>
                      <a:lnTo>
                        <a:pt x="752475" y="492633"/>
                      </a:lnTo>
                      <a:cubicBezTo>
                        <a:pt x="757142" y="497014"/>
                        <a:pt x="760476" y="495681"/>
                        <a:pt x="769144" y="496824"/>
                      </a:cubicBezTo>
                      <a:cubicBezTo>
                        <a:pt x="770477" y="489871"/>
                        <a:pt x="771906" y="482918"/>
                        <a:pt x="773240" y="475964"/>
                      </a:cubicBezTo>
                      <a:lnTo>
                        <a:pt x="777431" y="475964"/>
                      </a:lnTo>
                      <a:lnTo>
                        <a:pt x="777431" y="450818"/>
                      </a:lnTo>
                      <a:lnTo>
                        <a:pt x="773240" y="450818"/>
                      </a:lnTo>
                      <a:cubicBezTo>
                        <a:pt x="766953" y="442055"/>
                        <a:pt x="758381" y="438912"/>
                        <a:pt x="752475" y="430054"/>
                      </a:cubicBezTo>
                      <a:lnTo>
                        <a:pt x="739902" y="430054"/>
                      </a:lnTo>
                      <a:cubicBezTo>
                        <a:pt x="739331" y="459200"/>
                        <a:pt x="731425" y="469678"/>
                        <a:pt x="731520" y="500920"/>
                      </a:cubicBezTo>
                      <a:cubicBezTo>
                        <a:pt x="705041" y="501110"/>
                        <a:pt x="694849" y="506349"/>
                        <a:pt x="677228" y="513493"/>
                      </a:cubicBezTo>
                      <a:cubicBezTo>
                        <a:pt x="671798" y="501396"/>
                        <a:pt x="662178" y="479012"/>
                        <a:pt x="652272" y="471773"/>
                      </a:cubicBezTo>
                      <a:lnTo>
                        <a:pt x="643890" y="471773"/>
                      </a:lnTo>
                      <a:cubicBezTo>
                        <a:pt x="641128" y="467487"/>
                        <a:pt x="638270" y="463391"/>
                        <a:pt x="635508" y="459200"/>
                      </a:cubicBezTo>
                      <a:lnTo>
                        <a:pt x="627126" y="459200"/>
                      </a:lnTo>
                      <a:lnTo>
                        <a:pt x="627126" y="455009"/>
                      </a:lnTo>
                      <a:cubicBezTo>
                        <a:pt x="622935" y="452342"/>
                        <a:pt x="618839" y="449485"/>
                        <a:pt x="614648" y="446722"/>
                      </a:cubicBezTo>
                      <a:lnTo>
                        <a:pt x="614648" y="438341"/>
                      </a:lnTo>
                      <a:lnTo>
                        <a:pt x="606362" y="438341"/>
                      </a:lnTo>
                      <a:cubicBezTo>
                        <a:pt x="604933" y="434149"/>
                        <a:pt x="603599" y="430054"/>
                        <a:pt x="602266" y="425768"/>
                      </a:cubicBezTo>
                      <a:cubicBezTo>
                        <a:pt x="599408" y="424434"/>
                        <a:pt x="596741" y="423005"/>
                        <a:pt x="593884" y="421672"/>
                      </a:cubicBezTo>
                      <a:lnTo>
                        <a:pt x="593884" y="404908"/>
                      </a:lnTo>
                      <a:cubicBezTo>
                        <a:pt x="585407" y="380714"/>
                        <a:pt x="580454" y="361474"/>
                        <a:pt x="585502" y="334042"/>
                      </a:cubicBezTo>
                      <a:lnTo>
                        <a:pt x="581311" y="334042"/>
                      </a:lnTo>
                      <a:lnTo>
                        <a:pt x="581311" y="321564"/>
                      </a:lnTo>
                      <a:cubicBezTo>
                        <a:pt x="571310" y="316801"/>
                        <a:pt x="563213" y="314039"/>
                        <a:pt x="552069" y="308991"/>
                      </a:cubicBezTo>
                      <a:lnTo>
                        <a:pt x="552069" y="304800"/>
                      </a:lnTo>
                      <a:lnTo>
                        <a:pt x="527018" y="304800"/>
                      </a:lnTo>
                      <a:cubicBezTo>
                        <a:pt x="489871" y="292418"/>
                        <a:pt x="424339" y="288512"/>
                        <a:pt x="405956" y="321564"/>
                      </a:cubicBezTo>
                      <a:lnTo>
                        <a:pt x="401765" y="321564"/>
                      </a:lnTo>
                      <a:cubicBezTo>
                        <a:pt x="395669" y="287750"/>
                        <a:pt x="398431" y="229743"/>
                        <a:pt x="401765" y="208693"/>
                      </a:cubicBezTo>
                      <a:cubicBezTo>
                        <a:pt x="404527" y="191738"/>
                        <a:pt x="395573" y="196596"/>
                        <a:pt x="393383" y="192024"/>
                      </a:cubicBezTo>
                      <a:lnTo>
                        <a:pt x="393383" y="183737"/>
                      </a:lnTo>
                      <a:lnTo>
                        <a:pt x="376714" y="183737"/>
                      </a:lnTo>
                      <a:cubicBezTo>
                        <a:pt x="378333" y="192024"/>
                        <a:pt x="378238" y="211741"/>
                        <a:pt x="380905" y="221266"/>
                      </a:cubicBezTo>
                      <a:lnTo>
                        <a:pt x="385191" y="221266"/>
                      </a:lnTo>
                      <a:lnTo>
                        <a:pt x="385191" y="250603"/>
                      </a:lnTo>
                      <a:lnTo>
                        <a:pt x="389382" y="250603"/>
                      </a:lnTo>
                      <a:cubicBezTo>
                        <a:pt x="391287" y="259651"/>
                        <a:pt x="385191" y="263081"/>
                        <a:pt x="385191" y="263081"/>
                      </a:cubicBezTo>
                      <a:cubicBezTo>
                        <a:pt x="379000" y="288322"/>
                        <a:pt x="392049" y="332613"/>
                        <a:pt x="401860" y="342519"/>
                      </a:cubicBezTo>
                      <a:cubicBezTo>
                        <a:pt x="405860" y="359759"/>
                        <a:pt x="415576" y="364903"/>
                        <a:pt x="431102" y="359093"/>
                      </a:cubicBezTo>
                      <a:cubicBezTo>
                        <a:pt x="425482" y="369189"/>
                        <a:pt x="416147" y="382524"/>
                        <a:pt x="406051" y="388430"/>
                      </a:cubicBezTo>
                      <a:lnTo>
                        <a:pt x="406051" y="405003"/>
                      </a:lnTo>
                      <a:cubicBezTo>
                        <a:pt x="375761" y="404717"/>
                        <a:pt x="350044" y="411004"/>
                        <a:pt x="339185" y="430149"/>
                      </a:cubicBezTo>
                      <a:lnTo>
                        <a:pt x="330898" y="430149"/>
                      </a:lnTo>
                      <a:cubicBezTo>
                        <a:pt x="334232" y="424624"/>
                        <a:pt x="333756" y="425101"/>
                        <a:pt x="339185" y="421767"/>
                      </a:cubicBezTo>
                      <a:lnTo>
                        <a:pt x="339185" y="417576"/>
                      </a:lnTo>
                      <a:cubicBezTo>
                        <a:pt x="332327" y="419005"/>
                        <a:pt x="325374" y="420433"/>
                        <a:pt x="318325" y="421767"/>
                      </a:cubicBezTo>
                      <a:lnTo>
                        <a:pt x="318325" y="417576"/>
                      </a:lnTo>
                      <a:lnTo>
                        <a:pt x="293275" y="417576"/>
                      </a:lnTo>
                      <a:lnTo>
                        <a:pt x="293275" y="421767"/>
                      </a:lnTo>
                      <a:cubicBezTo>
                        <a:pt x="283464" y="424529"/>
                        <a:pt x="273748" y="427291"/>
                        <a:pt x="264033" y="430149"/>
                      </a:cubicBezTo>
                      <a:lnTo>
                        <a:pt x="264033" y="421767"/>
                      </a:lnTo>
                      <a:cubicBezTo>
                        <a:pt x="271082" y="420338"/>
                        <a:pt x="277940" y="418910"/>
                        <a:pt x="284893" y="417576"/>
                      </a:cubicBezTo>
                      <a:lnTo>
                        <a:pt x="284893" y="413385"/>
                      </a:lnTo>
                      <a:cubicBezTo>
                        <a:pt x="291941" y="408622"/>
                        <a:pt x="290798" y="410908"/>
                        <a:pt x="293370" y="400907"/>
                      </a:cubicBezTo>
                      <a:lnTo>
                        <a:pt x="326708" y="400907"/>
                      </a:lnTo>
                      <a:lnTo>
                        <a:pt x="326708" y="405003"/>
                      </a:lnTo>
                      <a:cubicBezTo>
                        <a:pt x="335090" y="406432"/>
                        <a:pt x="343471" y="407765"/>
                        <a:pt x="351854" y="409289"/>
                      </a:cubicBezTo>
                      <a:lnTo>
                        <a:pt x="351854" y="405003"/>
                      </a:lnTo>
                      <a:lnTo>
                        <a:pt x="360236" y="405003"/>
                      </a:lnTo>
                      <a:lnTo>
                        <a:pt x="360236" y="400907"/>
                      </a:lnTo>
                      <a:cubicBezTo>
                        <a:pt x="364427" y="399574"/>
                        <a:pt x="368522" y="398145"/>
                        <a:pt x="372713" y="396812"/>
                      </a:cubicBezTo>
                      <a:cubicBezTo>
                        <a:pt x="375952" y="384715"/>
                        <a:pt x="379381" y="384334"/>
                        <a:pt x="389382" y="380047"/>
                      </a:cubicBezTo>
                      <a:cubicBezTo>
                        <a:pt x="388048" y="366046"/>
                        <a:pt x="386620" y="352139"/>
                        <a:pt x="385191" y="338328"/>
                      </a:cubicBezTo>
                      <a:cubicBezTo>
                        <a:pt x="382334" y="336995"/>
                        <a:pt x="379571" y="335566"/>
                        <a:pt x="376809" y="334232"/>
                      </a:cubicBezTo>
                      <a:lnTo>
                        <a:pt x="376809" y="321755"/>
                      </a:lnTo>
                      <a:lnTo>
                        <a:pt x="372618" y="321755"/>
                      </a:lnTo>
                      <a:lnTo>
                        <a:pt x="372618" y="313372"/>
                      </a:lnTo>
                      <a:lnTo>
                        <a:pt x="368427" y="313372"/>
                      </a:lnTo>
                      <a:cubicBezTo>
                        <a:pt x="369856" y="298037"/>
                        <a:pt x="371189" y="282702"/>
                        <a:pt x="372618" y="267462"/>
                      </a:cubicBezTo>
                      <a:cubicBezTo>
                        <a:pt x="368427" y="264605"/>
                        <a:pt x="364331" y="261938"/>
                        <a:pt x="360140" y="259080"/>
                      </a:cubicBezTo>
                      <a:cubicBezTo>
                        <a:pt x="356044" y="249936"/>
                        <a:pt x="365284" y="247364"/>
                        <a:pt x="364331" y="242411"/>
                      </a:cubicBezTo>
                      <a:lnTo>
                        <a:pt x="360140" y="242411"/>
                      </a:lnTo>
                      <a:cubicBezTo>
                        <a:pt x="358712" y="214503"/>
                        <a:pt x="357378" y="186785"/>
                        <a:pt x="355949" y="158877"/>
                      </a:cubicBezTo>
                      <a:cubicBezTo>
                        <a:pt x="346996" y="159258"/>
                        <a:pt x="338804" y="158020"/>
                        <a:pt x="334994" y="163068"/>
                      </a:cubicBezTo>
                      <a:lnTo>
                        <a:pt x="334994" y="175546"/>
                      </a:lnTo>
                      <a:cubicBezTo>
                        <a:pt x="333946" y="177451"/>
                        <a:pt x="329089" y="178689"/>
                        <a:pt x="326612" y="183833"/>
                      </a:cubicBezTo>
                      <a:lnTo>
                        <a:pt x="322421" y="183833"/>
                      </a:lnTo>
                      <a:cubicBezTo>
                        <a:pt x="321183" y="176879"/>
                        <a:pt x="319754" y="169926"/>
                        <a:pt x="318325" y="162973"/>
                      </a:cubicBezTo>
                      <a:lnTo>
                        <a:pt x="314135" y="162973"/>
                      </a:lnTo>
                      <a:lnTo>
                        <a:pt x="314135" y="150304"/>
                      </a:lnTo>
                      <a:lnTo>
                        <a:pt x="309944" y="150304"/>
                      </a:lnTo>
                      <a:lnTo>
                        <a:pt x="309944" y="137827"/>
                      </a:lnTo>
                      <a:lnTo>
                        <a:pt x="305753" y="137827"/>
                      </a:lnTo>
                      <a:lnTo>
                        <a:pt x="305753" y="116872"/>
                      </a:lnTo>
                      <a:cubicBezTo>
                        <a:pt x="309182" y="110871"/>
                        <a:pt x="316230" y="116395"/>
                        <a:pt x="322326" y="112871"/>
                      </a:cubicBezTo>
                      <a:cubicBezTo>
                        <a:pt x="323850" y="110014"/>
                        <a:pt x="325279" y="107251"/>
                        <a:pt x="326517" y="104394"/>
                      </a:cubicBezTo>
                      <a:cubicBezTo>
                        <a:pt x="339376" y="96488"/>
                        <a:pt x="346615" y="100584"/>
                        <a:pt x="355854" y="87630"/>
                      </a:cubicBezTo>
                      <a:lnTo>
                        <a:pt x="360045" y="87630"/>
                      </a:lnTo>
                      <a:lnTo>
                        <a:pt x="360045" y="116872"/>
                      </a:lnTo>
                      <a:lnTo>
                        <a:pt x="364236" y="116872"/>
                      </a:lnTo>
                      <a:cubicBezTo>
                        <a:pt x="367760" y="123349"/>
                        <a:pt x="368046" y="127064"/>
                        <a:pt x="368332" y="137827"/>
                      </a:cubicBezTo>
                      <a:cubicBezTo>
                        <a:pt x="388715" y="132588"/>
                        <a:pt x="398526" y="98107"/>
                        <a:pt x="405956" y="79248"/>
                      </a:cubicBezTo>
                      <a:cubicBezTo>
                        <a:pt x="418529" y="75057"/>
                        <a:pt x="431006" y="70961"/>
                        <a:pt x="443484" y="66770"/>
                      </a:cubicBezTo>
                      <a:cubicBezTo>
                        <a:pt x="446056" y="58579"/>
                        <a:pt x="443008" y="63246"/>
                        <a:pt x="447770" y="58579"/>
                      </a:cubicBezTo>
                      <a:lnTo>
                        <a:pt x="447770" y="54293"/>
                      </a:lnTo>
                      <a:cubicBezTo>
                        <a:pt x="437864" y="56959"/>
                        <a:pt x="439865" y="55435"/>
                        <a:pt x="435197" y="62674"/>
                      </a:cubicBezTo>
                      <a:lnTo>
                        <a:pt x="426911" y="62674"/>
                      </a:lnTo>
                      <a:lnTo>
                        <a:pt x="426911" y="58483"/>
                      </a:lnTo>
                      <a:lnTo>
                        <a:pt x="431006" y="58483"/>
                      </a:lnTo>
                      <a:lnTo>
                        <a:pt x="431006" y="45910"/>
                      </a:lnTo>
                      <a:lnTo>
                        <a:pt x="435197" y="45910"/>
                      </a:lnTo>
                      <a:cubicBezTo>
                        <a:pt x="442722" y="37338"/>
                        <a:pt x="443770" y="43244"/>
                        <a:pt x="447770" y="29242"/>
                      </a:cubicBezTo>
                      <a:cubicBezTo>
                        <a:pt x="442150" y="30670"/>
                        <a:pt x="436531" y="32004"/>
                        <a:pt x="431006" y="33433"/>
                      </a:cubicBezTo>
                      <a:lnTo>
                        <a:pt x="431006" y="29242"/>
                      </a:lnTo>
                      <a:lnTo>
                        <a:pt x="422719" y="29242"/>
                      </a:lnTo>
                      <a:lnTo>
                        <a:pt x="422719" y="25051"/>
                      </a:lnTo>
                      <a:lnTo>
                        <a:pt x="426911" y="25051"/>
                      </a:lnTo>
                      <a:cubicBezTo>
                        <a:pt x="431006" y="22193"/>
                        <a:pt x="435197" y="19526"/>
                        <a:pt x="439484" y="16669"/>
                      </a:cubicBezTo>
                      <a:lnTo>
                        <a:pt x="439484" y="12573"/>
                      </a:lnTo>
                      <a:lnTo>
                        <a:pt x="426911" y="12573"/>
                      </a:lnTo>
                      <a:cubicBezTo>
                        <a:pt x="425482" y="8287"/>
                        <a:pt x="424148" y="4191"/>
                        <a:pt x="422719" y="0"/>
                      </a:cubicBezTo>
                      <a:lnTo>
                        <a:pt x="401765" y="0"/>
                      </a:lnTo>
                      <a:lnTo>
                        <a:pt x="401765" y="12573"/>
                      </a:lnTo>
                      <a:lnTo>
                        <a:pt x="397573" y="12573"/>
                      </a:lnTo>
                      <a:lnTo>
                        <a:pt x="397573" y="16669"/>
                      </a:lnTo>
                      <a:cubicBezTo>
                        <a:pt x="389573" y="19526"/>
                        <a:pt x="385382" y="10668"/>
                        <a:pt x="380810" y="8287"/>
                      </a:cubicBezTo>
                      <a:lnTo>
                        <a:pt x="380810" y="16669"/>
                      </a:lnTo>
                      <a:lnTo>
                        <a:pt x="372523" y="16669"/>
                      </a:lnTo>
                      <a:cubicBezTo>
                        <a:pt x="371094" y="13906"/>
                        <a:pt x="369761" y="11049"/>
                        <a:pt x="368332" y="8287"/>
                      </a:cubicBezTo>
                      <a:cubicBezTo>
                        <a:pt x="364236" y="9620"/>
                        <a:pt x="360045" y="11049"/>
                        <a:pt x="355854" y="12573"/>
                      </a:cubicBezTo>
                      <a:cubicBezTo>
                        <a:pt x="355854" y="12573"/>
                        <a:pt x="355854" y="9620"/>
                        <a:pt x="347377" y="8287"/>
                      </a:cubicBezTo>
                      <a:cubicBezTo>
                        <a:pt x="349948" y="32195"/>
                        <a:pt x="361950" y="31051"/>
                        <a:pt x="380810" y="37528"/>
                      </a:cubicBezTo>
                      <a:lnTo>
                        <a:pt x="380810" y="45910"/>
                      </a:lnTo>
                      <a:cubicBezTo>
                        <a:pt x="369761" y="47339"/>
                        <a:pt x="358521" y="48673"/>
                        <a:pt x="347377" y="50101"/>
                      </a:cubicBezTo>
                      <a:cubicBezTo>
                        <a:pt x="346043" y="54293"/>
                        <a:pt x="344615" y="58579"/>
                        <a:pt x="343281" y="62674"/>
                      </a:cubicBezTo>
                      <a:cubicBezTo>
                        <a:pt x="347377" y="64008"/>
                        <a:pt x="351663" y="65437"/>
                        <a:pt x="355854" y="66770"/>
                      </a:cubicBezTo>
                      <a:cubicBezTo>
                        <a:pt x="354140" y="82963"/>
                        <a:pt x="348996" y="88678"/>
                        <a:pt x="334899" y="91916"/>
                      </a:cubicBezTo>
                      <a:lnTo>
                        <a:pt x="334899" y="96107"/>
                      </a:lnTo>
                      <a:lnTo>
                        <a:pt x="309944" y="96107"/>
                      </a:lnTo>
                      <a:lnTo>
                        <a:pt x="309944" y="87725"/>
                      </a:lnTo>
                      <a:lnTo>
                        <a:pt x="297275" y="87725"/>
                      </a:lnTo>
                      <a:lnTo>
                        <a:pt x="297275" y="146209"/>
                      </a:lnTo>
                      <a:cubicBezTo>
                        <a:pt x="301943" y="160592"/>
                        <a:pt x="308991" y="166306"/>
                        <a:pt x="309944" y="187928"/>
                      </a:cubicBezTo>
                      <a:cubicBezTo>
                        <a:pt x="300800" y="186023"/>
                        <a:pt x="298037" y="185261"/>
                        <a:pt x="293180" y="179546"/>
                      </a:cubicBezTo>
                      <a:lnTo>
                        <a:pt x="288989" y="179546"/>
                      </a:lnTo>
                      <a:cubicBezTo>
                        <a:pt x="286988" y="189928"/>
                        <a:pt x="284988" y="194977"/>
                        <a:pt x="284798" y="208788"/>
                      </a:cubicBezTo>
                      <a:lnTo>
                        <a:pt x="305753" y="208788"/>
                      </a:lnTo>
                      <a:lnTo>
                        <a:pt x="305753" y="212979"/>
                      </a:lnTo>
                      <a:cubicBezTo>
                        <a:pt x="315373" y="220885"/>
                        <a:pt x="306705" y="220694"/>
                        <a:pt x="322326" y="225552"/>
                      </a:cubicBezTo>
                      <a:lnTo>
                        <a:pt x="322326" y="200501"/>
                      </a:lnTo>
                      <a:lnTo>
                        <a:pt x="334899" y="200501"/>
                      </a:lnTo>
                      <a:cubicBezTo>
                        <a:pt x="338709" y="206883"/>
                        <a:pt x="340900" y="209360"/>
                        <a:pt x="347377" y="212979"/>
                      </a:cubicBezTo>
                      <a:cubicBezTo>
                        <a:pt x="347377" y="225933"/>
                        <a:pt x="346234" y="234410"/>
                        <a:pt x="343281" y="242221"/>
                      </a:cubicBezTo>
                      <a:lnTo>
                        <a:pt x="330708" y="242221"/>
                      </a:lnTo>
                      <a:lnTo>
                        <a:pt x="330708" y="238030"/>
                      </a:lnTo>
                      <a:lnTo>
                        <a:pt x="280702" y="238030"/>
                      </a:lnTo>
                      <a:lnTo>
                        <a:pt x="280702" y="233839"/>
                      </a:lnTo>
                      <a:lnTo>
                        <a:pt x="272225" y="233839"/>
                      </a:lnTo>
                      <a:lnTo>
                        <a:pt x="272225" y="229743"/>
                      </a:lnTo>
                      <a:cubicBezTo>
                        <a:pt x="263843" y="228314"/>
                        <a:pt x="255556" y="226886"/>
                        <a:pt x="247174" y="225457"/>
                      </a:cubicBezTo>
                      <a:lnTo>
                        <a:pt x="247174" y="221266"/>
                      </a:lnTo>
                      <a:cubicBezTo>
                        <a:pt x="242411" y="217742"/>
                        <a:pt x="246602" y="221837"/>
                        <a:pt x="242983" y="217170"/>
                      </a:cubicBezTo>
                      <a:lnTo>
                        <a:pt x="251365" y="217170"/>
                      </a:lnTo>
                      <a:cubicBezTo>
                        <a:pt x="250031" y="210121"/>
                        <a:pt x="248698" y="203168"/>
                        <a:pt x="247174" y="196310"/>
                      </a:cubicBezTo>
                      <a:lnTo>
                        <a:pt x="251365" y="196310"/>
                      </a:lnTo>
                      <a:lnTo>
                        <a:pt x="251365" y="192024"/>
                      </a:lnTo>
                      <a:lnTo>
                        <a:pt x="238887" y="192024"/>
                      </a:lnTo>
                      <a:lnTo>
                        <a:pt x="238887" y="183737"/>
                      </a:lnTo>
                      <a:lnTo>
                        <a:pt x="251365" y="183737"/>
                      </a:lnTo>
                      <a:lnTo>
                        <a:pt x="251365" y="192024"/>
                      </a:lnTo>
                      <a:lnTo>
                        <a:pt x="263938" y="192024"/>
                      </a:lnTo>
                      <a:lnTo>
                        <a:pt x="263938" y="196310"/>
                      </a:lnTo>
                      <a:lnTo>
                        <a:pt x="268224" y="196310"/>
                      </a:lnTo>
                      <a:cubicBezTo>
                        <a:pt x="269558" y="187928"/>
                        <a:pt x="270986" y="179546"/>
                        <a:pt x="272320" y="171164"/>
                      </a:cubicBezTo>
                      <a:lnTo>
                        <a:pt x="268224" y="171164"/>
                      </a:lnTo>
                      <a:cubicBezTo>
                        <a:pt x="266891" y="161544"/>
                        <a:pt x="265367" y="151733"/>
                        <a:pt x="263938" y="141922"/>
                      </a:cubicBezTo>
                      <a:lnTo>
                        <a:pt x="255556" y="141922"/>
                      </a:lnTo>
                      <a:cubicBezTo>
                        <a:pt x="256985" y="134969"/>
                        <a:pt x="258413" y="128016"/>
                        <a:pt x="259842" y="120968"/>
                      </a:cubicBezTo>
                      <a:lnTo>
                        <a:pt x="251365" y="120968"/>
                      </a:lnTo>
                      <a:cubicBezTo>
                        <a:pt x="250031" y="126492"/>
                        <a:pt x="248698" y="132207"/>
                        <a:pt x="247174" y="137731"/>
                      </a:cubicBezTo>
                      <a:cubicBezTo>
                        <a:pt x="234601" y="140494"/>
                        <a:pt x="222123" y="143351"/>
                        <a:pt x="209550" y="146114"/>
                      </a:cubicBezTo>
                      <a:cubicBezTo>
                        <a:pt x="206883" y="141922"/>
                        <a:pt x="204026" y="137731"/>
                        <a:pt x="201168" y="133541"/>
                      </a:cubicBezTo>
                      <a:lnTo>
                        <a:pt x="192786" y="133541"/>
                      </a:lnTo>
                      <a:cubicBezTo>
                        <a:pt x="196501" y="149066"/>
                        <a:pt x="203454" y="149828"/>
                        <a:pt x="205454" y="166878"/>
                      </a:cubicBezTo>
                      <a:cubicBezTo>
                        <a:pt x="201168" y="168307"/>
                        <a:pt x="197072" y="169736"/>
                        <a:pt x="192786" y="171069"/>
                      </a:cubicBezTo>
                      <a:lnTo>
                        <a:pt x="192786" y="175355"/>
                      </a:lnTo>
                      <a:lnTo>
                        <a:pt x="184499" y="175355"/>
                      </a:lnTo>
                      <a:lnTo>
                        <a:pt x="184499" y="179451"/>
                      </a:lnTo>
                      <a:lnTo>
                        <a:pt x="159353" y="179451"/>
                      </a:lnTo>
                      <a:cubicBezTo>
                        <a:pt x="161639" y="189357"/>
                        <a:pt x="164306" y="192595"/>
                        <a:pt x="167735" y="200406"/>
                      </a:cubicBezTo>
                      <a:cubicBezTo>
                        <a:pt x="176117" y="202978"/>
                        <a:pt x="171260" y="199835"/>
                        <a:pt x="176117" y="204597"/>
                      </a:cubicBezTo>
                      <a:cubicBezTo>
                        <a:pt x="209455" y="204788"/>
                        <a:pt x="203454" y="199072"/>
                        <a:pt x="222028" y="187928"/>
                      </a:cubicBezTo>
                      <a:cubicBezTo>
                        <a:pt x="226219" y="194881"/>
                        <a:pt x="230315" y="201835"/>
                        <a:pt x="234506" y="208788"/>
                      </a:cubicBezTo>
                      <a:lnTo>
                        <a:pt x="230315" y="208788"/>
                      </a:lnTo>
                      <a:cubicBezTo>
                        <a:pt x="227838" y="217170"/>
                        <a:pt x="230981" y="212408"/>
                        <a:pt x="226219" y="217265"/>
                      </a:cubicBezTo>
                      <a:cubicBezTo>
                        <a:pt x="222123" y="220218"/>
                        <a:pt x="227648" y="222980"/>
                        <a:pt x="222028" y="221361"/>
                      </a:cubicBezTo>
                      <a:lnTo>
                        <a:pt x="222028" y="217265"/>
                      </a:lnTo>
                      <a:cubicBezTo>
                        <a:pt x="206216" y="215646"/>
                        <a:pt x="192310" y="212503"/>
                        <a:pt x="180308" y="208788"/>
                      </a:cubicBezTo>
                      <a:lnTo>
                        <a:pt x="159353" y="208788"/>
                      </a:lnTo>
                      <a:lnTo>
                        <a:pt x="159353" y="204597"/>
                      </a:lnTo>
                      <a:cubicBezTo>
                        <a:pt x="153353" y="201168"/>
                        <a:pt x="152305" y="201644"/>
                        <a:pt x="142685" y="200406"/>
                      </a:cubicBezTo>
                      <a:cubicBezTo>
                        <a:pt x="140208" y="192119"/>
                        <a:pt x="143161" y="196787"/>
                        <a:pt x="138494" y="192024"/>
                      </a:cubicBezTo>
                      <a:cubicBezTo>
                        <a:pt x="135065" y="178022"/>
                        <a:pt x="128016" y="173736"/>
                        <a:pt x="113443" y="171164"/>
                      </a:cubicBezTo>
                      <a:lnTo>
                        <a:pt x="113443" y="158687"/>
                      </a:lnTo>
                      <a:cubicBezTo>
                        <a:pt x="116205" y="157353"/>
                        <a:pt x="119063" y="155924"/>
                        <a:pt x="121730" y="154495"/>
                      </a:cubicBezTo>
                      <a:cubicBezTo>
                        <a:pt x="120396" y="148971"/>
                        <a:pt x="119063" y="143446"/>
                        <a:pt x="117539" y="137827"/>
                      </a:cubicBezTo>
                      <a:lnTo>
                        <a:pt x="130207" y="137827"/>
                      </a:lnTo>
                      <a:lnTo>
                        <a:pt x="130207" y="133636"/>
                      </a:lnTo>
                      <a:lnTo>
                        <a:pt x="142685" y="133636"/>
                      </a:lnTo>
                      <a:lnTo>
                        <a:pt x="142685" y="137827"/>
                      </a:lnTo>
                      <a:cubicBezTo>
                        <a:pt x="149066" y="142208"/>
                        <a:pt x="158877" y="148590"/>
                        <a:pt x="163544" y="154495"/>
                      </a:cubicBezTo>
                      <a:lnTo>
                        <a:pt x="167735" y="154495"/>
                      </a:lnTo>
                      <a:lnTo>
                        <a:pt x="167735" y="166973"/>
                      </a:lnTo>
                      <a:cubicBezTo>
                        <a:pt x="171926" y="165640"/>
                        <a:pt x="176117" y="164211"/>
                        <a:pt x="180308" y="162877"/>
                      </a:cubicBezTo>
                      <a:cubicBezTo>
                        <a:pt x="177260" y="141161"/>
                        <a:pt x="164211" y="139351"/>
                        <a:pt x="159353" y="121063"/>
                      </a:cubicBezTo>
                      <a:cubicBezTo>
                        <a:pt x="136970" y="121253"/>
                        <a:pt x="113443" y="123349"/>
                        <a:pt x="96679" y="129445"/>
                      </a:cubicBezTo>
                      <a:cubicBezTo>
                        <a:pt x="93917" y="121063"/>
                        <a:pt x="91154" y="112871"/>
                        <a:pt x="88392" y="104394"/>
                      </a:cubicBezTo>
                      <a:lnTo>
                        <a:pt x="80010" y="104394"/>
                      </a:lnTo>
                      <a:cubicBezTo>
                        <a:pt x="81248" y="112871"/>
                        <a:pt x="82772" y="121063"/>
                        <a:pt x="84201" y="129445"/>
                      </a:cubicBezTo>
                      <a:cubicBezTo>
                        <a:pt x="77343" y="128111"/>
                        <a:pt x="70295" y="126682"/>
                        <a:pt x="63341" y="125254"/>
                      </a:cubicBezTo>
                      <a:lnTo>
                        <a:pt x="63341" y="133636"/>
                      </a:lnTo>
                      <a:cubicBezTo>
                        <a:pt x="57722" y="132302"/>
                        <a:pt x="52102" y="130873"/>
                        <a:pt x="46577" y="129445"/>
                      </a:cubicBezTo>
                      <a:cubicBezTo>
                        <a:pt x="47911" y="122587"/>
                        <a:pt x="49340" y="115538"/>
                        <a:pt x="50768" y="108585"/>
                      </a:cubicBezTo>
                      <a:cubicBezTo>
                        <a:pt x="47911" y="107156"/>
                        <a:pt x="45244" y="105823"/>
                        <a:pt x="42386" y="104394"/>
                      </a:cubicBezTo>
                      <a:cubicBezTo>
                        <a:pt x="41053" y="97441"/>
                        <a:pt x="39719" y="90488"/>
                        <a:pt x="38291" y="83439"/>
                      </a:cubicBezTo>
                      <a:lnTo>
                        <a:pt x="29908" y="83439"/>
                      </a:lnTo>
                      <a:cubicBezTo>
                        <a:pt x="28480" y="93250"/>
                        <a:pt x="27146" y="102965"/>
                        <a:pt x="25813" y="112776"/>
                      </a:cubicBezTo>
                      <a:cubicBezTo>
                        <a:pt x="29908" y="115443"/>
                        <a:pt x="34195" y="118300"/>
                        <a:pt x="38291" y="120968"/>
                      </a:cubicBezTo>
                      <a:lnTo>
                        <a:pt x="38291" y="129349"/>
                      </a:lnTo>
                      <a:close/>
                      <a:moveTo>
                        <a:pt x="134398" y="288322"/>
                      </a:moveTo>
                      <a:lnTo>
                        <a:pt x="134398" y="284131"/>
                      </a:lnTo>
                      <a:cubicBezTo>
                        <a:pt x="129731" y="280607"/>
                        <a:pt x="133826" y="284702"/>
                        <a:pt x="130302" y="280035"/>
                      </a:cubicBezTo>
                      <a:cubicBezTo>
                        <a:pt x="134398" y="278606"/>
                        <a:pt x="138589" y="277178"/>
                        <a:pt x="142780" y="275749"/>
                      </a:cubicBezTo>
                      <a:cubicBezTo>
                        <a:pt x="144113" y="280035"/>
                        <a:pt x="145542" y="284131"/>
                        <a:pt x="146971" y="288322"/>
                      </a:cubicBezTo>
                      <a:lnTo>
                        <a:pt x="134398" y="288322"/>
                      </a:lnTo>
                      <a:close/>
                      <a:moveTo>
                        <a:pt x="197072" y="455390"/>
                      </a:moveTo>
                      <a:lnTo>
                        <a:pt x="192786" y="455390"/>
                      </a:lnTo>
                      <a:lnTo>
                        <a:pt x="192786" y="459581"/>
                      </a:lnTo>
                      <a:lnTo>
                        <a:pt x="180404" y="459581"/>
                      </a:lnTo>
                      <a:lnTo>
                        <a:pt x="180404" y="447104"/>
                      </a:lnTo>
                      <a:lnTo>
                        <a:pt x="192786" y="447104"/>
                      </a:lnTo>
                      <a:lnTo>
                        <a:pt x="192786" y="451199"/>
                      </a:lnTo>
                      <a:lnTo>
                        <a:pt x="197072" y="451199"/>
                      </a:lnTo>
                      <a:lnTo>
                        <a:pt x="197072" y="455390"/>
                      </a:lnTo>
                      <a:close/>
                      <a:moveTo>
                        <a:pt x="105156" y="593312"/>
                      </a:moveTo>
                      <a:cubicBezTo>
                        <a:pt x="105156" y="593312"/>
                        <a:pt x="100584" y="599789"/>
                        <a:pt x="96774" y="601599"/>
                      </a:cubicBezTo>
                      <a:cubicBezTo>
                        <a:pt x="93345" y="596170"/>
                        <a:pt x="93917" y="596646"/>
                        <a:pt x="88487" y="593312"/>
                      </a:cubicBezTo>
                      <a:lnTo>
                        <a:pt x="88487" y="584835"/>
                      </a:lnTo>
                      <a:lnTo>
                        <a:pt x="109347" y="584835"/>
                      </a:lnTo>
                      <a:lnTo>
                        <a:pt x="109347" y="580644"/>
                      </a:lnTo>
                      <a:lnTo>
                        <a:pt x="113538" y="580644"/>
                      </a:lnTo>
                      <a:cubicBezTo>
                        <a:pt x="110585" y="574548"/>
                        <a:pt x="109728" y="573786"/>
                        <a:pt x="109347" y="563880"/>
                      </a:cubicBezTo>
                      <a:lnTo>
                        <a:pt x="96774" y="563880"/>
                      </a:lnTo>
                      <a:lnTo>
                        <a:pt x="96774" y="551402"/>
                      </a:lnTo>
                      <a:lnTo>
                        <a:pt x="76009" y="551402"/>
                      </a:lnTo>
                      <a:cubicBezTo>
                        <a:pt x="79343" y="538734"/>
                        <a:pt x="83725" y="537115"/>
                        <a:pt x="96774" y="534829"/>
                      </a:cubicBezTo>
                      <a:cubicBezTo>
                        <a:pt x="101537" y="530162"/>
                        <a:pt x="96774" y="533019"/>
                        <a:pt x="105156" y="530543"/>
                      </a:cubicBezTo>
                      <a:cubicBezTo>
                        <a:pt x="108585" y="535972"/>
                        <a:pt x="108014" y="535496"/>
                        <a:pt x="113538" y="538925"/>
                      </a:cubicBezTo>
                      <a:lnTo>
                        <a:pt x="113538" y="547307"/>
                      </a:lnTo>
                      <a:lnTo>
                        <a:pt x="126016" y="547307"/>
                      </a:lnTo>
                      <a:lnTo>
                        <a:pt x="126016" y="559880"/>
                      </a:lnTo>
                      <a:lnTo>
                        <a:pt x="117634" y="559880"/>
                      </a:lnTo>
                      <a:cubicBezTo>
                        <a:pt x="122396" y="567214"/>
                        <a:pt x="130874" y="572643"/>
                        <a:pt x="138494" y="576548"/>
                      </a:cubicBezTo>
                      <a:cubicBezTo>
                        <a:pt x="130874" y="605123"/>
                        <a:pt x="125540" y="583692"/>
                        <a:pt x="105156" y="593312"/>
                      </a:cubicBezTo>
                      <a:close/>
                      <a:moveTo>
                        <a:pt x="176117" y="848011"/>
                      </a:moveTo>
                      <a:lnTo>
                        <a:pt x="163640" y="848011"/>
                      </a:lnTo>
                      <a:cubicBezTo>
                        <a:pt x="164973" y="845153"/>
                        <a:pt x="166402" y="842391"/>
                        <a:pt x="167831" y="839533"/>
                      </a:cubicBezTo>
                      <a:cubicBezTo>
                        <a:pt x="172593" y="836009"/>
                        <a:pt x="168402" y="840105"/>
                        <a:pt x="172022" y="835438"/>
                      </a:cubicBezTo>
                      <a:lnTo>
                        <a:pt x="176213" y="835438"/>
                      </a:lnTo>
                      <a:lnTo>
                        <a:pt x="176213" y="847916"/>
                      </a:lnTo>
                      <a:close/>
                      <a:moveTo>
                        <a:pt x="197072" y="793718"/>
                      </a:moveTo>
                      <a:cubicBezTo>
                        <a:pt x="201168" y="792289"/>
                        <a:pt x="205454" y="790861"/>
                        <a:pt x="209550" y="789527"/>
                      </a:cubicBezTo>
                      <a:lnTo>
                        <a:pt x="209550" y="802100"/>
                      </a:lnTo>
                      <a:cubicBezTo>
                        <a:pt x="201168" y="804672"/>
                        <a:pt x="206026" y="801529"/>
                        <a:pt x="201168" y="806291"/>
                      </a:cubicBezTo>
                      <a:lnTo>
                        <a:pt x="197072" y="806291"/>
                      </a:lnTo>
                      <a:lnTo>
                        <a:pt x="197072" y="793718"/>
                      </a:lnTo>
                      <a:close/>
                      <a:moveTo>
                        <a:pt x="201168" y="852107"/>
                      </a:moveTo>
                      <a:lnTo>
                        <a:pt x="201168" y="856298"/>
                      </a:lnTo>
                      <a:cubicBezTo>
                        <a:pt x="192881" y="850678"/>
                        <a:pt x="192786" y="853631"/>
                        <a:pt x="184499" y="856298"/>
                      </a:cubicBezTo>
                      <a:lnTo>
                        <a:pt x="184499" y="852107"/>
                      </a:lnTo>
                      <a:cubicBezTo>
                        <a:pt x="179737" y="848582"/>
                        <a:pt x="183833" y="852678"/>
                        <a:pt x="180404" y="848011"/>
                      </a:cubicBezTo>
                      <a:lnTo>
                        <a:pt x="188690" y="848011"/>
                      </a:lnTo>
                      <a:lnTo>
                        <a:pt x="188690" y="835533"/>
                      </a:lnTo>
                      <a:lnTo>
                        <a:pt x="192786" y="835533"/>
                      </a:lnTo>
                      <a:cubicBezTo>
                        <a:pt x="196882" y="849821"/>
                        <a:pt x="198215" y="843248"/>
                        <a:pt x="205454" y="852107"/>
                      </a:cubicBezTo>
                      <a:lnTo>
                        <a:pt x="201168" y="852107"/>
                      </a:lnTo>
                      <a:close/>
                      <a:moveTo>
                        <a:pt x="213741" y="827151"/>
                      </a:moveTo>
                      <a:lnTo>
                        <a:pt x="209455" y="827151"/>
                      </a:lnTo>
                      <a:lnTo>
                        <a:pt x="209455" y="831342"/>
                      </a:lnTo>
                      <a:cubicBezTo>
                        <a:pt x="202502" y="829913"/>
                        <a:pt x="195548" y="828485"/>
                        <a:pt x="188595" y="827151"/>
                      </a:cubicBezTo>
                      <a:lnTo>
                        <a:pt x="188595" y="822960"/>
                      </a:lnTo>
                      <a:cubicBezTo>
                        <a:pt x="180308" y="820293"/>
                        <a:pt x="184976" y="823532"/>
                        <a:pt x="180308" y="818674"/>
                      </a:cubicBezTo>
                      <a:cubicBezTo>
                        <a:pt x="185738" y="815912"/>
                        <a:pt x="191357" y="813149"/>
                        <a:pt x="196977" y="810387"/>
                      </a:cubicBezTo>
                      <a:lnTo>
                        <a:pt x="196977" y="818674"/>
                      </a:lnTo>
                      <a:lnTo>
                        <a:pt x="209455" y="818674"/>
                      </a:lnTo>
                      <a:lnTo>
                        <a:pt x="209455" y="822960"/>
                      </a:lnTo>
                      <a:lnTo>
                        <a:pt x="213741" y="822960"/>
                      </a:lnTo>
                      <a:lnTo>
                        <a:pt x="213741" y="827151"/>
                      </a:lnTo>
                      <a:close/>
                      <a:moveTo>
                        <a:pt x="268034" y="785432"/>
                      </a:moveTo>
                      <a:lnTo>
                        <a:pt x="268034" y="802100"/>
                      </a:lnTo>
                      <a:lnTo>
                        <a:pt x="263747" y="802100"/>
                      </a:lnTo>
                      <a:cubicBezTo>
                        <a:pt x="261271" y="795719"/>
                        <a:pt x="260414" y="795337"/>
                        <a:pt x="259652" y="785432"/>
                      </a:cubicBezTo>
                      <a:lnTo>
                        <a:pt x="268034" y="785432"/>
                      </a:lnTo>
                      <a:close/>
                      <a:moveTo>
                        <a:pt x="255461" y="689420"/>
                      </a:moveTo>
                      <a:lnTo>
                        <a:pt x="259747" y="689420"/>
                      </a:lnTo>
                      <a:lnTo>
                        <a:pt x="259747" y="685229"/>
                      </a:lnTo>
                      <a:lnTo>
                        <a:pt x="280607" y="685229"/>
                      </a:lnTo>
                      <a:lnTo>
                        <a:pt x="280607" y="689420"/>
                      </a:lnTo>
                      <a:lnTo>
                        <a:pt x="284607" y="689420"/>
                      </a:lnTo>
                      <a:cubicBezTo>
                        <a:pt x="283273" y="693420"/>
                        <a:pt x="281940" y="697706"/>
                        <a:pt x="280607" y="701802"/>
                      </a:cubicBezTo>
                      <a:lnTo>
                        <a:pt x="268034" y="701802"/>
                      </a:lnTo>
                      <a:cubicBezTo>
                        <a:pt x="271367" y="696373"/>
                        <a:pt x="270891" y="696849"/>
                        <a:pt x="276225" y="693420"/>
                      </a:cubicBezTo>
                      <a:lnTo>
                        <a:pt x="276225" y="689420"/>
                      </a:lnTo>
                      <a:cubicBezTo>
                        <a:pt x="268034" y="691801"/>
                        <a:pt x="272701" y="688753"/>
                        <a:pt x="268034" y="693420"/>
                      </a:cubicBezTo>
                      <a:cubicBezTo>
                        <a:pt x="265652" y="693325"/>
                        <a:pt x="250698" y="695897"/>
                        <a:pt x="255461" y="689420"/>
                      </a:cubicBezTo>
                      <a:close/>
                      <a:moveTo>
                        <a:pt x="230315" y="584930"/>
                      </a:moveTo>
                      <a:cubicBezTo>
                        <a:pt x="227648" y="589217"/>
                        <a:pt x="224885" y="593408"/>
                        <a:pt x="222028" y="597408"/>
                      </a:cubicBezTo>
                      <a:lnTo>
                        <a:pt x="213741" y="597408"/>
                      </a:lnTo>
                      <a:cubicBezTo>
                        <a:pt x="210884" y="599313"/>
                        <a:pt x="210788" y="603028"/>
                        <a:pt x="205359" y="605695"/>
                      </a:cubicBezTo>
                      <a:cubicBezTo>
                        <a:pt x="201930" y="594932"/>
                        <a:pt x="204788" y="589979"/>
                        <a:pt x="205359" y="572357"/>
                      </a:cubicBezTo>
                      <a:cubicBezTo>
                        <a:pt x="227171" y="569309"/>
                        <a:pt x="230791" y="555879"/>
                        <a:pt x="251270" y="551402"/>
                      </a:cubicBezTo>
                      <a:cubicBezTo>
                        <a:pt x="253841" y="559880"/>
                        <a:pt x="250793" y="555022"/>
                        <a:pt x="255461" y="559880"/>
                      </a:cubicBezTo>
                      <a:cubicBezTo>
                        <a:pt x="251079" y="577025"/>
                        <a:pt x="242792" y="576072"/>
                        <a:pt x="230315" y="584930"/>
                      </a:cubicBezTo>
                      <a:close/>
                      <a:moveTo>
                        <a:pt x="372332" y="589217"/>
                      </a:moveTo>
                      <a:cubicBezTo>
                        <a:pt x="389858" y="591312"/>
                        <a:pt x="385858" y="595027"/>
                        <a:pt x="397383" y="601694"/>
                      </a:cubicBezTo>
                      <a:lnTo>
                        <a:pt x="397383" y="605790"/>
                      </a:lnTo>
                      <a:cubicBezTo>
                        <a:pt x="393192" y="607219"/>
                        <a:pt x="389001" y="608648"/>
                        <a:pt x="384905" y="610076"/>
                      </a:cubicBezTo>
                      <a:cubicBezTo>
                        <a:pt x="383381" y="595979"/>
                        <a:pt x="384905" y="596551"/>
                        <a:pt x="372332" y="593408"/>
                      </a:cubicBezTo>
                      <a:lnTo>
                        <a:pt x="372332" y="589217"/>
                      </a:lnTo>
                      <a:close/>
                      <a:moveTo>
                        <a:pt x="526828" y="559975"/>
                      </a:moveTo>
                      <a:cubicBezTo>
                        <a:pt x="531019" y="561308"/>
                        <a:pt x="535210" y="562642"/>
                        <a:pt x="539401" y="564071"/>
                      </a:cubicBezTo>
                      <a:cubicBezTo>
                        <a:pt x="536734" y="574929"/>
                        <a:pt x="535115" y="576072"/>
                        <a:pt x="526828" y="580835"/>
                      </a:cubicBezTo>
                      <a:lnTo>
                        <a:pt x="526828" y="589217"/>
                      </a:lnTo>
                      <a:lnTo>
                        <a:pt x="522732" y="589217"/>
                      </a:lnTo>
                      <a:cubicBezTo>
                        <a:pt x="523018" y="575215"/>
                        <a:pt x="525018" y="570262"/>
                        <a:pt x="526828" y="559975"/>
                      </a:cubicBezTo>
                      <a:close/>
                      <a:moveTo>
                        <a:pt x="397383" y="459676"/>
                      </a:moveTo>
                      <a:lnTo>
                        <a:pt x="393192" y="459676"/>
                      </a:lnTo>
                      <a:lnTo>
                        <a:pt x="393192" y="455485"/>
                      </a:lnTo>
                      <a:cubicBezTo>
                        <a:pt x="389001" y="452818"/>
                        <a:pt x="384905" y="449961"/>
                        <a:pt x="380619" y="447199"/>
                      </a:cubicBezTo>
                      <a:lnTo>
                        <a:pt x="380619" y="443008"/>
                      </a:lnTo>
                      <a:lnTo>
                        <a:pt x="397383" y="443008"/>
                      </a:lnTo>
                      <a:lnTo>
                        <a:pt x="397383" y="459676"/>
                      </a:lnTo>
                      <a:close/>
                      <a:moveTo>
                        <a:pt x="460058" y="543211"/>
                      </a:moveTo>
                      <a:cubicBezTo>
                        <a:pt x="451199" y="550450"/>
                        <a:pt x="457771" y="551879"/>
                        <a:pt x="443294" y="555689"/>
                      </a:cubicBezTo>
                      <a:cubicBezTo>
                        <a:pt x="441960" y="547402"/>
                        <a:pt x="440627" y="539020"/>
                        <a:pt x="439198" y="530638"/>
                      </a:cubicBezTo>
                      <a:lnTo>
                        <a:pt x="455771" y="530638"/>
                      </a:lnTo>
                      <a:cubicBezTo>
                        <a:pt x="459486" y="535400"/>
                        <a:pt x="455295" y="531305"/>
                        <a:pt x="459962" y="534924"/>
                      </a:cubicBezTo>
                      <a:lnTo>
                        <a:pt x="459962" y="543211"/>
                      </a:lnTo>
                      <a:close/>
                      <a:moveTo>
                        <a:pt x="480917" y="589217"/>
                      </a:moveTo>
                      <a:lnTo>
                        <a:pt x="476726" y="589217"/>
                      </a:lnTo>
                      <a:cubicBezTo>
                        <a:pt x="474821" y="598170"/>
                        <a:pt x="474155" y="601028"/>
                        <a:pt x="468440" y="605790"/>
                      </a:cubicBezTo>
                      <a:lnTo>
                        <a:pt x="468440" y="610076"/>
                      </a:lnTo>
                      <a:lnTo>
                        <a:pt x="464248" y="610076"/>
                      </a:lnTo>
                      <a:cubicBezTo>
                        <a:pt x="464534" y="596170"/>
                        <a:pt x="466630" y="591312"/>
                        <a:pt x="468440" y="580835"/>
                      </a:cubicBezTo>
                      <a:cubicBezTo>
                        <a:pt x="476726" y="583311"/>
                        <a:pt x="472059" y="580263"/>
                        <a:pt x="476726" y="585026"/>
                      </a:cubicBezTo>
                      <a:cubicBezTo>
                        <a:pt x="479393" y="590360"/>
                        <a:pt x="481870" y="583406"/>
                        <a:pt x="480917" y="589312"/>
                      </a:cubicBezTo>
                      <a:close/>
                      <a:moveTo>
                        <a:pt x="476726" y="559975"/>
                      </a:moveTo>
                      <a:lnTo>
                        <a:pt x="472631" y="559975"/>
                      </a:lnTo>
                      <a:lnTo>
                        <a:pt x="472631" y="564071"/>
                      </a:lnTo>
                      <a:lnTo>
                        <a:pt x="468440" y="564071"/>
                      </a:lnTo>
                      <a:lnTo>
                        <a:pt x="468440" y="543211"/>
                      </a:lnTo>
                      <a:lnTo>
                        <a:pt x="476726" y="543211"/>
                      </a:lnTo>
                      <a:lnTo>
                        <a:pt x="476726" y="559975"/>
                      </a:lnTo>
                      <a:close/>
                      <a:moveTo>
                        <a:pt x="480917" y="530638"/>
                      </a:moveTo>
                      <a:cubicBezTo>
                        <a:pt x="470916" y="533400"/>
                        <a:pt x="473012" y="531781"/>
                        <a:pt x="468440" y="539020"/>
                      </a:cubicBezTo>
                      <a:lnTo>
                        <a:pt x="464248" y="539020"/>
                      </a:lnTo>
                      <a:lnTo>
                        <a:pt x="464248" y="518160"/>
                      </a:lnTo>
                      <a:lnTo>
                        <a:pt x="460058" y="518160"/>
                      </a:lnTo>
                      <a:cubicBezTo>
                        <a:pt x="461486" y="511112"/>
                        <a:pt x="462820" y="504254"/>
                        <a:pt x="464248" y="497205"/>
                      </a:cubicBezTo>
                      <a:lnTo>
                        <a:pt x="480917" y="497205"/>
                      </a:lnTo>
                      <a:lnTo>
                        <a:pt x="480917" y="530543"/>
                      </a:lnTo>
                      <a:close/>
                      <a:moveTo>
                        <a:pt x="493395" y="563975"/>
                      </a:moveTo>
                      <a:lnTo>
                        <a:pt x="489204" y="563975"/>
                      </a:lnTo>
                      <a:cubicBezTo>
                        <a:pt x="485585" y="559308"/>
                        <a:pt x="489680" y="563404"/>
                        <a:pt x="485013" y="559880"/>
                      </a:cubicBezTo>
                      <a:cubicBezTo>
                        <a:pt x="485489" y="538162"/>
                        <a:pt x="486442" y="543592"/>
                        <a:pt x="493395" y="530543"/>
                      </a:cubicBezTo>
                      <a:lnTo>
                        <a:pt x="501777" y="530543"/>
                      </a:lnTo>
                      <a:cubicBezTo>
                        <a:pt x="498729" y="544258"/>
                        <a:pt x="494062" y="546640"/>
                        <a:pt x="493395" y="563880"/>
                      </a:cubicBezTo>
                      <a:close/>
                      <a:moveTo>
                        <a:pt x="543497" y="522256"/>
                      </a:moveTo>
                      <a:lnTo>
                        <a:pt x="530924" y="522256"/>
                      </a:lnTo>
                      <a:lnTo>
                        <a:pt x="530924" y="518065"/>
                      </a:lnTo>
                      <a:cubicBezTo>
                        <a:pt x="535115" y="516636"/>
                        <a:pt x="539306" y="515303"/>
                        <a:pt x="543497" y="513779"/>
                      </a:cubicBezTo>
                      <a:lnTo>
                        <a:pt x="543497" y="522160"/>
                      </a:lnTo>
                      <a:close/>
                      <a:moveTo>
                        <a:pt x="556070" y="463772"/>
                      </a:moveTo>
                      <a:cubicBezTo>
                        <a:pt x="563309" y="477298"/>
                        <a:pt x="571786" y="493681"/>
                        <a:pt x="585216" y="501301"/>
                      </a:cubicBezTo>
                      <a:lnTo>
                        <a:pt x="585216" y="509683"/>
                      </a:lnTo>
                      <a:cubicBezTo>
                        <a:pt x="576929" y="512159"/>
                        <a:pt x="581597" y="509111"/>
                        <a:pt x="576929" y="513874"/>
                      </a:cubicBezTo>
                      <a:lnTo>
                        <a:pt x="564452" y="513874"/>
                      </a:lnTo>
                      <a:lnTo>
                        <a:pt x="564452" y="509683"/>
                      </a:lnTo>
                      <a:lnTo>
                        <a:pt x="560261" y="509683"/>
                      </a:lnTo>
                      <a:lnTo>
                        <a:pt x="560261" y="497205"/>
                      </a:lnTo>
                      <a:lnTo>
                        <a:pt x="547688" y="497205"/>
                      </a:lnTo>
                      <a:cubicBezTo>
                        <a:pt x="546259" y="493014"/>
                        <a:pt x="544830" y="488823"/>
                        <a:pt x="543401" y="484727"/>
                      </a:cubicBezTo>
                      <a:lnTo>
                        <a:pt x="535115" y="484727"/>
                      </a:lnTo>
                      <a:lnTo>
                        <a:pt x="535115" y="497205"/>
                      </a:lnTo>
                      <a:cubicBezTo>
                        <a:pt x="529209" y="493966"/>
                        <a:pt x="522446" y="489871"/>
                        <a:pt x="518350" y="484727"/>
                      </a:cubicBezTo>
                      <a:cubicBezTo>
                        <a:pt x="503206" y="484727"/>
                        <a:pt x="499300" y="483965"/>
                        <a:pt x="493300" y="493014"/>
                      </a:cubicBezTo>
                      <a:lnTo>
                        <a:pt x="489109" y="493014"/>
                      </a:lnTo>
                      <a:cubicBezTo>
                        <a:pt x="493300" y="500634"/>
                        <a:pt x="494157" y="505111"/>
                        <a:pt x="501587" y="509683"/>
                      </a:cubicBezTo>
                      <a:cubicBezTo>
                        <a:pt x="499015" y="518065"/>
                        <a:pt x="502158" y="513302"/>
                        <a:pt x="497396" y="518065"/>
                      </a:cubicBezTo>
                      <a:lnTo>
                        <a:pt x="497396" y="522256"/>
                      </a:lnTo>
                      <a:cubicBezTo>
                        <a:pt x="489680" y="524923"/>
                        <a:pt x="491395" y="519779"/>
                        <a:pt x="489109" y="518065"/>
                      </a:cubicBezTo>
                      <a:cubicBezTo>
                        <a:pt x="487299" y="516636"/>
                        <a:pt x="484918" y="499205"/>
                        <a:pt x="484918" y="484727"/>
                      </a:cubicBezTo>
                      <a:cubicBezTo>
                        <a:pt x="476536" y="482060"/>
                        <a:pt x="481298" y="485204"/>
                        <a:pt x="476536" y="480441"/>
                      </a:cubicBezTo>
                      <a:cubicBezTo>
                        <a:pt x="462915" y="481679"/>
                        <a:pt x="453962" y="485013"/>
                        <a:pt x="447389" y="493014"/>
                      </a:cubicBezTo>
                      <a:lnTo>
                        <a:pt x="443103" y="493014"/>
                      </a:lnTo>
                      <a:lnTo>
                        <a:pt x="443103" y="497205"/>
                      </a:lnTo>
                      <a:lnTo>
                        <a:pt x="455676" y="497205"/>
                      </a:lnTo>
                      <a:lnTo>
                        <a:pt x="455676" y="505587"/>
                      </a:lnTo>
                      <a:lnTo>
                        <a:pt x="447389" y="505587"/>
                      </a:lnTo>
                      <a:lnTo>
                        <a:pt x="447389" y="513874"/>
                      </a:lnTo>
                      <a:lnTo>
                        <a:pt x="455676" y="513874"/>
                      </a:lnTo>
                      <a:lnTo>
                        <a:pt x="455676" y="518160"/>
                      </a:lnTo>
                      <a:cubicBezTo>
                        <a:pt x="447389" y="519493"/>
                        <a:pt x="439007" y="520922"/>
                        <a:pt x="430625" y="522351"/>
                      </a:cubicBezTo>
                      <a:cubicBezTo>
                        <a:pt x="422624" y="505111"/>
                        <a:pt x="411385" y="490442"/>
                        <a:pt x="409766" y="468058"/>
                      </a:cubicBezTo>
                      <a:lnTo>
                        <a:pt x="422243" y="468058"/>
                      </a:lnTo>
                      <a:lnTo>
                        <a:pt x="422243" y="455485"/>
                      </a:lnTo>
                      <a:cubicBezTo>
                        <a:pt x="428149" y="458819"/>
                        <a:pt x="434721" y="462915"/>
                        <a:pt x="439007" y="468058"/>
                      </a:cubicBezTo>
                      <a:lnTo>
                        <a:pt x="443103" y="468058"/>
                      </a:lnTo>
                      <a:cubicBezTo>
                        <a:pt x="439865" y="474155"/>
                        <a:pt x="439674" y="476060"/>
                        <a:pt x="434816" y="480536"/>
                      </a:cubicBezTo>
                      <a:lnTo>
                        <a:pt x="434816" y="484822"/>
                      </a:lnTo>
                      <a:cubicBezTo>
                        <a:pt x="444246" y="483489"/>
                        <a:pt x="445675" y="484251"/>
                        <a:pt x="451580" y="480536"/>
                      </a:cubicBezTo>
                      <a:lnTo>
                        <a:pt x="451580" y="476345"/>
                      </a:lnTo>
                      <a:lnTo>
                        <a:pt x="459962" y="476345"/>
                      </a:lnTo>
                      <a:lnTo>
                        <a:pt x="459962" y="472249"/>
                      </a:lnTo>
                      <a:cubicBezTo>
                        <a:pt x="476631" y="473583"/>
                        <a:pt x="493300" y="475012"/>
                        <a:pt x="510064" y="476345"/>
                      </a:cubicBezTo>
                      <a:lnTo>
                        <a:pt x="510064" y="480536"/>
                      </a:lnTo>
                      <a:lnTo>
                        <a:pt x="514255" y="480536"/>
                      </a:lnTo>
                      <a:lnTo>
                        <a:pt x="514255" y="476345"/>
                      </a:lnTo>
                      <a:lnTo>
                        <a:pt x="526637" y="476345"/>
                      </a:lnTo>
                      <a:cubicBezTo>
                        <a:pt x="529400" y="472249"/>
                        <a:pt x="532162" y="467963"/>
                        <a:pt x="535019" y="463868"/>
                      </a:cubicBezTo>
                      <a:cubicBezTo>
                        <a:pt x="541496" y="461391"/>
                        <a:pt x="543306" y="468058"/>
                        <a:pt x="543306" y="468058"/>
                      </a:cubicBezTo>
                      <a:cubicBezTo>
                        <a:pt x="547592" y="466725"/>
                        <a:pt x="551688" y="465296"/>
                        <a:pt x="555879" y="463868"/>
                      </a:cubicBezTo>
                      <a:close/>
                      <a:moveTo>
                        <a:pt x="426625" y="346901"/>
                      </a:moveTo>
                      <a:lnTo>
                        <a:pt x="414147" y="346901"/>
                      </a:lnTo>
                      <a:lnTo>
                        <a:pt x="414147" y="342710"/>
                      </a:lnTo>
                      <a:lnTo>
                        <a:pt x="409956" y="342710"/>
                      </a:lnTo>
                      <a:lnTo>
                        <a:pt x="409956" y="330137"/>
                      </a:lnTo>
                      <a:cubicBezTo>
                        <a:pt x="414052" y="328803"/>
                        <a:pt x="418338" y="327374"/>
                        <a:pt x="422434" y="325945"/>
                      </a:cubicBezTo>
                      <a:lnTo>
                        <a:pt x="422434" y="321850"/>
                      </a:lnTo>
                      <a:lnTo>
                        <a:pt x="430721" y="321850"/>
                      </a:lnTo>
                      <a:cubicBezTo>
                        <a:pt x="432054" y="318992"/>
                        <a:pt x="433483" y="316135"/>
                        <a:pt x="434912" y="313468"/>
                      </a:cubicBezTo>
                      <a:lnTo>
                        <a:pt x="447485" y="313468"/>
                      </a:lnTo>
                      <a:lnTo>
                        <a:pt x="447485" y="309277"/>
                      </a:lnTo>
                      <a:cubicBezTo>
                        <a:pt x="454343" y="310610"/>
                        <a:pt x="461391" y="311944"/>
                        <a:pt x="468344" y="313468"/>
                      </a:cubicBezTo>
                      <a:cubicBezTo>
                        <a:pt x="465677" y="323279"/>
                        <a:pt x="467106" y="321183"/>
                        <a:pt x="459962" y="325945"/>
                      </a:cubicBezTo>
                      <a:cubicBezTo>
                        <a:pt x="448437" y="333851"/>
                        <a:pt x="433959" y="316611"/>
                        <a:pt x="426530" y="346901"/>
                      </a:cubicBezTo>
                      <a:close/>
                      <a:moveTo>
                        <a:pt x="439198" y="346901"/>
                      </a:moveTo>
                      <a:lnTo>
                        <a:pt x="439198" y="355283"/>
                      </a:lnTo>
                      <a:lnTo>
                        <a:pt x="434912" y="355283"/>
                      </a:lnTo>
                      <a:lnTo>
                        <a:pt x="434912" y="346901"/>
                      </a:lnTo>
                      <a:lnTo>
                        <a:pt x="439198" y="346901"/>
                      </a:lnTo>
                      <a:close/>
                      <a:moveTo>
                        <a:pt x="401574" y="417766"/>
                      </a:moveTo>
                      <a:cubicBezTo>
                        <a:pt x="407194" y="419195"/>
                        <a:pt x="412718" y="420624"/>
                        <a:pt x="418338" y="421958"/>
                      </a:cubicBezTo>
                      <a:lnTo>
                        <a:pt x="418338" y="396907"/>
                      </a:lnTo>
                      <a:cubicBezTo>
                        <a:pt x="423672" y="392430"/>
                        <a:pt x="422529" y="389382"/>
                        <a:pt x="426720" y="384334"/>
                      </a:cubicBezTo>
                      <a:lnTo>
                        <a:pt x="430816" y="384334"/>
                      </a:lnTo>
                      <a:lnTo>
                        <a:pt x="430816" y="375952"/>
                      </a:lnTo>
                      <a:cubicBezTo>
                        <a:pt x="440627" y="370427"/>
                        <a:pt x="450342" y="364808"/>
                        <a:pt x="460153" y="359188"/>
                      </a:cubicBezTo>
                      <a:lnTo>
                        <a:pt x="460153" y="350901"/>
                      </a:lnTo>
                      <a:cubicBezTo>
                        <a:pt x="462915" y="349472"/>
                        <a:pt x="465677" y="348139"/>
                        <a:pt x="468535" y="346805"/>
                      </a:cubicBezTo>
                      <a:cubicBezTo>
                        <a:pt x="471202" y="338328"/>
                        <a:pt x="474059" y="330041"/>
                        <a:pt x="476821" y="321755"/>
                      </a:cubicBezTo>
                      <a:cubicBezTo>
                        <a:pt x="479584" y="317754"/>
                        <a:pt x="489775" y="314039"/>
                        <a:pt x="493586" y="309182"/>
                      </a:cubicBezTo>
                      <a:cubicBezTo>
                        <a:pt x="515588" y="310039"/>
                        <a:pt x="541401" y="316992"/>
                        <a:pt x="551974" y="330041"/>
                      </a:cubicBezTo>
                      <a:lnTo>
                        <a:pt x="556260" y="330041"/>
                      </a:lnTo>
                      <a:cubicBezTo>
                        <a:pt x="557594" y="338423"/>
                        <a:pt x="559118" y="346805"/>
                        <a:pt x="560451" y="355187"/>
                      </a:cubicBezTo>
                      <a:lnTo>
                        <a:pt x="564642" y="355187"/>
                      </a:lnTo>
                      <a:lnTo>
                        <a:pt x="564642" y="363379"/>
                      </a:lnTo>
                      <a:lnTo>
                        <a:pt x="568738" y="363379"/>
                      </a:lnTo>
                      <a:lnTo>
                        <a:pt x="568738" y="388525"/>
                      </a:lnTo>
                      <a:lnTo>
                        <a:pt x="572929" y="388525"/>
                      </a:lnTo>
                      <a:lnTo>
                        <a:pt x="572929" y="409385"/>
                      </a:lnTo>
                      <a:cubicBezTo>
                        <a:pt x="570167" y="410813"/>
                        <a:pt x="567404" y="412147"/>
                        <a:pt x="564737" y="413480"/>
                      </a:cubicBezTo>
                      <a:lnTo>
                        <a:pt x="564737" y="417671"/>
                      </a:lnTo>
                      <a:lnTo>
                        <a:pt x="556355" y="417671"/>
                      </a:lnTo>
                      <a:cubicBezTo>
                        <a:pt x="555022" y="420529"/>
                        <a:pt x="553593" y="423196"/>
                        <a:pt x="552069" y="426053"/>
                      </a:cubicBezTo>
                      <a:cubicBezTo>
                        <a:pt x="539877" y="437769"/>
                        <a:pt x="527590" y="448532"/>
                        <a:pt x="518636" y="463677"/>
                      </a:cubicBezTo>
                      <a:lnTo>
                        <a:pt x="506159" y="463677"/>
                      </a:lnTo>
                      <a:cubicBezTo>
                        <a:pt x="508921" y="452818"/>
                        <a:pt x="510445" y="451771"/>
                        <a:pt x="518636" y="447008"/>
                      </a:cubicBezTo>
                      <a:lnTo>
                        <a:pt x="518636" y="438626"/>
                      </a:lnTo>
                      <a:cubicBezTo>
                        <a:pt x="512350" y="436245"/>
                        <a:pt x="511873" y="435293"/>
                        <a:pt x="501968" y="434435"/>
                      </a:cubicBezTo>
                      <a:lnTo>
                        <a:pt x="501968" y="430244"/>
                      </a:lnTo>
                      <a:lnTo>
                        <a:pt x="506159" y="430244"/>
                      </a:lnTo>
                      <a:cubicBezTo>
                        <a:pt x="508540" y="417195"/>
                        <a:pt x="495586" y="422339"/>
                        <a:pt x="497777" y="409385"/>
                      </a:cubicBezTo>
                      <a:lnTo>
                        <a:pt x="501968" y="409385"/>
                      </a:lnTo>
                      <a:lnTo>
                        <a:pt x="501968" y="405098"/>
                      </a:lnTo>
                      <a:cubicBezTo>
                        <a:pt x="496348" y="403193"/>
                        <a:pt x="495014" y="399383"/>
                        <a:pt x="485299" y="401003"/>
                      </a:cubicBezTo>
                      <a:cubicBezTo>
                        <a:pt x="484823" y="401003"/>
                        <a:pt x="483680" y="407384"/>
                        <a:pt x="476917" y="405098"/>
                      </a:cubicBezTo>
                      <a:cubicBezTo>
                        <a:pt x="476917" y="405098"/>
                        <a:pt x="475012" y="399097"/>
                        <a:pt x="464534" y="396907"/>
                      </a:cubicBezTo>
                      <a:cubicBezTo>
                        <a:pt x="466916" y="412337"/>
                        <a:pt x="466630" y="422243"/>
                        <a:pt x="460343" y="438626"/>
                      </a:cubicBezTo>
                      <a:cubicBezTo>
                        <a:pt x="480060" y="446818"/>
                        <a:pt x="483203" y="445294"/>
                        <a:pt x="506254" y="442817"/>
                      </a:cubicBezTo>
                      <a:cubicBezTo>
                        <a:pt x="503111" y="454533"/>
                        <a:pt x="498824" y="454819"/>
                        <a:pt x="493681" y="463677"/>
                      </a:cubicBezTo>
                      <a:cubicBezTo>
                        <a:pt x="480155" y="462058"/>
                        <a:pt x="481489" y="459867"/>
                        <a:pt x="472821" y="455295"/>
                      </a:cubicBezTo>
                      <a:lnTo>
                        <a:pt x="472821" y="447008"/>
                      </a:lnTo>
                      <a:cubicBezTo>
                        <a:pt x="458438" y="450818"/>
                        <a:pt x="461963" y="455962"/>
                        <a:pt x="447770" y="459486"/>
                      </a:cubicBezTo>
                      <a:cubicBezTo>
                        <a:pt x="432435" y="441579"/>
                        <a:pt x="418719" y="449104"/>
                        <a:pt x="405956" y="421958"/>
                      </a:cubicBezTo>
                      <a:lnTo>
                        <a:pt x="401765" y="421958"/>
                      </a:lnTo>
                      <a:lnTo>
                        <a:pt x="401765" y="417766"/>
                      </a:lnTo>
                      <a:close/>
                      <a:moveTo>
                        <a:pt x="359855" y="426149"/>
                      </a:moveTo>
                      <a:cubicBezTo>
                        <a:pt x="371094" y="421672"/>
                        <a:pt x="381953" y="418147"/>
                        <a:pt x="397383" y="417766"/>
                      </a:cubicBezTo>
                      <a:lnTo>
                        <a:pt x="397383" y="434531"/>
                      </a:lnTo>
                      <a:lnTo>
                        <a:pt x="384905" y="434531"/>
                      </a:lnTo>
                      <a:lnTo>
                        <a:pt x="384905" y="430339"/>
                      </a:lnTo>
                      <a:cubicBezTo>
                        <a:pt x="378047" y="431673"/>
                        <a:pt x="370904" y="433102"/>
                        <a:pt x="364046" y="434531"/>
                      </a:cubicBezTo>
                      <a:lnTo>
                        <a:pt x="364046" y="430339"/>
                      </a:lnTo>
                      <a:lnTo>
                        <a:pt x="359855" y="430339"/>
                      </a:lnTo>
                      <a:lnTo>
                        <a:pt x="359855" y="426149"/>
                      </a:lnTo>
                      <a:close/>
                      <a:moveTo>
                        <a:pt x="251270" y="447104"/>
                      </a:moveTo>
                      <a:lnTo>
                        <a:pt x="242888" y="447104"/>
                      </a:lnTo>
                      <a:lnTo>
                        <a:pt x="242888" y="438722"/>
                      </a:lnTo>
                      <a:lnTo>
                        <a:pt x="251270" y="438722"/>
                      </a:lnTo>
                      <a:lnTo>
                        <a:pt x="251270" y="447104"/>
                      </a:lnTo>
                      <a:close/>
                      <a:moveTo>
                        <a:pt x="259747" y="409575"/>
                      </a:moveTo>
                      <a:lnTo>
                        <a:pt x="259747" y="413671"/>
                      </a:lnTo>
                      <a:lnTo>
                        <a:pt x="255461" y="413671"/>
                      </a:lnTo>
                      <a:cubicBezTo>
                        <a:pt x="254032" y="409575"/>
                        <a:pt x="252603" y="405289"/>
                        <a:pt x="251270" y="401193"/>
                      </a:cubicBezTo>
                      <a:lnTo>
                        <a:pt x="263843" y="401193"/>
                      </a:lnTo>
                      <a:cubicBezTo>
                        <a:pt x="261366" y="409575"/>
                        <a:pt x="264414" y="404717"/>
                        <a:pt x="259747" y="409575"/>
                      </a:cubicBezTo>
                      <a:close/>
                      <a:moveTo>
                        <a:pt x="372428" y="355378"/>
                      </a:moveTo>
                      <a:lnTo>
                        <a:pt x="372428" y="359474"/>
                      </a:lnTo>
                      <a:lnTo>
                        <a:pt x="376619" y="359474"/>
                      </a:lnTo>
                      <a:cubicBezTo>
                        <a:pt x="375380" y="380619"/>
                        <a:pt x="367379" y="383667"/>
                        <a:pt x="359950" y="397193"/>
                      </a:cubicBezTo>
                      <a:cubicBezTo>
                        <a:pt x="352996" y="398526"/>
                        <a:pt x="346043" y="399955"/>
                        <a:pt x="338995" y="401288"/>
                      </a:cubicBezTo>
                      <a:cubicBezTo>
                        <a:pt x="339471" y="394145"/>
                        <a:pt x="343281" y="385858"/>
                        <a:pt x="343186" y="384620"/>
                      </a:cubicBezTo>
                      <a:lnTo>
                        <a:pt x="338995" y="384620"/>
                      </a:lnTo>
                      <a:lnTo>
                        <a:pt x="338995" y="376237"/>
                      </a:lnTo>
                      <a:cubicBezTo>
                        <a:pt x="356521" y="372332"/>
                        <a:pt x="359759" y="362807"/>
                        <a:pt x="372428" y="355473"/>
                      </a:cubicBezTo>
                      <a:close/>
                      <a:moveTo>
                        <a:pt x="405860" y="58865"/>
                      </a:moveTo>
                      <a:lnTo>
                        <a:pt x="418433" y="58865"/>
                      </a:lnTo>
                      <a:cubicBezTo>
                        <a:pt x="415195" y="70104"/>
                        <a:pt x="417386" y="68294"/>
                        <a:pt x="405860" y="71247"/>
                      </a:cubicBezTo>
                      <a:lnTo>
                        <a:pt x="405860" y="58865"/>
                      </a:lnTo>
                      <a:close/>
                      <a:moveTo>
                        <a:pt x="380714" y="58865"/>
                      </a:moveTo>
                      <a:cubicBezTo>
                        <a:pt x="385000" y="61531"/>
                        <a:pt x="389096" y="64389"/>
                        <a:pt x="393287" y="67056"/>
                      </a:cubicBezTo>
                      <a:cubicBezTo>
                        <a:pt x="392811" y="83344"/>
                        <a:pt x="389858" y="96965"/>
                        <a:pt x="380714" y="104680"/>
                      </a:cubicBezTo>
                      <a:lnTo>
                        <a:pt x="380714" y="108871"/>
                      </a:lnTo>
                      <a:lnTo>
                        <a:pt x="376523" y="108871"/>
                      </a:lnTo>
                      <a:cubicBezTo>
                        <a:pt x="376523" y="89725"/>
                        <a:pt x="378238" y="72580"/>
                        <a:pt x="380714" y="58769"/>
                      </a:cubicBezTo>
                      <a:close/>
                      <a:moveTo>
                        <a:pt x="368237" y="63055"/>
                      </a:moveTo>
                      <a:cubicBezTo>
                        <a:pt x="368237" y="63055"/>
                        <a:pt x="366903" y="63627"/>
                        <a:pt x="359950" y="54673"/>
                      </a:cubicBezTo>
                      <a:cubicBezTo>
                        <a:pt x="360998" y="55626"/>
                        <a:pt x="371380" y="58960"/>
                        <a:pt x="368237" y="63055"/>
                      </a:cubicBezTo>
                      <a:close/>
                      <a:moveTo>
                        <a:pt x="201168" y="192405"/>
                      </a:moveTo>
                      <a:lnTo>
                        <a:pt x="188690" y="192405"/>
                      </a:lnTo>
                      <a:lnTo>
                        <a:pt x="188690" y="188309"/>
                      </a:lnTo>
                      <a:cubicBezTo>
                        <a:pt x="184023" y="184595"/>
                        <a:pt x="188024" y="188881"/>
                        <a:pt x="184499" y="184118"/>
                      </a:cubicBezTo>
                      <a:cubicBezTo>
                        <a:pt x="194310" y="178594"/>
                        <a:pt x="203930" y="172974"/>
                        <a:pt x="213741" y="167354"/>
                      </a:cubicBezTo>
                      <a:cubicBezTo>
                        <a:pt x="216218" y="173736"/>
                        <a:pt x="217075" y="174212"/>
                        <a:pt x="217837" y="184118"/>
                      </a:cubicBezTo>
                      <a:cubicBezTo>
                        <a:pt x="208693" y="186023"/>
                        <a:pt x="206026" y="186785"/>
                        <a:pt x="201168" y="192405"/>
                      </a:cubicBezTo>
                      <a:close/>
                      <a:moveTo>
                        <a:pt x="213741" y="271844"/>
                      </a:moveTo>
                      <a:lnTo>
                        <a:pt x="222028" y="271844"/>
                      </a:lnTo>
                      <a:cubicBezTo>
                        <a:pt x="223456" y="275939"/>
                        <a:pt x="224885" y="280225"/>
                        <a:pt x="226219" y="284226"/>
                      </a:cubicBezTo>
                      <a:lnTo>
                        <a:pt x="217742" y="284226"/>
                      </a:lnTo>
                      <a:cubicBezTo>
                        <a:pt x="215265" y="275844"/>
                        <a:pt x="218313" y="280702"/>
                        <a:pt x="213646" y="275844"/>
                      </a:cubicBezTo>
                      <a:lnTo>
                        <a:pt x="213646" y="271748"/>
                      </a:lnTo>
                      <a:close/>
                      <a:moveTo>
                        <a:pt x="180404" y="301085"/>
                      </a:moveTo>
                      <a:lnTo>
                        <a:pt x="201168" y="301085"/>
                      </a:lnTo>
                      <a:lnTo>
                        <a:pt x="201168" y="296894"/>
                      </a:lnTo>
                      <a:lnTo>
                        <a:pt x="205454" y="296894"/>
                      </a:lnTo>
                      <a:cubicBezTo>
                        <a:pt x="204026" y="291370"/>
                        <a:pt x="202597" y="285750"/>
                        <a:pt x="201168" y="280225"/>
                      </a:cubicBezTo>
                      <a:cubicBezTo>
                        <a:pt x="208121" y="284321"/>
                        <a:pt x="215170" y="288512"/>
                        <a:pt x="222123" y="292703"/>
                      </a:cubicBezTo>
                      <a:cubicBezTo>
                        <a:pt x="217837" y="300133"/>
                        <a:pt x="212979" y="305086"/>
                        <a:pt x="205454" y="309372"/>
                      </a:cubicBezTo>
                      <a:lnTo>
                        <a:pt x="205454" y="313563"/>
                      </a:lnTo>
                      <a:cubicBezTo>
                        <a:pt x="199835" y="312134"/>
                        <a:pt x="194310" y="310706"/>
                        <a:pt x="188690" y="309372"/>
                      </a:cubicBezTo>
                      <a:cubicBezTo>
                        <a:pt x="188690" y="309372"/>
                        <a:pt x="187833" y="312515"/>
                        <a:pt x="180404" y="313563"/>
                      </a:cubicBezTo>
                      <a:lnTo>
                        <a:pt x="180404" y="301085"/>
                      </a:lnTo>
                      <a:close/>
                      <a:moveTo>
                        <a:pt x="234601" y="313563"/>
                      </a:moveTo>
                      <a:cubicBezTo>
                        <a:pt x="229267" y="322231"/>
                        <a:pt x="220409" y="322135"/>
                        <a:pt x="217837" y="326041"/>
                      </a:cubicBezTo>
                      <a:lnTo>
                        <a:pt x="217837" y="334518"/>
                      </a:lnTo>
                      <a:cubicBezTo>
                        <a:pt x="213741" y="335851"/>
                        <a:pt x="209455" y="337280"/>
                        <a:pt x="205359" y="338614"/>
                      </a:cubicBezTo>
                      <a:lnTo>
                        <a:pt x="205359" y="334518"/>
                      </a:lnTo>
                      <a:lnTo>
                        <a:pt x="196977" y="334518"/>
                      </a:lnTo>
                      <a:cubicBezTo>
                        <a:pt x="195548" y="347091"/>
                        <a:pt x="194215" y="359474"/>
                        <a:pt x="192691" y="372047"/>
                      </a:cubicBezTo>
                      <a:cubicBezTo>
                        <a:pt x="179546" y="368713"/>
                        <a:pt x="177737" y="362522"/>
                        <a:pt x="163544" y="359474"/>
                      </a:cubicBezTo>
                      <a:lnTo>
                        <a:pt x="163544" y="338614"/>
                      </a:lnTo>
                      <a:cubicBezTo>
                        <a:pt x="178594" y="334518"/>
                        <a:pt x="178118" y="327946"/>
                        <a:pt x="192691" y="321945"/>
                      </a:cubicBezTo>
                      <a:lnTo>
                        <a:pt x="192691" y="317754"/>
                      </a:lnTo>
                      <a:lnTo>
                        <a:pt x="196977" y="317754"/>
                      </a:lnTo>
                      <a:lnTo>
                        <a:pt x="196977" y="321945"/>
                      </a:lnTo>
                      <a:cubicBezTo>
                        <a:pt x="203835" y="320421"/>
                        <a:pt x="210884" y="319087"/>
                        <a:pt x="217742" y="317754"/>
                      </a:cubicBezTo>
                      <a:cubicBezTo>
                        <a:pt x="220790" y="305753"/>
                        <a:pt x="222314" y="303943"/>
                        <a:pt x="234506" y="301085"/>
                      </a:cubicBezTo>
                      <a:cubicBezTo>
                        <a:pt x="235839" y="305276"/>
                        <a:pt x="237363" y="309467"/>
                        <a:pt x="238697" y="313563"/>
                      </a:cubicBezTo>
                      <a:lnTo>
                        <a:pt x="234506" y="313563"/>
                      </a:lnTo>
                      <a:close/>
                      <a:moveTo>
                        <a:pt x="334804" y="250889"/>
                      </a:moveTo>
                      <a:cubicBezTo>
                        <a:pt x="333470" y="256413"/>
                        <a:pt x="332042" y="262033"/>
                        <a:pt x="330613" y="267557"/>
                      </a:cubicBezTo>
                      <a:cubicBezTo>
                        <a:pt x="338900" y="266129"/>
                        <a:pt x="347282" y="264700"/>
                        <a:pt x="355759" y="263366"/>
                      </a:cubicBezTo>
                      <a:cubicBezTo>
                        <a:pt x="359188" y="268034"/>
                        <a:pt x="355187" y="264033"/>
                        <a:pt x="359950" y="267557"/>
                      </a:cubicBezTo>
                      <a:cubicBezTo>
                        <a:pt x="359950" y="282512"/>
                        <a:pt x="359378" y="291370"/>
                        <a:pt x="355759" y="300990"/>
                      </a:cubicBezTo>
                      <a:lnTo>
                        <a:pt x="347282" y="300990"/>
                      </a:lnTo>
                      <a:lnTo>
                        <a:pt x="347282" y="292608"/>
                      </a:lnTo>
                      <a:cubicBezTo>
                        <a:pt x="334328" y="289846"/>
                        <a:pt x="328613" y="285369"/>
                        <a:pt x="313944" y="284131"/>
                      </a:cubicBezTo>
                      <a:cubicBezTo>
                        <a:pt x="318135" y="261080"/>
                        <a:pt x="314706" y="265938"/>
                        <a:pt x="309753" y="246602"/>
                      </a:cubicBezTo>
                      <a:cubicBezTo>
                        <a:pt x="318040" y="247936"/>
                        <a:pt x="326327" y="249460"/>
                        <a:pt x="334709" y="250793"/>
                      </a:cubicBezTo>
                      <a:close/>
                      <a:moveTo>
                        <a:pt x="222028" y="179832"/>
                      </a:moveTo>
                      <a:cubicBezTo>
                        <a:pt x="223456" y="175736"/>
                        <a:pt x="224885" y="171450"/>
                        <a:pt x="226219" y="167259"/>
                      </a:cubicBezTo>
                      <a:lnTo>
                        <a:pt x="242792" y="167259"/>
                      </a:lnTo>
                      <a:cubicBezTo>
                        <a:pt x="241459" y="171450"/>
                        <a:pt x="240030" y="175736"/>
                        <a:pt x="238697" y="179832"/>
                      </a:cubicBezTo>
                      <a:lnTo>
                        <a:pt x="222028" y="179832"/>
                      </a:lnTo>
                      <a:close/>
                      <a:moveTo>
                        <a:pt x="251270" y="250889"/>
                      </a:moveTo>
                      <a:lnTo>
                        <a:pt x="251270" y="246697"/>
                      </a:lnTo>
                      <a:lnTo>
                        <a:pt x="234601" y="246697"/>
                      </a:lnTo>
                      <a:lnTo>
                        <a:pt x="234601" y="234220"/>
                      </a:lnTo>
                      <a:cubicBezTo>
                        <a:pt x="252698" y="234982"/>
                        <a:pt x="259556" y="236696"/>
                        <a:pt x="272225" y="242602"/>
                      </a:cubicBezTo>
                      <a:lnTo>
                        <a:pt x="272225" y="246793"/>
                      </a:lnTo>
                      <a:cubicBezTo>
                        <a:pt x="280702" y="248126"/>
                        <a:pt x="288893" y="249650"/>
                        <a:pt x="297275" y="250984"/>
                      </a:cubicBezTo>
                      <a:cubicBezTo>
                        <a:pt x="295942" y="257937"/>
                        <a:pt x="294513" y="264795"/>
                        <a:pt x="293180" y="271939"/>
                      </a:cubicBezTo>
                      <a:lnTo>
                        <a:pt x="309944" y="271939"/>
                      </a:lnTo>
                      <a:lnTo>
                        <a:pt x="309944" y="276035"/>
                      </a:lnTo>
                      <a:lnTo>
                        <a:pt x="305753" y="276035"/>
                      </a:lnTo>
                      <a:lnTo>
                        <a:pt x="305753" y="280321"/>
                      </a:lnTo>
                      <a:lnTo>
                        <a:pt x="263938" y="280321"/>
                      </a:lnTo>
                      <a:lnTo>
                        <a:pt x="263938" y="276035"/>
                      </a:lnTo>
                      <a:cubicBezTo>
                        <a:pt x="268224" y="274701"/>
                        <a:pt x="272320" y="273272"/>
                        <a:pt x="276416" y="271939"/>
                      </a:cubicBezTo>
                      <a:lnTo>
                        <a:pt x="276416" y="263462"/>
                      </a:lnTo>
                      <a:lnTo>
                        <a:pt x="259842" y="263462"/>
                      </a:lnTo>
                      <a:cubicBezTo>
                        <a:pt x="257080" y="274225"/>
                        <a:pt x="255461" y="275463"/>
                        <a:pt x="247269" y="280225"/>
                      </a:cubicBezTo>
                      <a:lnTo>
                        <a:pt x="247269" y="284321"/>
                      </a:lnTo>
                      <a:lnTo>
                        <a:pt x="243078" y="284321"/>
                      </a:lnTo>
                      <a:cubicBezTo>
                        <a:pt x="240316" y="280225"/>
                        <a:pt x="237554" y="275939"/>
                        <a:pt x="234791" y="271939"/>
                      </a:cubicBezTo>
                      <a:lnTo>
                        <a:pt x="230600" y="271939"/>
                      </a:lnTo>
                      <a:lnTo>
                        <a:pt x="230600" y="267748"/>
                      </a:lnTo>
                      <a:cubicBezTo>
                        <a:pt x="236125" y="264890"/>
                        <a:pt x="241745" y="262223"/>
                        <a:pt x="247364" y="259366"/>
                      </a:cubicBezTo>
                      <a:cubicBezTo>
                        <a:pt x="251079" y="255175"/>
                        <a:pt x="244316" y="256889"/>
                        <a:pt x="251555" y="2510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8" name="任意多边形: 形状 67"/>
                <p:cNvSpPr/>
                <p:nvPr/>
              </p:nvSpPr>
              <p:spPr>
                <a:xfrm>
                  <a:off x="5983414" y="3024853"/>
                  <a:ext cx="37623" cy="50101"/>
                </a:xfrm>
                <a:custGeom>
                  <a:avLst/>
                  <a:gdLst>
                    <a:gd name="connsiteX0" fmla="*/ 12573 w 37623"/>
                    <a:gd name="connsiteY0" fmla="*/ 0 h 50101"/>
                    <a:gd name="connsiteX1" fmla="*/ 0 w 37623"/>
                    <a:gd name="connsiteY1" fmla="*/ 46006 h 50101"/>
                    <a:gd name="connsiteX2" fmla="*/ 4191 w 37623"/>
                    <a:gd name="connsiteY2" fmla="*/ 46006 h 50101"/>
                    <a:gd name="connsiteX3" fmla="*/ 4191 w 37623"/>
                    <a:gd name="connsiteY3" fmla="*/ 50102 h 50101"/>
                    <a:gd name="connsiteX4" fmla="*/ 16764 w 37623"/>
                    <a:gd name="connsiteY4" fmla="*/ 46006 h 50101"/>
                    <a:gd name="connsiteX5" fmla="*/ 16764 w 37623"/>
                    <a:gd name="connsiteY5" fmla="*/ 41815 h 50101"/>
                    <a:gd name="connsiteX6" fmla="*/ 37624 w 37623"/>
                    <a:gd name="connsiteY6" fmla="*/ 41815 h 50101"/>
                    <a:gd name="connsiteX7" fmla="*/ 25051 w 37623"/>
                    <a:gd name="connsiteY7" fmla="*/ 4286 h 50101"/>
                    <a:gd name="connsiteX8" fmla="*/ 12573 w 37623"/>
                    <a:gd name="connsiteY8" fmla="*/ 95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37623" h="50101">
                      <a:moveTo>
                        <a:pt x="12573" y="0"/>
                      </a:moveTo>
                      <a:cubicBezTo>
                        <a:pt x="10763" y="16954"/>
                        <a:pt x="5429" y="31718"/>
                        <a:pt x="0" y="46006"/>
                      </a:cubicBezTo>
                      <a:lnTo>
                        <a:pt x="4191" y="46006"/>
                      </a:lnTo>
                      <a:lnTo>
                        <a:pt x="4191" y="50102"/>
                      </a:lnTo>
                      <a:cubicBezTo>
                        <a:pt x="8382" y="48673"/>
                        <a:pt x="12573" y="47339"/>
                        <a:pt x="16764" y="46006"/>
                      </a:cubicBezTo>
                      <a:lnTo>
                        <a:pt x="16764" y="41815"/>
                      </a:lnTo>
                      <a:lnTo>
                        <a:pt x="37624" y="41815"/>
                      </a:lnTo>
                      <a:cubicBezTo>
                        <a:pt x="31718" y="21241"/>
                        <a:pt x="16859" y="28099"/>
                        <a:pt x="25051" y="4286"/>
                      </a:cubicBezTo>
                      <a:cubicBezTo>
                        <a:pt x="20860" y="2953"/>
                        <a:pt x="16764" y="1429"/>
                        <a:pt x="12573" y="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9" name="任意多边形: 形状 68"/>
                <p:cNvSpPr/>
                <p:nvPr/>
              </p:nvSpPr>
              <p:spPr>
                <a:xfrm>
                  <a:off x="5620321" y="2765868"/>
                  <a:ext cx="104298" cy="125444"/>
                </a:xfrm>
                <a:custGeom>
                  <a:avLst/>
                  <a:gdLst>
                    <a:gd name="connsiteX0" fmla="*/ 29051 w 104298"/>
                    <a:gd name="connsiteY0" fmla="*/ 58579 h 125444"/>
                    <a:gd name="connsiteX1" fmla="*/ 29051 w 104298"/>
                    <a:gd name="connsiteY1" fmla="*/ 71152 h 125444"/>
                    <a:gd name="connsiteX2" fmla="*/ 45720 w 104298"/>
                    <a:gd name="connsiteY2" fmla="*/ 71152 h 125444"/>
                    <a:gd name="connsiteX3" fmla="*/ 50006 w 104298"/>
                    <a:gd name="connsiteY3" fmla="*/ 92012 h 125444"/>
                    <a:gd name="connsiteX4" fmla="*/ 45720 w 104298"/>
                    <a:gd name="connsiteY4" fmla="*/ 92012 h 125444"/>
                    <a:gd name="connsiteX5" fmla="*/ 41624 w 104298"/>
                    <a:gd name="connsiteY5" fmla="*/ 117062 h 125444"/>
                    <a:gd name="connsiteX6" fmla="*/ 58198 w 104298"/>
                    <a:gd name="connsiteY6" fmla="*/ 125444 h 125444"/>
                    <a:gd name="connsiteX7" fmla="*/ 70771 w 104298"/>
                    <a:gd name="connsiteY7" fmla="*/ 125444 h 125444"/>
                    <a:gd name="connsiteX8" fmla="*/ 70771 w 104298"/>
                    <a:gd name="connsiteY8" fmla="*/ 121253 h 125444"/>
                    <a:gd name="connsiteX9" fmla="*/ 74962 w 104298"/>
                    <a:gd name="connsiteY9" fmla="*/ 121253 h 125444"/>
                    <a:gd name="connsiteX10" fmla="*/ 62484 w 104298"/>
                    <a:gd name="connsiteY10" fmla="*/ 100298 h 125444"/>
                    <a:gd name="connsiteX11" fmla="*/ 66675 w 104298"/>
                    <a:gd name="connsiteY11" fmla="*/ 71152 h 125444"/>
                    <a:gd name="connsiteX12" fmla="*/ 100108 w 104298"/>
                    <a:gd name="connsiteY12" fmla="*/ 83630 h 125444"/>
                    <a:gd name="connsiteX13" fmla="*/ 104299 w 104298"/>
                    <a:gd name="connsiteY13" fmla="*/ 79439 h 125444"/>
                    <a:gd name="connsiteX14" fmla="*/ 104299 w 104298"/>
                    <a:gd name="connsiteY14" fmla="*/ 62675 h 125444"/>
                    <a:gd name="connsiteX15" fmla="*/ 100108 w 104298"/>
                    <a:gd name="connsiteY15" fmla="*/ 62675 h 125444"/>
                    <a:gd name="connsiteX16" fmla="*/ 87630 w 104298"/>
                    <a:gd name="connsiteY16" fmla="*/ 50197 h 125444"/>
                    <a:gd name="connsiteX17" fmla="*/ 87630 w 104298"/>
                    <a:gd name="connsiteY17" fmla="*/ 62675 h 125444"/>
                    <a:gd name="connsiteX18" fmla="*/ 75057 w 104298"/>
                    <a:gd name="connsiteY18" fmla="*/ 58579 h 125444"/>
                    <a:gd name="connsiteX19" fmla="*/ 79248 w 104298"/>
                    <a:gd name="connsiteY19" fmla="*/ 41815 h 125444"/>
                    <a:gd name="connsiteX20" fmla="*/ 83439 w 104298"/>
                    <a:gd name="connsiteY20" fmla="*/ 41815 h 125444"/>
                    <a:gd name="connsiteX21" fmla="*/ 83439 w 104298"/>
                    <a:gd name="connsiteY21" fmla="*/ 37624 h 125444"/>
                    <a:gd name="connsiteX22" fmla="*/ 87630 w 104298"/>
                    <a:gd name="connsiteY22" fmla="*/ 33528 h 125444"/>
                    <a:gd name="connsiteX23" fmla="*/ 87630 w 104298"/>
                    <a:gd name="connsiteY23" fmla="*/ 25146 h 125444"/>
                    <a:gd name="connsiteX24" fmla="*/ 62579 w 104298"/>
                    <a:gd name="connsiteY24" fmla="*/ 37624 h 125444"/>
                    <a:gd name="connsiteX25" fmla="*/ 58388 w 104298"/>
                    <a:gd name="connsiteY25" fmla="*/ 37624 h 125444"/>
                    <a:gd name="connsiteX26" fmla="*/ 58388 w 104298"/>
                    <a:gd name="connsiteY26" fmla="*/ 58579 h 125444"/>
                    <a:gd name="connsiteX27" fmla="*/ 54292 w 104298"/>
                    <a:gd name="connsiteY27" fmla="*/ 58579 h 125444"/>
                    <a:gd name="connsiteX28" fmla="*/ 29242 w 104298"/>
                    <a:gd name="connsiteY28" fmla="*/ 4191 h 125444"/>
                    <a:gd name="connsiteX29" fmla="*/ 29242 w 104298"/>
                    <a:gd name="connsiteY29" fmla="*/ 0 h 125444"/>
                    <a:gd name="connsiteX30" fmla="*/ 25051 w 104298"/>
                    <a:gd name="connsiteY30" fmla="*/ 0 h 125444"/>
                    <a:gd name="connsiteX31" fmla="*/ 12478 w 104298"/>
                    <a:gd name="connsiteY31" fmla="*/ 33433 h 125444"/>
                    <a:gd name="connsiteX32" fmla="*/ 0 w 104298"/>
                    <a:gd name="connsiteY32" fmla="*/ 37529 h 125444"/>
                    <a:gd name="connsiteX33" fmla="*/ 4191 w 104298"/>
                    <a:gd name="connsiteY33" fmla="*/ 54293 h 125444"/>
                    <a:gd name="connsiteX34" fmla="*/ 29337 w 104298"/>
                    <a:gd name="connsiteY34" fmla="*/ 58579 h 125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04298" h="125444">
                      <a:moveTo>
                        <a:pt x="29051" y="58579"/>
                      </a:moveTo>
                      <a:lnTo>
                        <a:pt x="29051" y="71152"/>
                      </a:lnTo>
                      <a:lnTo>
                        <a:pt x="45720" y="71152"/>
                      </a:lnTo>
                      <a:cubicBezTo>
                        <a:pt x="47053" y="78105"/>
                        <a:pt x="48577" y="84963"/>
                        <a:pt x="50006" y="92012"/>
                      </a:cubicBezTo>
                      <a:lnTo>
                        <a:pt x="45720" y="92012"/>
                      </a:lnTo>
                      <a:cubicBezTo>
                        <a:pt x="44291" y="100298"/>
                        <a:pt x="42958" y="108680"/>
                        <a:pt x="41624" y="117062"/>
                      </a:cubicBezTo>
                      <a:cubicBezTo>
                        <a:pt x="50673" y="119063"/>
                        <a:pt x="53340" y="119825"/>
                        <a:pt x="58198" y="125444"/>
                      </a:cubicBezTo>
                      <a:lnTo>
                        <a:pt x="70771" y="125444"/>
                      </a:lnTo>
                      <a:lnTo>
                        <a:pt x="70771" y="121253"/>
                      </a:lnTo>
                      <a:lnTo>
                        <a:pt x="74962" y="121253"/>
                      </a:lnTo>
                      <a:cubicBezTo>
                        <a:pt x="78200" y="113729"/>
                        <a:pt x="66199" y="102584"/>
                        <a:pt x="62484" y="100298"/>
                      </a:cubicBezTo>
                      <a:cubicBezTo>
                        <a:pt x="62484" y="87440"/>
                        <a:pt x="63722" y="78867"/>
                        <a:pt x="66675" y="71152"/>
                      </a:cubicBezTo>
                      <a:cubicBezTo>
                        <a:pt x="82867" y="72866"/>
                        <a:pt x="88297" y="78296"/>
                        <a:pt x="100108" y="83630"/>
                      </a:cubicBezTo>
                      <a:cubicBezTo>
                        <a:pt x="103632" y="78962"/>
                        <a:pt x="99536" y="83058"/>
                        <a:pt x="104299" y="79439"/>
                      </a:cubicBezTo>
                      <a:lnTo>
                        <a:pt x="104299" y="62675"/>
                      </a:lnTo>
                      <a:lnTo>
                        <a:pt x="100108" y="62675"/>
                      </a:lnTo>
                      <a:cubicBezTo>
                        <a:pt x="96965" y="51340"/>
                        <a:pt x="99060" y="53150"/>
                        <a:pt x="87630" y="50197"/>
                      </a:cubicBezTo>
                      <a:lnTo>
                        <a:pt x="87630" y="62675"/>
                      </a:lnTo>
                      <a:cubicBezTo>
                        <a:pt x="83439" y="61341"/>
                        <a:pt x="79343" y="59912"/>
                        <a:pt x="75057" y="58579"/>
                      </a:cubicBezTo>
                      <a:cubicBezTo>
                        <a:pt x="76105" y="49149"/>
                        <a:pt x="75438" y="47339"/>
                        <a:pt x="79248" y="41815"/>
                      </a:cubicBezTo>
                      <a:lnTo>
                        <a:pt x="83439" y="41815"/>
                      </a:lnTo>
                      <a:lnTo>
                        <a:pt x="83439" y="37624"/>
                      </a:lnTo>
                      <a:cubicBezTo>
                        <a:pt x="86582" y="32671"/>
                        <a:pt x="82963" y="37243"/>
                        <a:pt x="87630" y="33528"/>
                      </a:cubicBezTo>
                      <a:lnTo>
                        <a:pt x="87630" y="25146"/>
                      </a:lnTo>
                      <a:cubicBezTo>
                        <a:pt x="77915" y="31052"/>
                        <a:pt x="72676" y="44768"/>
                        <a:pt x="62579" y="37624"/>
                      </a:cubicBezTo>
                      <a:lnTo>
                        <a:pt x="58388" y="37624"/>
                      </a:lnTo>
                      <a:lnTo>
                        <a:pt x="58388" y="58579"/>
                      </a:lnTo>
                      <a:lnTo>
                        <a:pt x="54292" y="58579"/>
                      </a:lnTo>
                      <a:cubicBezTo>
                        <a:pt x="45910" y="40386"/>
                        <a:pt x="37624" y="22384"/>
                        <a:pt x="29242" y="4191"/>
                      </a:cubicBezTo>
                      <a:lnTo>
                        <a:pt x="29242" y="0"/>
                      </a:lnTo>
                      <a:lnTo>
                        <a:pt x="25051" y="0"/>
                      </a:lnTo>
                      <a:cubicBezTo>
                        <a:pt x="20860" y="11144"/>
                        <a:pt x="16669" y="22289"/>
                        <a:pt x="12478" y="33433"/>
                      </a:cubicBezTo>
                      <a:cubicBezTo>
                        <a:pt x="8287" y="34862"/>
                        <a:pt x="4191" y="36195"/>
                        <a:pt x="0" y="37529"/>
                      </a:cubicBezTo>
                      <a:cubicBezTo>
                        <a:pt x="952" y="47435"/>
                        <a:pt x="1715" y="48006"/>
                        <a:pt x="4191" y="54293"/>
                      </a:cubicBezTo>
                      <a:cubicBezTo>
                        <a:pt x="12478" y="55721"/>
                        <a:pt x="20860" y="57150"/>
                        <a:pt x="29337" y="585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0" name="任意多边形: 形状 69"/>
                <p:cNvSpPr/>
                <p:nvPr/>
              </p:nvSpPr>
              <p:spPr>
                <a:xfrm>
                  <a:off x="6239455" y="3049714"/>
                  <a:ext cx="197582" cy="939736"/>
                </a:xfrm>
                <a:custGeom>
                  <a:avLst/>
                  <a:gdLst>
                    <a:gd name="connsiteX0" fmla="*/ 149152 w 197582"/>
                    <a:gd name="connsiteY0" fmla="*/ 66961 h 939736"/>
                    <a:gd name="connsiteX1" fmla="*/ 186681 w 197582"/>
                    <a:gd name="connsiteY1" fmla="*/ 142113 h 939736"/>
                    <a:gd name="connsiteX2" fmla="*/ 195063 w 197582"/>
                    <a:gd name="connsiteY2" fmla="*/ 142113 h 939736"/>
                    <a:gd name="connsiteX3" fmla="*/ 195063 w 197582"/>
                    <a:gd name="connsiteY3" fmla="*/ 117062 h 939736"/>
                    <a:gd name="connsiteX4" fmla="*/ 190872 w 197582"/>
                    <a:gd name="connsiteY4" fmla="*/ 117062 h 939736"/>
                    <a:gd name="connsiteX5" fmla="*/ 190872 w 197582"/>
                    <a:gd name="connsiteY5" fmla="*/ 108775 h 939736"/>
                    <a:gd name="connsiteX6" fmla="*/ 186681 w 197582"/>
                    <a:gd name="connsiteY6" fmla="*/ 108775 h 939736"/>
                    <a:gd name="connsiteX7" fmla="*/ 190872 w 197582"/>
                    <a:gd name="connsiteY7" fmla="*/ 79438 h 939736"/>
                    <a:gd name="connsiteX8" fmla="*/ 195063 w 197582"/>
                    <a:gd name="connsiteY8" fmla="*/ 79438 h 939736"/>
                    <a:gd name="connsiteX9" fmla="*/ 186681 w 197582"/>
                    <a:gd name="connsiteY9" fmla="*/ 8382 h 939736"/>
                    <a:gd name="connsiteX10" fmla="*/ 182394 w 197582"/>
                    <a:gd name="connsiteY10" fmla="*/ 8382 h 939736"/>
                    <a:gd name="connsiteX11" fmla="*/ 182394 w 197582"/>
                    <a:gd name="connsiteY11" fmla="*/ 66865 h 939736"/>
                    <a:gd name="connsiteX12" fmla="*/ 178299 w 197582"/>
                    <a:gd name="connsiteY12" fmla="*/ 66865 h 939736"/>
                    <a:gd name="connsiteX13" fmla="*/ 178299 w 197582"/>
                    <a:gd name="connsiteY13" fmla="*/ 79343 h 939736"/>
                    <a:gd name="connsiteX14" fmla="*/ 165821 w 197582"/>
                    <a:gd name="connsiteY14" fmla="*/ 83534 h 939736"/>
                    <a:gd name="connsiteX15" fmla="*/ 153343 w 197582"/>
                    <a:gd name="connsiteY15" fmla="*/ 45910 h 939736"/>
                    <a:gd name="connsiteX16" fmla="*/ 149152 w 197582"/>
                    <a:gd name="connsiteY16" fmla="*/ 45910 h 939736"/>
                    <a:gd name="connsiteX17" fmla="*/ 149152 w 197582"/>
                    <a:gd name="connsiteY17" fmla="*/ 37719 h 939736"/>
                    <a:gd name="connsiteX18" fmla="*/ 144961 w 197582"/>
                    <a:gd name="connsiteY18" fmla="*/ 37719 h 939736"/>
                    <a:gd name="connsiteX19" fmla="*/ 144961 w 197582"/>
                    <a:gd name="connsiteY19" fmla="*/ 4191 h 939736"/>
                    <a:gd name="connsiteX20" fmla="*/ 140770 w 197582"/>
                    <a:gd name="connsiteY20" fmla="*/ 0 h 939736"/>
                    <a:gd name="connsiteX21" fmla="*/ 136579 w 197582"/>
                    <a:gd name="connsiteY21" fmla="*/ 16669 h 939736"/>
                    <a:gd name="connsiteX22" fmla="*/ 132388 w 197582"/>
                    <a:gd name="connsiteY22" fmla="*/ 16669 h 939736"/>
                    <a:gd name="connsiteX23" fmla="*/ 136579 w 197582"/>
                    <a:gd name="connsiteY23" fmla="*/ 125349 h 939736"/>
                    <a:gd name="connsiteX24" fmla="*/ 140770 w 197582"/>
                    <a:gd name="connsiteY24" fmla="*/ 125349 h 939736"/>
                    <a:gd name="connsiteX25" fmla="*/ 144961 w 197582"/>
                    <a:gd name="connsiteY25" fmla="*/ 200501 h 939736"/>
                    <a:gd name="connsiteX26" fmla="*/ 149152 w 197582"/>
                    <a:gd name="connsiteY26" fmla="*/ 200501 h 939736"/>
                    <a:gd name="connsiteX27" fmla="*/ 149152 w 197582"/>
                    <a:gd name="connsiteY27" fmla="*/ 208883 h 939736"/>
                    <a:gd name="connsiteX28" fmla="*/ 153343 w 197582"/>
                    <a:gd name="connsiteY28" fmla="*/ 208883 h 939736"/>
                    <a:gd name="connsiteX29" fmla="*/ 153343 w 197582"/>
                    <a:gd name="connsiteY29" fmla="*/ 221456 h 939736"/>
                    <a:gd name="connsiteX30" fmla="*/ 157439 w 197582"/>
                    <a:gd name="connsiteY30" fmla="*/ 221456 h 939736"/>
                    <a:gd name="connsiteX31" fmla="*/ 157439 w 197582"/>
                    <a:gd name="connsiteY31" fmla="*/ 229743 h 939736"/>
                    <a:gd name="connsiteX32" fmla="*/ 161630 w 197582"/>
                    <a:gd name="connsiteY32" fmla="*/ 229743 h 939736"/>
                    <a:gd name="connsiteX33" fmla="*/ 169917 w 197582"/>
                    <a:gd name="connsiteY33" fmla="*/ 254794 h 939736"/>
                    <a:gd name="connsiteX34" fmla="*/ 174108 w 197582"/>
                    <a:gd name="connsiteY34" fmla="*/ 254794 h 939736"/>
                    <a:gd name="connsiteX35" fmla="*/ 174108 w 197582"/>
                    <a:gd name="connsiteY35" fmla="*/ 275749 h 939736"/>
                    <a:gd name="connsiteX36" fmla="*/ 178299 w 197582"/>
                    <a:gd name="connsiteY36" fmla="*/ 275749 h 939736"/>
                    <a:gd name="connsiteX37" fmla="*/ 157344 w 197582"/>
                    <a:gd name="connsiteY37" fmla="*/ 313277 h 939736"/>
                    <a:gd name="connsiteX38" fmla="*/ 157344 w 197582"/>
                    <a:gd name="connsiteY38" fmla="*/ 321659 h 939736"/>
                    <a:gd name="connsiteX39" fmla="*/ 153248 w 197582"/>
                    <a:gd name="connsiteY39" fmla="*/ 321659 h 939736"/>
                    <a:gd name="connsiteX40" fmla="*/ 161535 w 197582"/>
                    <a:gd name="connsiteY40" fmla="*/ 380143 h 939736"/>
                    <a:gd name="connsiteX41" fmla="*/ 165726 w 197582"/>
                    <a:gd name="connsiteY41" fmla="*/ 380143 h 939736"/>
                    <a:gd name="connsiteX42" fmla="*/ 165726 w 197582"/>
                    <a:gd name="connsiteY42" fmla="*/ 426053 h 939736"/>
                    <a:gd name="connsiteX43" fmla="*/ 157344 w 197582"/>
                    <a:gd name="connsiteY43" fmla="*/ 451104 h 939736"/>
                    <a:gd name="connsiteX44" fmla="*/ 149057 w 197582"/>
                    <a:gd name="connsiteY44" fmla="*/ 451104 h 939736"/>
                    <a:gd name="connsiteX45" fmla="*/ 149057 w 197582"/>
                    <a:gd name="connsiteY45" fmla="*/ 421957 h 939736"/>
                    <a:gd name="connsiteX46" fmla="*/ 144866 w 197582"/>
                    <a:gd name="connsiteY46" fmla="*/ 421957 h 939736"/>
                    <a:gd name="connsiteX47" fmla="*/ 144866 w 197582"/>
                    <a:gd name="connsiteY47" fmla="*/ 413576 h 939736"/>
                    <a:gd name="connsiteX48" fmla="*/ 140675 w 197582"/>
                    <a:gd name="connsiteY48" fmla="*/ 413576 h 939736"/>
                    <a:gd name="connsiteX49" fmla="*/ 140675 w 197582"/>
                    <a:gd name="connsiteY49" fmla="*/ 392716 h 939736"/>
                    <a:gd name="connsiteX50" fmla="*/ 136484 w 197582"/>
                    <a:gd name="connsiteY50" fmla="*/ 392716 h 939736"/>
                    <a:gd name="connsiteX51" fmla="*/ 128102 w 197582"/>
                    <a:gd name="connsiteY51" fmla="*/ 367665 h 939736"/>
                    <a:gd name="connsiteX52" fmla="*/ 124006 w 197582"/>
                    <a:gd name="connsiteY52" fmla="*/ 367665 h 939736"/>
                    <a:gd name="connsiteX53" fmla="*/ 124006 w 197582"/>
                    <a:gd name="connsiteY53" fmla="*/ 355092 h 939736"/>
                    <a:gd name="connsiteX54" fmla="*/ 119720 w 197582"/>
                    <a:gd name="connsiteY54" fmla="*/ 355092 h 939736"/>
                    <a:gd name="connsiteX55" fmla="*/ 132293 w 197582"/>
                    <a:gd name="connsiteY55" fmla="*/ 325945 h 939736"/>
                    <a:gd name="connsiteX56" fmla="*/ 132293 w 197582"/>
                    <a:gd name="connsiteY56" fmla="*/ 275844 h 939736"/>
                    <a:gd name="connsiteX57" fmla="*/ 136484 w 197582"/>
                    <a:gd name="connsiteY57" fmla="*/ 275844 h 939736"/>
                    <a:gd name="connsiteX58" fmla="*/ 136484 w 197582"/>
                    <a:gd name="connsiteY58" fmla="*/ 263271 h 939736"/>
                    <a:gd name="connsiteX59" fmla="*/ 140675 w 197582"/>
                    <a:gd name="connsiteY59" fmla="*/ 263271 h 939736"/>
                    <a:gd name="connsiteX60" fmla="*/ 132293 w 197582"/>
                    <a:gd name="connsiteY60" fmla="*/ 213169 h 939736"/>
                    <a:gd name="connsiteX61" fmla="*/ 128102 w 197582"/>
                    <a:gd name="connsiteY61" fmla="*/ 213169 h 939736"/>
                    <a:gd name="connsiteX62" fmla="*/ 132293 w 197582"/>
                    <a:gd name="connsiteY62" fmla="*/ 200596 h 939736"/>
                    <a:gd name="connsiteX63" fmla="*/ 128102 w 197582"/>
                    <a:gd name="connsiteY63" fmla="*/ 200596 h 939736"/>
                    <a:gd name="connsiteX64" fmla="*/ 128102 w 197582"/>
                    <a:gd name="connsiteY64" fmla="*/ 183928 h 939736"/>
                    <a:gd name="connsiteX65" fmla="*/ 132293 w 197582"/>
                    <a:gd name="connsiteY65" fmla="*/ 183928 h 939736"/>
                    <a:gd name="connsiteX66" fmla="*/ 132293 w 197582"/>
                    <a:gd name="connsiteY66" fmla="*/ 179737 h 939736"/>
                    <a:gd name="connsiteX67" fmla="*/ 128102 w 197582"/>
                    <a:gd name="connsiteY67" fmla="*/ 179737 h 939736"/>
                    <a:gd name="connsiteX68" fmla="*/ 124006 w 197582"/>
                    <a:gd name="connsiteY68" fmla="*/ 137922 h 939736"/>
                    <a:gd name="connsiteX69" fmla="*/ 115624 w 197582"/>
                    <a:gd name="connsiteY69" fmla="*/ 137922 h 939736"/>
                    <a:gd name="connsiteX70" fmla="*/ 115624 w 197582"/>
                    <a:gd name="connsiteY70" fmla="*/ 142018 h 939736"/>
                    <a:gd name="connsiteX71" fmla="*/ 119720 w 197582"/>
                    <a:gd name="connsiteY71" fmla="*/ 183833 h 939736"/>
                    <a:gd name="connsiteX72" fmla="*/ 115624 w 197582"/>
                    <a:gd name="connsiteY72" fmla="*/ 183833 h 939736"/>
                    <a:gd name="connsiteX73" fmla="*/ 119720 w 197582"/>
                    <a:gd name="connsiteY73" fmla="*/ 200501 h 939736"/>
                    <a:gd name="connsiteX74" fmla="*/ 111433 w 197582"/>
                    <a:gd name="connsiteY74" fmla="*/ 204597 h 939736"/>
                    <a:gd name="connsiteX75" fmla="*/ 111433 w 197582"/>
                    <a:gd name="connsiteY75" fmla="*/ 233934 h 939736"/>
                    <a:gd name="connsiteX76" fmla="*/ 107242 w 197582"/>
                    <a:gd name="connsiteY76" fmla="*/ 233934 h 939736"/>
                    <a:gd name="connsiteX77" fmla="*/ 111433 w 197582"/>
                    <a:gd name="connsiteY77" fmla="*/ 263176 h 939736"/>
                    <a:gd name="connsiteX78" fmla="*/ 124006 w 197582"/>
                    <a:gd name="connsiteY78" fmla="*/ 263176 h 939736"/>
                    <a:gd name="connsiteX79" fmla="*/ 124006 w 197582"/>
                    <a:gd name="connsiteY79" fmla="*/ 279749 h 939736"/>
                    <a:gd name="connsiteX80" fmla="*/ 119720 w 197582"/>
                    <a:gd name="connsiteY80" fmla="*/ 279749 h 939736"/>
                    <a:gd name="connsiteX81" fmla="*/ 119720 w 197582"/>
                    <a:gd name="connsiteY81" fmla="*/ 292322 h 939736"/>
                    <a:gd name="connsiteX82" fmla="*/ 124006 w 197582"/>
                    <a:gd name="connsiteY82" fmla="*/ 292322 h 939736"/>
                    <a:gd name="connsiteX83" fmla="*/ 111433 w 197582"/>
                    <a:gd name="connsiteY83" fmla="*/ 321659 h 939736"/>
                    <a:gd name="connsiteX84" fmla="*/ 86382 w 197582"/>
                    <a:gd name="connsiteY84" fmla="*/ 338328 h 939736"/>
                    <a:gd name="connsiteX85" fmla="*/ 82192 w 197582"/>
                    <a:gd name="connsiteY85" fmla="*/ 346710 h 939736"/>
                    <a:gd name="connsiteX86" fmla="*/ 82192 w 197582"/>
                    <a:gd name="connsiteY86" fmla="*/ 350901 h 939736"/>
                    <a:gd name="connsiteX87" fmla="*/ 78000 w 197582"/>
                    <a:gd name="connsiteY87" fmla="*/ 350901 h 939736"/>
                    <a:gd name="connsiteX88" fmla="*/ 94669 w 197582"/>
                    <a:gd name="connsiteY88" fmla="*/ 325850 h 939736"/>
                    <a:gd name="connsiteX89" fmla="*/ 103051 w 197582"/>
                    <a:gd name="connsiteY89" fmla="*/ 325850 h 939736"/>
                    <a:gd name="connsiteX90" fmla="*/ 103051 w 197582"/>
                    <a:gd name="connsiteY90" fmla="*/ 267367 h 939736"/>
                    <a:gd name="connsiteX91" fmla="*/ 107147 w 197582"/>
                    <a:gd name="connsiteY91" fmla="*/ 258985 h 939736"/>
                    <a:gd name="connsiteX92" fmla="*/ 103051 w 197582"/>
                    <a:gd name="connsiteY92" fmla="*/ 258985 h 939736"/>
                    <a:gd name="connsiteX93" fmla="*/ 98860 w 197582"/>
                    <a:gd name="connsiteY93" fmla="*/ 238030 h 939736"/>
                    <a:gd name="connsiteX94" fmla="*/ 90478 w 197582"/>
                    <a:gd name="connsiteY94" fmla="*/ 233934 h 939736"/>
                    <a:gd name="connsiteX95" fmla="*/ 90478 w 197582"/>
                    <a:gd name="connsiteY95" fmla="*/ 217170 h 939736"/>
                    <a:gd name="connsiteX96" fmla="*/ 78000 w 197582"/>
                    <a:gd name="connsiteY96" fmla="*/ 208883 h 939736"/>
                    <a:gd name="connsiteX97" fmla="*/ 90478 w 197582"/>
                    <a:gd name="connsiteY97" fmla="*/ 162877 h 939736"/>
                    <a:gd name="connsiteX98" fmla="*/ 86287 w 197582"/>
                    <a:gd name="connsiteY98" fmla="*/ 96107 h 939736"/>
                    <a:gd name="connsiteX99" fmla="*/ 82096 w 197582"/>
                    <a:gd name="connsiteY99" fmla="*/ 96107 h 939736"/>
                    <a:gd name="connsiteX100" fmla="*/ 82096 w 197582"/>
                    <a:gd name="connsiteY100" fmla="*/ 87821 h 939736"/>
                    <a:gd name="connsiteX101" fmla="*/ 77905 w 197582"/>
                    <a:gd name="connsiteY101" fmla="*/ 87821 h 939736"/>
                    <a:gd name="connsiteX102" fmla="*/ 73619 w 197582"/>
                    <a:gd name="connsiteY102" fmla="*/ 75343 h 939736"/>
                    <a:gd name="connsiteX103" fmla="*/ 48663 w 197582"/>
                    <a:gd name="connsiteY103" fmla="*/ 54388 h 939736"/>
                    <a:gd name="connsiteX104" fmla="*/ 48663 w 197582"/>
                    <a:gd name="connsiteY104" fmla="*/ 37719 h 939736"/>
                    <a:gd name="connsiteX105" fmla="*/ 56950 w 197582"/>
                    <a:gd name="connsiteY105" fmla="*/ 37719 h 939736"/>
                    <a:gd name="connsiteX106" fmla="*/ 56950 w 197582"/>
                    <a:gd name="connsiteY106" fmla="*/ 29337 h 939736"/>
                    <a:gd name="connsiteX107" fmla="*/ 36090 w 197582"/>
                    <a:gd name="connsiteY107" fmla="*/ 20955 h 939736"/>
                    <a:gd name="connsiteX108" fmla="*/ 27709 w 197582"/>
                    <a:gd name="connsiteY108" fmla="*/ 33528 h 939736"/>
                    <a:gd name="connsiteX109" fmla="*/ 36090 w 197582"/>
                    <a:gd name="connsiteY109" fmla="*/ 66865 h 939736"/>
                    <a:gd name="connsiteX110" fmla="*/ 40282 w 197582"/>
                    <a:gd name="connsiteY110" fmla="*/ 66865 h 939736"/>
                    <a:gd name="connsiteX111" fmla="*/ 44377 w 197582"/>
                    <a:gd name="connsiteY111" fmla="*/ 91916 h 939736"/>
                    <a:gd name="connsiteX112" fmla="*/ 48663 w 197582"/>
                    <a:gd name="connsiteY112" fmla="*/ 91916 h 939736"/>
                    <a:gd name="connsiteX113" fmla="*/ 44377 w 197582"/>
                    <a:gd name="connsiteY113" fmla="*/ 100298 h 939736"/>
                    <a:gd name="connsiteX114" fmla="*/ 48663 w 197582"/>
                    <a:gd name="connsiteY114" fmla="*/ 108680 h 939736"/>
                    <a:gd name="connsiteX115" fmla="*/ 48663 w 197582"/>
                    <a:gd name="connsiteY115" fmla="*/ 175450 h 939736"/>
                    <a:gd name="connsiteX116" fmla="*/ 56950 w 197582"/>
                    <a:gd name="connsiteY116" fmla="*/ 179737 h 939736"/>
                    <a:gd name="connsiteX117" fmla="*/ 48663 w 197582"/>
                    <a:gd name="connsiteY117" fmla="*/ 187928 h 939736"/>
                    <a:gd name="connsiteX118" fmla="*/ 52855 w 197582"/>
                    <a:gd name="connsiteY118" fmla="*/ 208883 h 939736"/>
                    <a:gd name="connsiteX119" fmla="*/ 61236 w 197582"/>
                    <a:gd name="connsiteY119" fmla="*/ 213074 h 939736"/>
                    <a:gd name="connsiteX120" fmla="*/ 65332 w 197582"/>
                    <a:gd name="connsiteY120" fmla="*/ 213074 h 939736"/>
                    <a:gd name="connsiteX121" fmla="*/ 65332 w 197582"/>
                    <a:gd name="connsiteY121" fmla="*/ 229743 h 939736"/>
                    <a:gd name="connsiteX122" fmla="*/ 69619 w 197582"/>
                    <a:gd name="connsiteY122" fmla="*/ 229743 h 939736"/>
                    <a:gd name="connsiteX123" fmla="*/ 69619 w 197582"/>
                    <a:gd name="connsiteY123" fmla="*/ 238030 h 939736"/>
                    <a:gd name="connsiteX124" fmla="*/ 73714 w 197582"/>
                    <a:gd name="connsiteY124" fmla="*/ 238030 h 939736"/>
                    <a:gd name="connsiteX125" fmla="*/ 73714 w 197582"/>
                    <a:gd name="connsiteY125" fmla="*/ 258985 h 939736"/>
                    <a:gd name="connsiteX126" fmla="*/ 78000 w 197582"/>
                    <a:gd name="connsiteY126" fmla="*/ 258985 h 939736"/>
                    <a:gd name="connsiteX127" fmla="*/ 73714 w 197582"/>
                    <a:gd name="connsiteY127" fmla="*/ 284036 h 939736"/>
                    <a:gd name="connsiteX128" fmla="*/ 82096 w 197582"/>
                    <a:gd name="connsiteY128" fmla="*/ 321659 h 939736"/>
                    <a:gd name="connsiteX129" fmla="*/ 69619 w 197582"/>
                    <a:gd name="connsiteY129" fmla="*/ 329946 h 939736"/>
                    <a:gd name="connsiteX130" fmla="*/ 69619 w 197582"/>
                    <a:gd name="connsiteY130" fmla="*/ 338328 h 939736"/>
                    <a:gd name="connsiteX131" fmla="*/ 61236 w 197582"/>
                    <a:gd name="connsiteY131" fmla="*/ 342519 h 939736"/>
                    <a:gd name="connsiteX132" fmla="*/ 61236 w 197582"/>
                    <a:gd name="connsiteY132" fmla="*/ 350901 h 939736"/>
                    <a:gd name="connsiteX133" fmla="*/ 56950 w 197582"/>
                    <a:gd name="connsiteY133" fmla="*/ 350901 h 939736"/>
                    <a:gd name="connsiteX134" fmla="*/ 61236 w 197582"/>
                    <a:gd name="connsiteY134" fmla="*/ 388430 h 939736"/>
                    <a:gd name="connsiteX135" fmla="*/ 52855 w 197582"/>
                    <a:gd name="connsiteY135" fmla="*/ 467868 h 939736"/>
                    <a:gd name="connsiteX136" fmla="*/ 40282 w 197582"/>
                    <a:gd name="connsiteY136" fmla="*/ 476155 h 939736"/>
                    <a:gd name="connsiteX137" fmla="*/ 40282 w 197582"/>
                    <a:gd name="connsiteY137" fmla="*/ 484537 h 939736"/>
                    <a:gd name="connsiteX138" fmla="*/ 31900 w 197582"/>
                    <a:gd name="connsiteY138" fmla="*/ 488632 h 939736"/>
                    <a:gd name="connsiteX139" fmla="*/ 31900 w 197582"/>
                    <a:gd name="connsiteY139" fmla="*/ 497015 h 939736"/>
                    <a:gd name="connsiteX140" fmla="*/ 15231 w 197582"/>
                    <a:gd name="connsiteY140" fmla="*/ 509587 h 939736"/>
                    <a:gd name="connsiteX141" fmla="*/ 15231 w 197582"/>
                    <a:gd name="connsiteY141" fmla="*/ 517969 h 939736"/>
                    <a:gd name="connsiteX142" fmla="*/ 11040 w 197582"/>
                    <a:gd name="connsiteY142" fmla="*/ 517969 h 939736"/>
                    <a:gd name="connsiteX143" fmla="*/ 11040 w 197582"/>
                    <a:gd name="connsiteY143" fmla="*/ 567976 h 939736"/>
                    <a:gd name="connsiteX144" fmla="*/ 15231 w 197582"/>
                    <a:gd name="connsiteY144" fmla="*/ 567976 h 939736"/>
                    <a:gd name="connsiteX145" fmla="*/ 15231 w 197582"/>
                    <a:gd name="connsiteY145" fmla="*/ 593122 h 939736"/>
                    <a:gd name="connsiteX146" fmla="*/ 19422 w 197582"/>
                    <a:gd name="connsiteY146" fmla="*/ 613982 h 939736"/>
                    <a:gd name="connsiteX147" fmla="*/ 19422 w 197582"/>
                    <a:gd name="connsiteY147" fmla="*/ 672465 h 939736"/>
                    <a:gd name="connsiteX148" fmla="*/ 2753 w 197582"/>
                    <a:gd name="connsiteY148" fmla="*/ 747617 h 939736"/>
                    <a:gd name="connsiteX149" fmla="*/ 6944 w 197582"/>
                    <a:gd name="connsiteY149" fmla="*/ 747617 h 939736"/>
                    <a:gd name="connsiteX150" fmla="*/ 6944 w 197582"/>
                    <a:gd name="connsiteY150" fmla="*/ 760286 h 939736"/>
                    <a:gd name="connsiteX151" fmla="*/ 15231 w 197582"/>
                    <a:gd name="connsiteY151" fmla="*/ 764381 h 939736"/>
                    <a:gd name="connsiteX152" fmla="*/ 15231 w 197582"/>
                    <a:gd name="connsiteY152" fmla="*/ 772668 h 939736"/>
                    <a:gd name="connsiteX153" fmla="*/ 19422 w 197582"/>
                    <a:gd name="connsiteY153" fmla="*/ 772668 h 939736"/>
                    <a:gd name="connsiteX154" fmla="*/ 19422 w 197582"/>
                    <a:gd name="connsiteY154" fmla="*/ 843724 h 939736"/>
                    <a:gd name="connsiteX155" fmla="*/ 23613 w 197582"/>
                    <a:gd name="connsiteY155" fmla="*/ 864584 h 939736"/>
                    <a:gd name="connsiteX156" fmla="*/ 19422 w 197582"/>
                    <a:gd name="connsiteY156" fmla="*/ 864584 h 939736"/>
                    <a:gd name="connsiteX157" fmla="*/ 19422 w 197582"/>
                    <a:gd name="connsiteY157" fmla="*/ 872966 h 939736"/>
                    <a:gd name="connsiteX158" fmla="*/ 15231 w 197582"/>
                    <a:gd name="connsiteY158" fmla="*/ 872966 h 939736"/>
                    <a:gd name="connsiteX159" fmla="*/ 15231 w 197582"/>
                    <a:gd name="connsiteY159" fmla="*/ 881348 h 939736"/>
                    <a:gd name="connsiteX160" fmla="*/ 11040 w 197582"/>
                    <a:gd name="connsiteY160" fmla="*/ 881348 h 939736"/>
                    <a:gd name="connsiteX161" fmla="*/ 2753 w 197582"/>
                    <a:gd name="connsiteY161" fmla="*/ 939736 h 939736"/>
                    <a:gd name="connsiteX162" fmla="*/ 19422 w 197582"/>
                    <a:gd name="connsiteY162" fmla="*/ 939736 h 939736"/>
                    <a:gd name="connsiteX163" fmla="*/ 27804 w 197582"/>
                    <a:gd name="connsiteY163" fmla="*/ 893826 h 939736"/>
                    <a:gd name="connsiteX164" fmla="*/ 31995 w 197582"/>
                    <a:gd name="connsiteY164" fmla="*/ 889635 h 939736"/>
                    <a:gd name="connsiteX165" fmla="*/ 36186 w 197582"/>
                    <a:gd name="connsiteY165" fmla="*/ 889635 h 939736"/>
                    <a:gd name="connsiteX166" fmla="*/ 36186 w 197582"/>
                    <a:gd name="connsiteY166" fmla="*/ 906304 h 939736"/>
                    <a:gd name="connsiteX167" fmla="*/ 31995 w 197582"/>
                    <a:gd name="connsiteY167" fmla="*/ 906304 h 939736"/>
                    <a:gd name="connsiteX168" fmla="*/ 36186 w 197582"/>
                    <a:gd name="connsiteY168" fmla="*/ 922973 h 939736"/>
                    <a:gd name="connsiteX169" fmla="*/ 31995 w 197582"/>
                    <a:gd name="connsiteY169" fmla="*/ 922973 h 939736"/>
                    <a:gd name="connsiteX170" fmla="*/ 36186 w 197582"/>
                    <a:gd name="connsiteY170" fmla="*/ 939641 h 939736"/>
                    <a:gd name="connsiteX171" fmla="*/ 73714 w 197582"/>
                    <a:gd name="connsiteY171" fmla="*/ 939641 h 939736"/>
                    <a:gd name="connsiteX172" fmla="*/ 82096 w 197582"/>
                    <a:gd name="connsiteY172" fmla="*/ 826865 h 939736"/>
                    <a:gd name="connsiteX173" fmla="*/ 82096 w 197582"/>
                    <a:gd name="connsiteY173" fmla="*/ 818483 h 939736"/>
                    <a:gd name="connsiteX174" fmla="*/ 86287 w 197582"/>
                    <a:gd name="connsiteY174" fmla="*/ 818483 h 939736"/>
                    <a:gd name="connsiteX175" fmla="*/ 86287 w 197582"/>
                    <a:gd name="connsiteY175" fmla="*/ 876967 h 939736"/>
                    <a:gd name="connsiteX176" fmla="*/ 103051 w 197582"/>
                    <a:gd name="connsiteY176" fmla="*/ 939641 h 939736"/>
                    <a:gd name="connsiteX177" fmla="*/ 132198 w 197582"/>
                    <a:gd name="connsiteY177" fmla="*/ 939641 h 939736"/>
                    <a:gd name="connsiteX178" fmla="*/ 119625 w 197582"/>
                    <a:gd name="connsiteY178" fmla="*/ 898017 h 939736"/>
                    <a:gd name="connsiteX179" fmla="*/ 107052 w 197582"/>
                    <a:gd name="connsiteY179" fmla="*/ 889540 h 939736"/>
                    <a:gd name="connsiteX180" fmla="*/ 107052 w 197582"/>
                    <a:gd name="connsiteY180" fmla="*/ 876967 h 939736"/>
                    <a:gd name="connsiteX181" fmla="*/ 102956 w 197582"/>
                    <a:gd name="connsiteY181" fmla="*/ 876967 h 939736"/>
                    <a:gd name="connsiteX182" fmla="*/ 111243 w 197582"/>
                    <a:gd name="connsiteY182" fmla="*/ 785051 h 939736"/>
                    <a:gd name="connsiteX183" fmla="*/ 107052 w 197582"/>
                    <a:gd name="connsiteY183" fmla="*/ 785051 h 939736"/>
                    <a:gd name="connsiteX184" fmla="*/ 111243 w 197582"/>
                    <a:gd name="connsiteY184" fmla="*/ 743331 h 939736"/>
                    <a:gd name="connsiteX185" fmla="*/ 107052 w 197582"/>
                    <a:gd name="connsiteY185" fmla="*/ 743331 h 939736"/>
                    <a:gd name="connsiteX186" fmla="*/ 107052 w 197582"/>
                    <a:gd name="connsiteY186" fmla="*/ 714089 h 939736"/>
                    <a:gd name="connsiteX187" fmla="*/ 102956 w 197582"/>
                    <a:gd name="connsiteY187" fmla="*/ 714089 h 939736"/>
                    <a:gd name="connsiteX188" fmla="*/ 102956 w 197582"/>
                    <a:gd name="connsiteY188" fmla="*/ 680657 h 939736"/>
                    <a:gd name="connsiteX189" fmla="*/ 94574 w 197582"/>
                    <a:gd name="connsiteY189" fmla="*/ 676465 h 939736"/>
                    <a:gd name="connsiteX190" fmla="*/ 94574 w 197582"/>
                    <a:gd name="connsiteY190" fmla="*/ 655606 h 939736"/>
                    <a:gd name="connsiteX191" fmla="*/ 90383 w 197582"/>
                    <a:gd name="connsiteY191" fmla="*/ 655606 h 939736"/>
                    <a:gd name="connsiteX192" fmla="*/ 90383 w 197582"/>
                    <a:gd name="connsiteY192" fmla="*/ 647224 h 939736"/>
                    <a:gd name="connsiteX193" fmla="*/ 86192 w 197582"/>
                    <a:gd name="connsiteY193" fmla="*/ 647224 h 939736"/>
                    <a:gd name="connsiteX194" fmla="*/ 86192 w 197582"/>
                    <a:gd name="connsiteY194" fmla="*/ 630460 h 939736"/>
                    <a:gd name="connsiteX195" fmla="*/ 77905 w 197582"/>
                    <a:gd name="connsiteY195" fmla="*/ 626269 h 939736"/>
                    <a:gd name="connsiteX196" fmla="*/ 82096 w 197582"/>
                    <a:gd name="connsiteY196" fmla="*/ 613791 h 939736"/>
                    <a:gd name="connsiteX197" fmla="*/ 82096 w 197582"/>
                    <a:gd name="connsiteY197" fmla="*/ 559499 h 939736"/>
                    <a:gd name="connsiteX198" fmla="*/ 86287 w 197582"/>
                    <a:gd name="connsiteY198" fmla="*/ 559499 h 939736"/>
                    <a:gd name="connsiteX199" fmla="*/ 82096 w 197582"/>
                    <a:gd name="connsiteY199" fmla="*/ 547021 h 939736"/>
                    <a:gd name="connsiteX200" fmla="*/ 86287 w 197582"/>
                    <a:gd name="connsiteY200" fmla="*/ 513588 h 939736"/>
                    <a:gd name="connsiteX201" fmla="*/ 94669 w 197582"/>
                    <a:gd name="connsiteY201" fmla="*/ 509397 h 939736"/>
                    <a:gd name="connsiteX202" fmla="*/ 107147 w 197582"/>
                    <a:gd name="connsiteY202" fmla="*/ 463391 h 939736"/>
                    <a:gd name="connsiteX203" fmla="*/ 123911 w 197582"/>
                    <a:gd name="connsiteY203" fmla="*/ 459200 h 939736"/>
                    <a:gd name="connsiteX204" fmla="*/ 123911 w 197582"/>
                    <a:gd name="connsiteY204" fmla="*/ 450818 h 939736"/>
                    <a:gd name="connsiteX205" fmla="*/ 128007 w 197582"/>
                    <a:gd name="connsiteY205" fmla="*/ 450818 h 939736"/>
                    <a:gd name="connsiteX206" fmla="*/ 123911 w 197582"/>
                    <a:gd name="connsiteY206" fmla="*/ 492538 h 939736"/>
                    <a:gd name="connsiteX207" fmla="*/ 115529 w 197582"/>
                    <a:gd name="connsiteY207" fmla="*/ 496729 h 939736"/>
                    <a:gd name="connsiteX208" fmla="*/ 111338 w 197582"/>
                    <a:gd name="connsiteY208" fmla="*/ 521875 h 939736"/>
                    <a:gd name="connsiteX209" fmla="*/ 107147 w 197582"/>
                    <a:gd name="connsiteY209" fmla="*/ 521875 h 939736"/>
                    <a:gd name="connsiteX210" fmla="*/ 103051 w 197582"/>
                    <a:gd name="connsiteY210" fmla="*/ 538448 h 939736"/>
                    <a:gd name="connsiteX211" fmla="*/ 98860 w 197582"/>
                    <a:gd name="connsiteY211" fmla="*/ 538448 h 939736"/>
                    <a:gd name="connsiteX212" fmla="*/ 98860 w 197582"/>
                    <a:gd name="connsiteY212" fmla="*/ 592836 h 939736"/>
                    <a:gd name="connsiteX213" fmla="*/ 107147 w 197582"/>
                    <a:gd name="connsiteY213" fmla="*/ 592836 h 939736"/>
                    <a:gd name="connsiteX214" fmla="*/ 115624 w 197582"/>
                    <a:gd name="connsiteY214" fmla="*/ 534353 h 939736"/>
                    <a:gd name="connsiteX215" fmla="*/ 119720 w 197582"/>
                    <a:gd name="connsiteY215" fmla="*/ 534353 h 939736"/>
                    <a:gd name="connsiteX216" fmla="*/ 124006 w 197582"/>
                    <a:gd name="connsiteY216" fmla="*/ 517684 h 939736"/>
                    <a:gd name="connsiteX217" fmla="*/ 128102 w 197582"/>
                    <a:gd name="connsiteY217" fmla="*/ 517684 h 939736"/>
                    <a:gd name="connsiteX218" fmla="*/ 132293 w 197582"/>
                    <a:gd name="connsiteY218" fmla="*/ 492538 h 939736"/>
                    <a:gd name="connsiteX219" fmla="*/ 136484 w 197582"/>
                    <a:gd name="connsiteY219" fmla="*/ 492538 h 939736"/>
                    <a:gd name="connsiteX220" fmla="*/ 136484 w 197582"/>
                    <a:gd name="connsiteY220" fmla="*/ 488347 h 939736"/>
                    <a:gd name="connsiteX221" fmla="*/ 140675 w 197582"/>
                    <a:gd name="connsiteY221" fmla="*/ 488347 h 939736"/>
                    <a:gd name="connsiteX222" fmla="*/ 115624 w 197582"/>
                    <a:gd name="connsiteY222" fmla="*/ 588550 h 939736"/>
                    <a:gd name="connsiteX223" fmla="*/ 115624 w 197582"/>
                    <a:gd name="connsiteY223" fmla="*/ 613696 h 939736"/>
                    <a:gd name="connsiteX224" fmla="*/ 119720 w 197582"/>
                    <a:gd name="connsiteY224" fmla="*/ 613696 h 939736"/>
                    <a:gd name="connsiteX225" fmla="*/ 119720 w 197582"/>
                    <a:gd name="connsiteY225" fmla="*/ 655511 h 939736"/>
                    <a:gd name="connsiteX226" fmla="*/ 115624 w 197582"/>
                    <a:gd name="connsiteY226" fmla="*/ 655511 h 939736"/>
                    <a:gd name="connsiteX227" fmla="*/ 119720 w 197582"/>
                    <a:gd name="connsiteY227" fmla="*/ 680561 h 939736"/>
                    <a:gd name="connsiteX228" fmla="*/ 128102 w 197582"/>
                    <a:gd name="connsiteY228" fmla="*/ 680561 h 939736"/>
                    <a:gd name="connsiteX229" fmla="*/ 136484 w 197582"/>
                    <a:gd name="connsiteY229" fmla="*/ 634651 h 939736"/>
                    <a:gd name="connsiteX230" fmla="*/ 132293 w 197582"/>
                    <a:gd name="connsiteY230" fmla="*/ 634651 h 939736"/>
                    <a:gd name="connsiteX231" fmla="*/ 128102 w 197582"/>
                    <a:gd name="connsiteY231" fmla="*/ 584549 h 939736"/>
                    <a:gd name="connsiteX232" fmla="*/ 132293 w 197582"/>
                    <a:gd name="connsiteY232" fmla="*/ 584549 h 939736"/>
                    <a:gd name="connsiteX233" fmla="*/ 132293 w 197582"/>
                    <a:gd name="connsiteY233" fmla="*/ 571976 h 939736"/>
                    <a:gd name="connsiteX234" fmla="*/ 136484 w 197582"/>
                    <a:gd name="connsiteY234" fmla="*/ 571976 h 939736"/>
                    <a:gd name="connsiteX235" fmla="*/ 136484 w 197582"/>
                    <a:gd name="connsiteY235" fmla="*/ 563690 h 939736"/>
                    <a:gd name="connsiteX236" fmla="*/ 140675 w 197582"/>
                    <a:gd name="connsiteY236" fmla="*/ 563690 h 939736"/>
                    <a:gd name="connsiteX237" fmla="*/ 144866 w 197582"/>
                    <a:gd name="connsiteY237" fmla="*/ 534448 h 939736"/>
                    <a:gd name="connsiteX238" fmla="*/ 149057 w 197582"/>
                    <a:gd name="connsiteY238" fmla="*/ 534448 h 939736"/>
                    <a:gd name="connsiteX239" fmla="*/ 149057 w 197582"/>
                    <a:gd name="connsiteY239" fmla="*/ 526066 h 939736"/>
                    <a:gd name="connsiteX240" fmla="*/ 153248 w 197582"/>
                    <a:gd name="connsiteY240" fmla="*/ 526066 h 939736"/>
                    <a:gd name="connsiteX241" fmla="*/ 153248 w 197582"/>
                    <a:gd name="connsiteY241" fmla="*/ 513683 h 939736"/>
                    <a:gd name="connsiteX242" fmla="*/ 157344 w 197582"/>
                    <a:gd name="connsiteY242" fmla="*/ 513683 h 939736"/>
                    <a:gd name="connsiteX243" fmla="*/ 157344 w 197582"/>
                    <a:gd name="connsiteY243" fmla="*/ 488537 h 939736"/>
                    <a:gd name="connsiteX244" fmla="*/ 161535 w 197582"/>
                    <a:gd name="connsiteY244" fmla="*/ 488537 h 939736"/>
                    <a:gd name="connsiteX245" fmla="*/ 161535 w 197582"/>
                    <a:gd name="connsiteY245" fmla="*/ 480251 h 939736"/>
                    <a:gd name="connsiteX246" fmla="*/ 169821 w 197582"/>
                    <a:gd name="connsiteY246" fmla="*/ 476060 h 939736"/>
                    <a:gd name="connsiteX247" fmla="*/ 174013 w 197582"/>
                    <a:gd name="connsiteY247" fmla="*/ 446818 h 939736"/>
                    <a:gd name="connsiteX248" fmla="*/ 178203 w 197582"/>
                    <a:gd name="connsiteY248" fmla="*/ 446818 h 939736"/>
                    <a:gd name="connsiteX249" fmla="*/ 169726 w 197582"/>
                    <a:gd name="connsiteY249" fmla="*/ 363188 h 939736"/>
                    <a:gd name="connsiteX250" fmla="*/ 182299 w 197582"/>
                    <a:gd name="connsiteY250" fmla="*/ 363188 h 939736"/>
                    <a:gd name="connsiteX251" fmla="*/ 182299 w 197582"/>
                    <a:gd name="connsiteY251" fmla="*/ 292132 h 939736"/>
                    <a:gd name="connsiteX252" fmla="*/ 190681 w 197582"/>
                    <a:gd name="connsiteY252" fmla="*/ 275558 h 939736"/>
                    <a:gd name="connsiteX253" fmla="*/ 186490 w 197582"/>
                    <a:gd name="connsiteY253" fmla="*/ 275558 h 939736"/>
                    <a:gd name="connsiteX254" fmla="*/ 182204 w 197582"/>
                    <a:gd name="connsiteY254" fmla="*/ 246221 h 939736"/>
                    <a:gd name="connsiteX255" fmla="*/ 178108 w 197582"/>
                    <a:gd name="connsiteY255" fmla="*/ 246221 h 939736"/>
                    <a:gd name="connsiteX256" fmla="*/ 178108 w 197582"/>
                    <a:gd name="connsiteY256" fmla="*/ 237839 h 939736"/>
                    <a:gd name="connsiteX257" fmla="*/ 169631 w 197582"/>
                    <a:gd name="connsiteY257" fmla="*/ 233744 h 939736"/>
                    <a:gd name="connsiteX258" fmla="*/ 165535 w 197582"/>
                    <a:gd name="connsiteY258" fmla="*/ 216979 h 939736"/>
                    <a:gd name="connsiteX259" fmla="*/ 161344 w 197582"/>
                    <a:gd name="connsiteY259" fmla="*/ 216979 h 939736"/>
                    <a:gd name="connsiteX260" fmla="*/ 161344 w 197582"/>
                    <a:gd name="connsiteY260" fmla="*/ 204406 h 939736"/>
                    <a:gd name="connsiteX261" fmla="*/ 157153 w 197582"/>
                    <a:gd name="connsiteY261" fmla="*/ 204406 h 939736"/>
                    <a:gd name="connsiteX262" fmla="*/ 157153 w 197582"/>
                    <a:gd name="connsiteY262" fmla="*/ 196025 h 939736"/>
                    <a:gd name="connsiteX263" fmla="*/ 153057 w 197582"/>
                    <a:gd name="connsiteY263" fmla="*/ 196025 h 939736"/>
                    <a:gd name="connsiteX264" fmla="*/ 144676 w 197582"/>
                    <a:gd name="connsiteY264" fmla="*/ 112586 h 939736"/>
                    <a:gd name="connsiteX265" fmla="*/ 144676 w 197582"/>
                    <a:gd name="connsiteY265" fmla="*/ 66580 h 939736"/>
                    <a:gd name="connsiteX266" fmla="*/ 148867 w 197582"/>
                    <a:gd name="connsiteY266" fmla="*/ 66580 h 939736"/>
                    <a:gd name="connsiteX267" fmla="*/ 119815 w 197582"/>
                    <a:gd name="connsiteY267" fmla="*/ 250698 h 939736"/>
                    <a:gd name="connsiteX268" fmla="*/ 119815 w 197582"/>
                    <a:gd name="connsiteY268" fmla="*/ 225743 h 939736"/>
                    <a:gd name="connsiteX269" fmla="*/ 124101 w 197582"/>
                    <a:gd name="connsiteY269" fmla="*/ 225743 h 939736"/>
                    <a:gd name="connsiteX270" fmla="*/ 128197 w 197582"/>
                    <a:gd name="connsiteY270" fmla="*/ 250698 h 939736"/>
                    <a:gd name="connsiteX271" fmla="*/ 119815 w 197582"/>
                    <a:gd name="connsiteY271" fmla="*/ 250698 h 939736"/>
                    <a:gd name="connsiteX272" fmla="*/ 44663 w 197582"/>
                    <a:gd name="connsiteY272" fmla="*/ 764477 h 939736"/>
                    <a:gd name="connsiteX273" fmla="*/ 40567 w 197582"/>
                    <a:gd name="connsiteY273" fmla="*/ 764477 h 939736"/>
                    <a:gd name="connsiteX274" fmla="*/ 36376 w 197582"/>
                    <a:gd name="connsiteY274" fmla="*/ 772763 h 939736"/>
                    <a:gd name="connsiteX275" fmla="*/ 19612 w 197582"/>
                    <a:gd name="connsiteY275" fmla="*/ 735235 h 939736"/>
                    <a:gd name="connsiteX276" fmla="*/ 32185 w 197582"/>
                    <a:gd name="connsiteY276" fmla="*/ 689324 h 939736"/>
                    <a:gd name="connsiteX277" fmla="*/ 32185 w 197582"/>
                    <a:gd name="connsiteY277" fmla="*/ 680942 h 939736"/>
                    <a:gd name="connsiteX278" fmla="*/ 36376 w 197582"/>
                    <a:gd name="connsiteY278" fmla="*/ 680942 h 939736"/>
                    <a:gd name="connsiteX279" fmla="*/ 40567 w 197582"/>
                    <a:gd name="connsiteY279" fmla="*/ 643319 h 939736"/>
                    <a:gd name="connsiteX280" fmla="*/ 44663 w 197582"/>
                    <a:gd name="connsiteY280" fmla="*/ 643319 h 939736"/>
                    <a:gd name="connsiteX281" fmla="*/ 40567 w 197582"/>
                    <a:gd name="connsiteY281" fmla="*/ 689324 h 939736"/>
                    <a:gd name="connsiteX282" fmla="*/ 36376 w 197582"/>
                    <a:gd name="connsiteY282" fmla="*/ 689324 h 939736"/>
                    <a:gd name="connsiteX283" fmla="*/ 32185 w 197582"/>
                    <a:gd name="connsiteY283" fmla="*/ 710184 h 939736"/>
                    <a:gd name="connsiteX284" fmla="*/ 36376 w 197582"/>
                    <a:gd name="connsiteY284" fmla="*/ 710184 h 939736"/>
                    <a:gd name="connsiteX285" fmla="*/ 40567 w 197582"/>
                    <a:gd name="connsiteY285" fmla="*/ 735235 h 939736"/>
                    <a:gd name="connsiteX286" fmla="*/ 44663 w 197582"/>
                    <a:gd name="connsiteY286" fmla="*/ 735235 h 939736"/>
                    <a:gd name="connsiteX287" fmla="*/ 44663 w 197582"/>
                    <a:gd name="connsiteY287" fmla="*/ 743617 h 939736"/>
                    <a:gd name="connsiteX288" fmla="*/ 48949 w 197582"/>
                    <a:gd name="connsiteY288" fmla="*/ 743617 h 939736"/>
                    <a:gd name="connsiteX289" fmla="*/ 44663 w 197582"/>
                    <a:gd name="connsiteY289" fmla="*/ 764477 h 939736"/>
                    <a:gd name="connsiteX290" fmla="*/ 36376 w 197582"/>
                    <a:gd name="connsiteY290" fmla="*/ 618268 h 939736"/>
                    <a:gd name="connsiteX291" fmla="*/ 36376 w 197582"/>
                    <a:gd name="connsiteY291" fmla="*/ 609981 h 939736"/>
                    <a:gd name="connsiteX292" fmla="*/ 40567 w 197582"/>
                    <a:gd name="connsiteY292" fmla="*/ 609981 h 939736"/>
                    <a:gd name="connsiteX293" fmla="*/ 40567 w 197582"/>
                    <a:gd name="connsiteY293" fmla="*/ 618268 h 939736"/>
                    <a:gd name="connsiteX294" fmla="*/ 36376 w 197582"/>
                    <a:gd name="connsiteY294" fmla="*/ 618268 h 939736"/>
                    <a:gd name="connsiteX295" fmla="*/ 61427 w 197582"/>
                    <a:gd name="connsiteY295" fmla="*/ 814578 h 939736"/>
                    <a:gd name="connsiteX296" fmla="*/ 53045 w 197582"/>
                    <a:gd name="connsiteY296" fmla="*/ 814578 h 939736"/>
                    <a:gd name="connsiteX297" fmla="*/ 61427 w 197582"/>
                    <a:gd name="connsiteY297" fmla="*/ 789527 h 939736"/>
                    <a:gd name="connsiteX298" fmla="*/ 61427 w 197582"/>
                    <a:gd name="connsiteY298" fmla="*/ 785336 h 939736"/>
                    <a:gd name="connsiteX299" fmla="*/ 65523 w 197582"/>
                    <a:gd name="connsiteY299" fmla="*/ 785336 h 939736"/>
                    <a:gd name="connsiteX300" fmla="*/ 61427 w 197582"/>
                    <a:gd name="connsiteY300" fmla="*/ 814578 h 939736"/>
                    <a:gd name="connsiteX301" fmla="*/ 78096 w 197582"/>
                    <a:gd name="connsiteY301" fmla="*/ 664178 h 939736"/>
                    <a:gd name="connsiteX302" fmla="*/ 82287 w 197582"/>
                    <a:gd name="connsiteY302" fmla="*/ 664178 h 939736"/>
                    <a:gd name="connsiteX303" fmla="*/ 82287 w 197582"/>
                    <a:gd name="connsiteY303" fmla="*/ 676847 h 939736"/>
                    <a:gd name="connsiteX304" fmla="*/ 86478 w 197582"/>
                    <a:gd name="connsiteY304" fmla="*/ 676847 h 939736"/>
                    <a:gd name="connsiteX305" fmla="*/ 86478 w 197582"/>
                    <a:gd name="connsiteY305" fmla="*/ 697706 h 939736"/>
                    <a:gd name="connsiteX306" fmla="*/ 90669 w 197582"/>
                    <a:gd name="connsiteY306" fmla="*/ 697706 h 939736"/>
                    <a:gd name="connsiteX307" fmla="*/ 90669 w 197582"/>
                    <a:gd name="connsiteY307" fmla="*/ 726948 h 939736"/>
                    <a:gd name="connsiteX308" fmla="*/ 94860 w 197582"/>
                    <a:gd name="connsiteY308" fmla="*/ 726948 h 939736"/>
                    <a:gd name="connsiteX309" fmla="*/ 94860 w 197582"/>
                    <a:gd name="connsiteY309" fmla="*/ 743617 h 939736"/>
                    <a:gd name="connsiteX310" fmla="*/ 99051 w 197582"/>
                    <a:gd name="connsiteY310" fmla="*/ 743617 h 939736"/>
                    <a:gd name="connsiteX311" fmla="*/ 94860 w 197582"/>
                    <a:gd name="connsiteY311" fmla="*/ 756190 h 939736"/>
                    <a:gd name="connsiteX312" fmla="*/ 94860 w 197582"/>
                    <a:gd name="connsiteY312" fmla="*/ 785336 h 939736"/>
                    <a:gd name="connsiteX313" fmla="*/ 90669 w 197582"/>
                    <a:gd name="connsiteY313" fmla="*/ 785336 h 939736"/>
                    <a:gd name="connsiteX314" fmla="*/ 90669 w 197582"/>
                    <a:gd name="connsiteY314" fmla="*/ 802100 h 939736"/>
                    <a:gd name="connsiteX315" fmla="*/ 86478 w 197582"/>
                    <a:gd name="connsiteY315" fmla="*/ 802100 h 939736"/>
                    <a:gd name="connsiteX316" fmla="*/ 78191 w 197582"/>
                    <a:gd name="connsiteY316" fmla="*/ 768572 h 939736"/>
                    <a:gd name="connsiteX317" fmla="*/ 73905 w 197582"/>
                    <a:gd name="connsiteY317" fmla="*/ 768572 h 939736"/>
                    <a:gd name="connsiteX318" fmla="*/ 73905 w 197582"/>
                    <a:gd name="connsiteY318" fmla="*/ 756190 h 939736"/>
                    <a:gd name="connsiteX319" fmla="*/ 69809 w 197582"/>
                    <a:gd name="connsiteY319" fmla="*/ 756190 h 939736"/>
                    <a:gd name="connsiteX320" fmla="*/ 78191 w 197582"/>
                    <a:gd name="connsiteY320" fmla="*/ 722757 h 939736"/>
                    <a:gd name="connsiteX321" fmla="*/ 73905 w 197582"/>
                    <a:gd name="connsiteY321" fmla="*/ 722757 h 939736"/>
                    <a:gd name="connsiteX322" fmla="*/ 65523 w 197582"/>
                    <a:gd name="connsiteY322" fmla="*/ 697706 h 939736"/>
                    <a:gd name="connsiteX323" fmla="*/ 57236 w 197582"/>
                    <a:gd name="connsiteY323" fmla="*/ 693515 h 939736"/>
                    <a:gd name="connsiteX324" fmla="*/ 57236 w 197582"/>
                    <a:gd name="connsiteY324" fmla="*/ 689420 h 939736"/>
                    <a:gd name="connsiteX325" fmla="*/ 61522 w 197582"/>
                    <a:gd name="connsiteY325" fmla="*/ 689420 h 939736"/>
                    <a:gd name="connsiteX326" fmla="*/ 57236 w 197582"/>
                    <a:gd name="connsiteY326" fmla="*/ 651796 h 939736"/>
                    <a:gd name="connsiteX327" fmla="*/ 69809 w 197582"/>
                    <a:gd name="connsiteY327" fmla="*/ 651796 h 939736"/>
                    <a:gd name="connsiteX328" fmla="*/ 78191 w 197582"/>
                    <a:gd name="connsiteY328" fmla="*/ 664274 h 939736"/>
                    <a:gd name="connsiteX329" fmla="*/ 78096 w 197582"/>
                    <a:gd name="connsiteY329" fmla="*/ 493014 h 939736"/>
                    <a:gd name="connsiteX330" fmla="*/ 73809 w 197582"/>
                    <a:gd name="connsiteY330" fmla="*/ 493014 h 939736"/>
                    <a:gd name="connsiteX331" fmla="*/ 69714 w 197582"/>
                    <a:gd name="connsiteY331" fmla="*/ 509778 h 939736"/>
                    <a:gd name="connsiteX332" fmla="*/ 65427 w 197582"/>
                    <a:gd name="connsiteY332" fmla="*/ 509778 h 939736"/>
                    <a:gd name="connsiteX333" fmla="*/ 65427 w 197582"/>
                    <a:gd name="connsiteY333" fmla="*/ 522351 h 939736"/>
                    <a:gd name="connsiteX334" fmla="*/ 61332 w 197582"/>
                    <a:gd name="connsiteY334" fmla="*/ 522351 h 939736"/>
                    <a:gd name="connsiteX335" fmla="*/ 69714 w 197582"/>
                    <a:gd name="connsiteY335" fmla="*/ 618268 h 939736"/>
                    <a:gd name="connsiteX336" fmla="*/ 57141 w 197582"/>
                    <a:gd name="connsiteY336" fmla="*/ 618268 h 939736"/>
                    <a:gd name="connsiteX337" fmla="*/ 57141 w 197582"/>
                    <a:gd name="connsiteY337" fmla="*/ 593217 h 939736"/>
                    <a:gd name="connsiteX338" fmla="*/ 53045 w 197582"/>
                    <a:gd name="connsiteY338" fmla="*/ 593217 h 939736"/>
                    <a:gd name="connsiteX339" fmla="*/ 53045 w 197582"/>
                    <a:gd name="connsiteY339" fmla="*/ 547307 h 939736"/>
                    <a:gd name="connsiteX340" fmla="*/ 48854 w 197582"/>
                    <a:gd name="connsiteY340" fmla="*/ 547307 h 939736"/>
                    <a:gd name="connsiteX341" fmla="*/ 53045 w 197582"/>
                    <a:gd name="connsiteY341" fmla="*/ 518065 h 939736"/>
                    <a:gd name="connsiteX342" fmla="*/ 44663 w 197582"/>
                    <a:gd name="connsiteY342" fmla="*/ 518065 h 939736"/>
                    <a:gd name="connsiteX343" fmla="*/ 40567 w 197582"/>
                    <a:gd name="connsiteY343" fmla="*/ 530543 h 939736"/>
                    <a:gd name="connsiteX344" fmla="*/ 36376 w 197582"/>
                    <a:gd name="connsiteY344" fmla="*/ 530543 h 939736"/>
                    <a:gd name="connsiteX345" fmla="*/ 36376 w 197582"/>
                    <a:gd name="connsiteY345" fmla="*/ 538829 h 939736"/>
                    <a:gd name="connsiteX346" fmla="*/ 32185 w 197582"/>
                    <a:gd name="connsiteY346" fmla="*/ 538829 h 939736"/>
                    <a:gd name="connsiteX347" fmla="*/ 32185 w 197582"/>
                    <a:gd name="connsiteY347" fmla="*/ 568071 h 939736"/>
                    <a:gd name="connsiteX348" fmla="*/ 27994 w 197582"/>
                    <a:gd name="connsiteY348" fmla="*/ 568071 h 939736"/>
                    <a:gd name="connsiteX349" fmla="*/ 27994 w 197582"/>
                    <a:gd name="connsiteY349" fmla="*/ 555593 h 939736"/>
                    <a:gd name="connsiteX350" fmla="*/ 23803 w 197582"/>
                    <a:gd name="connsiteY350" fmla="*/ 555593 h 939736"/>
                    <a:gd name="connsiteX351" fmla="*/ 36471 w 197582"/>
                    <a:gd name="connsiteY351" fmla="*/ 513874 h 939736"/>
                    <a:gd name="connsiteX352" fmla="*/ 44758 w 197582"/>
                    <a:gd name="connsiteY352" fmla="*/ 509683 h 939736"/>
                    <a:gd name="connsiteX353" fmla="*/ 44758 w 197582"/>
                    <a:gd name="connsiteY353" fmla="*/ 501301 h 939736"/>
                    <a:gd name="connsiteX354" fmla="*/ 57331 w 197582"/>
                    <a:gd name="connsiteY354" fmla="*/ 492919 h 939736"/>
                    <a:gd name="connsiteX355" fmla="*/ 57331 w 197582"/>
                    <a:gd name="connsiteY355" fmla="*/ 484632 h 939736"/>
                    <a:gd name="connsiteX356" fmla="*/ 61617 w 197582"/>
                    <a:gd name="connsiteY356" fmla="*/ 484632 h 939736"/>
                    <a:gd name="connsiteX357" fmla="*/ 65713 w 197582"/>
                    <a:gd name="connsiteY357" fmla="*/ 467963 h 939736"/>
                    <a:gd name="connsiteX358" fmla="*/ 70000 w 197582"/>
                    <a:gd name="connsiteY358" fmla="*/ 467963 h 939736"/>
                    <a:gd name="connsiteX359" fmla="*/ 70000 w 197582"/>
                    <a:gd name="connsiteY359" fmla="*/ 455390 h 939736"/>
                    <a:gd name="connsiteX360" fmla="*/ 74095 w 197582"/>
                    <a:gd name="connsiteY360" fmla="*/ 455390 h 939736"/>
                    <a:gd name="connsiteX361" fmla="*/ 74095 w 197582"/>
                    <a:gd name="connsiteY361" fmla="*/ 438722 h 939736"/>
                    <a:gd name="connsiteX362" fmla="*/ 78382 w 197582"/>
                    <a:gd name="connsiteY362" fmla="*/ 438722 h 939736"/>
                    <a:gd name="connsiteX363" fmla="*/ 74095 w 197582"/>
                    <a:gd name="connsiteY363" fmla="*/ 367760 h 939736"/>
                    <a:gd name="connsiteX364" fmla="*/ 74095 w 197582"/>
                    <a:gd name="connsiteY364" fmla="*/ 363474 h 939736"/>
                    <a:gd name="connsiteX365" fmla="*/ 78382 w 197582"/>
                    <a:gd name="connsiteY365" fmla="*/ 363474 h 939736"/>
                    <a:gd name="connsiteX366" fmla="*/ 78382 w 197582"/>
                    <a:gd name="connsiteY366" fmla="*/ 388525 h 939736"/>
                    <a:gd name="connsiteX367" fmla="*/ 82573 w 197582"/>
                    <a:gd name="connsiteY367" fmla="*/ 388525 h 939736"/>
                    <a:gd name="connsiteX368" fmla="*/ 82573 w 197582"/>
                    <a:gd name="connsiteY368" fmla="*/ 396811 h 939736"/>
                    <a:gd name="connsiteX369" fmla="*/ 86763 w 197582"/>
                    <a:gd name="connsiteY369" fmla="*/ 396811 h 939736"/>
                    <a:gd name="connsiteX370" fmla="*/ 78477 w 197582"/>
                    <a:gd name="connsiteY370" fmla="*/ 492919 h 939736"/>
                    <a:gd name="connsiteX371" fmla="*/ 132293 w 197582"/>
                    <a:gd name="connsiteY371" fmla="*/ 447103 h 939736"/>
                    <a:gd name="connsiteX372" fmla="*/ 128102 w 197582"/>
                    <a:gd name="connsiteY372" fmla="*/ 447103 h 939736"/>
                    <a:gd name="connsiteX373" fmla="*/ 128102 w 197582"/>
                    <a:gd name="connsiteY373" fmla="*/ 438722 h 939736"/>
                    <a:gd name="connsiteX374" fmla="*/ 107242 w 197582"/>
                    <a:gd name="connsiteY374" fmla="*/ 447103 h 939736"/>
                    <a:gd name="connsiteX375" fmla="*/ 90573 w 197582"/>
                    <a:gd name="connsiteY375" fmla="*/ 376047 h 939736"/>
                    <a:gd name="connsiteX376" fmla="*/ 103146 w 197582"/>
                    <a:gd name="connsiteY376" fmla="*/ 350996 h 939736"/>
                    <a:gd name="connsiteX377" fmla="*/ 103146 w 197582"/>
                    <a:gd name="connsiteY377" fmla="*/ 346805 h 939736"/>
                    <a:gd name="connsiteX378" fmla="*/ 107242 w 197582"/>
                    <a:gd name="connsiteY378" fmla="*/ 346805 h 939736"/>
                    <a:gd name="connsiteX379" fmla="*/ 111433 w 197582"/>
                    <a:gd name="connsiteY379" fmla="*/ 426053 h 939736"/>
                    <a:gd name="connsiteX380" fmla="*/ 111433 w 197582"/>
                    <a:gd name="connsiteY380" fmla="*/ 430244 h 939736"/>
                    <a:gd name="connsiteX381" fmla="*/ 128102 w 197582"/>
                    <a:gd name="connsiteY381" fmla="*/ 421957 h 939736"/>
                    <a:gd name="connsiteX382" fmla="*/ 132293 w 197582"/>
                    <a:gd name="connsiteY382" fmla="*/ 421957 h 939736"/>
                    <a:gd name="connsiteX383" fmla="*/ 132293 w 197582"/>
                    <a:gd name="connsiteY383" fmla="*/ 447008 h 939736"/>
                    <a:gd name="connsiteX384" fmla="*/ 165726 w 197582"/>
                    <a:gd name="connsiteY384" fmla="*/ 359378 h 939736"/>
                    <a:gd name="connsiteX385" fmla="*/ 165726 w 197582"/>
                    <a:gd name="connsiteY385" fmla="*/ 325945 h 939736"/>
                    <a:gd name="connsiteX386" fmla="*/ 169821 w 197582"/>
                    <a:gd name="connsiteY386" fmla="*/ 325945 h 939736"/>
                    <a:gd name="connsiteX387" fmla="*/ 174013 w 197582"/>
                    <a:gd name="connsiteY387" fmla="*/ 359378 h 939736"/>
                    <a:gd name="connsiteX388" fmla="*/ 165726 w 197582"/>
                    <a:gd name="connsiteY388" fmla="*/ 359378 h 939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</a:cxnLst>
                  <a:rect l="l" t="t" r="r" b="b"/>
                  <a:pathLst>
                    <a:path w="197582" h="939736">
                      <a:moveTo>
                        <a:pt x="149152" y="66961"/>
                      </a:moveTo>
                      <a:cubicBezTo>
                        <a:pt x="161630" y="92011"/>
                        <a:pt x="174203" y="117062"/>
                        <a:pt x="186681" y="142113"/>
                      </a:cubicBezTo>
                      <a:lnTo>
                        <a:pt x="195063" y="142113"/>
                      </a:lnTo>
                      <a:cubicBezTo>
                        <a:pt x="196206" y="131350"/>
                        <a:pt x="200111" y="129826"/>
                        <a:pt x="195063" y="117062"/>
                      </a:cubicBezTo>
                      <a:lnTo>
                        <a:pt x="190872" y="117062"/>
                      </a:lnTo>
                      <a:lnTo>
                        <a:pt x="190872" y="108775"/>
                      </a:lnTo>
                      <a:lnTo>
                        <a:pt x="186681" y="108775"/>
                      </a:lnTo>
                      <a:cubicBezTo>
                        <a:pt x="188014" y="98869"/>
                        <a:pt x="189443" y="89249"/>
                        <a:pt x="190872" y="79438"/>
                      </a:cubicBezTo>
                      <a:lnTo>
                        <a:pt x="195063" y="79438"/>
                      </a:lnTo>
                      <a:cubicBezTo>
                        <a:pt x="202207" y="56579"/>
                        <a:pt x="188300" y="27337"/>
                        <a:pt x="186681" y="8382"/>
                      </a:cubicBezTo>
                      <a:lnTo>
                        <a:pt x="182394" y="8382"/>
                      </a:lnTo>
                      <a:cubicBezTo>
                        <a:pt x="174965" y="29146"/>
                        <a:pt x="189157" y="42958"/>
                        <a:pt x="182394" y="66865"/>
                      </a:cubicBezTo>
                      <a:lnTo>
                        <a:pt x="178299" y="66865"/>
                      </a:lnTo>
                      <a:lnTo>
                        <a:pt x="178299" y="79343"/>
                      </a:lnTo>
                      <a:cubicBezTo>
                        <a:pt x="174108" y="80867"/>
                        <a:pt x="169821" y="82201"/>
                        <a:pt x="165821" y="83534"/>
                      </a:cubicBezTo>
                      <a:cubicBezTo>
                        <a:pt x="161630" y="71056"/>
                        <a:pt x="157439" y="58388"/>
                        <a:pt x="153343" y="45910"/>
                      </a:cubicBezTo>
                      <a:lnTo>
                        <a:pt x="149152" y="45910"/>
                      </a:lnTo>
                      <a:lnTo>
                        <a:pt x="149152" y="37719"/>
                      </a:lnTo>
                      <a:lnTo>
                        <a:pt x="144961" y="37719"/>
                      </a:lnTo>
                      <a:cubicBezTo>
                        <a:pt x="139056" y="20669"/>
                        <a:pt x="153438" y="15240"/>
                        <a:pt x="144961" y="4191"/>
                      </a:cubicBezTo>
                      <a:cubicBezTo>
                        <a:pt x="141437" y="-476"/>
                        <a:pt x="145533" y="3619"/>
                        <a:pt x="140770" y="0"/>
                      </a:cubicBezTo>
                      <a:cubicBezTo>
                        <a:pt x="139342" y="5525"/>
                        <a:pt x="138008" y="11144"/>
                        <a:pt x="136579" y="16669"/>
                      </a:cubicBezTo>
                      <a:lnTo>
                        <a:pt x="132388" y="16669"/>
                      </a:lnTo>
                      <a:cubicBezTo>
                        <a:pt x="127340" y="31147"/>
                        <a:pt x="133246" y="114205"/>
                        <a:pt x="136579" y="125349"/>
                      </a:cubicBezTo>
                      <a:lnTo>
                        <a:pt x="140770" y="125349"/>
                      </a:lnTo>
                      <a:cubicBezTo>
                        <a:pt x="147533" y="148971"/>
                        <a:pt x="136675" y="179356"/>
                        <a:pt x="144961" y="200501"/>
                      </a:cubicBezTo>
                      <a:lnTo>
                        <a:pt x="149152" y="200501"/>
                      </a:lnTo>
                      <a:lnTo>
                        <a:pt x="149152" y="208883"/>
                      </a:lnTo>
                      <a:lnTo>
                        <a:pt x="153343" y="208883"/>
                      </a:lnTo>
                      <a:lnTo>
                        <a:pt x="153343" y="221456"/>
                      </a:lnTo>
                      <a:lnTo>
                        <a:pt x="157439" y="221456"/>
                      </a:lnTo>
                      <a:lnTo>
                        <a:pt x="157439" y="229743"/>
                      </a:lnTo>
                      <a:lnTo>
                        <a:pt x="161630" y="229743"/>
                      </a:lnTo>
                      <a:cubicBezTo>
                        <a:pt x="164488" y="238030"/>
                        <a:pt x="167250" y="246412"/>
                        <a:pt x="169917" y="254794"/>
                      </a:cubicBezTo>
                      <a:lnTo>
                        <a:pt x="174108" y="254794"/>
                      </a:lnTo>
                      <a:lnTo>
                        <a:pt x="174108" y="275749"/>
                      </a:lnTo>
                      <a:lnTo>
                        <a:pt x="178299" y="275749"/>
                      </a:lnTo>
                      <a:cubicBezTo>
                        <a:pt x="179728" y="286226"/>
                        <a:pt x="161344" y="305467"/>
                        <a:pt x="157344" y="313277"/>
                      </a:cubicBezTo>
                      <a:lnTo>
                        <a:pt x="157344" y="321659"/>
                      </a:lnTo>
                      <a:lnTo>
                        <a:pt x="153248" y="321659"/>
                      </a:lnTo>
                      <a:cubicBezTo>
                        <a:pt x="149438" y="332137"/>
                        <a:pt x="158773" y="372428"/>
                        <a:pt x="161535" y="380143"/>
                      </a:cubicBezTo>
                      <a:lnTo>
                        <a:pt x="165726" y="380143"/>
                      </a:lnTo>
                      <a:cubicBezTo>
                        <a:pt x="171441" y="398145"/>
                        <a:pt x="160011" y="418052"/>
                        <a:pt x="165726" y="426053"/>
                      </a:cubicBezTo>
                      <a:cubicBezTo>
                        <a:pt x="164678" y="443960"/>
                        <a:pt x="163059" y="440245"/>
                        <a:pt x="157344" y="451104"/>
                      </a:cubicBezTo>
                      <a:lnTo>
                        <a:pt x="149057" y="451104"/>
                      </a:lnTo>
                      <a:lnTo>
                        <a:pt x="149057" y="421957"/>
                      </a:lnTo>
                      <a:lnTo>
                        <a:pt x="144866" y="421957"/>
                      </a:lnTo>
                      <a:lnTo>
                        <a:pt x="144866" y="413576"/>
                      </a:lnTo>
                      <a:lnTo>
                        <a:pt x="140675" y="413576"/>
                      </a:lnTo>
                      <a:lnTo>
                        <a:pt x="140675" y="392716"/>
                      </a:lnTo>
                      <a:lnTo>
                        <a:pt x="136484" y="392716"/>
                      </a:lnTo>
                      <a:cubicBezTo>
                        <a:pt x="133722" y="384334"/>
                        <a:pt x="130864" y="375952"/>
                        <a:pt x="128102" y="367665"/>
                      </a:cubicBezTo>
                      <a:lnTo>
                        <a:pt x="124006" y="367665"/>
                      </a:lnTo>
                      <a:lnTo>
                        <a:pt x="124006" y="355092"/>
                      </a:lnTo>
                      <a:lnTo>
                        <a:pt x="119720" y="355092"/>
                      </a:lnTo>
                      <a:cubicBezTo>
                        <a:pt x="117910" y="344805"/>
                        <a:pt x="130007" y="333375"/>
                        <a:pt x="132293" y="325945"/>
                      </a:cubicBezTo>
                      <a:lnTo>
                        <a:pt x="132293" y="275844"/>
                      </a:lnTo>
                      <a:lnTo>
                        <a:pt x="136484" y="275844"/>
                      </a:lnTo>
                      <a:lnTo>
                        <a:pt x="136484" y="263271"/>
                      </a:lnTo>
                      <a:lnTo>
                        <a:pt x="140675" y="263271"/>
                      </a:lnTo>
                      <a:cubicBezTo>
                        <a:pt x="146676" y="244031"/>
                        <a:pt x="136865" y="224409"/>
                        <a:pt x="132293" y="213169"/>
                      </a:cubicBezTo>
                      <a:lnTo>
                        <a:pt x="128102" y="213169"/>
                      </a:lnTo>
                      <a:cubicBezTo>
                        <a:pt x="129531" y="208979"/>
                        <a:pt x="130864" y="204692"/>
                        <a:pt x="132293" y="200596"/>
                      </a:cubicBezTo>
                      <a:lnTo>
                        <a:pt x="128102" y="200596"/>
                      </a:lnTo>
                      <a:lnTo>
                        <a:pt x="128102" y="183928"/>
                      </a:lnTo>
                      <a:lnTo>
                        <a:pt x="132293" y="183928"/>
                      </a:lnTo>
                      <a:lnTo>
                        <a:pt x="132293" y="179737"/>
                      </a:lnTo>
                      <a:lnTo>
                        <a:pt x="128102" y="179737"/>
                      </a:lnTo>
                      <a:cubicBezTo>
                        <a:pt x="126673" y="165735"/>
                        <a:pt x="125340" y="151829"/>
                        <a:pt x="124006" y="137922"/>
                      </a:cubicBezTo>
                      <a:lnTo>
                        <a:pt x="115624" y="137922"/>
                      </a:lnTo>
                      <a:lnTo>
                        <a:pt x="115624" y="142018"/>
                      </a:lnTo>
                      <a:cubicBezTo>
                        <a:pt x="121911" y="141923"/>
                        <a:pt x="121434" y="176022"/>
                        <a:pt x="119720" y="183833"/>
                      </a:cubicBezTo>
                      <a:lnTo>
                        <a:pt x="115624" y="183833"/>
                      </a:lnTo>
                      <a:cubicBezTo>
                        <a:pt x="114957" y="188976"/>
                        <a:pt x="123435" y="191167"/>
                        <a:pt x="119720" y="200501"/>
                      </a:cubicBezTo>
                      <a:cubicBezTo>
                        <a:pt x="116958" y="201930"/>
                        <a:pt x="114196" y="203263"/>
                        <a:pt x="111433" y="204597"/>
                      </a:cubicBezTo>
                      <a:lnTo>
                        <a:pt x="111433" y="233934"/>
                      </a:lnTo>
                      <a:lnTo>
                        <a:pt x="107242" y="233934"/>
                      </a:lnTo>
                      <a:cubicBezTo>
                        <a:pt x="108671" y="243649"/>
                        <a:pt x="110100" y="253460"/>
                        <a:pt x="111433" y="263176"/>
                      </a:cubicBezTo>
                      <a:lnTo>
                        <a:pt x="124006" y="263176"/>
                      </a:lnTo>
                      <a:lnTo>
                        <a:pt x="124006" y="279749"/>
                      </a:lnTo>
                      <a:lnTo>
                        <a:pt x="119720" y="279749"/>
                      </a:lnTo>
                      <a:lnTo>
                        <a:pt x="119720" y="292322"/>
                      </a:lnTo>
                      <a:lnTo>
                        <a:pt x="124006" y="292322"/>
                      </a:lnTo>
                      <a:cubicBezTo>
                        <a:pt x="124006" y="294989"/>
                        <a:pt x="113624" y="319469"/>
                        <a:pt x="111433" y="321659"/>
                      </a:cubicBezTo>
                      <a:cubicBezTo>
                        <a:pt x="106099" y="330041"/>
                        <a:pt x="97622" y="335947"/>
                        <a:pt x="86382" y="338328"/>
                      </a:cubicBezTo>
                      <a:cubicBezTo>
                        <a:pt x="83811" y="346615"/>
                        <a:pt x="86954" y="341852"/>
                        <a:pt x="82192" y="346710"/>
                      </a:cubicBezTo>
                      <a:lnTo>
                        <a:pt x="82192" y="350901"/>
                      </a:lnTo>
                      <a:lnTo>
                        <a:pt x="78000" y="350901"/>
                      </a:lnTo>
                      <a:cubicBezTo>
                        <a:pt x="82858" y="340519"/>
                        <a:pt x="89526" y="334994"/>
                        <a:pt x="94669" y="325850"/>
                      </a:cubicBezTo>
                      <a:lnTo>
                        <a:pt x="103051" y="325850"/>
                      </a:lnTo>
                      <a:lnTo>
                        <a:pt x="103051" y="267367"/>
                      </a:lnTo>
                      <a:cubicBezTo>
                        <a:pt x="103242" y="266319"/>
                        <a:pt x="108576" y="266033"/>
                        <a:pt x="107147" y="258985"/>
                      </a:cubicBezTo>
                      <a:lnTo>
                        <a:pt x="103051" y="258985"/>
                      </a:lnTo>
                      <a:cubicBezTo>
                        <a:pt x="101623" y="252031"/>
                        <a:pt x="100289" y="245078"/>
                        <a:pt x="98860" y="238030"/>
                      </a:cubicBezTo>
                      <a:cubicBezTo>
                        <a:pt x="96003" y="236791"/>
                        <a:pt x="93336" y="235363"/>
                        <a:pt x="90478" y="233934"/>
                      </a:cubicBezTo>
                      <a:lnTo>
                        <a:pt x="90478" y="217170"/>
                      </a:lnTo>
                      <a:cubicBezTo>
                        <a:pt x="86287" y="214408"/>
                        <a:pt x="82096" y="211646"/>
                        <a:pt x="78000" y="208883"/>
                      </a:cubicBezTo>
                      <a:cubicBezTo>
                        <a:pt x="75143" y="201644"/>
                        <a:pt x="88954" y="168211"/>
                        <a:pt x="90478" y="162877"/>
                      </a:cubicBezTo>
                      <a:cubicBezTo>
                        <a:pt x="94669" y="148876"/>
                        <a:pt x="90192" y="104680"/>
                        <a:pt x="86287" y="96107"/>
                      </a:cubicBezTo>
                      <a:lnTo>
                        <a:pt x="82096" y="96107"/>
                      </a:lnTo>
                      <a:lnTo>
                        <a:pt x="82096" y="87821"/>
                      </a:lnTo>
                      <a:lnTo>
                        <a:pt x="77905" y="87821"/>
                      </a:lnTo>
                      <a:cubicBezTo>
                        <a:pt x="76381" y="83629"/>
                        <a:pt x="75048" y="79343"/>
                        <a:pt x="73619" y="75343"/>
                      </a:cubicBezTo>
                      <a:cubicBezTo>
                        <a:pt x="58188" y="71056"/>
                        <a:pt x="59808" y="61722"/>
                        <a:pt x="48663" y="54388"/>
                      </a:cubicBezTo>
                      <a:lnTo>
                        <a:pt x="48663" y="37719"/>
                      </a:lnTo>
                      <a:lnTo>
                        <a:pt x="56950" y="37719"/>
                      </a:lnTo>
                      <a:lnTo>
                        <a:pt x="56950" y="29337"/>
                      </a:lnTo>
                      <a:cubicBezTo>
                        <a:pt x="47044" y="27146"/>
                        <a:pt x="43901" y="24289"/>
                        <a:pt x="36090" y="20955"/>
                      </a:cubicBezTo>
                      <a:cubicBezTo>
                        <a:pt x="33423" y="26194"/>
                        <a:pt x="31995" y="29908"/>
                        <a:pt x="27709" y="33528"/>
                      </a:cubicBezTo>
                      <a:cubicBezTo>
                        <a:pt x="28661" y="49244"/>
                        <a:pt x="30471" y="55340"/>
                        <a:pt x="36090" y="66865"/>
                      </a:cubicBezTo>
                      <a:lnTo>
                        <a:pt x="40282" y="66865"/>
                      </a:lnTo>
                      <a:cubicBezTo>
                        <a:pt x="41710" y="75343"/>
                        <a:pt x="43044" y="83629"/>
                        <a:pt x="44377" y="91916"/>
                      </a:cubicBezTo>
                      <a:lnTo>
                        <a:pt x="48663" y="91916"/>
                      </a:lnTo>
                      <a:cubicBezTo>
                        <a:pt x="50092" y="97917"/>
                        <a:pt x="44377" y="100298"/>
                        <a:pt x="44377" y="100298"/>
                      </a:cubicBezTo>
                      <a:cubicBezTo>
                        <a:pt x="43711" y="109442"/>
                        <a:pt x="48663" y="108680"/>
                        <a:pt x="48663" y="108680"/>
                      </a:cubicBezTo>
                      <a:lnTo>
                        <a:pt x="48663" y="175450"/>
                      </a:lnTo>
                      <a:cubicBezTo>
                        <a:pt x="51426" y="176879"/>
                        <a:pt x="54188" y="178308"/>
                        <a:pt x="56950" y="179737"/>
                      </a:cubicBezTo>
                      <a:cubicBezTo>
                        <a:pt x="56188" y="186976"/>
                        <a:pt x="48759" y="187261"/>
                        <a:pt x="48663" y="187928"/>
                      </a:cubicBezTo>
                      <a:cubicBezTo>
                        <a:pt x="49997" y="194977"/>
                        <a:pt x="51426" y="202025"/>
                        <a:pt x="52855" y="208883"/>
                      </a:cubicBezTo>
                      <a:cubicBezTo>
                        <a:pt x="61236" y="211360"/>
                        <a:pt x="56379" y="208312"/>
                        <a:pt x="61236" y="213074"/>
                      </a:cubicBezTo>
                      <a:lnTo>
                        <a:pt x="65332" y="213074"/>
                      </a:lnTo>
                      <a:lnTo>
                        <a:pt x="65332" y="229743"/>
                      </a:lnTo>
                      <a:lnTo>
                        <a:pt x="69619" y="229743"/>
                      </a:lnTo>
                      <a:lnTo>
                        <a:pt x="69619" y="238030"/>
                      </a:lnTo>
                      <a:lnTo>
                        <a:pt x="73714" y="238030"/>
                      </a:lnTo>
                      <a:lnTo>
                        <a:pt x="73714" y="258985"/>
                      </a:lnTo>
                      <a:lnTo>
                        <a:pt x="78000" y="258985"/>
                      </a:lnTo>
                      <a:cubicBezTo>
                        <a:pt x="76476" y="267367"/>
                        <a:pt x="75143" y="275749"/>
                        <a:pt x="73714" y="284036"/>
                      </a:cubicBezTo>
                      <a:cubicBezTo>
                        <a:pt x="75238" y="289846"/>
                        <a:pt x="87335" y="310229"/>
                        <a:pt x="82096" y="321659"/>
                      </a:cubicBezTo>
                      <a:cubicBezTo>
                        <a:pt x="77905" y="324517"/>
                        <a:pt x="73714" y="327279"/>
                        <a:pt x="69619" y="329946"/>
                      </a:cubicBezTo>
                      <a:lnTo>
                        <a:pt x="69619" y="338328"/>
                      </a:lnTo>
                      <a:cubicBezTo>
                        <a:pt x="66761" y="339661"/>
                        <a:pt x="63999" y="341090"/>
                        <a:pt x="61236" y="342519"/>
                      </a:cubicBezTo>
                      <a:lnTo>
                        <a:pt x="61236" y="350901"/>
                      </a:lnTo>
                      <a:lnTo>
                        <a:pt x="56950" y="350901"/>
                      </a:lnTo>
                      <a:cubicBezTo>
                        <a:pt x="52569" y="362617"/>
                        <a:pt x="59617" y="382905"/>
                        <a:pt x="61236" y="388430"/>
                      </a:cubicBezTo>
                      <a:cubicBezTo>
                        <a:pt x="66571" y="407670"/>
                        <a:pt x="58760" y="458248"/>
                        <a:pt x="52855" y="467868"/>
                      </a:cubicBezTo>
                      <a:cubicBezTo>
                        <a:pt x="48663" y="470630"/>
                        <a:pt x="44473" y="473393"/>
                        <a:pt x="40282" y="476155"/>
                      </a:cubicBezTo>
                      <a:lnTo>
                        <a:pt x="40282" y="484537"/>
                      </a:lnTo>
                      <a:cubicBezTo>
                        <a:pt x="37519" y="485870"/>
                        <a:pt x="34662" y="487299"/>
                        <a:pt x="31900" y="488632"/>
                      </a:cubicBezTo>
                      <a:lnTo>
                        <a:pt x="31900" y="497015"/>
                      </a:lnTo>
                      <a:cubicBezTo>
                        <a:pt x="26375" y="501206"/>
                        <a:pt x="20755" y="505397"/>
                        <a:pt x="15231" y="509587"/>
                      </a:cubicBezTo>
                      <a:lnTo>
                        <a:pt x="15231" y="517969"/>
                      </a:lnTo>
                      <a:lnTo>
                        <a:pt x="11040" y="517969"/>
                      </a:lnTo>
                      <a:cubicBezTo>
                        <a:pt x="7992" y="525399"/>
                        <a:pt x="7230" y="561689"/>
                        <a:pt x="11040" y="567976"/>
                      </a:cubicBezTo>
                      <a:lnTo>
                        <a:pt x="15231" y="567976"/>
                      </a:lnTo>
                      <a:lnTo>
                        <a:pt x="15231" y="593122"/>
                      </a:lnTo>
                      <a:lnTo>
                        <a:pt x="19422" y="613982"/>
                      </a:lnTo>
                      <a:lnTo>
                        <a:pt x="19422" y="672465"/>
                      </a:lnTo>
                      <a:cubicBezTo>
                        <a:pt x="13516" y="689229"/>
                        <a:pt x="-7439" y="715899"/>
                        <a:pt x="2753" y="747617"/>
                      </a:cubicBezTo>
                      <a:lnTo>
                        <a:pt x="6944" y="747617"/>
                      </a:lnTo>
                      <a:lnTo>
                        <a:pt x="6944" y="760286"/>
                      </a:lnTo>
                      <a:cubicBezTo>
                        <a:pt x="9611" y="761524"/>
                        <a:pt x="12469" y="763048"/>
                        <a:pt x="15231" y="764381"/>
                      </a:cubicBezTo>
                      <a:lnTo>
                        <a:pt x="15231" y="772668"/>
                      </a:lnTo>
                      <a:lnTo>
                        <a:pt x="19422" y="772668"/>
                      </a:lnTo>
                      <a:lnTo>
                        <a:pt x="19422" y="843724"/>
                      </a:lnTo>
                      <a:cubicBezTo>
                        <a:pt x="20755" y="850678"/>
                        <a:pt x="22279" y="857631"/>
                        <a:pt x="23613" y="864584"/>
                      </a:cubicBezTo>
                      <a:lnTo>
                        <a:pt x="19422" y="864584"/>
                      </a:lnTo>
                      <a:lnTo>
                        <a:pt x="19422" y="872966"/>
                      </a:lnTo>
                      <a:lnTo>
                        <a:pt x="15231" y="872966"/>
                      </a:lnTo>
                      <a:lnTo>
                        <a:pt x="15231" y="881348"/>
                      </a:lnTo>
                      <a:lnTo>
                        <a:pt x="11040" y="881348"/>
                      </a:lnTo>
                      <a:cubicBezTo>
                        <a:pt x="2944" y="897160"/>
                        <a:pt x="2658" y="915638"/>
                        <a:pt x="2753" y="939736"/>
                      </a:cubicBezTo>
                      <a:lnTo>
                        <a:pt x="19422" y="939736"/>
                      </a:lnTo>
                      <a:cubicBezTo>
                        <a:pt x="19422" y="917924"/>
                        <a:pt x="21898" y="907066"/>
                        <a:pt x="27804" y="893826"/>
                      </a:cubicBezTo>
                      <a:cubicBezTo>
                        <a:pt x="32566" y="890207"/>
                        <a:pt x="28566" y="894302"/>
                        <a:pt x="31995" y="889635"/>
                      </a:cubicBezTo>
                      <a:lnTo>
                        <a:pt x="36186" y="889635"/>
                      </a:lnTo>
                      <a:lnTo>
                        <a:pt x="36186" y="906304"/>
                      </a:lnTo>
                      <a:lnTo>
                        <a:pt x="31995" y="906304"/>
                      </a:lnTo>
                      <a:cubicBezTo>
                        <a:pt x="31138" y="910876"/>
                        <a:pt x="40663" y="914210"/>
                        <a:pt x="36186" y="922973"/>
                      </a:cubicBezTo>
                      <a:lnTo>
                        <a:pt x="31995" y="922973"/>
                      </a:lnTo>
                      <a:cubicBezTo>
                        <a:pt x="33042" y="932783"/>
                        <a:pt x="33805" y="933260"/>
                        <a:pt x="36186" y="939641"/>
                      </a:cubicBezTo>
                      <a:lnTo>
                        <a:pt x="73714" y="939641"/>
                      </a:lnTo>
                      <a:cubicBezTo>
                        <a:pt x="61522" y="908876"/>
                        <a:pt x="60189" y="847630"/>
                        <a:pt x="82096" y="826865"/>
                      </a:cubicBezTo>
                      <a:lnTo>
                        <a:pt x="82096" y="818483"/>
                      </a:lnTo>
                      <a:lnTo>
                        <a:pt x="86287" y="818483"/>
                      </a:lnTo>
                      <a:lnTo>
                        <a:pt x="86287" y="876967"/>
                      </a:lnTo>
                      <a:cubicBezTo>
                        <a:pt x="92002" y="896017"/>
                        <a:pt x="102099" y="915829"/>
                        <a:pt x="103051" y="939641"/>
                      </a:cubicBezTo>
                      <a:lnTo>
                        <a:pt x="132198" y="939641"/>
                      </a:lnTo>
                      <a:cubicBezTo>
                        <a:pt x="128007" y="925735"/>
                        <a:pt x="123911" y="911828"/>
                        <a:pt x="119625" y="898017"/>
                      </a:cubicBezTo>
                      <a:cubicBezTo>
                        <a:pt x="115529" y="895160"/>
                        <a:pt x="111338" y="892302"/>
                        <a:pt x="107052" y="889540"/>
                      </a:cubicBezTo>
                      <a:lnTo>
                        <a:pt x="107052" y="876967"/>
                      </a:lnTo>
                      <a:lnTo>
                        <a:pt x="102956" y="876967"/>
                      </a:lnTo>
                      <a:cubicBezTo>
                        <a:pt x="91907" y="844201"/>
                        <a:pt x="118005" y="811244"/>
                        <a:pt x="111243" y="785051"/>
                      </a:cubicBezTo>
                      <a:lnTo>
                        <a:pt x="107052" y="785051"/>
                      </a:lnTo>
                      <a:cubicBezTo>
                        <a:pt x="108480" y="771144"/>
                        <a:pt x="109909" y="757237"/>
                        <a:pt x="111243" y="743331"/>
                      </a:cubicBezTo>
                      <a:lnTo>
                        <a:pt x="107052" y="743331"/>
                      </a:lnTo>
                      <a:lnTo>
                        <a:pt x="107052" y="714089"/>
                      </a:lnTo>
                      <a:lnTo>
                        <a:pt x="102956" y="714089"/>
                      </a:lnTo>
                      <a:lnTo>
                        <a:pt x="102956" y="680657"/>
                      </a:lnTo>
                      <a:cubicBezTo>
                        <a:pt x="100194" y="679228"/>
                        <a:pt x="97432" y="677894"/>
                        <a:pt x="94574" y="676465"/>
                      </a:cubicBezTo>
                      <a:lnTo>
                        <a:pt x="94574" y="655606"/>
                      </a:lnTo>
                      <a:lnTo>
                        <a:pt x="90383" y="655606"/>
                      </a:lnTo>
                      <a:lnTo>
                        <a:pt x="90383" y="647224"/>
                      </a:lnTo>
                      <a:lnTo>
                        <a:pt x="86192" y="647224"/>
                      </a:lnTo>
                      <a:lnTo>
                        <a:pt x="86192" y="630460"/>
                      </a:lnTo>
                      <a:cubicBezTo>
                        <a:pt x="83430" y="629126"/>
                        <a:pt x="80667" y="627698"/>
                        <a:pt x="77905" y="626269"/>
                      </a:cubicBezTo>
                      <a:cubicBezTo>
                        <a:pt x="74857" y="617887"/>
                        <a:pt x="82096" y="613791"/>
                        <a:pt x="82096" y="613791"/>
                      </a:cubicBezTo>
                      <a:lnTo>
                        <a:pt x="82096" y="559499"/>
                      </a:lnTo>
                      <a:lnTo>
                        <a:pt x="86287" y="559499"/>
                      </a:lnTo>
                      <a:cubicBezTo>
                        <a:pt x="88288" y="550545"/>
                        <a:pt x="82096" y="547021"/>
                        <a:pt x="82096" y="547021"/>
                      </a:cubicBezTo>
                      <a:cubicBezTo>
                        <a:pt x="83430" y="535781"/>
                        <a:pt x="84763" y="524637"/>
                        <a:pt x="86287" y="513588"/>
                      </a:cubicBezTo>
                      <a:cubicBezTo>
                        <a:pt x="89050" y="512159"/>
                        <a:pt x="91812" y="510826"/>
                        <a:pt x="94669" y="509397"/>
                      </a:cubicBezTo>
                      <a:cubicBezTo>
                        <a:pt x="100956" y="498824"/>
                        <a:pt x="106480" y="479107"/>
                        <a:pt x="107147" y="463391"/>
                      </a:cubicBezTo>
                      <a:cubicBezTo>
                        <a:pt x="112767" y="461962"/>
                        <a:pt x="118291" y="460629"/>
                        <a:pt x="123911" y="459200"/>
                      </a:cubicBezTo>
                      <a:lnTo>
                        <a:pt x="123911" y="450818"/>
                      </a:lnTo>
                      <a:lnTo>
                        <a:pt x="128007" y="450818"/>
                      </a:lnTo>
                      <a:cubicBezTo>
                        <a:pt x="126578" y="464820"/>
                        <a:pt x="125244" y="478727"/>
                        <a:pt x="123911" y="492538"/>
                      </a:cubicBezTo>
                      <a:cubicBezTo>
                        <a:pt x="121053" y="493871"/>
                        <a:pt x="118291" y="495300"/>
                        <a:pt x="115529" y="496729"/>
                      </a:cubicBezTo>
                      <a:cubicBezTo>
                        <a:pt x="114100" y="505111"/>
                        <a:pt x="112671" y="513493"/>
                        <a:pt x="111338" y="521875"/>
                      </a:cubicBezTo>
                      <a:lnTo>
                        <a:pt x="107147" y="521875"/>
                      </a:lnTo>
                      <a:cubicBezTo>
                        <a:pt x="105813" y="527304"/>
                        <a:pt x="104480" y="532924"/>
                        <a:pt x="103051" y="538448"/>
                      </a:cubicBezTo>
                      <a:lnTo>
                        <a:pt x="98860" y="538448"/>
                      </a:lnTo>
                      <a:lnTo>
                        <a:pt x="98860" y="592836"/>
                      </a:lnTo>
                      <a:lnTo>
                        <a:pt x="107147" y="592836"/>
                      </a:lnTo>
                      <a:cubicBezTo>
                        <a:pt x="107528" y="573500"/>
                        <a:pt x="109242" y="549116"/>
                        <a:pt x="115624" y="534353"/>
                      </a:cubicBezTo>
                      <a:lnTo>
                        <a:pt x="119720" y="534353"/>
                      </a:lnTo>
                      <a:cubicBezTo>
                        <a:pt x="121053" y="528828"/>
                        <a:pt x="122577" y="523208"/>
                        <a:pt x="124006" y="517684"/>
                      </a:cubicBezTo>
                      <a:lnTo>
                        <a:pt x="128102" y="517684"/>
                      </a:lnTo>
                      <a:cubicBezTo>
                        <a:pt x="129531" y="509302"/>
                        <a:pt x="130864" y="500920"/>
                        <a:pt x="132293" y="492538"/>
                      </a:cubicBezTo>
                      <a:lnTo>
                        <a:pt x="136484" y="492538"/>
                      </a:lnTo>
                      <a:lnTo>
                        <a:pt x="136484" y="488347"/>
                      </a:lnTo>
                      <a:lnTo>
                        <a:pt x="140675" y="488347"/>
                      </a:lnTo>
                      <a:cubicBezTo>
                        <a:pt x="138294" y="529399"/>
                        <a:pt x="125054" y="556260"/>
                        <a:pt x="115624" y="588550"/>
                      </a:cubicBezTo>
                      <a:lnTo>
                        <a:pt x="115624" y="613696"/>
                      </a:lnTo>
                      <a:lnTo>
                        <a:pt x="119720" y="613696"/>
                      </a:lnTo>
                      <a:lnTo>
                        <a:pt x="119720" y="655511"/>
                      </a:lnTo>
                      <a:lnTo>
                        <a:pt x="115624" y="655511"/>
                      </a:lnTo>
                      <a:cubicBezTo>
                        <a:pt x="116958" y="663702"/>
                        <a:pt x="118291" y="672179"/>
                        <a:pt x="119720" y="680561"/>
                      </a:cubicBezTo>
                      <a:lnTo>
                        <a:pt x="128102" y="680561"/>
                      </a:lnTo>
                      <a:cubicBezTo>
                        <a:pt x="130864" y="665321"/>
                        <a:pt x="133722" y="649891"/>
                        <a:pt x="136484" y="634651"/>
                      </a:cubicBezTo>
                      <a:lnTo>
                        <a:pt x="132293" y="634651"/>
                      </a:lnTo>
                      <a:cubicBezTo>
                        <a:pt x="130864" y="617887"/>
                        <a:pt x="129531" y="601123"/>
                        <a:pt x="128102" y="584549"/>
                      </a:cubicBezTo>
                      <a:lnTo>
                        <a:pt x="132293" y="584549"/>
                      </a:lnTo>
                      <a:lnTo>
                        <a:pt x="132293" y="571976"/>
                      </a:lnTo>
                      <a:lnTo>
                        <a:pt x="136484" y="571976"/>
                      </a:lnTo>
                      <a:lnTo>
                        <a:pt x="136484" y="563690"/>
                      </a:lnTo>
                      <a:lnTo>
                        <a:pt x="140675" y="563690"/>
                      </a:lnTo>
                      <a:cubicBezTo>
                        <a:pt x="142104" y="553879"/>
                        <a:pt x="143437" y="544163"/>
                        <a:pt x="144866" y="534448"/>
                      </a:cubicBezTo>
                      <a:lnTo>
                        <a:pt x="149057" y="534448"/>
                      </a:lnTo>
                      <a:lnTo>
                        <a:pt x="149057" y="526066"/>
                      </a:lnTo>
                      <a:lnTo>
                        <a:pt x="153248" y="526066"/>
                      </a:lnTo>
                      <a:lnTo>
                        <a:pt x="153248" y="513683"/>
                      </a:lnTo>
                      <a:lnTo>
                        <a:pt x="157344" y="513683"/>
                      </a:lnTo>
                      <a:lnTo>
                        <a:pt x="157344" y="488537"/>
                      </a:lnTo>
                      <a:lnTo>
                        <a:pt x="161535" y="488537"/>
                      </a:lnTo>
                      <a:lnTo>
                        <a:pt x="161535" y="480251"/>
                      </a:lnTo>
                      <a:cubicBezTo>
                        <a:pt x="164392" y="478822"/>
                        <a:pt x="167155" y="477488"/>
                        <a:pt x="169821" y="476060"/>
                      </a:cubicBezTo>
                      <a:cubicBezTo>
                        <a:pt x="171250" y="466344"/>
                        <a:pt x="172679" y="456533"/>
                        <a:pt x="174013" y="446818"/>
                      </a:cubicBezTo>
                      <a:lnTo>
                        <a:pt x="178203" y="446818"/>
                      </a:lnTo>
                      <a:cubicBezTo>
                        <a:pt x="187728" y="415671"/>
                        <a:pt x="171346" y="387286"/>
                        <a:pt x="169726" y="363188"/>
                      </a:cubicBezTo>
                      <a:lnTo>
                        <a:pt x="182299" y="363188"/>
                      </a:lnTo>
                      <a:lnTo>
                        <a:pt x="182299" y="292132"/>
                      </a:lnTo>
                      <a:cubicBezTo>
                        <a:pt x="183823" y="288798"/>
                        <a:pt x="194110" y="291560"/>
                        <a:pt x="190681" y="275558"/>
                      </a:cubicBezTo>
                      <a:lnTo>
                        <a:pt x="186490" y="275558"/>
                      </a:lnTo>
                      <a:cubicBezTo>
                        <a:pt x="185157" y="265748"/>
                        <a:pt x="183728" y="256032"/>
                        <a:pt x="182204" y="246221"/>
                      </a:cubicBezTo>
                      <a:lnTo>
                        <a:pt x="178108" y="246221"/>
                      </a:lnTo>
                      <a:lnTo>
                        <a:pt x="178108" y="237839"/>
                      </a:lnTo>
                      <a:cubicBezTo>
                        <a:pt x="175346" y="236601"/>
                        <a:pt x="172488" y="235172"/>
                        <a:pt x="169631" y="233744"/>
                      </a:cubicBezTo>
                      <a:cubicBezTo>
                        <a:pt x="168298" y="228124"/>
                        <a:pt x="166964" y="222599"/>
                        <a:pt x="165535" y="216979"/>
                      </a:cubicBezTo>
                      <a:lnTo>
                        <a:pt x="161344" y="216979"/>
                      </a:lnTo>
                      <a:lnTo>
                        <a:pt x="161344" y="204406"/>
                      </a:lnTo>
                      <a:lnTo>
                        <a:pt x="157153" y="204406"/>
                      </a:lnTo>
                      <a:lnTo>
                        <a:pt x="157153" y="196025"/>
                      </a:lnTo>
                      <a:lnTo>
                        <a:pt x="153057" y="196025"/>
                      </a:lnTo>
                      <a:cubicBezTo>
                        <a:pt x="145152" y="173831"/>
                        <a:pt x="157725" y="127825"/>
                        <a:pt x="144676" y="112586"/>
                      </a:cubicBezTo>
                      <a:lnTo>
                        <a:pt x="144676" y="66580"/>
                      </a:lnTo>
                      <a:lnTo>
                        <a:pt x="148867" y="66580"/>
                      </a:lnTo>
                      <a:close/>
                      <a:moveTo>
                        <a:pt x="119815" y="250698"/>
                      </a:moveTo>
                      <a:lnTo>
                        <a:pt x="119815" y="225743"/>
                      </a:lnTo>
                      <a:lnTo>
                        <a:pt x="124101" y="225743"/>
                      </a:lnTo>
                      <a:cubicBezTo>
                        <a:pt x="126769" y="232886"/>
                        <a:pt x="128197" y="238887"/>
                        <a:pt x="128197" y="250698"/>
                      </a:cubicBezTo>
                      <a:lnTo>
                        <a:pt x="119815" y="250698"/>
                      </a:lnTo>
                      <a:close/>
                      <a:moveTo>
                        <a:pt x="44663" y="764477"/>
                      </a:moveTo>
                      <a:lnTo>
                        <a:pt x="40567" y="764477"/>
                      </a:lnTo>
                      <a:cubicBezTo>
                        <a:pt x="37996" y="772763"/>
                        <a:pt x="41044" y="768001"/>
                        <a:pt x="36376" y="772763"/>
                      </a:cubicBezTo>
                      <a:cubicBezTo>
                        <a:pt x="31233" y="761524"/>
                        <a:pt x="23422" y="747617"/>
                        <a:pt x="19612" y="735235"/>
                      </a:cubicBezTo>
                      <a:cubicBezTo>
                        <a:pt x="13040" y="713137"/>
                        <a:pt x="26946" y="699707"/>
                        <a:pt x="32185" y="689324"/>
                      </a:cubicBezTo>
                      <a:lnTo>
                        <a:pt x="32185" y="680942"/>
                      </a:lnTo>
                      <a:lnTo>
                        <a:pt x="36376" y="680942"/>
                      </a:lnTo>
                      <a:cubicBezTo>
                        <a:pt x="37710" y="668369"/>
                        <a:pt x="39138" y="655891"/>
                        <a:pt x="40567" y="643319"/>
                      </a:cubicBezTo>
                      <a:lnTo>
                        <a:pt x="44663" y="643319"/>
                      </a:lnTo>
                      <a:cubicBezTo>
                        <a:pt x="43330" y="658749"/>
                        <a:pt x="41996" y="673894"/>
                        <a:pt x="40567" y="689324"/>
                      </a:cubicBezTo>
                      <a:lnTo>
                        <a:pt x="36376" y="689324"/>
                      </a:lnTo>
                      <a:cubicBezTo>
                        <a:pt x="34852" y="696278"/>
                        <a:pt x="33519" y="703231"/>
                        <a:pt x="32185" y="710184"/>
                      </a:cubicBezTo>
                      <a:lnTo>
                        <a:pt x="36376" y="710184"/>
                      </a:lnTo>
                      <a:cubicBezTo>
                        <a:pt x="37710" y="718471"/>
                        <a:pt x="39138" y="726853"/>
                        <a:pt x="40567" y="735235"/>
                      </a:cubicBezTo>
                      <a:lnTo>
                        <a:pt x="44663" y="735235"/>
                      </a:lnTo>
                      <a:lnTo>
                        <a:pt x="44663" y="743617"/>
                      </a:lnTo>
                      <a:lnTo>
                        <a:pt x="48949" y="743617"/>
                      </a:lnTo>
                      <a:cubicBezTo>
                        <a:pt x="47521" y="750570"/>
                        <a:pt x="46092" y="757523"/>
                        <a:pt x="44663" y="764477"/>
                      </a:cubicBezTo>
                      <a:close/>
                      <a:moveTo>
                        <a:pt x="36376" y="618268"/>
                      </a:moveTo>
                      <a:lnTo>
                        <a:pt x="36376" y="609981"/>
                      </a:lnTo>
                      <a:lnTo>
                        <a:pt x="40567" y="609981"/>
                      </a:lnTo>
                      <a:lnTo>
                        <a:pt x="40567" y="618268"/>
                      </a:lnTo>
                      <a:lnTo>
                        <a:pt x="36376" y="618268"/>
                      </a:lnTo>
                      <a:close/>
                      <a:moveTo>
                        <a:pt x="61427" y="814578"/>
                      </a:moveTo>
                      <a:lnTo>
                        <a:pt x="53045" y="814578"/>
                      </a:lnTo>
                      <a:cubicBezTo>
                        <a:pt x="53426" y="800862"/>
                        <a:pt x="53998" y="795814"/>
                        <a:pt x="61427" y="789527"/>
                      </a:cubicBezTo>
                      <a:lnTo>
                        <a:pt x="61427" y="785336"/>
                      </a:lnTo>
                      <a:lnTo>
                        <a:pt x="65523" y="785336"/>
                      </a:lnTo>
                      <a:cubicBezTo>
                        <a:pt x="64189" y="795147"/>
                        <a:pt x="62761" y="804862"/>
                        <a:pt x="61427" y="814578"/>
                      </a:cubicBezTo>
                      <a:close/>
                      <a:moveTo>
                        <a:pt x="78096" y="664178"/>
                      </a:moveTo>
                      <a:lnTo>
                        <a:pt x="82287" y="664178"/>
                      </a:lnTo>
                      <a:lnTo>
                        <a:pt x="82287" y="676847"/>
                      </a:lnTo>
                      <a:lnTo>
                        <a:pt x="86478" y="676847"/>
                      </a:lnTo>
                      <a:lnTo>
                        <a:pt x="86478" y="697706"/>
                      </a:lnTo>
                      <a:lnTo>
                        <a:pt x="90669" y="697706"/>
                      </a:lnTo>
                      <a:lnTo>
                        <a:pt x="90669" y="726948"/>
                      </a:lnTo>
                      <a:lnTo>
                        <a:pt x="94860" y="726948"/>
                      </a:lnTo>
                      <a:lnTo>
                        <a:pt x="94860" y="743617"/>
                      </a:lnTo>
                      <a:lnTo>
                        <a:pt x="99051" y="743617"/>
                      </a:lnTo>
                      <a:cubicBezTo>
                        <a:pt x="101146" y="752570"/>
                        <a:pt x="94860" y="756190"/>
                        <a:pt x="94860" y="756190"/>
                      </a:cubicBezTo>
                      <a:lnTo>
                        <a:pt x="94860" y="785336"/>
                      </a:lnTo>
                      <a:lnTo>
                        <a:pt x="90669" y="785336"/>
                      </a:lnTo>
                      <a:lnTo>
                        <a:pt x="90669" y="802100"/>
                      </a:lnTo>
                      <a:lnTo>
                        <a:pt x="86478" y="802100"/>
                      </a:lnTo>
                      <a:cubicBezTo>
                        <a:pt x="82382" y="791909"/>
                        <a:pt x="82382" y="779907"/>
                        <a:pt x="78191" y="768572"/>
                      </a:cubicBezTo>
                      <a:lnTo>
                        <a:pt x="73905" y="768572"/>
                      </a:lnTo>
                      <a:lnTo>
                        <a:pt x="73905" y="756190"/>
                      </a:lnTo>
                      <a:lnTo>
                        <a:pt x="69809" y="756190"/>
                      </a:lnTo>
                      <a:cubicBezTo>
                        <a:pt x="65809" y="739902"/>
                        <a:pt x="82763" y="738854"/>
                        <a:pt x="78191" y="722757"/>
                      </a:cubicBezTo>
                      <a:lnTo>
                        <a:pt x="73905" y="722757"/>
                      </a:lnTo>
                      <a:cubicBezTo>
                        <a:pt x="71142" y="714470"/>
                        <a:pt x="68380" y="706088"/>
                        <a:pt x="65523" y="697706"/>
                      </a:cubicBezTo>
                      <a:cubicBezTo>
                        <a:pt x="62761" y="696373"/>
                        <a:pt x="60094" y="694944"/>
                        <a:pt x="57236" y="693515"/>
                      </a:cubicBezTo>
                      <a:lnTo>
                        <a:pt x="57236" y="689420"/>
                      </a:lnTo>
                      <a:lnTo>
                        <a:pt x="61522" y="689420"/>
                      </a:lnTo>
                      <a:cubicBezTo>
                        <a:pt x="60189" y="676847"/>
                        <a:pt x="58569" y="664274"/>
                        <a:pt x="57236" y="651796"/>
                      </a:cubicBezTo>
                      <a:lnTo>
                        <a:pt x="69809" y="651796"/>
                      </a:lnTo>
                      <a:cubicBezTo>
                        <a:pt x="72571" y="656082"/>
                        <a:pt x="75334" y="660178"/>
                        <a:pt x="78191" y="664274"/>
                      </a:cubicBezTo>
                      <a:close/>
                      <a:moveTo>
                        <a:pt x="78096" y="493014"/>
                      </a:moveTo>
                      <a:lnTo>
                        <a:pt x="73809" y="493014"/>
                      </a:lnTo>
                      <a:cubicBezTo>
                        <a:pt x="72476" y="498634"/>
                        <a:pt x="71047" y="504253"/>
                        <a:pt x="69714" y="509778"/>
                      </a:cubicBezTo>
                      <a:lnTo>
                        <a:pt x="65427" y="509778"/>
                      </a:lnTo>
                      <a:lnTo>
                        <a:pt x="65427" y="522351"/>
                      </a:lnTo>
                      <a:lnTo>
                        <a:pt x="61332" y="522351"/>
                      </a:lnTo>
                      <a:cubicBezTo>
                        <a:pt x="52759" y="549211"/>
                        <a:pt x="69238" y="592741"/>
                        <a:pt x="69714" y="618268"/>
                      </a:cubicBezTo>
                      <a:lnTo>
                        <a:pt x="57141" y="618268"/>
                      </a:lnTo>
                      <a:cubicBezTo>
                        <a:pt x="58950" y="605599"/>
                        <a:pt x="62189" y="605885"/>
                        <a:pt x="57141" y="593217"/>
                      </a:cubicBezTo>
                      <a:lnTo>
                        <a:pt x="53045" y="593217"/>
                      </a:lnTo>
                      <a:lnTo>
                        <a:pt x="53045" y="547307"/>
                      </a:lnTo>
                      <a:lnTo>
                        <a:pt x="48854" y="547307"/>
                      </a:lnTo>
                      <a:cubicBezTo>
                        <a:pt x="50188" y="537401"/>
                        <a:pt x="51616" y="527685"/>
                        <a:pt x="53045" y="518065"/>
                      </a:cubicBezTo>
                      <a:lnTo>
                        <a:pt x="44663" y="518065"/>
                      </a:lnTo>
                      <a:cubicBezTo>
                        <a:pt x="43330" y="522256"/>
                        <a:pt x="41996" y="526256"/>
                        <a:pt x="40567" y="530543"/>
                      </a:cubicBezTo>
                      <a:lnTo>
                        <a:pt x="36376" y="530543"/>
                      </a:lnTo>
                      <a:lnTo>
                        <a:pt x="36376" y="538829"/>
                      </a:lnTo>
                      <a:lnTo>
                        <a:pt x="32185" y="538829"/>
                      </a:lnTo>
                      <a:lnTo>
                        <a:pt x="32185" y="568071"/>
                      </a:lnTo>
                      <a:lnTo>
                        <a:pt x="27994" y="568071"/>
                      </a:lnTo>
                      <a:lnTo>
                        <a:pt x="27994" y="555593"/>
                      </a:lnTo>
                      <a:lnTo>
                        <a:pt x="23803" y="555593"/>
                      </a:lnTo>
                      <a:cubicBezTo>
                        <a:pt x="24089" y="532162"/>
                        <a:pt x="25708" y="525304"/>
                        <a:pt x="36471" y="513874"/>
                      </a:cubicBezTo>
                      <a:cubicBezTo>
                        <a:pt x="39234" y="512445"/>
                        <a:pt x="41996" y="511111"/>
                        <a:pt x="44758" y="509683"/>
                      </a:cubicBezTo>
                      <a:lnTo>
                        <a:pt x="44758" y="501301"/>
                      </a:lnTo>
                      <a:cubicBezTo>
                        <a:pt x="49044" y="498539"/>
                        <a:pt x="53140" y="495681"/>
                        <a:pt x="57331" y="492919"/>
                      </a:cubicBezTo>
                      <a:lnTo>
                        <a:pt x="57331" y="484632"/>
                      </a:lnTo>
                      <a:lnTo>
                        <a:pt x="61617" y="484632"/>
                      </a:lnTo>
                      <a:cubicBezTo>
                        <a:pt x="62951" y="479012"/>
                        <a:pt x="64284" y="473488"/>
                        <a:pt x="65713" y="467963"/>
                      </a:cubicBezTo>
                      <a:lnTo>
                        <a:pt x="70000" y="467963"/>
                      </a:lnTo>
                      <a:lnTo>
                        <a:pt x="70000" y="455390"/>
                      </a:lnTo>
                      <a:lnTo>
                        <a:pt x="74095" y="455390"/>
                      </a:lnTo>
                      <a:lnTo>
                        <a:pt x="74095" y="438722"/>
                      </a:lnTo>
                      <a:lnTo>
                        <a:pt x="78382" y="438722"/>
                      </a:lnTo>
                      <a:cubicBezTo>
                        <a:pt x="83620" y="419576"/>
                        <a:pt x="63332" y="380905"/>
                        <a:pt x="74095" y="367760"/>
                      </a:cubicBezTo>
                      <a:lnTo>
                        <a:pt x="74095" y="363474"/>
                      </a:lnTo>
                      <a:lnTo>
                        <a:pt x="78382" y="363474"/>
                      </a:lnTo>
                      <a:lnTo>
                        <a:pt x="78382" y="388525"/>
                      </a:lnTo>
                      <a:lnTo>
                        <a:pt x="82573" y="388525"/>
                      </a:lnTo>
                      <a:lnTo>
                        <a:pt x="82573" y="396811"/>
                      </a:lnTo>
                      <a:lnTo>
                        <a:pt x="86763" y="396811"/>
                      </a:lnTo>
                      <a:cubicBezTo>
                        <a:pt x="84001" y="428815"/>
                        <a:pt x="81239" y="460915"/>
                        <a:pt x="78477" y="492919"/>
                      </a:cubicBezTo>
                      <a:close/>
                      <a:moveTo>
                        <a:pt x="132293" y="447103"/>
                      </a:moveTo>
                      <a:lnTo>
                        <a:pt x="128102" y="447103"/>
                      </a:lnTo>
                      <a:lnTo>
                        <a:pt x="128102" y="438722"/>
                      </a:lnTo>
                      <a:cubicBezTo>
                        <a:pt x="116863" y="441579"/>
                        <a:pt x="118672" y="444341"/>
                        <a:pt x="107242" y="447103"/>
                      </a:cubicBezTo>
                      <a:cubicBezTo>
                        <a:pt x="107814" y="419386"/>
                        <a:pt x="106957" y="387096"/>
                        <a:pt x="90573" y="376047"/>
                      </a:cubicBezTo>
                      <a:cubicBezTo>
                        <a:pt x="91907" y="361950"/>
                        <a:pt x="93812" y="356807"/>
                        <a:pt x="103146" y="350996"/>
                      </a:cubicBezTo>
                      <a:lnTo>
                        <a:pt x="103146" y="346805"/>
                      </a:lnTo>
                      <a:lnTo>
                        <a:pt x="107242" y="346805"/>
                      </a:lnTo>
                      <a:cubicBezTo>
                        <a:pt x="111624" y="367284"/>
                        <a:pt x="128102" y="408813"/>
                        <a:pt x="111433" y="426053"/>
                      </a:cubicBezTo>
                      <a:lnTo>
                        <a:pt x="111433" y="430244"/>
                      </a:lnTo>
                      <a:cubicBezTo>
                        <a:pt x="123911" y="428815"/>
                        <a:pt x="122863" y="429863"/>
                        <a:pt x="128102" y="421957"/>
                      </a:cubicBezTo>
                      <a:lnTo>
                        <a:pt x="132293" y="421957"/>
                      </a:lnTo>
                      <a:lnTo>
                        <a:pt x="132293" y="447008"/>
                      </a:lnTo>
                      <a:close/>
                      <a:moveTo>
                        <a:pt x="165726" y="359378"/>
                      </a:moveTo>
                      <a:lnTo>
                        <a:pt x="165726" y="325945"/>
                      </a:lnTo>
                      <a:lnTo>
                        <a:pt x="169821" y="325945"/>
                      </a:lnTo>
                      <a:cubicBezTo>
                        <a:pt x="173441" y="335470"/>
                        <a:pt x="174394" y="344424"/>
                        <a:pt x="174013" y="359378"/>
                      </a:cubicBezTo>
                      <a:lnTo>
                        <a:pt x="165726" y="3593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1" name="任意多边形: 形状 70"/>
                <p:cNvSpPr/>
                <p:nvPr/>
              </p:nvSpPr>
              <p:spPr>
                <a:xfrm>
                  <a:off x="6425850" y="2961988"/>
                  <a:ext cx="463962" cy="1027080"/>
                </a:xfrm>
                <a:custGeom>
                  <a:avLst/>
                  <a:gdLst>
                    <a:gd name="connsiteX0" fmla="*/ 71247 w 463962"/>
                    <a:gd name="connsiteY0" fmla="*/ 923163 h 1027080"/>
                    <a:gd name="connsiteX1" fmla="*/ 62960 w 463962"/>
                    <a:gd name="connsiteY1" fmla="*/ 918972 h 1027080"/>
                    <a:gd name="connsiteX2" fmla="*/ 62960 w 463962"/>
                    <a:gd name="connsiteY2" fmla="*/ 910590 h 1027080"/>
                    <a:gd name="connsiteX3" fmla="*/ 54578 w 463962"/>
                    <a:gd name="connsiteY3" fmla="*/ 906399 h 1027080"/>
                    <a:gd name="connsiteX4" fmla="*/ 67056 w 463962"/>
                    <a:gd name="connsiteY4" fmla="*/ 827151 h 1027080"/>
                    <a:gd name="connsiteX5" fmla="*/ 67056 w 463962"/>
                    <a:gd name="connsiteY5" fmla="*/ 813911 h 1027080"/>
                    <a:gd name="connsiteX6" fmla="*/ 62960 w 463962"/>
                    <a:gd name="connsiteY6" fmla="*/ 772859 h 1027080"/>
                    <a:gd name="connsiteX7" fmla="*/ 62960 w 463962"/>
                    <a:gd name="connsiteY7" fmla="*/ 768668 h 1027080"/>
                    <a:gd name="connsiteX8" fmla="*/ 71247 w 463962"/>
                    <a:gd name="connsiteY8" fmla="*/ 768668 h 1027080"/>
                    <a:gd name="connsiteX9" fmla="*/ 75438 w 463962"/>
                    <a:gd name="connsiteY9" fmla="*/ 760285 h 1027080"/>
                    <a:gd name="connsiteX10" fmla="*/ 96393 w 463962"/>
                    <a:gd name="connsiteY10" fmla="*/ 760285 h 1027080"/>
                    <a:gd name="connsiteX11" fmla="*/ 108871 w 463962"/>
                    <a:gd name="connsiteY11" fmla="*/ 731044 h 1027080"/>
                    <a:gd name="connsiteX12" fmla="*/ 125540 w 463962"/>
                    <a:gd name="connsiteY12" fmla="*/ 718566 h 1027080"/>
                    <a:gd name="connsiteX13" fmla="*/ 125540 w 463962"/>
                    <a:gd name="connsiteY13" fmla="*/ 710184 h 1027080"/>
                    <a:gd name="connsiteX14" fmla="*/ 134017 w 463962"/>
                    <a:gd name="connsiteY14" fmla="*/ 705993 h 1027080"/>
                    <a:gd name="connsiteX15" fmla="*/ 142304 w 463962"/>
                    <a:gd name="connsiteY15" fmla="*/ 689229 h 1027080"/>
                    <a:gd name="connsiteX16" fmla="*/ 171545 w 463962"/>
                    <a:gd name="connsiteY16" fmla="*/ 680942 h 1027080"/>
                    <a:gd name="connsiteX17" fmla="*/ 171545 w 463962"/>
                    <a:gd name="connsiteY17" fmla="*/ 676656 h 1027080"/>
                    <a:gd name="connsiteX18" fmla="*/ 229934 w 463962"/>
                    <a:gd name="connsiteY18" fmla="*/ 672560 h 1027080"/>
                    <a:gd name="connsiteX19" fmla="*/ 250889 w 463962"/>
                    <a:gd name="connsiteY19" fmla="*/ 672560 h 1027080"/>
                    <a:gd name="connsiteX20" fmla="*/ 250889 w 463962"/>
                    <a:gd name="connsiteY20" fmla="*/ 676656 h 1027080"/>
                    <a:gd name="connsiteX21" fmla="*/ 259271 w 463962"/>
                    <a:gd name="connsiteY21" fmla="*/ 676656 h 1027080"/>
                    <a:gd name="connsiteX22" fmla="*/ 259271 w 463962"/>
                    <a:gd name="connsiteY22" fmla="*/ 680942 h 1027080"/>
                    <a:gd name="connsiteX23" fmla="*/ 305086 w 463962"/>
                    <a:gd name="connsiteY23" fmla="*/ 685133 h 1027080"/>
                    <a:gd name="connsiteX24" fmla="*/ 305086 w 463962"/>
                    <a:gd name="connsiteY24" fmla="*/ 680942 h 1027080"/>
                    <a:gd name="connsiteX25" fmla="*/ 313563 w 463962"/>
                    <a:gd name="connsiteY25" fmla="*/ 680942 h 1027080"/>
                    <a:gd name="connsiteX26" fmla="*/ 313563 w 463962"/>
                    <a:gd name="connsiteY26" fmla="*/ 676656 h 1027080"/>
                    <a:gd name="connsiteX27" fmla="*/ 326136 w 463962"/>
                    <a:gd name="connsiteY27" fmla="*/ 676656 h 1027080"/>
                    <a:gd name="connsiteX28" fmla="*/ 334423 w 463962"/>
                    <a:gd name="connsiteY28" fmla="*/ 664178 h 1027080"/>
                    <a:gd name="connsiteX29" fmla="*/ 351092 w 463962"/>
                    <a:gd name="connsiteY29" fmla="*/ 659987 h 1027080"/>
                    <a:gd name="connsiteX30" fmla="*/ 367760 w 463962"/>
                    <a:gd name="connsiteY30" fmla="*/ 639128 h 1027080"/>
                    <a:gd name="connsiteX31" fmla="*/ 376238 w 463962"/>
                    <a:gd name="connsiteY31" fmla="*/ 639128 h 1027080"/>
                    <a:gd name="connsiteX32" fmla="*/ 376238 w 463962"/>
                    <a:gd name="connsiteY32" fmla="*/ 635032 h 1027080"/>
                    <a:gd name="connsiteX33" fmla="*/ 413766 w 463962"/>
                    <a:gd name="connsiteY33" fmla="*/ 630746 h 1027080"/>
                    <a:gd name="connsiteX34" fmla="*/ 413766 w 463962"/>
                    <a:gd name="connsiteY34" fmla="*/ 635032 h 1027080"/>
                    <a:gd name="connsiteX35" fmla="*/ 417957 w 463962"/>
                    <a:gd name="connsiteY35" fmla="*/ 635032 h 1027080"/>
                    <a:gd name="connsiteX36" fmla="*/ 417957 w 463962"/>
                    <a:gd name="connsiteY36" fmla="*/ 630746 h 1027080"/>
                    <a:gd name="connsiteX37" fmla="*/ 438817 w 463962"/>
                    <a:gd name="connsiteY37" fmla="*/ 630746 h 1027080"/>
                    <a:gd name="connsiteX38" fmla="*/ 438817 w 463962"/>
                    <a:gd name="connsiteY38" fmla="*/ 626555 h 1027080"/>
                    <a:gd name="connsiteX39" fmla="*/ 447199 w 463962"/>
                    <a:gd name="connsiteY39" fmla="*/ 626555 h 1027080"/>
                    <a:gd name="connsiteX40" fmla="*/ 447199 w 463962"/>
                    <a:gd name="connsiteY40" fmla="*/ 622459 h 1027080"/>
                    <a:gd name="connsiteX41" fmla="*/ 459772 w 463962"/>
                    <a:gd name="connsiteY41" fmla="*/ 614077 h 1027080"/>
                    <a:gd name="connsiteX42" fmla="*/ 463963 w 463962"/>
                    <a:gd name="connsiteY42" fmla="*/ 593312 h 1027080"/>
                    <a:gd name="connsiteX43" fmla="*/ 447294 w 463962"/>
                    <a:gd name="connsiteY43" fmla="*/ 610076 h 1027080"/>
                    <a:gd name="connsiteX44" fmla="*/ 405479 w 463962"/>
                    <a:gd name="connsiteY44" fmla="*/ 618363 h 1027080"/>
                    <a:gd name="connsiteX45" fmla="*/ 393097 w 463962"/>
                    <a:gd name="connsiteY45" fmla="*/ 618363 h 1027080"/>
                    <a:gd name="connsiteX46" fmla="*/ 393097 w 463962"/>
                    <a:gd name="connsiteY46" fmla="*/ 614172 h 1027080"/>
                    <a:gd name="connsiteX47" fmla="*/ 418148 w 463962"/>
                    <a:gd name="connsiteY47" fmla="*/ 601789 h 1027080"/>
                    <a:gd name="connsiteX48" fmla="*/ 422339 w 463962"/>
                    <a:gd name="connsiteY48" fmla="*/ 585026 h 1027080"/>
                    <a:gd name="connsiteX49" fmla="*/ 439007 w 463962"/>
                    <a:gd name="connsiteY49" fmla="*/ 572548 h 1027080"/>
                    <a:gd name="connsiteX50" fmla="*/ 447389 w 463962"/>
                    <a:gd name="connsiteY50" fmla="*/ 551593 h 1027080"/>
                    <a:gd name="connsiteX51" fmla="*/ 434816 w 463962"/>
                    <a:gd name="connsiteY51" fmla="*/ 497205 h 1027080"/>
                    <a:gd name="connsiteX52" fmla="*/ 426530 w 463962"/>
                    <a:gd name="connsiteY52" fmla="*/ 493109 h 1027080"/>
                    <a:gd name="connsiteX53" fmla="*/ 422339 w 463962"/>
                    <a:gd name="connsiteY53" fmla="*/ 463867 h 1027080"/>
                    <a:gd name="connsiteX54" fmla="*/ 418148 w 463962"/>
                    <a:gd name="connsiteY54" fmla="*/ 463867 h 1027080"/>
                    <a:gd name="connsiteX55" fmla="*/ 418148 w 463962"/>
                    <a:gd name="connsiteY55" fmla="*/ 455581 h 1027080"/>
                    <a:gd name="connsiteX56" fmla="*/ 409765 w 463962"/>
                    <a:gd name="connsiteY56" fmla="*/ 451295 h 1027080"/>
                    <a:gd name="connsiteX57" fmla="*/ 405575 w 463962"/>
                    <a:gd name="connsiteY57" fmla="*/ 438817 h 1027080"/>
                    <a:gd name="connsiteX58" fmla="*/ 413957 w 463962"/>
                    <a:gd name="connsiteY58" fmla="*/ 430435 h 1027080"/>
                    <a:gd name="connsiteX59" fmla="*/ 426530 w 463962"/>
                    <a:gd name="connsiteY59" fmla="*/ 417862 h 1027080"/>
                    <a:gd name="connsiteX60" fmla="*/ 426530 w 463962"/>
                    <a:gd name="connsiteY60" fmla="*/ 405384 h 1027080"/>
                    <a:gd name="connsiteX61" fmla="*/ 434816 w 463962"/>
                    <a:gd name="connsiteY61" fmla="*/ 401193 h 1027080"/>
                    <a:gd name="connsiteX62" fmla="*/ 430625 w 463962"/>
                    <a:gd name="connsiteY62" fmla="*/ 376142 h 1027080"/>
                    <a:gd name="connsiteX63" fmla="*/ 426434 w 463962"/>
                    <a:gd name="connsiteY63" fmla="*/ 376142 h 1027080"/>
                    <a:gd name="connsiteX64" fmla="*/ 426434 w 463962"/>
                    <a:gd name="connsiteY64" fmla="*/ 371856 h 1027080"/>
                    <a:gd name="connsiteX65" fmla="*/ 422243 w 463962"/>
                    <a:gd name="connsiteY65" fmla="*/ 371856 h 1027080"/>
                    <a:gd name="connsiteX66" fmla="*/ 418052 w 463962"/>
                    <a:gd name="connsiteY66" fmla="*/ 397002 h 1027080"/>
                    <a:gd name="connsiteX67" fmla="*/ 405479 w 463962"/>
                    <a:gd name="connsiteY67" fmla="*/ 426244 h 1027080"/>
                    <a:gd name="connsiteX68" fmla="*/ 393097 w 463962"/>
                    <a:gd name="connsiteY68" fmla="*/ 430435 h 1027080"/>
                    <a:gd name="connsiteX69" fmla="*/ 363760 w 463962"/>
                    <a:gd name="connsiteY69" fmla="*/ 384524 h 1027080"/>
                    <a:gd name="connsiteX70" fmla="*/ 388906 w 463962"/>
                    <a:gd name="connsiteY70" fmla="*/ 376142 h 1027080"/>
                    <a:gd name="connsiteX71" fmla="*/ 380524 w 463962"/>
                    <a:gd name="connsiteY71" fmla="*/ 355283 h 1027080"/>
                    <a:gd name="connsiteX72" fmla="*/ 367951 w 463962"/>
                    <a:gd name="connsiteY72" fmla="*/ 355283 h 1027080"/>
                    <a:gd name="connsiteX73" fmla="*/ 363855 w 463962"/>
                    <a:gd name="connsiteY73" fmla="*/ 367665 h 1027080"/>
                    <a:gd name="connsiteX74" fmla="*/ 359664 w 463962"/>
                    <a:gd name="connsiteY74" fmla="*/ 371856 h 1027080"/>
                    <a:gd name="connsiteX75" fmla="*/ 355473 w 463962"/>
                    <a:gd name="connsiteY75" fmla="*/ 371856 h 1027080"/>
                    <a:gd name="connsiteX76" fmla="*/ 359664 w 463962"/>
                    <a:gd name="connsiteY76" fmla="*/ 346805 h 1027080"/>
                    <a:gd name="connsiteX77" fmla="*/ 355473 w 463962"/>
                    <a:gd name="connsiteY77" fmla="*/ 346805 h 1027080"/>
                    <a:gd name="connsiteX78" fmla="*/ 355473 w 463962"/>
                    <a:gd name="connsiteY78" fmla="*/ 334328 h 1027080"/>
                    <a:gd name="connsiteX79" fmla="*/ 330422 w 463962"/>
                    <a:gd name="connsiteY79" fmla="*/ 313468 h 1027080"/>
                    <a:gd name="connsiteX80" fmla="*/ 326327 w 463962"/>
                    <a:gd name="connsiteY80" fmla="*/ 300990 h 1027080"/>
                    <a:gd name="connsiteX81" fmla="*/ 317944 w 463962"/>
                    <a:gd name="connsiteY81" fmla="*/ 300990 h 1027080"/>
                    <a:gd name="connsiteX82" fmla="*/ 322136 w 463962"/>
                    <a:gd name="connsiteY82" fmla="*/ 321850 h 1027080"/>
                    <a:gd name="connsiteX83" fmla="*/ 313754 w 463962"/>
                    <a:gd name="connsiteY83" fmla="*/ 321850 h 1027080"/>
                    <a:gd name="connsiteX84" fmla="*/ 334709 w 463962"/>
                    <a:gd name="connsiteY84" fmla="*/ 330137 h 1027080"/>
                    <a:gd name="connsiteX85" fmla="*/ 334709 w 463962"/>
                    <a:gd name="connsiteY85" fmla="*/ 334328 h 1027080"/>
                    <a:gd name="connsiteX86" fmla="*/ 326422 w 463962"/>
                    <a:gd name="connsiteY86" fmla="*/ 334328 h 1027080"/>
                    <a:gd name="connsiteX87" fmla="*/ 330518 w 463962"/>
                    <a:gd name="connsiteY87" fmla="*/ 342709 h 1027080"/>
                    <a:gd name="connsiteX88" fmla="*/ 330518 w 463962"/>
                    <a:gd name="connsiteY88" fmla="*/ 346900 h 1027080"/>
                    <a:gd name="connsiteX89" fmla="*/ 343090 w 463962"/>
                    <a:gd name="connsiteY89" fmla="*/ 346900 h 1027080"/>
                    <a:gd name="connsiteX90" fmla="*/ 347186 w 463962"/>
                    <a:gd name="connsiteY90" fmla="*/ 367760 h 1027080"/>
                    <a:gd name="connsiteX91" fmla="*/ 351377 w 463962"/>
                    <a:gd name="connsiteY91" fmla="*/ 367760 h 1027080"/>
                    <a:gd name="connsiteX92" fmla="*/ 351377 w 463962"/>
                    <a:gd name="connsiteY92" fmla="*/ 371951 h 1027080"/>
                    <a:gd name="connsiteX93" fmla="*/ 318040 w 463962"/>
                    <a:gd name="connsiteY93" fmla="*/ 359474 h 1027080"/>
                    <a:gd name="connsiteX94" fmla="*/ 326422 w 463962"/>
                    <a:gd name="connsiteY94" fmla="*/ 371951 h 1027080"/>
                    <a:gd name="connsiteX95" fmla="*/ 326422 w 463962"/>
                    <a:gd name="connsiteY95" fmla="*/ 376238 h 1027080"/>
                    <a:gd name="connsiteX96" fmla="*/ 334709 w 463962"/>
                    <a:gd name="connsiteY96" fmla="*/ 376238 h 1027080"/>
                    <a:gd name="connsiteX97" fmla="*/ 343090 w 463962"/>
                    <a:gd name="connsiteY97" fmla="*/ 388715 h 1027080"/>
                    <a:gd name="connsiteX98" fmla="*/ 351377 w 463962"/>
                    <a:gd name="connsiteY98" fmla="*/ 388715 h 1027080"/>
                    <a:gd name="connsiteX99" fmla="*/ 351377 w 463962"/>
                    <a:gd name="connsiteY99" fmla="*/ 392906 h 1027080"/>
                    <a:gd name="connsiteX100" fmla="*/ 359759 w 463962"/>
                    <a:gd name="connsiteY100" fmla="*/ 397097 h 1027080"/>
                    <a:gd name="connsiteX101" fmla="*/ 359759 w 463962"/>
                    <a:gd name="connsiteY101" fmla="*/ 405479 h 1027080"/>
                    <a:gd name="connsiteX102" fmla="*/ 376523 w 463962"/>
                    <a:gd name="connsiteY102" fmla="*/ 417957 h 1027080"/>
                    <a:gd name="connsiteX103" fmla="*/ 380714 w 463962"/>
                    <a:gd name="connsiteY103" fmla="*/ 434721 h 1027080"/>
                    <a:gd name="connsiteX104" fmla="*/ 389096 w 463962"/>
                    <a:gd name="connsiteY104" fmla="*/ 438912 h 1027080"/>
                    <a:gd name="connsiteX105" fmla="*/ 397383 w 463962"/>
                    <a:gd name="connsiteY105" fmla="*/ 472345 h 1027080"/>
                    <a:gd name="connsiteX106" fmla="*/ 384905 w 463962"/>
                    <a:gd name="connsiteY106" fmla="*/ 468154 h 1027080"/>
                    <a:gd name="connsiteX107" fmla="*/ 384905 w 463962"/>
                    <a:gd name="connsiteY107" fmla="*/ 463963 h 1027080"/>
                    <a:gd name="connsiteX108" fmla="*/ 376523 w 463962"/>
                    <a:gd name="connsiteY108" fmla="*/ 463963 h 1027080"/>
                    <a:gd name="connsiteX109" fmla="*/ 376523 w 463962"/>
                    <a:gd name="connsiteY109" fmla="*/ 459772 h 1027080"/>
                    <a:gd name="connsiteX110" fmla="*/ 318040 w 463962"/>
                    <a:gd name="connsiteY110" fmla="*/ 451390 h 1027080"/>
                    <a:gd name="connsiteX111" fmla="*/ 313849 w 463962"/>
                    <a:gd name="connsiteY111" fmla="*/ 438912 h 1027080"/>
                    <a:gd name="connsiteX112" fmla="*/ 326422 w 463962"/>
                    <a:gd name="connsiteY112" fmla="*/ 438912 h 1027080"/>
                    <a:gd name="connsiteX113" fmla="*/ 313849 w 463962"/>
                    <a:gd name="connsiteY113" fmla="*/ 409670 h 1027080"/>
                    <a:gd name="connsiteX114" fmla="*/ 305372 w 463962"/>
                    <a:gd name="connsiteY114" fmla="*/ 409670 h 1027080"/>
                    <a:gd name="connsiteX115" fmla="*/ 305372 w 463962"/>
                    <a:gd name="connsiteY115" fmla="*/ 405479 h 1027080"/>
                    <a:gd name="connsiteX116" fmla="*/ 292989 w 463962"/>
                    <a:gd name="connsiteY116" fmla="*/ 405479 h 1027080"/>
                    <a:gd name="connsiteX117" fmla="*/ 284512 w 463962"/>
                    <a:gd name="connsiteY117" fmla="*/ 397097 h 1027080"/>
                    <a:gd name="connsiteX118" fmla="*/ 284512 w 463962"/>
                    <a:gd name="connsiteY118" fmla="*/ 371951 h 1027080"/>
                    <a:gd name="connsiteX119" fmla="*/ 297085 w 463962"/>
                    <a:gd name="connsiteY119" fmla="*/ 380333 h 1027080"/>
                    <a:gd name="connsiteX120" fmla="*/ 301276 w 463962"/>
                    <a:gd name="connsiteY120" fmla="*/ 363760 h 1027080"/>
                    <a:gd name="connsiteX121" fmla="*/ 309563 w 463962"/>
                    <a:gd name="connsiteY121" fmla="*/ 363760 h 1027080"/>
                    <a:gd name="connsiteX122" fmla="*/ 309563 w 463962"/>
                    <a:gd name="connsiteY122" fmla="*/ 351187 h 1027080"/>
                    <a:gd name="connsiteX123" fmla="*/ 301276 w 463962"/>
                    <a:gd name="connsiteY123" fmla="*/ 351187 h 1027080"/>
                    <a:gd name="connsiteX124" fmla="*/ 301276 w 463962"/>
                    <a:gd name="connsiteY124" fmla="*/ 342805 h 1027080"/>
                    <a:gd name="connsiteX125" fmla="*/ 288703 w 463962"/>
                    <a:gd name="connsiteY125" fmla="*/ 338614 h 1027080"/>
                    <a:gd name="connsiteX126" fmla="*/ 288703 w 463962"/>
                    <a:gd name="connsiteY126" fmla="*/ 342805 h 1027080"/>
                    <a:gd name="connsiteX127" fmla="*/ 271939 w 463962"/>
                    <a:gd name="connsiteY127" fmla="*/ 346996 h 1027080"/>
                    <a:gd name="connsiteX128" fmla="*/ 267748 w 463962"/>
                    <a:gd name="connsiteY128" fmla="*/ 338614 h 1027080"/>
                    <a:gd name="connsiteX129" fmla="*/ 230124 w 463962"/>
                    <a:gd name="connsiteY129" fmla="*/ 338614 h 1027080"/>
                    <a:gd name="connsiteX130" fmla="*/ 221837 w 463962"/>
                    <a:gd name="connsiteY130" fmla="*/ 338614 h 1027080"/>
                    <a:gd name="connsiteX131" fmla="*/ 221837 w 463962"/>
                    <a:gd name="connsiteY131" fmla="*/ 334518 h 1027080"/>
                    <a:gd name="connsiteX132" fmla="*/ 238506 w 463962"/>
                    <a:gd name="connsiteY132" fmla="*/ 334518 h 1027080"/>
                    <a:gd name="connsiteX133" fmla="*/ 230124 w 463962"/>
                    <a:gd name="connsiteY133" fmla="*/ 326136 h 1027080"/>
                    <a:gd name="connsiteX134" fmla="*/ 230124 w 463962"/>
                    <a:gd name="connsiteY134" fmla="*/ 322040 h 1027080"/>
                    <a:gd name="connsiteX135" fmla="*/ 251079 w 463962"/>
                    <a:gd name="connsiteY135" fmla="*/ 322040 h 1027080"/>
                    <a:gd name="connsiteX136" fmla="*/ 246983 w 463962"/>
                    <a:gd name="connsiteY136" fmla="*/ 292703 h 1027080"/>
                    <a:gd name="connsiteX137" fmla="*/ 238601 w 463962"/>
                    <a:gd name="connsiteY137" fmla="*/ 292703 h 1027080"/>
                    <a:gd name="connsiteX138" fmla="*/ 238601 w 463962"/>
                    <a:gd name="connsiteY138" fmla="*/ 305276 h 1027080"/>
                    <a:gd name="connsiteX139" fmla="*/ 226123 w 463962"/>
                    <a:gd name="connsiteY139" fmla="*/ 305276 h 1027080"/>
                    <a:gd name="connsiteX140" fmla="*/ 226123 w 463962"/>
                    <a:gd name="connsiteY140" fmla="*/ 301180 h 1027080"/>
                    <a:gd name="connsiteX141" fmla="*/ 217742 w 463962"/>
                    <a:gd name="connsiteY141" fmla="*/ 317849 h 1027080"/>
                    <a:gd name="connsiteX142" fmla="*/ 205264 w 463962"/>
                    <a:gd name="connsiteY142" fmla="*/ 322040 h 1027080"/>
                    <a:gd name="connsiteX143" fmla="*/ 205264 w 463962"/>
                    <a:gd name="connsiteY143" fmla="*/ 334518 h 1027080"/>
                    <a:gd name="connsiteX144" fmla="*/ 213646 w 463962"/>
                    <a:gd name="connsiteY144" fmla="*/ 338614 h 1027080"/>
                    <a:gd name="connsiteX145" fmla="*/ 217742 w 463962"/>
                    <a:gd name="connsiteY145" fmla="*/ 338614 h 1027080"/>
                    <a:gd name="connsiteX146" fmla="*/ 213646 w 463962"/>
                    <a:gd name="connsiteY146" fmla="*/ 351187 h 1027080"/>
                    <a:gd name="connsiteX147" fmla="*/ 221932 w 463962"/>
                    <a:gd name="connsiteY147" fmla="*/ 355378 h 1027080"/>
                    <a:gd name="connsiteX148" fmla="*/ 226123 w 463962"/>
                    <a:gd name="connsiteY148" fmla="*/ 371951 h 1027080"/>
                    <a:gd name="connsiteX149" fmla="*/ 201073 w 463962"/>
                    <a:gd name="connsiteY149" fmla="*/ 359474 h 1027080"/>
                    <a:gd name="connsiteX150" fmla="*/ 196882 w 463962"/>
                    <a:gd name="connsiteY150" fmla="*/ 355283 h 1027080"/>
                    <a:gd name="connsiteX151" fmla="*/ 196882 w 463962"/>
                    <a:gd name="connsiteY151" fmla="*/ 363664 h 1027080"/>
                    <a:gd name="connsiteX152" fmla="*/ 184404 w 463962"/>
                    <a:gd name="connsiteY152" fmla="*/ 363664 h 1027080"/>
                    <a:gd name="connsiteX153" fmla="*/ 192691 w 463962"/>
                    <a:gd name="connsiteY153" fmla="*/ 380238 h 1027080"/>
                    <a:gd name="connsiteX154" fmla="*/ 196882 w 463962"/>
                    <a:gd name="connsiteY154" fmla="*/ 380238 h 1027080"/>
                    <a:gd name="connsiteX155" fmla="*/ 196882 w 463962"/>
                    <a:gd name="connsiteY155" fmla="*/ 401193 h 1027080"/>
                    <a:gd name="connsiteX156" fmla="*/ 205264 w 463962"/>
                    <a:gd name="connsiteY156" fmla="*/ 405384 h 1027080"/>
                    <a:gd name="connsiteX157" fmla="*/ 205264 w 463962"/>
                    <a:gd name="connsiteY157" fmla="*/ 413766 h 1027080"/>
                    <a:gd name="connsiteX158" fmla="*/ 209360 w 463962"/>
                    <a:gd name="connsiteY158" fmla="*/ 413766 h 1027080"/>
                    <a:gd name="connsiteX159" fmla="*/ 205264 w 463962"/>
                    <a:gd name="connsiteY159" fmla="*/ 459676 h 1027080"/>
                    <a:gd name="connsiteX160" fmla="*/ 209360 w 463962"/>
                    <a:gd name="connsiteY160" fmla="*/ 459676 h 1027080"/>
                    <a:gd name="connsiteX161" fmla="*/ 209360 w 463962"/>
                    <a:gd name="connsiteY161" fmla="*/ 463867 h 1027080"/>
                    <a:gd name="connsiteX162" fmla="*/ 221932 w 463962"/>
                    <a:gd name="connsiteY162" fmla="*/ 463867 h 1027080"/>
                    <a:gd name="connsiteX163" fmla="*/ 221932 w 463962"/>
                    <a:gd name="connsiteY163" fmla="*/ 442913 h 1027080"/>
                    <a:gd name="connsiteX164" fmla="*/ 251079 w 463962"/>
                    <a:gd name="connsiteY164" fmla="*/ 442913 h 1027080"/>
                    <a:gd name="connsiteX165" fmla="*/ 251079 w 463962"/>
                    <a:gd name="connsiteY165" fmla="*/ 447199 h 1027080"/>
                    <a:gd name="connsiteX166" fmla="*/ 276225 w 463962"/>
                    <a:gd name="connsiteY166" fmla="*/ 430435 h 1027080"/>
                    <a:gd name="connsiteX167" fmla="*/ 276225 w 463962"/>
                    <a:gd name="connsiteY167" fmla="*/ 417862 h 1027080"/>
                    <a:gd name="connsiteX168" fmla="*/ 284512 w 463962"/>
                    <a:gd name="connsiteY168" fmla="*/ 413766 h 1027080"/>
                    <a:gd name="connsiteX169" fmla="*/ 288703 w 463962"/>
                    <a:gd name="connsiteY169" fmla="*/ 409575 h 1027080"/>
                    <a:gd name="connsiteX170" fmla="*/ 288703 w 463962"/>
                    <a:gd name="connsiteY170" fmla="*/ 413766 h 1027080"/>
                    <a:gd name="connsiteX171" fmla="*/ 301276 w 463962"/>
                    <a:gd name="connsiteY171" fmla="*/ 417862 h 1027080"/>
                    <a:gd name="connsiteX172" fmla="*/ 301276 w 463962"/>
                    <a:gd name="connsiteY172" fmla="*/ 442913 h 1027080"/>
                    <a:gd name="connsiteX173" fmla="*/ 297085 w 463962"/>
                    <a:gd name="connsiteY173" fmla="*/ 442913 h 1027080"/>
                    <a:gd name="connsiteX174" fmla="*/ 363855 w 463962"/>
                    <a:gd name="connsiteY174" fmla="*/ 468059 h 1027080"/>
                    <a:gd name="connsiteX175" fmla="*/ 363855 w 463962"/>
                    <a:gd name="connsiteY175" fmla="*/ 472250 h 1027080"/>
                    <a:gd name="connsiteX176" fmla="*/ 372237 w 463962"/>
                    <a:gd name="connsiteY176" fmla="*/ 472250 h 1027080"/>
                    <a:gd name="connsiteX177" fmla="*/ 372237 w 463962"/>
                    <a:gd name="connsiteY177" fmla="*/ 476345 h 1027080"/>
                    <a:gd name="connsiteX178" fmla="*/ 384810 w 463962"/>
                    <a:gd name="connsiteY178" fmla="*/ 476345 h 1027080"/>
                    <a:gd name="connsiteX179" fmla="*/ 384810 w 463962"/>
                    <a:gd name="connsiteY179" fmla="*/ 480536 h 1027080"/>
                    <a:gd name="connsiteX180" fmla="*/ 393192 w 463962"/>
                    <a:gd name="connsiteY180" fmla="*/ 480536 h 1027080"/>
                    <a:gd name="connsiteX181" fmla="*/ 393192 w 463962"/>
                    <a:gd name="connsiteY181" fmla="*/ 484632 h 1027080"/>
                    <a:gd name="connsiteX182" fmla="*/ 405575 w 463962"/>
                    <a:gd name="connsiteY182" fmla="*/ 488918 h 1027080"/>
                    <a:gd name="connsiteX183" fmla="*/ 409765 w 463962"/>
                    <a:gd name="connsiteY183" fmla="*/ 513969 h 1027080"/>
                    <a:gd name="connsiteX184" fmla="*/ 413957 w 463962"/>
                    <a:gd name="connsiteY184" fmla="*/ 513969 h 1027080"/>
                    <a:gd name="connsiteX185" fmla="*/ 413957 w 463962"/>
                    <a:gd name="connsiteY185" fmla="*/ 551593 h 1027080"/>
                    <a:gd name="connsiteX186" fmla="*/ 405575 w 463962"/>
                    <a:gd name="connsiteY186" fmla="*/ 555784 h 1027080"/>
                    <a:gd name="connsiteX187" fmla="*/ 405575 w 463962"/>
                    <a:gd name="connsiteY187" fmla="*/ 564071 h 1027080"/>
                    <a:gd name="connsiteX188" fmla="*/ 388906 w 463962"/>
                    <a:gd name="connsiteY188" fmla="*/ 576548 h 1027080"/>
                    <a:gd name="connsiteX189" fmla="*/ 384715 w 463962"/>
                    <a:gd name="connsiteY189" fmla="*/ 584930 h 1027080"/>
                    <a:gd name="connsiteX190" fmla="*/ 376333 w 463962"/>
                    <a:gd name="connsiteY190" fmla="*/ 584930 h 1027080"/>
                    <a:gd name="connsiteX191" fmla="*/ 367856 w 463962"/>
                    <a:gd name="connsiteY191" fmla="*/ 597503 h 1027080"/>
                    <a:gd name="connsiteX192" fmla="*/ 355378 w 463962"/>
                    <a:gd name="connsiteY192" fmla="*/ 597503 h 1027080"/>
                    <a:gd name="connsiteX193" fmla="*/ 351187 w 463962"/>
                    <a:gd name="connsiteY193" fmla="*/ 605885 h 1027080"/>
                    <a:gd name="connsiteX194" fmla="*/ 334518 w 463962"/>
                    <a:gd name="connsiteY194" fmla="*/ 610076 h 1027080"/>
                    <a:gd name="connsiteX195" fmla="*/ 321945 w 463962"/>
                    <a:gd name="connsiteY195" fmla="*/ 630841 h 1027080"/>
                    <a:gd name="connsiteX196" fmla="*/ 242602 w 463962"/>
                    <a:gd name="connsiteY196" fmla="*/ 635127 h 1027080"/>
                    <a:gd name="connsiteX197" fmla="*/ 167354 w 463962"/>
                    <a:gd name="connsiteY197" fmla="*/ 626650 h 1027080"/>
                    <a:gd name="connsiteX198" fmla="*/ 117253 w 463962"/>
                    <a:gd name="connsiteY198" fmla="*/ 643414 h 1027080"/>
                    <a:gd name="connsiteX199" fmla="*/ 112967 w 463962"/>
                    <a:gd name="connsiteY199" fmla="*/ 651796 h 1027080"/>
                    <a:gd name="connsiteX200" fmla="*/ 104775 w 463962"/>
                    <a:gd name="connsiteY200" fmla="*/ 651796 h 1027080"/>
                    <a:gd name="connsiteX201" fmla="*/ 104775 w 463962"/>
                    <a:gd name="connsiteY201" fmla="*/ 655892 h 1027080"/>
                    <a:gd name="connsiteX202" fmla="*/ 79629 w 463962"/>
                    <a:gd name="connsiteY202" fmla="*/ 664274 h 1027080"/>
                    <a:gd name="connsiteX203" fmla="*/ 58674 w 463962"/>
                    <a:gd name="connsiteY203" fmla="*/ 622554 h 1027080"/>
                    <a:gd name="connsiteX204" fmla="*/ 62960 w 463962"/>
                    <a:gd name="connsiteY204" fmla="*/ 622554 h 1027080"/>
                    <a:gd name="connsiteX205" fmla="*/ 62960 w 463962"/>
                    <a:gd name="connsiteY205" fmla="*/ 610076 h 1027080"/>
                    <a:gd name="connsiteX206" fmla="*/ 67056 w 463962"/>
                    <a:gd name="connsiteY206" fmla="*/ 610076 h 1027080"/>
                    <a:gd name="connsiteX207" fmla="*/ 67056 w 463962"/>
                    <a:gd name="connsiteY207" fmla="*/ 601694 h 1027080"/>
                    <a:gd name="connsiteX208" fmla="*/ 71247 w 463962"/>
                    <a:gd name="connsiteY208" fmla="*/ 601694 h 1027080"/>
                    <a:gd name="connsiteX209" fmla="*/ 71247 w 463962"/>
                    <a:gd name="connsiteY209" fmla="*/ 589121 h 1027080"/>
                    <a:gd name="connsiteX210" fmla="*/ 75438 w 463962"/>
                    <a:gd name="connsiteY210" fmla="*/ 589121 h 1027080"/>
                    <a:gd name="connsiteX211" fmla="*/ 75438 w 463962"/>
                    <a:gd name="connsiteY211" fmla="*/ 568262 h 1027080"/>
                    <a:gd name="connsiteX212" fmla="*/ 79629 w 463962"/>
                    <a:gd name="connsiteY212" fmla="*/ 568262 h 1027080"/>
                    <a:gd name="connsiteX213" fmla="*/ 79629 w 463962"/>
                    <a:gd name="connsiteY213" fmla="*/ 543211 h 1027080"/>
                    <a:gd name="connsiteX214" fmla="*/ 83820 w 463962"/>
                    <a:gd name="connsiteY214" fmla="*/ 543211 h 1027080"/>
                    <a:gd name="connsiteX215" fmla="*/ 75533 w 463962"/>
                    <a:gd name="connsiteY215" fmla="*/ 426244 h 1027080"/>
                    <a:gd name="connsiteX216" fmla="*/ 75533 w 463962"/>
                    <a:gd name="connsiteY216" fmla="*/ 401193 h 1027080"/>
                    <a:gd name="connsiteX217" fmla="*/ 92297 w 463962"/>
                    <a:gd name="connsiteY217" fmla="*/ 359474 h 1027080"/>
                    <a:gd name="connsiteX218" fmla="*/ 92297 w 463962"/>
                    <a:gd name="connsiteY218" fmla="*/ 355283 h 1027080"/>
                    <a:gd name="connsiteX219" fmla="*/ 67151 w 463962"/>
                    <a:gd name="connsiteY219" fmla="*/ 363664 h 1027080"/>
                    <a:gd name="connsiteX220" fmla="*/ 67151 w 463962"/>
                    <a:gd name="connsiteY220" fmla="*/ 355283 h 1027080"/>
                    <a:gd name="connsiteX221" fmla="*/ 83820 w 463962"/>
                    <a:gd name="connsiteY221" fmla="*/ 351092 h 1027080"/>
                    <a:gd name="connsiteX222" fmla="*/ 88011 w 463962"/>
                    <a:gd name="connsiteY222" fmla="*/ 342709 h 1027080"/>
                    <a:gd name="connsiteX223" fmla="*/ 100489 w 463962"/>
                    <a:gd name="connsiteY223" fmla="*/ 342709 h 1027080"/>
                    <a:gd name="connsiteX224" fmla="*/ 100489 w 463962"/>
                    <a:gd name="connsiteY224" fmla="*/ 338518 h 1027080"/>
                    <a:gd name="connsiteX225" fmla="*/ 104680 w 463962"/>
                    <a:gd name="connsiteY225" fmla="*/ 338518 h 1027080"/>
                    <a:gd name="connsiteX226" fmla="*/ 92107 w 463962"/>
                    <a:gd name="connsiteY226" fmla="*/ 351092 h 1027080"/>
                    <a:gd name="connsiteX227" fmla="*/ 92107 w 463962"/>
                    <a:gd name="connsiteY227" fmla="*/ 355283 h 1027080"/>
                    <a:gd name="connsiteX228" fmla="*/ 142208 w 463962"/>
                    <a:gd name="connsiteY228" fmla="*/ 334328 h 1027080"/>
                    <a:gd name="connsiteX229" fmla="*/ 142208 w 463962"/>
                    <a:gd name="connsiteY229" fmla="*/ 325946 h 1027080"/>
                    <a:gd name="connsiteX230" fmla="*/ 150495 w 463962"/>
                    <a:gd name="connsiteY230" fmla="*/ 325946 h 1027080"/>
                    <a:gd name="connsiteX231" fmla="*/ 150495 w 463962"/>
                    <a:gd name="connsiteY231" fmla="*/ 321850 h 1027080"/>
                    <a:gd name="connsiteX232" fmla="*/ 163068 w 463962"/>
                    <a:gd name="connsiteY232" fmla="*/ 325946 h 1027080"/>
                    <a:gd name="connsiteX233" fmla="*/ 192310 w 463962"/>
                    <a:gd name="connsiteY233" fmla="*/ 321850 h 1027080"/>
                    <a:gd name="connsiteX234" fmla="*/ 192310 w 463962"/>
                    <a:gd name="connsiteY234" fmla="*/ 309372 h 1027080"/>
                    <a:gd name="connsiteX235" fmla="*/ 175546 w 463962"/>
                    <a:gd name="connsiteY235" fmla="*/ 309372 h 1027080"/>
                    <a:gd name="connsiteX236" fmla="*/ 175546 w 463962"/>
                    <a:gd name="connsiteY236" fmla="*/ 296799 h 1027080"/>
                    <a:gd name="connsiteX237" fmla="*/ 184023 w 463962"/>
                    <a:gd name="connsiteY237" fmla="*/ 284226 h 1027080"/>
                    <a:gd name="connsiteX238" fmla="*/ 188214 w 463962"/>
                    <a:gd name="connsiteY238" fmla="*/ 284226 h 1027080"/>
                    <a:gd name="connsiteX239" fmla="*/ 188214 w 463962"/>
                    <a:gd name="connsiteY239" fmla="*/ 275844 h 1027080"/>
                    <a:gd name="connsiteX240" fmla="*/ 242411 w 463962"/>
                    <a:gd name="connsiteY240" fmla="*/ 229934 h 1027080"/>
                    <a:gd name="connsiteX241" fmla="*/ 242411 w 463962"/>
                    <a:gd name="connsiteY241" fmla="*/ 217456 h 1027080"/>
                    <a:gd name="connsiteX242" fmla="*/ 221552 w 463962"/>
                    <a:gd name="connsiteY242" fmla="*/ 229934 h 1027080"/>
                    <a:gd name="connsiteX243" fmla="*/ 221552 w 463962"/>
                    <a:gd name="connsiteY243" fmla="*/ 234125 h 1027080"/>
                    <a:gd name="connsiteX244" fmla="*/ 208979 w 463962"/>
                    <a:gd name="connsiteY244" fmla="*/ 238315 h 1027080"/>
                    <a:gd name="connsiteX245" fmla="*/ 208979 w 463962"/>
                    <a:gd name="connsiteY245" fmla="*/ 246602 h 1027080"/>
                    <a:gd name="connsiteX246" fmla="*/ 204883 w 463962"/>
                    <a:gd name="connsiteY246" fmla="*/ 246602 h 1027080"/>
                    <a:gd name="connsiteX247" fmla="*/ 196501 w 463962"/>
                    <a:gd name="connsiteY247" fmla="*/ 259175 h 1027080"/>
                    <a:gd name="connsiteX248" fmla="*/ 188214 w 463962"/>
                    <a:gd name="connsiteY248" fmla="*/ 259175 h 1027080"/>
                    <a:gd name="connsiteX249" fmla="*/ 175546 w 463962"/>
                    <a:gd name="connsiteY249" fmla="*/ 275749 h 1027080"/>
                    <a:gd name="connsiteX250" fmla="*/ 171450 w 463962"/>
                    <a:gd name="connsiteY250" fmla="*/ 275749 h 1027080"/>
                    <a:gd name="connsiteX251" fmla="*/ 171450 w 463962"/>
                    <a:gd name="connsiteY251" fmla="*/ 284131 h 1027080"/>
                    <a:gd name="connsiteX252" fmla="*/ 163068 w 463962"/>
                    <a:gd name="connsiteY252" fmla="*/ 288417 h 1027080"/>
                    <a:gd name="connsiteX253" fmla="*/ 163068 w 463962"/>
                    <a:gd name="connsiteY253" fmla="*/ 296799 h 1027080"/>
                    <a:gd name="connsiteX254" fmla="*/ 158877 w 463962"/>
                    <a:gd name="connsiteY254" fmla="*/ 296799 h 1027080"/>
                    <a:gd name="connsiteX255" fmla="*/ 158877 w 463962"/>
                    <a:gd name="connsiteY255" fmla="*/ 305086 h 1027080"/>
                    <a:gd name="connsiteX256" fmla="*/ 146399 w 463962"/>
                    <a:gd name="connsiteY256" fmla="*/ 309277 h 1027080"/>
                    <a:gd name="connsiteX257" fmla="*/ 142208 w 463962"/>
                    <a:gd name="connsiteY257" fmla="*/ 317563 h 1027080"/>
                    <a:gd name="connsiteX258" fmla="*/ 129635 w 463962"/>
                    <a:gd name="connsiteY258" fmla="*/ 317563 h 1027080"/>
                    <a:gd name="connsiteX259" fmla="*/ 62865 w 463962"/>
                    <a:gd name="connsiteY259" fmla="*/ 342614 h 1027080"/>
                    <a:gd name="connsiteX260" fmla="*/ 66961 w 463962"/>
                    <a:gd name="connsiteY260" fmla="*/ 292417 h 1027080"/>
                    <a:gd name="connsiteX261" fmla="*/ 79439 w 463962"/>
                    <a:gd name="connsiteY261" fmla="*/ 284036 h 1027080"/>
                    <a:gd name="connsiteX262" fmla="*/ 79439 w 463962"/>
                    <a:gd name="connsiteY262" fmla="*/ 275654 h 1027080"/>
                    <a:gd name="connsiteX263" fmla="*/ 83630 w 463962"/>
                    <a:gd name="connsiteY263" fmla="*/ 275654 h 1027080"/>
                    <a:gd name="connsiteX264" fmla="*/ 83630 w 463962"/>
                    <a:gd name="connsiteY264" fmla="*/ 271653 h 1027080"/>
                    <a:gd name="connsiteX265" fmla="*/ 79439 w 463962"/>
                    <a:gd name="connsiteY265" fmla="*/ 271653 h 1027080"/>
                    <a:gd name="connsiteX266" fmla="*/ 75248 w 463962"/>
                    <a:gd name="connsiteY266" fmla="*/ 238220 h 1027080"/>
                    <a:gd name="connsiteX267" fmla="*/ 66866 w 463962"/>
                    <a:gd name="connsiteY267" fmla="*/ 238220 h 1027080"/>
                    <a:gd name="connsiteX268" fmla="*/ 50197 w 463962"/>
                    <a:gd name="connsiteY268" fmla="*/ 204788 h 1027080"/>
                    <a:gd name="connsiteX269" fmla="*/ 50197 w 463962"/>
                    <a:gd name="connsiteY269" fmla="*/ 112871 h 1027080"/>
                    <a:gd name="connsiteX270" fmla="*/ 54388 w 463962"/>
                    <a:gd name="connsiteY270" fmla="*/ 112871 h 1027080"/>
                    <a:gd name="connsiteX271" fmla="*/ 54388 w 463962"/>
                    <a:gd name="connsiteY271" fmla="*/ 100298 h 1027080"/>
                    <a:gd name="connsiteX272" fmla="*/ 62770 w 463962"/>
                    <a:gd name="connsiteY272" fmla="*/ 96107 h 1027080"/>
                    <a:gd name="connsiteX273" fmla="*/ 62770 w 463962"/>
                    <a:gd name="connsiteY273" fmla="*/ 83534 h 1027080"/>
                    <a:gd name="connsiteX274" fmla="*/ 66866 w 463962"/>
                    <a:gd name="connsiteY274" fmla="*/ 83534 h 1027080"/>
                    <a:gd name="connsiteX275" fmla="*/ 37624 w 463962"/>
                    <a:gd name="connsiteY275" fmla="*/ 25146 h 1027080"/>
                    <a:gd name="connsiteX276" fmla="*/ 33433 w 463962"/>
                    <a:gd name="connsiteY276" fmla="*/ 0 h 1027080"/>
                    <a:gd name="connsiteX277" fmla="*/ 20860 w 463962"/>
                    <a:gd name="connsiteY277" fmla="*/ 0 h 1027080"/>
                    <a:gd name="connsiteX278" fmla="*/ 20860 w 463962"/>
                    <a:gd name="connsiteY278" fmla="*/ 16669 h 1027080"/>
                    <a:gd name="connsiteX279" fmla="*/ 0 w 463962"/>
                    <a:gd name="connsiteY279" fmla="*/ 8287 h 1027080"/>
                    <a:gd name="connsiteX280" fmla="*/ 0 w 463962"/>
                    <a:gd name="connsiteY280" fmla="*/ 54292 h 1027080"/>
                    <a:gd name="connsiteX281" fmla="*/ 16574 w 463962"/>
                    <a:gd name="connsiteY281" fmla="*/ 45910 h 1027080"/>
                    <a:gd name="connsiteX282" fmla="*/ 16574 w 463962"/>
                    <a:gd name="connsiteY282" fmla="*/ 41719 h 1027080"/>
                    <a:gd name="connsiteX283" fmla="*/ 20860 w 463962"/>
                    <a:gd name="connsiteY283" fmla="*/ 41719 h 1027080"/>
                    <a:gd name="connsiteX284" fmla="*/ 20860 w 463962"/>
                    <a:gd name="connsiteY284" fmla="*/ 45910 h 1027080"/>
                    <a:gd name="connsiteX285" fmla="*/ 37624 w 463962"/>
                    <a:gd name="connsiteY285" fmla="*/ 33242 h 1027080"/>
                    <a:gd name="connsiteX286" fmla="*/ 41815 w 463962"/>
                    <a:gd name="connsiteY286" fmla="*/ 45910 h 1027080"/>
                    <a:gd name="connsiteX287" fmla="*/ 46006 w 463962"/>
                    <a:gd name="connsiteY287" fmla="*/ 45910 h 1027080"/>
                    <a:gd name="connsiteX288" fmla="*/ 46006 w 463962"/>
                    <a:gd name="connsiteY288" fmla="*/ 79343 h 1027080"/>
                    <a:gd name="connsiteX289" fmla="*/ 41815 w 463962"/>
                    <a:gd name="connsiteY289" fmla="*/ 79343 h 1027080"/>
                    <a:gd name="connsiteX290" fmla="*/ 41815 w 463962"/>
                    <a:gd name="connsiteY290" fmla="*/ 100108 h 1027080"/>
                    <a:gd name="connsiteX291" fmla="*/ 37624 w 463962"/>
                    <a:gd name="connsiteY291" fmla="*/ 100108 h 1027080"/>
                    <a:gd name="connsiteX292" fmla="*/ 37624 w 463962"/>
                    <a:gd name="connsiteY292" fmla="*/ 121063 h 1027080"/>
                    <a:gd name="connsiteX293" fmla="*/ 33433 w 463962"/>
                    <a:gd name="connsiteY293" fmla="*/ 121063 h 1027080"/>
                    <a:gd name="connsiteX294" fmla="*/ 37624 w 463962"/>
                    <a:gd name="connsiteY294" fmla="*/ 133445 h 1027080"/>
                    <a:gd name="connsiteX295" fmla="*/ 33433 w 463962"/>
                    <a:gd name="connsiteY295" fmla="*/ 141827 h 1027080"/>
                    <a:gd name="connsiteX296" fmla="*/ 37624 w 463962"/>
                    <a:gd name="connsiteY296" fmla="*/ 141827 h 1027080"/>
                    <a:gd name="connsiteX297" fmla="*/ 33433 w 463962"/>
                    <a:gd name="connsiteY297" fmla="*/ 196120 h 1027080"/>
                    <a:gd name="connsiteX298" fmla="*/ 37624 w 463962"/>
                    <a:gd name="connsiteY298" fmla="*/ 196120 h 1027080"/>
                    <a:gd name="connsiteX299" fmla="*/ 37624 w 463962"/>
                    <a:gd name="connsiteY299" fmla="*/ 208598 h 1027080"/>
                    <a:gd name="connsiteX300" fmla="*/ 41815 w 463962"/>
                    <a:gd name="connsiteY300" fmla="*/ 208598 h 1027080"/>
                    <a:gd name="connsiteX301" fmla="*/ 41815 w 463962"/>
                    <a:gd name="connsiteY301" fmla="*/ 216979 h 1027080"/>
                    <a:gd name="connsiteX302" fmla="*/ 46006 w 463962"/>
                    <a:gd name="connsiteY302" fmla="*/ 216979 h 1027080"/>
                    <a:gd name="connsiteX303" fmla="*/ 46006 w 463962"/>
                    <a:gd name="connsiteY303" fmla="*/ 233648 h 1027080"/>
                    <a:gd name="connsiteX304" fmla="*/ 54388 w 463962"/>
                    <a:gd name="connsiteY304" fmla="*/ 237839 h 1027080"/>
                    <a:gd name="connsiteX305" fmla="*/ 54388 w 463962"/>
                    <a:gd name="connsiteY305" fmla="*/ 250317 h 1027080"/>
                    <a:gd name="connsiteX306" fmla="*/ 58483 w 463962"/>
                    <a:gd name="connsiteY306" fmla="*/ 250317 h 1027080"/>
                    <a:gd name="connsiteX307" fmla="*/ 50197 w 463962"/>
                    <a:gd name="connsiteY307" fmla="*/ 292036 h 1027080"/>
                    <a:gd name="connsiteX308" fmla="*/ 50197 w 463962"/>
                    <a:gd name="connsiteY308" fmla="*/ 308800 h 1027080"/>
                    <a:gd name="connsiteX309" fmla="*/ 46006 w 463962"/>
                    <a:gd name="connsiteY309" fmla="*/ 312992 h 1027080"/>
                    <a:gd name="connsiteX310" fmla="*/ 50197 w 463962"/>
                    <a:gd name="connsiteY310" fmla="*/ 312992 h 1027080"/>
                    <a:gd name="connsiteX311" fmla="*/ 54388 w 463962"/>
                    <a:gd name="connsiteY311" fmla="*/ 346329 h 1027080"/>
                    <a:gd name="connsiteX312" fmla="*/ 58483 w 463962"/>
                    <a:gd name="connsiteY312" fmla="*/ 346329 h 1027080"/>
                    <a:gd name="connsiteX313" fmla="*/ 58483 w 463962"/>
                    <a:gd name="connsiteY313" fmla="*/ 354711 h 1027080"/>
                    <a:gd name="connsiteX314" fmla="*/ 62770 w 463962"/>
                    <a:gd name="connsiteY314" fmla="*/ 354711 h 1027080"/>
                    <a:gd name="connsiteX315" fmla="*/ 58483 w 463962"/>
                    <a:gd name="connsiteY315" fmla="*/ 379667 h 1027080"/>
                    <a:gd name="connsiteX316" fmla="*/ 62770 w 463962"/>
                    <a:gd name="connsiteY316" fmla="*/ 379667 h 1027080"/>
                    <a:gd name="connsiteX317" fmla="*/ 62770 w 463962"/>
                    <a:gd name="connsiteY317" fmla="*/ 404813 h 1027080"/>
                    <a:gd name="connsiteX318" fmla="*/ 58483 w 463962"/>
                    <a:gd name="connsiteY318" fmla="*/ 404813 h 1027080"/>
                    <a:gd name="connsiteX319" fmla="*/ 58483 w 463962"/>
                    <a:gd name="connsiteY319" fmla="*/ 409004 h 1027080"/>
                    <a:gd name="connsiteX320" fmla="*/ 62770 w 463962"/>
                    <a:gd name="connsiteY320" fmla="*/ 409004 h 1027080"/>
                    <a:gd name="connsiteX321" fmla="*/ 58483 w 463962"/>
                    <a:gd name="connsiteY321" fmla="*/ 446627 h 1027080"/>
                    <a:gd name="connsiteX322" fmla="*/ 62770 w 463962"/>
                    <a:gd name="connsiteY322" fmla="*/ 446627 h 1027080"/>
                    <a:gd name="connsiteX323" fmla="*/ 62770 w 463962"/>
                    <a:gd name="connsiteY323" fmla="*/ 500920 h 1027080"/>
                    <a:gd name="connsiteX324" fmla="*/ 66866 w 463962"/>
                    <a:gd name="connsiteY324" fmla="*/ 500920 h 1027080"/>
                    <a:gd name="connsiteX325" fmla="*/ 66866 w 463962"/>
                    <a:gd name="connsiteY325" fmla="*/ 517588 h 1027080"/>
                    <a:gd name="connsiteX326" fmla="*/ 62770 w 463962"/>
                    <a:gd name="connsiteY326" fmla="*/ 517588 h 1027080"/>
                    <a:gd name="connsiteX327" fmla="*/ 62770 w 463962"/>
                    <a:gd name="connsiteY327" fmla="*/ 555212 h 1027080"/>
                    <a:gd name="connsiteX328" fmla="*/ 58483 w 463962"/>
                    <a:gd name="connsiteY328" fmla="*/ 555212 h 1027080"/>
                    <a:gd name="connsiteX329" fmla="*/ 58483 w 463962"/>
                    <a:gd name="connsiteY329" fmla="*/ 567690 h 1027080"/>
                    <a:gd name="connsiteX330" fmla="*/ 54388 w 463962"/>
                    <a:gd name="connsiteY330" fmla="*/ 567690 h 1027080"/>
                    <a:gd name="connsiteX331" fmla="*/ 50197 w 463962"/>
                    <a:gd name="connsiteY331" fmla="*/ 613505 h 1027080"/>
                    <a:gd name="connsiteX332" fmla="*/ 46006 w 463962"/>
                    <a:gd name="connsiteY332" fmla="*/ 613505 h 1027080"/>
                    <a:gd name="connsiteX333" fmla="*/ 46006 w 463962"/>
                    <a:gd name="connsiteY333" fmla="*/ 601123 h 1027080"/>
                    <a:gd name="connsiteX334" fmla="*/ 37624 w 463962"/>
                    <a:gd name="connsiteY334" fmla="*/ 605314 h 1027080"/>
                    <a:gd name="connsiteX335" fmla="*/ 29242 w 463962"/>
                    <a:gd name="connsiteY335" fmla="*/ 680466 h 1027080"/>
                    <a:gd name="connsiteX336" fmla="*/ 75152 w 463962"/>
                    <a:gd name="connsiteY336" fmla="*/ 688753 h 1027080"/>
                    <a:gd name="connsiteX337" fmla="*/ 75152 w 463962"/>
                    <a:gd name="connsiteY337" fmla="*/ 684657 h 1027080"/>
                    <a:gd name="connsiteX338" fmla="*/ 91916 w 463962"/>
                    <a:gd name="connsiteY338" fmla="*/ 680466 h 1027080"/>
                    <a:gd name="connsiteX339" fmla="*/ 91916 w 463962"/>
                    <a:gd name="connsiteY339" fmla="*/ 676180 h 1027080"/>
                    <a:gd name="connsiteX340" fmla="*/ 100203 w 463962"/>
                    <a:gd name="connsiteY340" fmla="*/ 676180 h 1027080"/>
                    <a:gd name="connsiteX341" fmla="*/ 108585 w 463962"/>
                    <a:gd name="connsiteY341" fmla="*/ 663702 h 1027080"/>
                    <a:gd name="connsiteX342" fmla="*/ 121158 w 463962"/>
                    <a:gd name="connsiteY342" fmla="*/ 663702 h 1027080"/>
                    <a:gd name="connsiteX343" fmla="*/ 121158 w 463962"/>
                    <a:gd name="connsiteY343" fmla="*/ 659511 h 1027080"/>
                    <a:gd name="connsiteX344" fmla="*/ 129540 w 463962"/>
                    <a:gd name="connsiteY344" fmla="*/ 659511 h 1027080"/>
                    <a:gd name="connsiteX345" fmla="*/ 129540 w 463962"/>
                    <a:gd name="connsiteY345" fmla="*/ 655320 h 1027080"/>
                    <a:gd name="connsiteX346" fmla="*/ 137922 w 463962"/>
                    <a:gd name="connsiteY346" fmla="*/ 655320 h 1027080"/>
                    <a:gd name="connsiteX347" fmla="*/ 142113 w 463962"/>
                    <a:gd name="connsiteY347" fmla="*/ 647033 h 1027080"/>
                    <a:gd name="connsiteX348" fmla="*/ 183832 w 463962"/>
                    <a:gd name="connsiteY348" fmla="*/ 642842 h 1027080"/>
                    <a:gd name="connsiteX349" fmla="*/ 183832 w 463962"/>
                    <a:gd name="connsiteY349" fmla="*/ 638651 h 1027080"/>
                    <a:gd name="connsiteX350" fmla="*/ 188023 w 463962"/>
                    <a:gd name="connsiteY350" fmla="*/ 642842 h 1027080"/>
                    <a:gd name="connsiteX351" fmla="*/ 233934 w 463962"/>
                    <a:gd name="connsiteY351" fmla="*/ 642842 h 1027080"/>
                    <a:gd name="connsiteX352" fmla="*/ 233934 w 463962"/>
                    <a:gd name="connsiteY352" fmla="*/ 647033 h 1027080"/>
                    <a:gd name="connsiteX353" fmla="*/ 321659 w 463962"/>
                    <a:gd name="connsiteY353" fmla="*/ 647033 h 1027080"/>
                    <a:gd name="connsiteX354" fmla="*/ 321659 w 463962"/>
                    <a:gd name="connsiteY354" fmla="*/ 642842 h 1027080"/>
                    <a:gd name="connsiteX355" fmla="*/ 330041 w 463962"/>
                    <a:gd name="connsiteY355" fmla="*/ 642842 h 1027080"/>
                    <a:gd name="connsiteX356" fmla="*/ 334232 w 463962"/>
                    <a:gd name="connsiteY356" fmla="*/ 634555 h 1027080"/>
                    <a:gd name="connsiteX357" fmla="*/ 346710 w 463962"/>
                    <a:gd name="connsiteY357" fmla="*/ 621983 h 1027080"/>
                    <a:gd name="connsiteX358" fmla="*/ 354997 w 463962"/>
                    <a:gd name="connsiteY358" fmla="*/ 621983 h 1027080"/>
                    <a:gd name="connsiteX359" fmla="*/ 354997 w 463962"/>
                    <a:gd name="connsiteY359" fmla="*/ 613601 h 1027080"/>
                    <a:gd name="connsiteX360" fmla="*/ 367475 w 463962"/>
                    <a:gd name="connsiteY360" fmla="*/ 609600 h 1027080"/>
                    <a:gd name="connsiteX361" fmla="*/ 371665 w 463962"/>
                    <a:gd name="connsiteY361" fmla="*/ 601218 h 1027080"/>
                    <a:gd name="connsiteX362" fmla="*/ 380048 w 463962"/>
                    <a:gd name="connsiteY362" fmla="*/ 601218 h 1027080"/>
                    <a:gd name="connsiteX363" fmla="*/ 380048 w 463962"/>
                    <a:gd name="connsiteY363" fmla="*/ 597027 h 1027080"/>
                    <a:gd name="connsiteX364" fmla="*/ 388430 w 463962"/>
                    <a:gd name="connsiteY364" fmla="*/ 597027 h 1027080"/>
                    <a:gd name="connsiteX365" fmla="*/ 388430 w 463962"/>
                    <a:gd name="connsiteY365" fmla="*/ 592836 h 1027080"/>
                    <a:gd name="connsiteX366" fmla="*/ 396716 w 463962"/>
                    <a:gd name="connsiteY366" fmla="*/ 592836 h 1027080"/>
                    <a:gd name="connsiteX367" fmla="*/ 413480 w 463962"/>
                    <a:gd name="connsiteY367" fmla="*/ 567785 h 1027080"/>
                    <a:gd name="connsiteX368" fmla="*/ 417671 w 463962"/>
                    <a:gd name="connsiteY368" fmla="*/ 567785 h 1027080"/>
                    <a:gd name="connsiteX369" fmla="*/ 380048 w 463962"/>
                    <a:gd name="connsiteY369" fmla="*/ 622078 h 1027080"/>
                    <a:gd name="connsiteX370" fmla="*/ 354902 w 463962"/>
                    <a:gd name="connsiteY370" fmla="*/ 622078 h 1027080"/>
                    <a:gd name="connsiteX371" fmla="*/ 350711 w 463962"/>
                    <a:gd name="connsiteY371" fmla="*/ 634651 h 1027080"/>
                    <a:gd name="connsiteX372" fmla="*/ 321469 w 463962"/>
                    <a:gd name="connsiteY372" fmla="*/ 655415 h 1027080"/>
                    <a:gd name="connsiteX373" fmla="*/ 313087 w 463962"/>
                    <a:gd name="connsiteY373" fmla="*/ 655415 h 1027080"/>
                    <a:gd name="connsiteX374" fmla="*/ 313087 w 463962"/>
                    <a:gd name="connsiteY374" fmla="*/ 659606 h 1027080"/>
                    <a:gd name="connsiteX375" fmla="*/ 258794 w 463962"/>
                    <a:gd name="connsiteY375" fmla="*/ 655415 h 1027080"/>
                    <a:gd name="connsiteX376" fmla="*/ 258794 w 463962"/>
                    <a:gd name="connsiteY376" fmla="*/ 651320 h 1027080"/>
                    <a:gd name="connsiteX377" fmla="*/ 250412 w 463962"/>
                    <a:gd name="connsiteY377" fmla="*/ 655415 h 1027080"/>
                    <a:gd name="connsiteX378" fmla="*/ 225361 w 463962"/>
                    <a:gd name="connsiteY378" fmla="*/ 655415 h 1027080"/>
                    <a:gd name="connsiteX379" fmla="*/ 221171 w 463962"/>
                    <a:gd name="connsiteY379" fmla="*/ 651320 h 1027080"/>
                    <a:gd name="connsiteX380" fmla="*/ 191929 w 463962"/>
                    <a:gd name="connsiteY380" fmla="*/ 651320 h 1027080"/>
                    <a:gd name="connsiteX381" fmla="*/ 191929 w 463962"/>
                    <a:gd name="connsiteY381" fmla="*/ 655415 h 1027080"/>
                    <a:gd name="connsiteX382" fmla="*/ 171069 w 463962"/>
                    <a:gd name="connsiteY382" fmla="*/ 655415 h 1027080"/>
                    <a:gd name="connsiteX383" fmla="*/ 171069 w 463962"/>
                    <a:gd name="connsiteY383" fmla="*/ 659606 h 1027080"/>
                    <a:gd name="connsiteX384" fmla="*/ 146018 w 463962"/>
                    <a:gd name="connsiteY384" fmla="*/ 667893 h 1027080"/>
                    <a:gd name="connsiteX385" fmla="*/ 146018 w 463962"/>
                    <a:gd name="connsiteY385" fmla="*/ 672179 h 1027080"/>
                    <a:gd name="connsiteX386" fmla="*/ 137636 w 463962"/>
                    <a:gd name="connsiteY386" fmla="*/ 672179 h 1027080"/>
                    <a:gd name="connsiteX387" fmla="*/ 133445 w 463962"/>
                    <a:gd name="connsiteY387" fmla="*/ 680561 h 1027080"/>
                    <a:gd name="connsiteX388" fmla="*/ 124968 w 463962"/>
                    <a:gd name="connsiteY388" fmla="*/ 680561 h 1027080"/>
                    <a:gd name="connsiteX389" fmla="*/ 95822 w 463962"/>
                    <a:gd name="connsiteY389" fmla="*/ 718090 h 1027080"/>
                    <a:gd name="connsiteX390" fmla="*/ 70676 w 463962"/>
                    <a:gd name="connsiteY390" fmla="*/ 738950 h 1027080"/>
                    <a:gd name="connsiteX391" fmla="*/ 54007 w 463962"/>
                    <a:gd name="connsiteY391" fmla="*/ 738950 h 1027080"/>
                    <a:gd name="connsiteX392" fmla="*/ 49816 w 463962"/>
                    <a:gd name="connsiteY392" fmla="*/ 730568 h 1027080"/>
                    <a:gd name="connsiteX393" fmla="*/ 41434 w 463962"/>
                    <a:gd name="connsiteY393" fmla="*/ 730568 h 1027080"/>
                    <a:gd name="connsiteX394" fmla="*/ 37243 w 463962"/>
                    <a:gd name="connsiteY394" fmla="*/ 734854 h 1027080"/>
                    <a:gd name="connsiteX395" fmla="*/ 37243 w 463962"/>
                    <a:gd name="connsiteY395" fmla="*/ 759905 h 1027080"/>
                    <a:gd name="connsiteX396" fmla="*/ 20479 w 463962"/>
                    <a:gd name="connsiteY396" fmla="*/ 755713 h 1027080"/>
                    <a:gd name="connsiteX397" fmla="*/ 28861 w 463962"/>
                    <a:gd name="connsiteY397" fmla="*/ 810006 h 1027080"/>
                    <a:gd name="connsiteX398" fmla="*/ 24670 w 463962"/>
                    <a:gd name="connsiteY398" fmla="*/ 810006 h 1027080"/>
                    <a:gd name="connsiteX399" fmla="*/ 24670 w 463962"/>
                    <a:gd name="connsiteY399" fmla="*/ 822484 h 1027080"/>
                    <a:gd name="connsiteX400" fmla="*/ 20574 w 463962"/>
                    <a:gd name="connsiteY400" fmla="*/ 822484 h 1027080"/>
                    <a:gd name="connsiteX401" fmla="*/ 20574 w 463962"/>
                    <a:gd name="connsiteY401" fmla="*/ 872585 h 1027080"/>
                    <a:gd name="connsiteX402" fmla="*/ 24670 w 463962"/>
                    <a:gd name="connsiteY402" fmla="*/ 872585 h 1027080"/>
                    <a:gd name="connsiteX403" fmla="*/ 28861 w 463962"/>
                    <a:gd name="connsiteY403" fmla="*/ 889349 h 1027080"/>
                    <a:gd name="connsiteX404" fmla="*/ 37243 w 463962"/>
                    <a:gd name="connsiteY404" fmla="*/ 893540 h 1027080"/>
                    <a:gd name="connsiteX405" fmla="*/ 33052 w 463962"/>
                    <a:gd name="connsiteY405" fmla="*/ 910114 h 1027080"/>
                    <a:gd name="connsiteX406" fmla="*/ 45530 w 463962"/>
                    <a:gd name="connsiteY406" fmla="*/ 918496 h 1027080"/>
                    <a:gd name="connsiteX407" fmla="*/ 45530 w 463962"/>
                    <a:gd name="connsiteY407" fmla="*/ 926878 h 1027080"/>
                    <a:gd name="connsiteX408" fmla="*/ 53912 w 463962"/>
                    <a:gd name="connsiteY408" fmla="*/ 931069 h 1027080"/>
                    <a:gd name="connsiteX409" fmla="*/ 53912 w 463962"/>
                    <a:gd name="connsiteY409" fmla="*/ 1002030 h 1027080"/>
                    <a:gd name="connsiteX410" fmla="*/ 58007 w 463962"/>
                    <a:gd name="connsiteY410" fmla="*/ 1002030 h 1027080"/>
                    <a:gd name="connsiteX411" fmla="*/ 62294 w 463962"/>
                    <a:gd name="connsiteY411" fmla="*/ 1027081 h 1027080"/>
                    <a:gd name="connsiteX412" fmla="*/ 78867 w 463962"/>
                    <a:gd name="connsiteY412" fmla="*/ 1027081 h 1027080"/>
                    <a:gd name="connsiteX413" fmla="*/ 74676 w 463962"/>
                    <a:gd name="connsiteY413" fmla="*/ 972884 h 1027080"/>
                    <a:gd name="connsiteX414" fmla="*/ 78867 w 463962"/>
                    <a:gd name="connsiteY414" fmla="*/ 972884 h 1027080"/>
                    <a:gd name="connsiteX415" fmla="*/ 78867 w 463962"/>
                    <a:gd name="connsiteY415" fmla="*/ 939451 h 1027080"/>
                    <a:gd name="connsiteX416" fmla="*/ 74676 w 463962"/>
                    <a:gd name="connsiteY416" fmla="*/ 939451 h 1027080"/>
                    <a:gd name="connsiteX417" fmla="*/ 70485 w 463962"/>
                    <a:gd name="connsiteY417" fmla="*/ 922687 h 1027080"/>
                    <a:gd name="connsiteX418" fmla="*/ 213265 w 463962"/>
                    <a:gd name="connsiteY418" fmla="*/ 388525 h 1027080"/>
                    <a:gd name="connsiteX419" fmla="*/ 217361 w 463962"/>
                    <a:gd name="connsiteY419" fmla="*/ 388525 h 1027080"/>
                    <a:gd name="connsiteX420" fmla="*/ 217361 w 463962"/>
                    <a:gd name="connsiteY420" fmla="*/ 401098 h 1027080"/>
                    <a:gd name="connsiteX421" fmla="*/ 213265 w 463962"/>
                    <a:gd name="connsiteY421" fmla="*/ 401098 h 1027080"/>
                    <a:gd name="connsiteX422" fmla="*/ 213265 w 463962"/>
                    <a:gd name="connsiteY422" fmla="*/ 388525 h 1027080"/>
                    <a:gd name="connsiteX423" fmla="*/ 225743 w 463962"/>
                    <a:gd name="connsiteY423" fmla="*/ 434530 h 1027080"/>
                    <a:gd name="connsiteX424" fmla="*/ 221552 w 463962"/>
                    <a:gd name="connsiteY424" fmla="*/ 434530 h 1027080"/>
                    <a:gd name="connsiteX425" fmla="*/ 221552 w 463962"/>
                    <a:gd name="connsiteY425" fmla="*/ 430339 h 1027080"/>
                    <a:gd name="connsiteX426" fmla="*/ 217361 w 463962"/>
                    <a:gd name="connsiteY426" fmla="*/ 430339 h 1027080"/>
                    <a:gd name="connsiteX427" fmla="*/ 221552 w 463962"/>
                    <a:gd name="connsiteY427" fmla="*/ 421958 h 1027080"/>
                    <a:gd name="connsiteX428" fmla="*/ 225743 w 463962"/>
                    <a:gd name="connsiteY428" fmla="*/ 434626 h 1027080"/>
                    <a:gd name="connsiteX429" fmla="*/ 250793 w 463962"/>
                    <a:gd name="connsiteY429" fmla="*/ 417767 h 1027080"/>
                    <a:gd name="connsiteX430" fmla="*/ 229838 w 463962"/>
                    <a:gd name="connsiteY430" fmla="*/ 417767 h 1027080"/>
                    <a:gd name="connsiteX431" fmla="*/ 229838 w 463962"/>
                    <a:gd name="connsiteY431" fmla="*/ 413671 h 1027080"/>
                    <a:gd name="connsiteX432" fmla="*/ 242411 w 463962"/>
                    <a:gd name="connsiteY432" fmla="*/ 376047 h 1027080"/>
                    <a:gd name="connsiteX433" fmla="*/ 246602 w 463962"/>
                    <a:gd name="connsiteY433" fmla="*/ 376047 h 1027080"/>
                    <a:gd name="connsiteX434" fmla="*/ 242411 w 463962"/>
                    <a:gd name="connsiteY434" fmla="*/ 405289 h 1027080"/>
                    <a:gd name="connsiteX435" fmla="*/ 250698 w 463962"/>
                    <a:gd name="connsiteY435" fmla="*/ 405289 h 1027080"/>
                    <a:gd name="connsiteX436" fmla="*/ 250698 w 463962"/>
                    <a:gd name="connsiteY436" fmla="*/ 417767 h 1027080"/>
                    <a:gd name="connsiteX437" fmla="*/ 275939 w 463962"/>
                    <a:gd name="connsiteY437" fmla="*/ 367570 h 1027080"/>
                    <a:gd name="connsiteX438" fmla="*/ 254984 w 463962"/>
                    <a:gd name="connsiteY438" fmla="*/ 367570 h 1027080"/>
                    <a:gd name="connsiteX439" fmla="*/ 259175 w 463962"/>
                    <a:gd name="connsiteY439" fmla="*/ 359283 h 1027080"/>
                    <a:gd name="connsiteX440" fmla="*/ 259175 w 463962"/>
                    <a:gd name="connsiteY440" fmla="*/ 355092 h 1027080"/>
                    <a:gd name="connsiteX441" fmla="*/ 275939 w 463962"/>
                    <a:gd name="connsiteY441" fmla="*/ 363474 h 1027080"/>
                    <a:gd name="connsiteX442" fmla="*/ 275939 w 463962"/>
                    <a:gd name="connsiteY442" fmla="*/ 367475 h 1027080"/>
                    <a:gd name="connsiteX443" fmla="*/ 42005 w 463962"/>
                    <a:gd name="connsiteY443" fmla="*/ 868775 h 1027080"/>
                    <a:gd name="connsiteX444" fmla="*/ 37814 w 463962"/>
                    <a:gd name="connsiteY444" fmla="*/ 877253 h 1027080"/>
                    <a:gd name="connsiteX445" fmla="*/ 33623 w 463962"/>
                    <a:gd name="connsiteY445" fmla="*/ 835533 h 1027080"/>
                    <a:gd name="connsiteX446" fmla="*/ 37814 w 463962"/>
                    <a:gd name="connsiteY446" fmla="*/ 835533 h 1027080"/>
                    <a:gd name="connsiteX447" fmla="*/ 37814 w 463962"/>
                    <a:gd name="connsiteY447" fmla="*/ 777050 h 1027080"/>
                    <a:gd name="connsiteX448" fmla="*/ 46196 w 463962"/>
                    <a:gd name="connsiteY448" fmla="*/ 831342 h 1027080"/>
                    <a:gd name="connsiteX449" fmla="*/ 42005 w 463962"/>
                    <a:gd name="connsiteY449" fmla="*/ 868871 h 1027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</a:cxnLst>
                  <a:rect l="l" t="t" r="r" b="b"/>
                  <a:pathLst>
                    <a:path w="463962" h="1027080">
                      <a:moveTo>
                        <a:pt x="71247" y="923163"/>
                      </a:moveTo>
                      <a:cubicBezTo>
                        <a:pt x="68390" y="921830"/>
                        <a:pt x="65723" y="920401"/>
                        <a:pt x="62960" y="918972"/>
                      </a:cubicBezTo>
                      <a:lnTo>
                        <a:pt x="62960" y="910590"/>
                      </a:lnTo>
                      <a:cubicBezTo>
                        <a:pt x="60198" y="909256"/>
                        <a:pt x="57341" y="907733"/>
                        <a:pt x="54578" y="906399"/>
                      </a:cubicBezTo>
                      <a:cubicBezTo>
                        <a:pt x="58674" y="879920"/>
                        <a:pt x="62960" y="853535"/>
                        <a:pt x="67056" y="827151"/>
                      </a:cubicBezTo>
                      <a:lnTo>
                        <a:pt x="67056" y="813911"/>
                      </a:lnTo>
                      <a:lnTo>
                        <a:pt x="62960" y="772859"/>
                      </a:lnTo>
                      <a:lnTo>
                        <a:pt x="62960" y="768668"/>
                      </a:lnTo>
                      <a:lnTo>
                        <a:pt x="71247" y="768668"/>
                      </a:lnTo>
                      <a:cubicBezTo>
                        <a:pt x="72676" y="765905"/>
                        <a:pt x="74009" y="763143"/>
                        <a:pt x="75438" y="760285"/>
                      </a:cubicBezTo>
                      <a:lnTo>
                        <a:pt x="96393" y="760285"/>
                      </a:lnTo>
                      <a:cubicBezTo>
                        <a:pt x="101156" y="757428"/>
                        <a:pt x="105347" y="736378"/>
                        <a:pt x="108871" y="731044"/>
                      </a:cubicBezTo>
                      <a:cubicBezTo>
                        <a:pt x="114395" y="726853"/>
                        <a:pt x="120015" y="722757"/>
                        <a:pt x="125540" y="718566"/>
                      </a:cubicBezTo>
                      <a:lnTo>
                        <a:pt x="125540" y="710184"/>
                      </a:lnTo>
                      <a:cubicBezTo>
                        <a:pt x="128397" y="708851"/>
                        <a:pt x="131159" y="707422"/>
                        <a:pt x="134017" y="705993"/>
                      </a:cubicBezTo>
                      <a:cubicBezTo>
                        <a:pt x="136684" y="700468"/>
                        <a:pt x="139541" y="694944"/>
                        <a:pt x="142304" y="689229"/>
                      </a:cubicBezTo>
                      <a:cubicBezTo>
                        <a:pt x="152019" y="686562"/>
                        <a:pt x="161735" y="683705"/>
                        <a:pt x="171545" y="680942"/>
                      </a:cubicBezTo>
                      <a:lnTo>
                        <a:pt x="171545" y="676656"/>
                      </a:lnTo>
                      <a:cubicBezTo>
                        <a:pt x="191072" y="675322"/>
                        <a:pt x="210502" y="673894"/>
                        <a:pt x="229934" y="672560"/>
                      </a:cubicBezTo>
                      <a:lnTo>
                        <a:pt x="250889" y="672560"/>
                      </a:lnTo>
                      <a:lnTo>
                        <a:pt x="250889" y="676656"/>
                      </a:lnTo>
                      <a:lnTo>
                        <a:pt x="259271" y="676656"/>
                      </a:lnTo>
                      <a:lnTo>
                        <a:pt x="259271" y="680942"/>
                      </a:lnTo>
                      <a:cubicBezTo>
                        <a:pt x="274511" y="682371"/>
                        <a:pt x="289941" y="683705"/>
                        <a:pt x="305086" y="685133"/>
                      </a:cubicBezTo>
                      <a:lnTo>
                        <a:pt x="305086" y="680942"/>
                      </a:lnTo>
                      <a:lnTo>
                        <a:pt x="313563" y="680942"/>
                      </a:lnTo>
                      <a:lnTo>
                        <a:pt x="313563" y="676656"/>
                      </a:lnTo>
                      <a:lnTo>
                        <a:pt x="326136" y="676656"/>
                      </a:lnTo>
                      <a:cubicBezTo>
                        <a:pt x="328898" y="672560"/>
                        <a:pt x="331661" y="668274"/>
                        <a:pt x="334423" y="664178"/>
                      </a:cubicBezTo>
                      <a:cubicBezTo>
                        <a:pt x="339947" y="662845"/>
                        <a:pt x="345662" y="661416"/>
                        <a:pt x="351092" y="659987"/>
                      </a:cubicBezTo>
                      <a:cubicBezTo>
                        <a:pt x="356807" y="653129"/>
                        <a:pt x="362236" y="645985"/>
                        <a:pt x="367760" y="639128"/>
                      </a:cubicBezTo>
                      <a:lnTo>
                        <a:pt x="376238" y="639128"/>
                      </a:lnTo>
                      <a:lnTo>
                        <a:pt x="376238" y="635032"/>
                      </a:lnTo>
                      <a:cubicBezTo>
                        <a:pt x="388811" y="633603"/>
                        <a:pt x="401288" y="632174"/>
                        <a:pt x="413766" y="630746"/>
                      </a:cubicBezTo>
                      <a:lnTo>
                        <a:pt x="413766" y="635032"/>
                      </a:lnTo>
                      <a:lnTo>
                        <a:pt x="417957" y="635032"/>
                      </a:lnTo>
                      <a:lnTo>
                        <a:pt x="417957" y="630746"/>
                      </a:lnTo>
                      <a:lnTo>
                        <a:pt x="438817" y="630746"/>
                      </a:lnTo>
                      <a:lnTo>
                        <a:pt x="438817" y="626555"/>
                      </a:lnTo>
                      <a:lnTo>
                        <a:pt x="447199" y="626555"/>
                      </a:lnTo>
                      <a:lnTo>
                        <a:pt x="447199" y="622459"/>
                      </a:lnTo>
                      <a:cubicBezTo>
                        <a:pt x="451390" y="619697"/>
                        <a:pt x="455581" y="616934"/>
                        <a:pt x="459772" y="614077"/>
                      </a:cubicBezTo>
                      <a:cubicBezTo>
                        <a:pt x="461105" y="607219"/>
                        <a:pt x="462534" y="600266"/>
                        <a:pt x="463963" y="593312"/>
                      </a:cubicBezTo>
                      <a:cubicBezTo>
                        <a:pt x="451866" y="596265"/>
                        <a:pt x="450056" y="597789"/>
                        <a:pt x="447294" y="610076"/>
                      </a:cubicBezTo>
                      <a:cubicBezTo>
                        <a:pt x="433864" y="610076"/>
                        <a:pt x="412147" y="612172"/>
                        <a:pt x="405479" y="618363"/>
                      </a:cubicBezTo>
                      <a:lnTo>
                        <a:pt x="393097" y="618363"/>
                      </a:lnTo>
                      <a:lnTo>
                        <a:pt x="393097" y="614172"/>
                      </a:lnTo>
                      <a:cubicBezTo>
                        <a:pt x="401384" y="610172"/>
                        <a:pt x="409670" y="605980"/>
                        <a:pt x="418148" y="601789"/>
                      </a:cubicBezTo>
                      <a:cubicBezTo>
                        <a:pt x="419481" y="596265"/>
                        <a:pt x="420910" y="590645"/>
                        <a:pt x="422339" y="585026"/>
                      </a:cubicBezTo>
                      <a:cubicBezTo>
                        <a:pt x="427863" y="580834"/>
                        <a:pt x="433483" y="576643"/>
                        <a:pt x="439007" y="572548"/>
                      </a:cubicBezTo>
                      <a:cubicBezTo>
                        <a:pt x="444436" y="563118"/>
                        <a:pt x="437007" y="561213"/>
                        <a:pt x="447389" y="551593"/>
                      </a:cubicBezTo>
                      <a:cubicBezTo>
                        <a:pt x="447104" y="523970"/>
                        <a:pt x="445580" y="513969"/>
                        <a:pt x="434816" y="497205"/>
                      </a:cubicBezTo>
                      <a:cubicBezTo>
                        <a:pt x="432149" y="495871"/>
                        <a:pt x="429292" y="494538"/>
                        <a:pt x="426530" y="493109"/>
                      </a:cubicBezTo>
                      <a:cubicBezTo>
                        <a:pt x="425101" y="483299"/>
                        <a:pt x="423767" y="473488"/>
                        <a:pt x="422339" y="463867"/>
                      </a:cubicBezTo>
                      <a:lnTo>
                        <a:pt x="418148" y="463867"/>
                      </a:lnTo>
                      <a:lnTo>
                        <a:pt x="418148" y="455581"/>
                      </a:lnTo>
                      <a:cubicBezTo>
                        <a:pt x="415385" y="454152"/>
                        <a:pt x="412623" y="452818"/>
                        <a:pt x="409765" y="451295"/>
                      </a:cubicBezTo>
                      <a:cubicBezTo>
                        <a:pt x="408432" y="447199"/>
                        <a:pt x="407003" y="442913"/>
                        <a:pt x="405575" y="438817"/>
                      </a:cubicBezTo>
                      <a:cubicBezTo>
                        <a:pt x="409765" y="435578"/>
                        <a:pt x="409670" y="433673"/>
                        <a:pt x="413957" y="430435"/>
                      </a:cubicBezTo>
                      <a:cubicBezTo>
                        <a:pt x="417100" y="419005"/>
                        <a:pt x="415004" y="420910"/>
                        <a:pt x="426530" y="417862"/>
                      </a:cubicBezTo>
                      <a:lnTo>
                        <a:pt x="426530" y="405384"/>
                      </a:lnTo>
                      <a:cubicBezTo>
                        <a:pt x="429292" y="404050"/>
                        <a:pt x="432149" y="402622"/>
                        <a:pt x="434816" y="401193"/>
                      </a:cubicBezTo>
                      <a:cubicBezTo>
                        <a:pt x="433483" y="392811"/>
                        <a:pt x="432149" y="384524"/>
                        <a:pt x="430625" y="376142"/>
                      </a:cubicBezTo>
                      <a:lnTo>
                        <a:pt x="426434" y="376142"/>
                      </a:lnTo>
                      <a:lnTo>
                        <a:pt x="426434" y="371856"/>
                      </a:lnTo>
                      <a:lnTo>
                        <a:pt x="422243" y="371856"/>
                      </a:lnTo>
                      <a:cubicBezTo>
                        <a:pt x="420815" y="380238"/>
                        <a:pt x="419481" y="388620"/>
                        <a:pt x="418052" y="397002"/>
                      </a:cubicBezTo>
                      <a:cubicBezTo>
                        <a:pt x="413576" y="407099"/>
                        <a:pt x="406622" y="410242"/>
                        <a:pt x="405479" y="426244"/>
                      </a:cubicBezTo>
                      <a:cubicBezTo>
                        <a:pt x="401384" y="427577"/>
                        <a:pt x="397097" y="429006"/>
                        <a:pt x="393097" y="430435"/>
                      </a:cubicBezTo>
                      <a:cubicBezTo>
                        <a:pt x="388239" y="409480"/>
                        <a:pt x="372999" y="401288"/>
                        <a:pt x="363760" y="384524"/>
                      </a:cubicBezTo>
                      <a:cubicBezTo>
                        <a:pt x="372142" y="381762"/>
                        <a:pt x="380429" y="378905"/>
                        <a:pt x="388906" y="376142"/>
                      </a:cubicBezTo>
                      <a:cubicBezTo>
                        <a:pt x="387191" y="362712"/>
                        <a:pt x="385191" y="363855"/>
                        <a:pt x="380524" y="355283"/>
                      </a:cubicBezTo>
                      <a:lnTo>
                        <a:pt x="367951" y="355283"/>
                      </a:lnTo>
                      <a:cubicBezTo>
                        <a:pt x="366617" y="359474"/>
                        <a:pt x="365189" y="363664"/>
                        <a:pt x="363855" y="367665"/>
                      </a:cubicBezTo>
                      <a:cubicBezTo>
                        <a:pt x="359188" y="371284"/>
                        <a:pt x="363284" y="367189"/>
                        <a:pt x="359664" y="371856"/>
                      </a:cubicBezTo>
                      <a:lnTo>
                        <a:pt x="355473" y="371856"/>
                      </a:lnTo>
                      <a:cubicBezTo>
                        <a:pt x="356997" y="363664"/>
                        <a:pt x="358235" y="355283"/>
                        <a:pt x="359664" y="346805"/>
                      </a:cubicBezTo>
                      <a:lnTo>
                        <a:pt x="355473" y="346805"/>
                      </a:lnTo>
                      <a:lnTo>
                        <a:pt x="355473" y="334328"/>
                      </a:lnTo>
                      <a:cubicBezTo>
                        <a:pt x="347186" y="327374"/>
                        <a:pt x="338900" y="320421"/>
                        <a:pt x="330422" y="313468"/>
                      </a:cubicBezTo>
                      <a:cubicBezTo>
                        <a:pt x="329089" y="309277"/>
                        <a:pt x="327660" y="305086"/>
                        <a:pt x="326327" y="300990"/>
                      </a:cubicBezTo>
                      <a:lnTo>
                        <a:pt x="317944" y="300990"/>
                      </a:lnTo>
                      <a:cubicBezTo>
                        <a:pt x="319373" y="307943"/>
                        <a:pt x="320707" y="314896"/>
                        <a:pt x="322136" y="321850"/>
                      </a:cubicBezTo>
                      <a:lnTo>
                        <a:pt x="313754" y="321850"/>
                      </a:lnTo>
                      <a:cubicBezTo>
                        <a:pt x="323945" y="336613"/>
                        <a:pt x="322993" y="322897"/>
                        <a:pt x="334709" y="330137"/>
                      </a:cubicBezTo>
                      <a:lnTo>
                        <a:pt x="334709" y="334328"/>
                      </a:lnTo>
                      <a:lnTo>
                        <a:pt x="326422" y="334328"/>
                      </a:lnTo>
                      <a:cubicBezTo>
                        <a:pt x="328898" y="342709"/>
                        <a:pt x="325850" y="337947"/>
                        <a:pt x="330518" y="342709"/>
                      </a:cubicBezTo>
                      <a:lnTo>
                        <a:pt x="330518" y="346900"/>
                      </a:lnTo>
                      <a:lnTo>
                        <a:pt x="343090" y="346900"/>
                      </a:lnTo>
                      <a:cubicBezTo>
                        <a:pt x="344424" y="353854"/>
                        <a:pt x="345948" y="360902"/>
                        <a:pt x="347186" y="367760"/>
                      </a:cubicBezTo>
                      <a:lnTo>
                        <a:pt x="351377" y="367760"/>
                      </a:lnTo>
                      <a:lnTo>
                        <a:pt x="351377" y="371951"/>
                      </a:lnTo>
                      <a:cubicBezTo>
                        <a:pt x="337280" y="368903"/>
                        <a:pt x="332232" y="362331"/>
                        <a:pt x="318040" y="359474"/>
                      </a:cubicBezTo>
                      <a:cubicBezTo>
                        <a:pt x="321088" y="369856"/>
                        <a:pt x="320231" y="366236"/>
                        <a:pt x="326422" y="371951"/>
                      </a:cubicBezTo>
                      <a:lnTo>
                        <a:pt x="326422" y="376238"/>
                      </a:lnTo>
                      <a:lnTo>
                        <a:pt x="334709" y="376238"/>
                      </a:lnTo>
                      <a:cubicBezTo>
                        <a:pt x="337566" y="380333"/>
                        <a:pt x="340233" y="384620"/>
                        <a:pt x="343090" y="388715"/>
                      </a:cubicBezTo>
                      <a:lnTo>
                        <a:pt x="351377" y="388715"/>
                      </a:lnTo>
                      <a:lnTo>
                        <a:pt x="351377" y="392906"/>
                      </a:lnTo>
                      <a:cubicBezTo>
                        <a:pt x="354235" y="394335"/>
                        <a:pt x="357092" y="395764"/>
                        <a:pt x="359759" y="397097"/>
                      </a:cubicBezTo>
                      <a:lnTo>
                        <a:pt x="359759" y="405479"/>
                      </a:lnTo>
                      <a:cubicBezTo>
                        <a:pt x="365284" y="409670"/>
                        <a:pt x="370904" y="413861"/>
                        <a:pt x="376523" y="417957"/>
                      </a:cubicBezTo>
                      <a:cubicBezTo>
                        <a:pt x="377857" y="423481"/>
                        <a:pt x="379381" y="429101"/>
                        <a:pt x="380714" y="434721"/>
                      </a:cubicBezTo>
                      <a:cubicBezTo>
                        <a:pt x="383572" y="436055"/>
                        <a:pt x="386334" y="437483"/>
                        <a:pt x="389096" y="438912"/>
                      </a:cubicBezTo>
                      <a:cubicBezTo>
                        <a:pt x="393573" y="446246"/>
                        <a:pt x="396431" y="461867"/>
                        <a:pt x="397383" y="472345"/>
                      </a:cubicBezTo>
                      <a:cubicBezTo>
                        <a:pt x="393287" y="470916"/>
                        <a:pt x="389096" y="469487"/>
                        <a:pt x="384905" y="468154"/>
                      </a:cubicBezTo>
                      <a:lnTo>
                        <a:pt x="384905" y="463963"/>
                      </a:lnTo>
                      <a:lnTo>
                        <a:pt x="376523" y="463963"/>
                      </a:lnTo>
                      <a:lnTo>
                        <a:pt x="376523" y="459772"/>
                      </a:lnTo>
                      <a:cubicBezTo>
                        <a:pt x="357092" y="457009"/>
                        <a:pt x="337566" y="454152"/>
                        <a:pt x="318040" y="451390"/>
                      </a:cubicBezTo>
                      <a:cubicBezTo>
                        <a:pt x="316611" y="447294"/>
                        <a:pt x="315182" y="443008"/>
                        <a:pt x="313849" y="438912"/>
                      </a:cubicBezTo>
                      <a:lnTo>
                        <a:pt x="326422" y="438912"/>
                      </a:lnTo>
                      <a:cubicBezTo>
                        <a:pt x="325469" y="435007"/>
                        <a:pt x="315849" y="411194"/>
                        <a:pt x="313849" y="409670"/>
                      </a:cubicBezTo>
                      <a:lnTo>
                        <a:pt x="305372" y="409670"/>
                      </a:lnTo>
                      <a:lnTo>
                        <a:pt x="305372" y="405479"/>
                      </a:lnTo>
                      <a:lnTo>
                        <a:pt x="292989" y="405479"/>
                      </a:lnTo>
                      <a:cubicBezTo>
                        <a:pt x="291656" y="404717"/>
                        <a:pt x="289084" y="399383"/>
                        <a:pt x="284512" y="397097"/>
                      </a:cubicBezTo>
                      <a:lnTo>
                        <a:pt x="284512" y="371951"/>
                      </a:lnTo>
                      <a:cubicBezTo>
                        <a:pt x="288703" y="374809"/>
                        <a:pt x="292989" y="377571"/>
                        <a:pt x="297085" y="380333"/>
                      </a:cubicBezTo>
                      <a:cubicBezTo>
                        <a:pt x="299561" y="374047"/>
                        <a:pt x="300419" y="373666"/>
                        <a:pt x="301276" y="363760"/>
                      </a:cubicBezTo>
                      <a:lnTo>
                        <a:pt x="309563" y="363760"/>
                      </a:lnTo>
                      <a:lnTo>
                        <a:pt x="309563" y="351187"/>
                      </a:lnTo>
                      <a:lnTo>
                        <a:pt x="301276" y="351187"/>
                      </a:lnTo>
                      <a:lnTo>
                        <a:pt x="301276" y="342805"/>
                      </a:lnTo>
                      <a:cubicBezTo>
                        <a:pt x="297085" y="341471"/>
                        <a:pt x="292989" y="340042"/>
                        <a:pt x="288703" y="338614"/>
                      </a:cubicBezTo>
                      <a:lnTo>
                        <a:pt x="288703" y="342805"/>
                      </a:lnTo>
                      <a:cubicBezTo>
                        <a:pt x="283178" y="344234"/>
                        <a:pt x="277559" y="345662"/>
                        <a:pt x="271939" y="346996"/>
                      </a:cubicBezTo>
                      <a:cubicBezTo>
                        <a:pt x="270605" y="344234"/>
                        <a:pt x="269177" y="341471"/>
                        <a:pt x="267748" y="338614"/>
                      </a:cubicBezTo>
                      <a:cubicBezTo>
                        <a:pt x="250317" y="332327"/>
                        <a:pt x="242506" y="349187"/>
                        <a:pt x="230124" y="338614"/>
                      </a:cubicBezTo>
                      <a:lnTo>
                        <a:pt x="221837" y="338614"/>
                      </a:lnTo>
                      <a:lnTo>
                        <a:pt x="221837" y="334518"/>
                      </a:lnTo>
                      <a:lnTo>
                        <a:pt x="238506" y="334518"/>
                      </a:lnTo>
                      <a:cubicBezTo>
                        <a:pt x="235172" y="329089"/>
                        <a:pt x="235744" y="329660"/>
                        <a:pt x="230124" y="326136"/>
                      </a:cubicBezTo>
                      <a:lnTo>
                        <a:pt x="230124" y="322040"/>
                      </a:lnTo>
                      <a:lnTo>
                        <a:pt x="251079" y="322040"/>
                      </a:lnTo>
                      <a:cubicBezTo>
                        <a:pt x="250793" y="308134"/>
                        <a:pt x="248793" y="303086"/>
                        <a:pt x="246983" y="292703"/>
                      </a:cubicBezTo>
                      <a:lnTo>
                        <a:pt x="238601" y="292703"/>
                      </a:lnTo>
                      <a:lnTo>
                        <a:pt x="238601" y="305276"/>
                      </a:lnTo>
                      <a:lnTo>
                        <a:pt x="226123" y="305276"/>
                      </a:lnTo>
                      <a:lnTo>
                        <a:pt x="226123" y="301180"/>
                      </a:lnTo>
                      <a:cubicBezTo>
                        <a:pt x="207740" y="304133"/>
                        <a:pt x="217075" y="299275"/>
                        <a:pt x="217742" y="317849"/>
                      </a:cubicBezTo>
                      <a:cubicBezTo>
                        <a:pt x="213646" y="319278"/>
                        <a:pt x="209360" y="320707"/>
                        <a:pt x="205264" y="322040"/>
                      </a:cubicBezTo>
                      <a:lnTo>
                        <a:pt x="205264" y="334518"/>
                      </a:lnTo>
                      <a:cubicBezTo>
                        <a:pt x="213551" y="337090"/>
                        <a:pt x="208883" y="333946"/>
                        <a:pt x="213646" y="338614"/>
                      </a:cubicBezTo>
                      <a:lnTo>
                        <a:pt x="217742" y="338614"/>
                      </a:lnTo>
                      <a:cubicBezTo>
                        <a:pt x="216408" y="342805"/>
                        <a:pt x="214979" y="346996"/>
                        <a:pt x="213646" y="351187"/>
                      </a:cubicBezTo>
                      <a:cubicBezTo>
                        <a:pt x="216408" y="352616"/>
                        <a:pt x="219075" y="353949"/>
                        <a:pt x="221932" y="355378"/>
                      </a:cubicBezTo>
                      <a:cubicBezTo>
                        <a:pt x="223266" y="360902"/>
                        <a:pt x="224695" y="366427"/>
                        <a:pt x="226123" y="371951"/>
                      </a:cubicBezTo>
                      <a:cubicBezTo>
                        <a:pt x="203549" y="370904"/>
                        <a:pt x="212693" y="368999"/>
                        <a:pt x="201073" y="359474"/>
                      </a:cubicBezTo>
                      <a:cubicBezTo>
                        <a:pt x="197453" y="354806"/>
                        <a:pt x="201644" y="358807"/>
                        <a:pt x="196882" y="355283"/>
                      </a:cubicBezTo>
                      <a:lnTo>
                        <a:pt x="196882" y="363664"/>
                      </a:lnTo>
                      <a:lnTo>
                        <a:pt x="184404" y="363664"/>
                      </a:lnTo>
                      <a:cubicBezTo>
                        <a:pt x="186881" y="373380"/>
                        <a:pt x="188214" y="373571"/>
                        <a:pt x="192691" y="380238"/>
                      </a:cubicBezTo>
                      <a:lnTo>
                        <a:pt x="196882" y="380238"/>
                      </a:lnTo>
                      <a:lnTo>
                        <a:pt x="196882" y="401193"/>
                      </a:lnTo>
                      <a:cubicBezTo>
                        <a:pt x="199739" y="402622"/>
                        <a:pt x="202502" y="404050"/>
                        <a:pt x="205264" y="405384"/>
                      </a:cubicBezTo>
                      <a:lnTo>
                        <a:pt x="205264" y="413766"/>
                      </a:lnTo>
                      <a:lnTo>
                        <a:pt x="209360" y="413766"/>
                      </a:lnTo>
                      <a:cubicBezTo>
                        <a:pt x="208026" y="429101"/>
                        <a:pt x="206597" y="444341"/>
                        <a:pt x="205264" y="459676"/>
                      </a:cubicBezTo>
                      <a:lnTo>
                        <a:pt x="209360" y="459676"/>
                      </a:lnTo>
                      <a:lnTo>
                        <a:pt x="209360" y="463867"/>
                      </a:lnTo>
                      <a:lnTo>
                        <a:pt x="221932" y="463867"/>
                      </a:lnTo>
                      <a:lnTo>
                        <a:pt x="221932" y="442913"/>
                      </a:lnTo>
                      <a:lnTo>
                        <a:pt x="251079" y="442913"/>
                      </a:lnTo>
                      <a:lnTo>
                        <a:pt x="251079" y="447199"/>
                      </a:lnTo>
                      <a:cubicBezTo>
                        <a:pt x="268700" y="446246"/>
                        <a:pt x="272225" y="443960"/>
                        <a:pt x="276225" y="430435"/>
                      </a:cubicBezTo>
                      <a:lnTo>
                        <a:pt x="276225" y="417862"/>
                      </a:lnTo>
                      <a:cubicBezTo>
                        <a:pt x="278987" y="416528"/>
                        <a:pt x="281750" y="415195"/>
                        <a:pt x="284512" y="413766"/>
                      </a:cubicBezTo>
                      <a:cubicBezTo>
                        <a:pt x="289751" y="411194"/>
                        <a:pt x="282797" y="408622"/>
                        <a:pt x="288703" y="409575"/>
                      </a:cubicBezTo>
                      <a:lnTo>
                        <a:pt x="288703" y="413766"/>
                      </a:lnTo>
                      <a:cubicBezTo>
                        <a:pt x="292894" y="415195"/>
                        <a:pt x="297085" y="416624"/>
                        <a:pt x="301276" y="417862"/>
                      </a:cubicBezTo>
                      <a:lnTo>
                        <a:pt x="301276" y="442913"/>
                      </a:lnTo>
                      <a:lnTo>
                        <a:pt x="297085" y="442913"/>
                      </a:lnTo>
                      <a:cubicBezTo>
                        <a:pt x="301943" y="483584"/>
                        <a:pt x="332708" y="456629"/>
                        <a:pt x="363855" y="468059"/>
                      </a:cubicBezTo>
                      <a:lnTo>
                        <a:pt x="363855" y="472250"/>
                      </a:lnTo>
                      <a:lnTo>
                        <a:pt x="372237" y="472250"/>
                      </a:lnTo>
                      <a:lnTo>
                        <a:pt x="372237" y="476345"/>
                      </a:lnTo>
                      <a:lnTo>
                        <a:pt x="384810" y="476345"/>
                      </a:lnTo>
                      <a:lnTo>
                        <a:pt x="384810" y="480536"/>
                      </a:lnTo>
                      <a:lnTo>
                        <a:pt x="393192" y="480536"/>
                      </a:lnTo>
                      <a:lnTo>
                        <a:pt x="393192" y="484632"/>
                      </a:lnTo>
                      <a:cubicBezTo>
                        <a:pt x="397288" y="486061"/>
                        <a:pt x="401479" y="487489"/>
                        <a:pt x="405575" y="488918"/>
                      </a:cubicBezTo>
                      <a:cubicBezTo>
                        <a:pt x="407003" y="497205"/>
                        <a:pt x="408432" y="505587"/>
                        <a:pt x="409765" y="513969"/>
                      </a:cubicBezTo>
                      <a:lnTo>
                        <a:pt x="413957" y="513969"/>
                      </a:lnTo>
                      <a:lnTo>
                        <a:pt x="413957" y="551593"/>
                      </a:lnTo>
                      <a:cubicBezTo>
                        <a:pt x="411099" y="553022"/>
                        <a:pt x="408432" y="554355"/>
                        <a:pt x="405575" y="555784"/>
                      </a:cubicBezTo>
                      <a:lnTo>
                        <a:pt x="405575" y="564071"/>
                      </a:lnTo>
                      <a:cubicBezTo>
                        <a:pt x="400145" y="568262"/>
                        <a:pt x="394526" y="572453"/>
                        <a:pt x="388906" y="576548"/>
                      </a:cubicBezTo>
                      <a:cubicBezTo>
                        <a:pt x="387477" y="579310"/>
                        <a:pt x="386144" y="582073"/>
                        <a:pt x="384715" y="584930"/>
                      </a:cubicBezTo>
                      <a:lnTo>
                        <a:pt x="376333" y="584930"/>
                      </a:lnTo>
                      <a:cubicBezTo>
                        <a:pt x="373475" y="589121"/>
                        <a:pt x="370808" y="593312"/>
                        <a:pt x="367856" y="597503"/>
                      </a:cubicBezTo>
                      <a:lnTo>
                        <a:pt x="355378" y="597503"/>
                      </a:lnTo>
                      <a:cubicBezTo>
                        <a:pt x="354140" y="600266"/>
                        <a:pt x="352615" y="603028"/>
                        <a:pt x="351187" y="605885"/>
                      </a:cubicBezTo>
                      <a:cubicBezTo>
                        <a:pt x="345757" y="607219"/>
                        <a:pt x="340138" y="608552"/>
                        <a:pt x="334518" y="610076"/>
                      </a:cubicBezTo>
                      <a:cubicBezTo>
                        <a:pt x="331375" y="621887"/>
                        <a:pt x="327089" y="621983"/>
                        <a:pt x="321945" y="630841"/>
                      </a:cubicBezTo>
                      <a:cubicBezTo>
                        <a:pt x="295561" y="632174"/>
                        <a:pt x="269081" y="633603"/>
                        <a:pt x="242602" y="635127"/>
                      </a:cubicBezTo>
                      <a:cubicBezTo>
                        <a:pt x="227743" y="631126"/>
                        <a:pt x="190881" y="619982"/>
                        <a:pt x="167354" y="626650"/>
                      </a:cubicBezTo>
                      <a:cubicBezTo>
                        <a:pt x="150686" y="632270"/>
                        <a:pt x="134112" y="637889"/>
                        <a:pt x="117253" y="643414"/>
                      </a:cubicBezTo>
                      <a:cubicBezTo>
                        <a:pt x="115919" y="646081"/>
                        <a:pt x="114395" y="648938"/>
                        <a:pt x="112967" y="651796"/>
                      </a:cubicBezTo>
                      <a:lnTo>
                        <a:pt x="104775" y="651796"/>
                      </a:lnTo>
                      <a:lnTo>
                        <a:pt x="104775" y="655892"/>
                      </a:lnTo>
                      <a:cubicBezTo>
                        <a:pt x="96393" y="658654"/>
                        <a:pt x="88011" y="661511"/>
                        <a:pt x="79629" y="664274"/>
                      </a:cubicBezTo>
                      <a:cubicBezTo>
                        <a:pt x="66389" y="673513"/>
                        <a:pt x="51626" y="643985"/>
                        <a:pt x="58674" y="622554"/>
                      </a:cubicBezTo>
                      <a:lnTo>
                        <a:pt x="62960" y="622554"/>
                      </a:lnTo>
                      <a:lnTo>
                        <a:pt x="62960" y="610076"/>
                      </a:lnTo>
                      <a:lnTo>
                        <a:pt x="67056" y="610076"/>
                      </a:lnTo>
                      <a:lnTo>
                        <a:pt x="67056" y="601694"/>
                      </a:lnTo>
                      <a:lnTo>
                        <a:pt x="71247" y="601694"/>
                      </a:lnTo>
                      <a:lnTo>
                        <a:pt x="71247" y="589121"/>
                      </a:lnTo>
                      <a:lnTo>
                        <a:pt x="75438" y="589121"/>
                      </a:lnTo>
                      <a:lnTo>
                        <a:pt x="75438" y="568262"/>
                      </a:lnTo>
                      <a:lnTo>
                        <a:pt x="79629" y="568262"/>
                      </a:lnTo>
                      <a:lnTo>
                        <a:pt x="79629" y="543211"/>
                      </a:lnTo>
                      <a:lnTo>
                        <a:pt x="83820" y="543211"/>
                      </a:lnTo>
                      <a:cubicBezTo>
                        <a:pt x="92773" y="511207"/>
                        <a:pt x="78200" y="435864"/>
                        <a:pt x="75533" y="426244"/>
                      </a:cubicBezTo>
                      <a:lnTo>
                        <a:pt x="75533" y="401193"/>
                      </a:lnTo>
                      <a:cubicBezTo>
                        <a:pt x="68580" y="378619"/>
                        <a:pt x="74200" y="369380"/>
                        <a:pt x="92297" y="359474"/>
                      </a:cubicBezTo>
                      <a:lnTo>
                        <a:pt x="92297" y="355283"/>
                      </a:lnTo>
                      <a:cubicBezTo>
                        <a:pt x="79915" y="358521"/>
                        <a:pt x="82010" y="362045"/>
                        <a:pt x="67151" y="363664"/>
                      </a:cubicBezTo>
                      <a:lnTo>
                        <a:pt x="67151" y="355283"/>
                      </a:lnTo>
                      <a:cubicBezTo>
                        <a:pt x="72771" y="353854"/>
                        <a:pt x="78296" y="352520"/>
                        <a:pt x="83820" y="351092"/>
                      </a:cubicBezTo>
                      <a:cubicBezTo>
                        <a:pt x="85249" y="348234"/>
                        <a:pt x="86677" y="345567"/>
                        <a:pt x="88011" y="342709"/>
                      </a:cubicBezTo>
                      <a:lnTo>
                        <a:pt x="100489" y="342709"/>
                      </a:lnTo>
                      <a:lnTo>
                        <a:pt x="100489" y="338518"/>
                      </a:lnTo>
                      <a:lnTo>
                        <a:pt x="104680" y="338518"/>
                      </a:lnTo>
                      <a:cubicBezTo>
                        <a:pt x="100870" y="344996"/>
                        <a:pt x="98679" y="347377"/>
                        <a:pt x="92107" y="351092"/>
                      </a:cubicBezTo>
                      <a:lnTo>
                        <a:pt x="92107" y="355283"/>
                      </a:lnTo>
                      <a:cubicBezTo>
                        <a:pt x="111252" y="350901"/>
                        <a:pt x="123730" y="338614"/>
                        <a:pt x="142208" y="334328"/>
                      </a:cubicBezTo>
                      <a:lnTo>
                        <a:pt x="142208" y="325946"/>
                      </a:lnTo>
                      <a:lnTo>
                        <a:pt x="150495" y="325946"/>
                      </a:lnTo>
                      <a:lnTo>
                        <a:pt x="150495" y="321850"/>
                      </a:lnTo>
                      <a:cubicBezTo>
                        <a:pt x="159448" y="319754"/>
                        <a:pt x="163068" y="325946"/>
                        <a:pt x="163068" y="325946"/>
                      </a:cubicBezTo>
                      <a:cubicBezTo>
                        <a:pt x="176022" y="328993"/>
                        <a:pt x="183071" y="323469"/>
                        <a:pt x="192310" y="321850"/>
                      </a:cubicBezTo>
                      <a:lnTo>
                        <a:pt x="192310" y="309372"/>
                      </a:lnTo>
                      <a:lnTo>
                        <a:pt x="175546" y="309372"/>
                      </a:lnTo>
                      <a:lnTo>
                        <a:pt x="175546" y="296799"/>
                      </a:lnTo>
                      <a:cubicBezTo>
                        <a:pt x="180880" y="292417"/>
                        <a:pt x="180023" y="289369"/>
                        <a:pt x="184023" y="284226"/>
                      </a:cubicBezTo>
                      <a:lnTo>
                        <a:pt x="188214" y="284226"/>
                      </a:lnTo>
                      <a:lnTo>
                        <a:pt x="188214" y="275844"/>
                      </a:lnTo>
                      <a:cubicBezTo>
                        <a:pt x="206216" y="260604"/>
                        <a:pt x="224314" y="245364"/>
                        <a:pt x="242411" y="229934"/>
                      </a:cubicBezTo>
                      <a:lnTo>
                        <a:pt x="242411" y="217456"/>
                      </a:lnTo>
                      <a:cubicBezTo>
                        <a:pt x="231743" y="220504"/>
                        <a:pt x="228695" y="223838"/>
                        <a:pt x="221552" y="229934"/>
                      </a:cubicBezTo>
                      <a:lnTo>
                        <a:pt x="221552" y="234125"/>
                      </a:lnTo>
                      <a:cubicBezTo>
                        <a:pt x="217361" y="235458"/>
                        <a:pt x="213265" y="236887"/>
                        <a:pt x="208979" y="238315"/>
                      </a:cubicBezTo>
                      <a:lnTo>
                        <a:pt x="208979" y="246602"/>
                      </a:lnTo>
                      <a:lnTo>
                        <a:pt x="204883" y="246602"/>
                      </a:lnTo>
                      <a:cubicBezTo>
                        <a:pt x="202121" y="250793"/>
                        <a:pt x="199358" y="254984"/>
                        <a:pt x="196501" y="259175"/>
                      </a:cubicBezTo>
                      <a:lnTo>
                        <a:pt x="188214" y="259175"/>
                      </a:lnTo>
                      <a:cubicBezTo>
                        <a:pt x="184023" y="264700"/>
                        <a:pt x="179832" y="270319"/>
                        <a:pt x="175546" y="275749"/>
                      </a:cubicBezTo>
                      <a:lnTo>
                        <a:pt x="171450" y="275749"/>
                      </a:lnTo>
                      <a:lnTo>
                        <a:pt x="171450" y="284131"/>
                      </a:lnTo>
                      <a:cubicBezTo>
                        <a:pt x="168688" y="285559"/>
                        <a:pt x="165830" y="286988"/>
                        <a:pt x="163068" y="288417"/>
                      </a:cubicBezTo>
                      <a:lnTo>
                        <a:pt x="163068" y="296799"/>
                      </a:lnTo>
                      <a:lnTo>
                        <a:pt x="158877" y="296799"/>
                      </a:lnTo>
                      <a:lnTo>
                        <a:pt x="158877" y="305086"/>
                      </a:lnTo>
                      <a:cubicBezTo>
                        <a:pt x="154781" y="306515"/>
                        <a:pt x="150495" y="307943"/>
                        <a:pt x="146399" y="309277"/>
                      </a:cubicBezTo>
                      <a:cubicBezTo>
                        <a:pt x="144875" y="312039"/>
                        <a:pt x="143542" y="314801"/>
                        <a:pt x="142208" y="317563"/>
                      </a:cubicBezTo>
                      <a:lnTo>
                        <a:pt x="129635" y="317563"/>
                      </a:lnTo>
                      <a:cubicBezTo>
                        <a:pt x="110871" y="325374"/>
                        <a:pt x="85439" y="340424"/>
                        <a:pt x="62865" y="342614"/>
                      </a:cubicBezTo>
                      <a:cubicBezTo>
                        <a:pt x="62865" y="325660"/>
                        <a:pt x="60198" y="303371"/>
                        <a:pt x="66961" y="292417"/>
                      </a:cubicBezTo>
                      <a:cubicBezTo>
                        <a:pt x="71152" y="289750"/>
                        <a:pt x="75343" y="286893"/>
                        <a:pt x="79439" y="284036"/>
                      </a:cubicBezTo>
                      <a:lnTo>
                        <a:pt x="79439" y="275654"/>
                      </a:lnTo>
                      <a:lnTo>
                        <a:pt x="83630" y="275654"/>
                      </a:lnTo>
                      <a:lnTo>
                        <a:pt x="83630" y="271653"/>
                      </a:lnTo>
                      <a:lnTo>
                        <a:pt x="79439" y="271653"/>
                      </a:lnTo>
                      <a:cubicBezTo>
                        <a:pt x="78105" y="260413"/>
                        <a:pt x="76772" y="249365"/>
                        <a:pt x="75248" y="238220"/>
                      </a:cubicBezTo>
                      <a:lnTo>
                        <a:pt x="66866" y="238220"/>
                      </a:lnTo>
                      <a:cubicBezTo>
                        <a:pt x="64484" y="215455"/>
                        <a:pt x="54959" y="218027"/>
                        <a:pt x="50197" y="204788"/>
                      </a:cubicBezTo>
                      <a:lnTo>
                        <a:pt x="50197" y="112871"/>
                      </a:lnTo>
                      <a:lnTo>
                        <a:pt x="54388" y="112871"/>
                      </a:lnTo>
                      <a:lnTo>
                        <a:pt x="54388" y="100298"/>
                      </a:lnTo>
                      <a:cubicBezTo>
                        <a:pt x="57055" y="98965"/>
                        <a:pt x="59912" y="97536"/>
                        <a:pt x="62770" y="96107"/>
                      </a:cubicBezTo>
                      <a:lnTo>
                        <a:pt x="62770" y="83534"/>
                      </a:lnTo>
                      <a:lnTo>
                        <a:pt x="66866" y="83534"/>
                      </a:lnTo>
                      <a:cubicBezTo>
                        <a:pt x="74771" y="58960"/>
                        <a:pt x="52483" y="29146"/>
                        <a:pt x="37624" y="25146"/>
                      </a:cubicBezTo>
                      <a:cubicBezTo>
                        <a:pt x="36290" y="16764"/>
                        <a:pt x="34862" y="8382"/>
                        <a:pt x="33433" y="0"/>
                      </a:cubicBezTo>
                      <a:lnTo>
                        <a:pt x="20860" y="0"/>
                      </a:lnTo>
                      <a:lnTo>
                        <a:pt x="20860" y="16669"/>
                      </a:lnTo>
                      <a:cubicBezTo>
                        <a:pt x="9525" y="13811"/>
                        <a:pt x="11430" y="11049"/>
                        <a:pt x="0" y="8287"/>
                      </a:cubicBezTo>
                      <a:lnTo>
                        <a:pt x="0" y="54292"/>
                      </a:lnTo>
                      <a:cubicBezTo>
                        <a:pt x="9716" y="52102"/>
                        <a:pt x="10001" y="50578"/>
                        <a:pt x="16574" y="45910"/>
                      </a:cubicBezTo>
                      <a:lnTo>
                        <a:pt x="16574" y="41719"/>
                      </a:lnTo>
                      <a:lnTo>
                        <a:pt x="20860" y="41719"/>
                      </a:lnTo>
                      <a:lnTo>
                        <a:pt x="20860" y="45910"/>
                      </a:lnTo>
                      <a:cubicBezTo>
                        <a:pt x="33338" y="45148"/>
                        <a:pt x="30671" y="38862"/>
                        <a:pt x="37624" y="33242"/>
                      </a:cubicBezTo>
                      <a:cubicBezTo>
                        <a:pt x="38957" y="37433"/>
                        <a:pt x="40481" y="41719"/>
                        <a:pt x="41815" y="45910"/>
                      </a:cubicBezTo>
                      <a:lnTo>
                        <a:pt x="46006" y="45910"/>
                      </a:lnTo>
                      <a:lnTo>
                        <a:pt x="46006" y="79343"/>
                      </a:lnTo>
                      <a:lnTo>
                        <a:pt x="41815" y="79343"/>
                      </a:lnTo>
                      <a:lnTo>
                        <a:pt x="41815" y="100108"/>
                      </a:lnTo>
                      <a:lnTo>
                        <a:pt x="37624" y="100108"/>
                      </a:lnTo>
                      <a:lnTo>
                        <a:pt x="37624" y="121063"/>
                      </a:lnTo>
                      <a:lnTo>
                        <a:pt x="33433" y="121063"/>
                      </a:lnTo>
                      <a:cubicBezTo>
                        <a:pt x="34862" y="125254"/>
                        <a:pt x="36195" y="129350"/>
                        <a:pt x="37624" y="133445"/>
                      </a:cubicBezTo>
                      <a:cubicBezTo>
                        <a:pt x="37529" y="134302"/>
                        <a:pt x="32004" y="134779"/>
                        <a:pt x="33433" y="141827"/>
                      </a:cubicBezTo>
                      <a:lnTo>
                        <a:pt x="37624" y="141827"/>
                      </a:lnTo>
                      <a:cubicBezTo>
                        <a:pt x="36290" y="159925"/>
                        <a:pt x="34862" y="178022"/>
                        <a:pt x="33433" y="196120"/>
                      </a:cubicBezTo>
                      <a:lnTo>
                        <a:pt x="37624" y="196120"/>
                      </a:lnTo>
                      <a:lnTo>
                        <a:pt x="37624" y="208598"/>
                      </a:lnTo>
                      <a:lnTo>
                        <a:pt x="41815" y="208598"/>
                      </a:lnTo>
                      <a:lnTo>
                        <a:pt x="41815" y="216979"/>
                      </a:lnTo>
                      <a:lnTo>
                        <a:pt x="46006" y="216979"/>
                      </a:lnTo>
                      <a:lnTo>
                        <a:pt x="46006" y="233648"/>
                      </a:lnTo>
                      <a:cubicBezTo>
                        <a:pt x="48768" y="234982"/>
                        <a:pt x="51530" y="236411"/>
                        <a:pt x="54388" y="237839"/>
                      </a:cubicBezTo>
                      <a:lnTo>
                        <a:pt x="54388" y="250317"/>
                      </a:lnTo>
                      <a:lnTo>
                        <a:pt x="58483" y="250317"/>
                      </a:lnTo>
                      <a:cubicBezTo>
                        <a:pt x="64294" y="268129"/>
                        <a:pt x="53150" y="283178"/>
                        <a:pt x="50197" y="292036"/>
                      </a:cubicBezTo>
                      <a:lnTo>
                        <a:pt x="50197" y="308800"/>
                      </a:lnTo>
                      <a:cubicBezTo>
                        <a:pt x="48673" y="314516"/>
                        <a:pt x="45149" y="307086"/>
                        <a:pt x="46006" y="312992"/>
                      </a:cubicBezTo>
                      <a:lnTo>
                        <a:pt x="50197" y="312992"/>
                      </a:lnTo>
                      <a:cubicBezTo>
                        <a:pt x="51530" y="324136"/>
                        <a:pt x="52959" y="335185"/>
                        <a:pt x="54388" y="346329"/>
                      </a:cubicBezTo>
                      <a:lnTo>
                        <a:pt x="58483" y="346329"/>
                      </a:lnTo>
                      <a:lnTo>
                        <a:pt x="58483" y="354711"/>
                      </a:lnTo>
                      <a:lnTo>
                        <a:pt x="62770" y="354711"/>
                      </a:lnTo>
                      <a:cubicBezTo>
                        <a:pt x="62103" y="360426"/>
                        <a:pt x="55531" y="368713"/>
                        <a:pt x="58483" y="379667"/>
                      </a:cubicBezTo>
                      <a:lnTo>
                        <a:pt x="62770" y="379667"/>
                      </a:lnTo>
                      <a:lnTo>
                        <a:pt x="62770" y="404813"/>
                      </a:lnTo>
                      <a:lnTo>
                        <a:pt x="58483" y="404813"/>
                      </a:lnTo>
                      <a:lnTo>
                        <a:pt x="58483" y="409004"/>
                      </a:lnTo>
                      <a:lnTo>
                        <a:pt x="62770" y="409004"/>
                      </a:lnTo>
                      <a:cubicBezTo>
                        <a:pt x="61341" y="421481"/>
                        <a:pt x="60008" y="434150"/>
                        <a:pt x="58483" y="446627"/>
                      </a:cubicBezTo>
                      <a:lnTo>
                        <a:pt x="62770" y="446627"/>
                      </a:lnTo>
                      <a:lnTo>
                        <a:pt x="62770" y="500920"/>
                      </a:lnTo>
                      <a:lnTo>
                        <a:pt x="66866" y="500920"/>
                      </a:lnTo>
                      <a:lnTo>
                        <a:pt x="66866" y="517588"/>
                      </a:lnTo>
                      <a:lnTo>
                        <a:pt x="62770" y="517588"/>
                      </a:lnTo>
                      <a:lnTo>
                        <a:pt x="62770" y="555212"/>
                      </a:lnTo>
                      <a:lnTo>
                        <a:pt x="58483" y="555212"/>
                      </a:lnTo>
                      <a:lnTo>
                        <a:pt x="58483" y="567690"/>
                      </a:lnTo>
                      <a:lnTo>
                        <a:pt x="54388" y="567690"/>
                      </a:lnTo>
                      <a:cubicBezTo>
                        <a:pt x="52959" y="582930"/>
                        <a:pt x="51530" y="598360"/>
                        <a:pt x="50197" y="613505"/>
                      </a:cubicBezTo>
                      <a:lnTo>
                        <a:pt x="46006" y="613505"/>
                      </a:lnTo>
                      <a:lnTo>
                        <a:pt x="46006" y="601123"/>
                      </a:lnTo>
                      <a:cubicBezTo>
                        <a:pt x="37624" y="603599"/>
                        <a:pt x="42386" y="600551"/>
                        <a:pt x="37624" y="605314"/>
                      </a:cubicBezTo>
                      <a:cubicBezTo>
                        <a:pt x="25051" y="617696"/>
                        <a:pt x="28575" y="655701"/>
                        <a:pt x="29242" y="680466"/>
                      </a:cubicBezTo>
                      <a:cubicBezTo>
                        <a:pt x="46482" y="681609"/>
                        <a:pt x="57245" y="695039"/>
                        <a:pt x="75152" y="688753"/>
                      </a:cubicBezTo>
                      <a:lnTo>
                        <a:pt x="75152" y="684657"/>
                      </a:lnTo>
                      <a:cubicBezTo>
                        <a:pt x="80677" y="683228"/>
                        <a:pt x="86297" y="681895"/>
                        <a:pt x="91916" y="680466"/>
                      </a:cubicBezTo>
                      <a:lnTo>
                        <a:pt x="91916" y="676180"/>
                      </a:lnTo>
                      <a:lnTo>
                        <a:pt x="100203" y="676180"/>
                      </a:lnTo>
                      <a:cubicBezTo>
                        <a:pt x="103061" y="672084"/>
                        <a:pt x="105823" y="667798"/>
                        <a:pt x="108585" y="663702"/>
                      </a:cubicBezTo>
                      <a:lnTo>
                        <a:pt x="121158" y="663702"/>
                      </a:lnTo>
                      <a:lnTo>
                        <a:pt x="121158" y="659511"/>
                      </a:lnTo>
                      <a:lnTo>
                        <a:pt x="129540" y="659511"/>
                      </a:lnTo>
                      <a:lnTo>
                        <a:pt x="129540" y="655320"/>
                      </a:lnTo>
                      <a:lnTo>
                        <a:pt x="137922" y="655320"/>
                      </a:lnTo>
                      <a:cubicBezTo>
                        <a:pt x="139256" y="652653"/>
                        <a:pt x="140684" y="649796"/>
                        <a:pt x="142113" y="647033"/>
                      </a:cubicBezTo>
                      <a:cubicBezTo>
                        <a:pt x="155924" y="645509"/>
                        <a:pt x="169926" y="644176"/>
                        <a:pt x="183832" y="642842"/>
                      </a:cubicBezTo>
                      <a:lnTo>
                        <a:pt x="183832" y="638651"/>
                      </a:lnTo>
                      <a:cubicBezTo>
                        <a:pt x="189643" y="638366"/>
                        <a:pt x="182118" y="641890"/>
                        <a:pt x="188023" y="642842"/>
                      </a:cubicBezTo>
                      <a:lnTo>
                        <a:pt x="233934" y="642842"/>
                      </a:lnTo>
                      <a:lnTo>
                        <a:pt x="233934" y="647033"/>
                      </a:lnTo>
                      <a:lnTo>
                        <a:pt x="321659" y="647033"/>
                      </a:lnTo>
                      <a:lnTo>
                        <a:pt x="321659" y="642842"/>
                      </a:lnTo>
                      <a:lnTo>
                        <a:pt x="330041" y="642842"/>
                      </a:lnTo>
                      <a:cubicBezTo>
                        <a:pt x="331470" y="640080"/>
                        <a:pt x="332899" y="637318"/>
                        <a:pt x="334232" y="634555"/>
                      </a:cubicBezTo>
                      <a:cubicBezTo>
                        <a:pt x="345091" y="626745"/>
                        <a:pt x="341757" y="639032"/>
                        <a:pt x="346710" y="621983"/>
                      </a:cubicBezTo>
                      <a:lnTo>
                        <a:pt x="354997" y="621983"/>
                      </a:lnTo>
                      <a:lnTo>
                        <a:pt x="354997" y="613601"/>
                      </a:lnTo>
                      <a:cubicBezTo>
                        <a:pt x="359188" y="612267"/>
                        <a:pt x="363379" y="610934"/>
                        <a:pt x="367475" y="609600"/>
                      </a:cubicBezTo>
                      <a:cubicBezTo>
                        <a:pt x="368808" y="606743"/>
                        <a:pt x="370332" y="603980"/>
                        <a:pt x="371665" y="601218"/>
                      </a:cubicBezTo>
                      <a:lnTo>
                        <a:pt x="380048" y="601218"/>
                      </a:lnTo>
                      <a:lnTo>
                        <a:pt x="380048" y="597027"/>
                      </a:lnTo>
                      <a:lnTo>
                        <a:pt x="388430" y="597027"/>
                      </a:lnTo>
                      <a:lnTo>
                        <a:pt x="388430" y="592836"/>
                      </a:lnTo>
                      <a:lnTo>
                        <a:pt x="396716" y="592836"/>
                      </a:lnTo>
                      <a:cubicBezTo>
                        <a:pt x="398717" y="591312"/>
                        <a:pt x="411671" y="570833"/>
                        <a:pt x="413480" y="567785"/>
                      </a:cubicBezTo>
                      <a:lnTo>
                        <a:pt x="417671" y="567785"/>
                      </a:lnTo>
                      <a:cubicBezTo>
                        <a:pt x="411385" y="594646"/>
                        <a:pt x="386620" y="597408"/>
                        <a:pt x="380048" y="622078"/>
                      </a:cubicBezTo>
                      <a:lnTo>
                        <a:pt x="354902" y="622078"/>
                      </a:lnTo>
                      <a:cubicBezTo>
                        <a:pt x="353663" y="626174"/>
                        <a:pt x="352139" y="630460"/>
                        <a:pt x="350711" y="634651"/>
                      </a:cubicBezTo>
                      <a:cubicBezTo>
                        <a:pt x="340995" y="641509"/>
                        <a:pt x="331280" y="648557"/>
                        <a:pt x="321469" y="655415"/>
                      </a:cubicBezTo>
                      <a:lnTo>
                        <a:pt x="313087" y="655415"/>
                      </a:lnTo>
                      <a:lnTo>
                        <a:pt x="313087" y="659606"/>
                      </a:lnTo>
                      <a:cubicBezTo>
                        <a:pt x="295085" y="658178"/>
                        <a:pt x="276892" y="656749"/>
                        <a:pt x="258794" y="655415"/>
                      </a:cubicBezTo>
                      <a:lnTo>
                        <a:pt x="258794" y="651320"/>
                      </a:lnTo>
                      <a:cubicBezTo>
                        <a:pt x="251841" y="649986"/>
                        <a:pt x="251460" y="655225"/>
                        <a:pt x="250412" y="655415"/>
                      </a:cubicBezTo>
                      <a:lnTo>
                        <a:pt x="225361" y="655415"/>
                      </a:lnTo>
                      <a:cubicBezTo>
                        <a:pt x="219551" y="654463"/>
                        <a:pt x="226981" y="652843"/>
                        <a:pt x="221171" y="651320"/>
                      </a:cubicBezTo>
                      <a:lnTo>
                        <a:pt x="191929" y="651320"/>
                      </a:lnTo>
                      <a:lnTo>
                        <a:pt x="191929" y="655415"/>
                      </a:lnTo>
                      <a:lnTo>
                        <a:pt x="171069" y="655415"/>
                      </a:lnTo>
                      <a:lnTo>
                        <a:pt x="171069" y="659606"/>
                      </a:lnTo>
                      <a:cubicBezTo>
                        <a:pt x="162687" y="662368"/>
                        <a:pt x="154400" y="665131"/>
                        <a:pt x="146018" y="667893"/>
                      </a:cubicBezTo>
                      <a:lnTo>
                        <a:pt x="146018" y="672179"/>
                      </a:lnTo>
                      <a:lnTo>
                        <a:pt x="137636" y="672179"/>
                      </a:lnTo>
                      <a:cubicBezTo>
                        <a:pt x="136207" y="674942"/>
                        <a:pt x="134779" y="677704"/>
                        <a:pt x="133445" y="680561"/>
                      </a:cubicBezTo>
                      <a:lnTo>
                        <a:pt x="124968" y="680561"/>
                      </a:lnTo>
                      <a:cubicBezTo>
                        <a:pt x="115348" y="693134"/>
                        <a:pt x="105537" y="705612"/>
                        <a:pt x="95822" y="718090"/>
                      </a:cubicBezTo>
                      <a:cubicBezTo>
                        <a:pt x="83820" y="726853"/>
                        <a:pt x="79153" y="724472"/>
                        <a:pt x="70676" y="738950"/>
                      </a:cubicBezTo>
                      <a:lnTo>
                        <a:pt x="54007" y="738950"/>
                      </a:lnTo>
                      <a:cubicBezTo>
                        <a:pt x="52578" y="736187"/>
                        <a:pt x="51149" y="733425"/>
                        <a:pt x="49816" y="730568"/>
                      </a:cubicBezTo>
                      <a:lnTo>
                        <a:pt x="41434" y="730568"/>
                      </a:lnTo>
                      <a:cubicBezTo>
                        <a:pt x="37910" y="735330"/>
                        <a:pt x="42005" y="731234"/>
                        <a:pt x="37243" y="734854"/>
                      </a:cubicBezTo>
                      <a:lnTo>
                        <a:pt x="37243" y="759905"/>
                      </a:lnTo>
                      <a:cubicBezTo>
                        <a:pt x="31623" y="758476"/>
                        <a:pt x="26099" y="757142"/>
                        <a:pt x="20479" y="755713"/>
                      </a:cubicBezTo>
                      <a:cubicBezTo>
                        <a:pt x="23241" y="773811"/>
                        <a:pt x="26003" y="791909"/>
                        <a:pt x="28861" y="810006"/>
                      </a:cubicBezTo>
                      <a:lnTo>
                        <a:pt x="24670" y="810006"/>
                      </a:lnTo>
                      <a:lnTo>
                        <a:pt x="24670" y="822484"/>
                      </a:lnTo>
                      <a:lnTo>
                        <a:pt x="20574" y="822484"/>
                      </a:lnTo>
                      <a:lnTo>
                        <a:pt x="20574" y="872585"/>
                      </a:lnTo>
                      <a:lnTo>
                        <a:pt x="24670" y="872585"/>
                      </a:lnTo>
                      <a:cubicBezTo>
                        <a:pt x="26099" y="878205"/>
                        <a:pt x="27527" y="883825"/>
                        <a:pt x="28861" y="889349"/>
                      </a:cubicBezTo>
                      <a:cubicBezTo>
                        <a:pt x="31623" y="890683"/>
                        <a:pt x="34481" y="892016"/>
                        <a:pt x="37243" y="893540"/>
                      </a:cubicBezTo>
                      <a:cubicBezTo>
                        <a:pt x="36671" y="898208"/>
                        <a:pt x="29242" y="901732"/>
                        <a:pt x="33052" y="910114"/>
                      </a:cubicBezTo>
                      <a:cubicBezTo>
                        <a:pt x="37243" y="912971"/>
                        <a:pt x="41434" y="915734"/>
                        <a:pt x="45530" y="918496"/>
                      </a:cubicBezTo>
                      <a:lnTo>
                        <a:pt x="45530" y="926878"/>
                      </a:lnTo>
                      <a:cubicBezTo>
                        <a:pt x="48292" y="928306"/>
                        <a:pt x="51054" y="929640"/>
                        <a:pt x="53912" y="931069"/>
                      </a:cubicBezTo>
                      <a:cubicBezTo>
                        <a:pt x="63627" y="951167"/>
                        <a:pt x="45530" y="975646"/>
                        <a:pt x="53912" y="1002030"/>
                      </a:cubicBezTo>
                      <a:lnTo>
                        <a:pt x="58007" y="1002030"/>
                      </a:lnTo>
                      <a:cubicBezTo>
                        <a:pt x="59531" y="1010412"/>
                        <a:pt x="60865" y="1018794"/>
                        <a:pt x="62294" y="1027081"/>
                      </a:cubicBezTo>
                      <a:lnTo>
                        <a:pt x="78867" y="1027081"/>
                      </a:lnTo>
                      <a:cubicBezTo>
                        <a:pt x="77534" y="1008983"/>
                        <a:pt x="76200" y="990981"/>
                        <a:pt x="74676" y="972884"/>
                      </a:cubicBezTo>
                      <a:lnTo>
                        <a:pt x="78867" y="972884"/>
                      </a:lnTo>
                      <a:lnTo>
                        <a:pt x="78867" y="939451"/>
                      </a:lnTo>
                      <a:lnTo>
                        <a:pt x="74676" y="939451"/>
                      </a:lnTo>
                      <a:cubicBezTo>
                        <a:pt x="73343" y="933831"/>
                        <a:pt x="71914" y="928306"/>
                        <a:pt x="70485" y="922687"/>
                      </a:cubicBezTo>
                      <a:close/>
                      <a:moveTo>
                        <a:pt x="213265" y="388525"/>
                      </a:moveTo>
                      <a:lnTo>
                        <a:pt x="217361" y="388525"/>
                      </a:lnTo>
                      <a:lnTo>
                        <a:pt x="217361" y="401098"/>
                      </a:lnTo>
                      <a:lnTo>
                        <a:pt x="213265" y="401098"/>
                      </a:lnTo>
                      <a:lnTo>
                        <a:pt x="213265" y="388525"/>
                      </a:lnTo>
                      <a:close/>
                      <a:moveTo>
                        <a:pt x="225743" y="434530"/>
                      </a:moveTo>
                      <a:lnTo>
                        <a:pt x="221552" y="434530"/>
                      </a:lnTo>
                      <a:lnTo>
                        <a:pt x="221552" y="430339"/>
                      </a:lnTo>
                      <a:lnTo>
                        <a:pt x="217361" y="430339"/>
                      </a:lnTo>
                      <a:cubicBezTo>
                        <a:pt x="218694" y="427577"/>
                        <a:pt x="220123" y="424815"/>
                        <a:pt x="221552" y="421958"/>
                      </a:cubicBezTo>
                      <a:cubicBezTo>
                        <a:pt x="227552" y="427006"/>
                        <a:pt x="232601" y="426720"/>
                        <a:pt x="225743" y="434626"/>
                      </a:cubicBezTo>
                      <a:close/>
                      <a:moveTo>
                        <a:pt x="250793" y="417767"/>
                      </a:moveTo>
                      <a:lnTo>
                        <a:pt x="229838" y="417767"/>
                      </a:lnTo>
                      <a:lnTo>
                        <a:pt x="229838" y="413671"/>
                      </a:lnTo>
                      <a:cubicBezTo>
                        <a:pt x="222218" y="403098"/>
                        <a:pt x="236506" y="386143"/>
                        <a:pt x="242411" y="376047"/>
                      </a:cubicBezTo>
                      <a:lnTo>
                        <a:pt x="246602" y="376047"/>
                      </a:lnTo>
                      <a:cubicBezTo>
                        <a:pt x="243650" y="383858"/>
                        <a:pt x="242221" y="392430"/>
                        <a:pt x="242411" y="405289"/>
                      </a:cubicBezTo>
                      <a:lnTo>
                        <a:pt x="250698" y="405289"/>
                      </a:lnTo>
                      <a:lnTo>
                        <a:pt x="250698" y="417767"/>
                      </a:lnTo>
                      <a:close/>
                      <a:moveTo>
                        <a:pt x="275939" y="367570"/>
                      </a:moveTo>
                      <a:lnTo>
                        <a:pt x="254984" y="367570"/>
                      </a:lnTo>
                      <a:cubicBezTo>
                        <a:pt x="257556" y="359378"/>
                        <a:pt x="254413" y="364141"/>
                        <a:pt x="259175" y="359283"/>
                      </a:cubicBezTo>
                      <a:lnTo>
                        <a:pt x="259175" y="355092"/>
                      </a:lnTo>
                      <a:cubicBezTo>
                        <a:pt x="264700" y="357854"/>
                        <a:pt x="270319" y="360617"/>
                        <a:pt x="275939" y="363474"/>
                      </a:cubicBezTo>
                      <a:lnTo>
                        <a:pt x="275939" y="367475"/>
                      </a:lnTo>
                      <a:close/>
                      <a:moveTo>
                        <a:pt x="42005" y="868775"/>
                      </a:moveTo>
                      <a:cubicBezTo>
                        <a:pt x="39433" y="877253"/>
                        <a:pt x="42577" y="872490"/>
                        <a:pt x="37814" y="877253"/>
                      </a:cubicBezTo>
                      <a:cubicBezTo>
                        <a:pt x="34862" y="869347"/>
                        <a:pt x="29813" y="849249"/>
                        <a:pt x="33623" y="835533"/>
                      </a:cubicBezTo>
                      <a:lnTo>
                        <a:pt x="37814" y="835533"/>
                      </a:lnTo>
                      <a:lnTo>
                        <a:pt x="37814" y="777050"/>
                      </a:lnTo>
                      <a:cubicBezTo>
                        <a:pt x="54483" y="791147"/>
                        <a:pt x="47816" y="810482"/>
                        <a:pt x="46196" y="831342"/>
                      </a:cubicBezTo>
                      <a:cubicBezTo>
                        <a:pt x="45053" y="844868"/>
                        <a:pt x="49054" y="861536"/>
                        <a:pt x="42005" y="86887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  <p:grpSp>
            <p:nvGrpSpPr>
              <p:cNvPr id="72" name="图形 4"/>
              <p:cNvGrpSpPr/>
              <p:nvPr/>
            </p:nvGrpSpPr>
            <p:grpSpPr>
              <a:xfrm>
                <a:off x="6167991" y="3989450"/>
                <a:ext cx="453120" cy="775334"/>
                <a:chOff x="6167991" y="3989450"/>
                <a:chExt cx="453120" cy="775334"/>
              </a:xfrm>
              <a:grpFill/>
            </p:grpSpPr>
            <p:sp>
              <p:nvSpPr>
                <p:cNvPr id="73" name="任意多边形: 形状 72"/>
                <p:cNvSpPr/>
                <p:nvPr/>
              </p:nvSpPr>
              <p:spPr>
                <a:xfrm>
                  <a:off x="6513385" y="4617528"/>
                  <a:ext cx="41806" cy="136493"/>
                </a:xfrm>
                <a:custGeom>
                  <a:avLst/>
                  <a:gdLst>
                    <a:gd name="connsiteX0" fmla="*/ 28861 w 41806"/>
                    <a:gd name="connsiteY0" fmla="*/ 136493 h 136493"/>
                    <a:gd name="connsiteX1" fmla="*/ 0 w 41806"/>
                    <a:gd name="connsiteY1" fmla="*/ 7048 h 136493"/>
                    <a:gd name="connsiteX2" fmla="*/ 23241 w 41806"/>
                    <a:gd name="connsiteY2" fmla="*/ 0 h 136493"/>
                    <a:gd name="connsiteX3" fmla="*/ 36004 w 41806"/>
                    <a:gd name="connsiteY3" fmla="*/ 125444 h 136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41806" h="136493">
                      <a:moveTo>
                        <a:pt x="28861" y="136493"/>
                      </a:moveTo>
                      <a:cubicBezTo>
                        <a:pt x="-1143" y="101822"/>
                        <a:pt x="5620" y="46958"/>
                        <a:pt x="0" y="7048"/>
                      </a:cubicBezTo>
                      <a:cubicBezTo>
                        <a:pt x="7715" y="4763"/>
                        <a:pt x="15430" y="2381"/>
                        <a:pt x="23241" y="0"/>
                      </a:cubicBezTo>
                      <a:cubicBezTo>
                        <a:pt x="28099" y="24670"/>
                        <a:pt x="52864" y="111157"/>
                        <a:pt x="36004" y="125444"/>
                      </a:cubicBezTo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4" name="任意多边形: 形状 73"/>
                <p:cNvSpPr/>
                <p:nvPr/>
              </p:nvSpPr>
              <p:spPr>
                <a:xfrm>
                  <a:off x="6545960" y="4417218"/>
                  <a:ext cx="36194" cy="23611"/>
                </a:xfrm>
                <a:custGeom>
                  <a:avLst/>
                  <a:gdLst>
                    <a:gd name="connsiteX0" fmla="*/ 9239 w 36194"/>
                    <a:gd name="connsiteY0" fmla="*/ 953 h 23611"/>
                    <a:gd name="connsiteX1" fmla="*/ 22955 w 36194"/>
                    <a:gd name="connsiteY1" fmla="*/ 0 h 23611"/>
                    <a:gd name="connsiteX2" fmla="*/ 31147 w 36194"/>
                    <a:gd name="connsiteY2" fmla="*/ 4286 h 23611"/>
                    <a:gd name="connsiteX3" fmla="*/ 36195 w 36194"/>
                    <a:gd name="connsiteY3" fmla="*/ 23241 h 23611"/>
                    <a:gd name="connsiteX4" fmla="*/ 0 w 36194"/>
                    <a:gd name="connsiteY4" fmla="*/ 21146 h 23611"/>
                    <a:gd name="connsiteX5" fmla="*/ 9239 w 36194"/>
                    <a:gd name="connsiteY5" fmla="*/ 953 h 236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6194" h="23611">
                      <a:moveTo>
                        <a:pt x="9239" y="953"/>
                      </a:moveTo>
                      <a:cubicBezTo>
                        <a:pt x="13906" y="667"/>
                        <a:pt x="18383" y="191"/>
                        <a:pt x="22955" y="0"/>
                      </a:cubicBezTo>
                      <a:cubicBezTo>
                        <a:pt x="30289" y="4858"/>
                        <a:pt x="22193" y="857"/>
                        <a:pt x="31147" y="4286"/>
                      </a:cubicBezTo>
                      <a:cubicBezTo>
                        <a:pt x="32861" y="10573"/>
                        <a:pt x="34480" y="16954"/>
                        <a:pt x="36195" y="23241"/>
                      </a:cubicBezTo>
                      <a:cubicBezTo>
                        <a:pt x="17240" y="24193"/>
                        <a:pt x="11716" y="23241"/>
                        <a:pt x="0" y="21146"/>
                      </a:cubicBezTo>
                      <a:cubicBezTo>
                        <a:pt x="1524" y="9144"/>
                        <a:pt x="4763" y="10001"/>
                        <a:pt x="9239" y="95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5" name="任意多边形: 形状 74"/>
                <p:cNvSpPr/>
                <p:nvPr/>
              </p:nvSpPr>
              <p:spPr>
                <a:xfrm>
                  <a:off x="6357651" y="3989545"/>
                  <a:ext cx="91725" cy="479202"/>
                </a:xfrm>
                <a:custGeom>
                  <a:avLst/>
                  <a:gdLst>
                    <a:gd name="connsiteX0" fmla="*/ 57436 w 91725"/>
                    <a:gd name="connsiteY0" fmla="*/ 440055 h 479202"/>
                    <a:gd name="connsiteX1" fmla="*/ 45148 w 91725"/>
                    <a:gd name="connsiteY1" fmla="*/ 435292 h 479202"/>
                    <a:gd name="connsiteX2" fmla="*/ 44672 w 91725"/>
                    <a:gd name="connsiteY2" fmla="*/ 425386 h 479202"/>
                    <a:gd name="connsiteX3" fmla="*/ 26670 w 91725"/>
                    <a:gd name="connsiteY3" fmla="*/ 415671 h 479202"/>
                    <a:gd name="connsiteX4" fmla="*/ 26289 w 91725"/>
                    <a:gd name="connsiteY4" fmla="*/ 395954 h 479202"/>
                    <a:gd name="connsiteX5" fmla="*/ 20669 w 91725"/>
                    <a:gd name="connsiteY5" fmla="*/ 395954 h 479202"/>
                    <a:gd name="connsiteX6" fmla="*/ 30004 w 91725"/>
                    <a:gd name="connsiteY6" fmla="*/ 292703 h 479202"/>
                    <a:gd name="connsiteX7" fmla="*/ 24955 w 91725"/>
                    <a:gd name="connsiteY7" fmla="*/ 292703 h 479202"/>
                    <a:gd name="connsiteX8" fmla="*/ 19717 w 91725"/>
                    <a:gd name="connsiteY8" fmla="*/ 273082 h 479202"/>
                    <a:gd name="connsiteX9" fmla="*/ 4953 w 91725"/>
                    <a:gd name="connsiteY9" fmla="*/ 263366 h 479202"/>
                    <a:gd name="connsiteX10" fmla="*/ 4953 w 91725"/>
                    <a:gd name="connsiteY10" fmla="*/ 253555 h 479202"/>
                    <a:gd name="connsiteX11" fmla="*/ 0 w 91725"/>
                    <a:gd name="connsiteY11" fmla="*/ 253555 h 479202"/>
                    <a:gd name="connsiteX12" fmla="*/ 5620 w 91725"/>
                    <a:gd name="connsiteY12" fmla="*/ 180403 h 479202"/>
                    <a:gd name="connsiteX13" fmla="*/ 10001 w 91725"/>
                    <a:gd name="connsiteY13" fmla="*/ 180403 h 479202"/>
                    <a:gd name="connsiteX14" fmla="*/ 5905 w 91725"/>
                    <a:gd name="connsiteY14" fmla="*/ 112109 h 479202"/>
                    <a:gd name="connsiteX15" fmla="*/ 10192 w 91725"/>
                    <a:gd name="connsiteY15" fmla="*/ 112109 h 479202"/>
                    <a:gd name="connsiteX16" fmla="*/ 10192 w 91725"/>
                    <a:gd name="connsiteY16" fmla="*/ 87821 h 479202"/>
                    <a:gd name="connsiteX17" fmla="*/ 14478 w 91725"/>
                    <a:gd name="connsiteY17" fmla="*/ 87821 h 479202"/>
                    <a:gd name="connsiteX18" fmla="*/ 14478 w 91725"/>
                    <a:gd name="connsiteY18" fmla="*/ 73247 h 479202"/>
                    <a:gd name="connsiteX19" fmla="*/ 18764 w 91725"/>
                    <a:gd name="connsiteY19" fmla="*/ 73247 h 479202"/>
                    <a:gd name="connsiteX20" fmla="*/ 18764 w 91725"/>
                    <a:gd name="connsiteY20" fmla="*/ 53626 h 479202"/>
                    <a:gd name="connsiteX21" fmla="*/ 22955 w 91725"/>
                    <a:gd name="connsiteY21" fmla="*/ 53626 h 479202"/>
                    <a:gd name="connsiteX22" fmla="*/ 22955 w 91725"/>
                    <a:gd name="connsiteY22" fmla="*/ 43910 h 479202"/>
                    <a:gd name="connsiteX23" fmla="*/ 27146 w 91725"/>
                    <a:gd name="connsiteY23" fmla="*/ 43910 h 479202"/>
                    <a:gd name="connsiteX24" fmla="*/ 35433 w 91725"/>
                    <a:gd name="connsiteY24" fmla="*/ 0 h 479202"/>
                    <a:gd name="connsiteX25" fmla="*/ 52102 w 91725"/>
                    <a:gd name="connsiteY25" fmla="*/ 0 h 479202"/>
                    <a:gd name="connsiteX26" fmla="*/ 35719 w 91725"/>
                    <a:gd name="connsiteY26" fmla="*/ 63341 h 479202"/>
                    <a:gd name="connsiteX27" fmla="*/ 36862 w 91725"/>
                    <a:gd name="connsiteY27" fmla="*/ 151067 h 479202"/>
                    <a:gd name="connsiteX28" fmla="*/ 32290 w 91725"/>
                    <a:gd name="connsiteY28" fmla="*/ 151067 h 479202"/>
                    <a:gd name="connsiteX29" fmla="*/ 32385 w 91725"/>
                    <a:gd name="connsiteY29" fmla="*/ 160782 h 479202"/>
                    <a:gd name="connsiteX30" fmla="*/ 27908 w 91725"/>
                    <a:gd name="connsiteY30" fmla="*/ 160782 h 479202"/>
                    <a:gd name="connsiteX31" fmla="*/ 28289 w 91725"/>
                    <a:gd name="connsiteY31" fmla="*/ 190024 h 479202"/>
                    <a:gd name="connsiteX32" fmla="*/ 23717 w 91725"/>
                    <a:gd name="connsiteY32" fmla="*/ 190024 h 479202"/>
                    <a:gd name="connsiteX33" fmla="*/ 24098 w 91725"/>
                    <a:gd name="connsiteY33" fmla="*/ 233934 h 479202"/>
                    <a:gd name="connsiteX34" fmla="*/ 19431 w 91725"/>
                    <a:gd name="connsiteY34" fmla="*/ 233934 h 479202"/>
                    <a:gd name="connsiteX35" fmla="*/ 19431 w 91725"/>
                    <a:gd name="connsiteY35" fmla="*/ 253460 h 479202"/>
                    <a:gd name="connsiteX36" fmla="*/ 14478 w 91725"/>
                    <a:gd name="connsiteY36" fmla="*/ 253460 h 479202"/>
                    <a:gd name="connsiteX37" fmla="*/ 39624 w 91725"/>
                    <a:gd name="connsiteY37" fmla="*/ 277844 h 479202"/>
                    <a:gd name="connsiteX38" fmla="*/ 36671 w 91725"/>
                    <a:gd name="connsiteY38" fmla="*/ 366046 h 479202"/>
                    <a:gd name="connsiteX39" fmla="*/ 55531 w 91725"/>
                    <a:gd name="connsiteY39" fmla="*/ 410242 h 479202"/>
                    <a:gd name="connsiteX40" fmla="*/ 55817 w 91725"/>
                    <a:gd name="connsiteY40" fmla="*/ 415195 h 479202"/>
                    <a:gd name="connsiteX41" fmla="*/ 61150 w 91725"/>
                    <a:gd name="connsiteY41" fmla="*/ 405193 h 479202"/>
                    <a:gd name="connsiteX42" fmla="*/ 67056 w 91725"/>
                    <a:gd name="connsiteY42" fmla="*/ 405193 h 479202"/>
                    <a:gd name="connsiteX43" fmla="*/ 60103 w 91725"/>
                    <a:gd name="connsiteY43" fmla="*/ 385572 h 479202"/>
                    <a:gd name="connsiteX44" fmla="*/ 65818 w 91725"/>
                    <a:gd name="connsiteY44" fmla="*/ 385381 h 479202"/>
                    <a:gd name="connsiteX45" fmla="*/ 50006 w 91725"/>
                    <a:gd name="connsiteY45" fmla="*/ 292417 h 479202"/>
                    <a:gd name="connsiteX46" fmla="*/ 55245 w 91725"/>
                    <a:gd name="connsiteY46" fmla="*/ 292417 h 479202"/>
                    <a:gd name="connsiteX47" fmla="*/ 44196 w 91725"/>
                    <a:gd name="connsiteY47" fmla="*/ 268129 h 479202"/>
                    <a:gd name="connsiteX48" fmla="*/ 48387 w 91725"/>
                    <a:gd name="connsiteY48" fmla="*/ 248507 h 479202"/>
                    <a:gd name="connsiteX49" fmla="*/ 62865 w 91725"/>
                    <a:gd name="connsiteY49" fmla="*/ 243554 h 479202"/>
                    <a:gd name="connsiteX50" fmla="*/ 66675 w 91725"/>
                    <a:gd name="connsiteY50" fmla="*/ 311848 h 479202"/>
                    <a:gd name="connsiteX51" fmla="*/ 61627 w 91725"/>
                    <a:gd name="connsiteY51" fmla="*/ 316897 h 479202"/>
                    <a:gd name="connsiteX52" fmla="*/ 66961 w 91725"/>
                    <a:gd name="connsiteY52" fmla="*/ 316897 h 479202"/>
                    <a:gd name="connsiteX53" fmla="*/ 67532 w 91725"/>
                    <a:gd name="connsiteY53" fmla="*/ 326612 h 479202"/>
                    <a:gd name="connsiteX54" fmla="*/ 72961 w 91725"/>
                    <a:gd name="connsiteY54" fmla="*/ 326517 h 479202"/>
                    <a:gd name="connsiteX55" fmla="*/ 85249 w 91725"/>
                    <a:gd name="connsiteY55" fmla="*/ 409765 h 479202"/>
                    <a:gd name="connsiteX56" fmla="*/ 79343 w 91725"/>
                    <a:gd name="connsiteY56" fmla="*/ 409956 h 479202"/>
                    <a:gd name="connsiteX57" fmla="*/ 80200 w 91725"/>
                    <a:gd name="connsiteY57" fmla="*/ 419767 h 479202"/>
                    <a:gd name="connsiteX58" fmla="*/ 74104 w 91725"/>
                    <a:gd name="connsiteY58" fmla="*/ 419862 h 479202"/>
                    <a:gd name="connsiteX59" fmla="*/ 82677 w 91725"/>
                    <a:gd name="connsiteY59" fmla="*/ 449294 h 479202"/>
                    <a:gd name="connsiteX60" fmla="*/ 88963 w 91725"/>
                    <a:gd name="connsiteY60" fmla="*/ 449104 h 479202"/>
                    <a:gd name="connsiteX61" fmla="*/ 91726 w 91725"/>
                    <a:gd name="connsiteY61" fmla="*/ 478726 h 479202"/>
                    <a:gd name="connsiteX62" fmla="*/ 78677 w 91725"/>
                    <a:gd name="connsiteY62" fmla="*/ 479203 h 479202"/>
                    <a:gd name="connsiteX63" fmla="*/ 57055 w 91725"/>
                    <a:gd name="connsiteY63" fmla="*/ 440150 h 47920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91725" h="479202">
                      <a:moveTo>
                        <a:pt x="57436" y="440055"/>
                      </a:moveTo>
                      <a:cubicBezTo>
                        <a:pt x="53340" y="438436"/>
                        <a:pt x="49244" y="436817"/>
                        <a:pt x="45148" y="435292"/>
                      </a:cubicBezTo>
                      <a:cubicBezTo>
                        <a:pt x="44958" y="432054"/>
                        <a:pt x="44767" y="428720"/>
                        <a:pt x="44672" y="425386"/>
                      </a:cubicBezTo>
                      <a:cubicBezTo>
                        <a:pt x="38576" y="422148"/>
                        <a:pt x="32575" y="418909"/>
                        <a:pt x="26670" y="415671"/>
                      </a:cubicBezTo>
                      <a:cubicBezTo>
                        <a:pt x="26670" y="409099"/>
                        <a:pt x="26384" y="402526"/>
                        <a:pt x="26289" y="395954"/>
                      </a:cubicBezTo>
                      <a:lnTo>
                        <a:pt x="20669" y="395954"/>
                      </a:lnTo>
                      <a:cubicBezTo>
                        <a:pt x="12668" y="368617"/>
                        <a:pt x="44577" y="327279"/>
                        <a:pt x="30004" y="292703"/>
                      </a:cubicBezTo>
                      <a:lnTo>
                        <a:pt x="24955" y="292703"/>
                      </a:lnTo>
                      <a:cubicBezTo>
                        <a:pt x="23146" y="286131"/>
                        <a:pt x="21431" y="279654"/>
                        <a:pt x="19717" y="273082"/>
                      </a:cubicBezTo>
                      <a:cubicBezTo>
                        <a:pt x="14764" y="270034"/>
                        <a:pt x="9811" y="266700"/>
                        <a:pt x="4953" y="263366"/>
                      </a:cubicBezTo>
                      <a:cubicBezTo>
                        <a:pt x="4953" y="260128"/>
                        <a:pt x="4953" y="256794"/>
                        <a:pt x="4953" y="253555"/>
                      </a:cubicBezTo>
                      <a:lnTo>
                        <a:pt x="0" y="253555"/>
                      </a:lnTo>
                      <a:cubicBezTo>
                        <a:pt x="2000" y="229076"/>
                        <a:pt x="3810" y="204788"/>
                        <a:pt x="5620" y="180403"/>
                      </a:cubicBezTo>
                      <a:lnTo>
                        <a:pt x="10001" y="180403"/>
                      </a:lnTo>
                      <a:cubicBezTo>
                        <a:pt x="8668" y="157543"/>
                        <a:pt x="7334" y="134874"/>
                        <a:pt x="5905" y="112109"/>
                      </a:cubicBezTo>
                      <a:lnTo>
                        <a:pt x="10192" y="112109"/>
                      </a:lnTo>
                      <a:cubicBezTo>
                        <a:pt x="10192" y="103918"/>
                        <a:pt x="10192" y="95821"/>
                        <a:pt x="10192" y="87821"/>
                      </a:cubicBezTo>
                      <a:lnTo>
                        <a:pt x="14478" y="87821"/>
                      </a:lnTo>
                      <a:lnTo>
                        <a:pt x="14478" y="73247"/>
                      </a:lnTo>
                      <a:lnTo>
                        <a:pt x="18764" y="73247"/>
                      </a:lnTo>
                      <a:cubicBezTo>
                        <a:pt x="18764" y="66675"/>
                        <a:pt x="18764" y="60198"/>
                        <a:pt x="18764" y="53626"/>
                      </a:cubicBezTo>
                      <a:lnTo>
                        <a:pt x="22955" y="53626"/>
                      </a:lnTo>
                      <a:cubicBezTo>
                        <a:pt x="22955" y="50387"/>
                        <a:pt x="22955" y="47149"/>
                        <a:pt x="22955" y="43910"/>
                      </a:cubicBezTo>
                      <a:lnTo>
                        <a:pt x="27146" y="43910"/>
                      </a:lnTo>
                      <a:cubicBezTo>
                        <a:pt x="29908" y="29337"/>
                        <a:pt x="32671" y="14668"/>
                        <a:pt x="35433" y="0"/>
                      </a:cubicBezTo>
                      <a:lnTo>
                        <a:pt x="52102" y="0"/>
                      </a:lnTo>
                      <a:cubicBezTo>
                        <a:pt x="46577" y="21146"/>
                        <a:pt x="41243" y="42196"/>
                        <a:pt x="35719" y="63341"/>
                      </a:cubicBezTo>
                      <a:cubicBezTo>
                        <a:pt x="36004" y="92583"/>
                        <a:pt x="36290" y="121825"/>
                        <a:pt x="36862" y="151067"/>
                      </a:cubicBezTo>
                      <a:lnTo>
                        <a:pt x="32290" y="151067"/>
                      </a:lnTo>
                      <a:cubicBezTo>
                        <a:pt x="32290" y="154305"/>
                        <a:pt x="32385" y="157543"/>
                        <a:pt x="32385" y="160782"/>
                      </a:cubicBezTo>
                      <a:lnTo>
                        <a:pt x="27908" y="160782"/>
                      </a:lnTo>
                      <a:cubicBezTo>
                        <a:pt x="28004" y="170593"/>
                        <a:pt x="28099" y="180213"/>
                        <a:pt x="28289" y="190024"/>
                      </a:cubicBezTo>
                      <a:lnTo>
                        <a:pt x="23717" y="190024"/>
                      </a:lnTo>
                      <a:cubicBezTo>
                        <a:pt x="23717" y="204788"/>
                        <a:pt x="23908" y="219361"/>
                        <a:pt x="24098" y="233934"/>
                      </a:cubicBezTo>
                      <a:lnTo>
                        <a:pt x="19431" y="233934"/>
                      </a:lnTo>
                      <a:cubicBezTo>
                        <a:pt x="19431" y="240411"/>
                        <a:pt x="19431" y="246983"/>
                        <a:pt x="19431" y="253460"/>
                      </a:cubicBezTo>
                      <a:lnTo>
                        <a:pt x="14478" y="253460"/>
                      </a:lnTo>
                      <a:cubicBezTo>
                        <a:pt x="13906" y="264605"/>
                        <a:pt x="35147" y="270510"/>
                        <a:pt x="39624" y="277844"/>
                      </a:cubicBezTo>
                      <a:cubicBezTo>
                        <a:pt x="49054" y="293656"/>
                        <a:pt x="47625" y="354901"/>
                        <a:pt x="36671" y="366046"/>
                      </a:cubicBezTo>
                      <a:cubicBezTo>
                        <a:pt x="36671" y="391001"/>
                        <a:pt x="36767" y="401764"/>
                        <a:pt x="55531" y="410242"/>
                      </a:cubicBezTo>
                      <a:cubicBezTo>
                        <a:pt x="55531" y="411956"/>
                        <a:pt x="55626" y="413671"/>
                        <a:pt x="55817" y="415195"/>
                      </a:cubicBezTo>
                      <a:cubicBezTo>
                        <a:pt x="62103" y="409480"/>
                        <a:pt x="58388" y="415195"/>
                        <a:pt x="61150" y="405193"/>
                      </a:cubicBezTo>
                      <a:cubicBezTo>
                        <a:pt x="63246" y="405193"/>
                        <a:pt x="65151" y="405193"/>
                        <a:pt x="67056" y="405193"/>
                      </a:cubicBezTo>
                      <a:cubicBezTo>
                        <a:pt x="64770" y="398526"/>
                        <a:pt x="62389" y="392049"/>
                        <a:pt x="60103" y="385572"/>
                      </a:cubicBezTo>
                      <a:cubicBezTo>
                        <a:pt x="62103" y="385572"/>
                        <a:pt x="63913" y="385381"/>
                        <a:pt x="65818" y="385381"/>
                      </a:cubicBezTo>
                      <a:cubicBezTo>
                        <a:pt x="72676" y="352711"/>
                        <a:pt x="40862" y="329946"/>
                        <a:pt x="50006" y="292417"/>
                      </a:cubicBezTo>
                      <a:cubicBezTo>
                        <a:pt x="51816" y="292417"/>
                        <a:pt x="53626" y="292417"/>
                        <a:pt x="55245" y="292417"/>
                      </a:cubicBezTo>
                      <a:cubicBezTo>
                        <a:pt x="58293" y="277177"/>
                        <a:pt x="51625" y="272986"/>
                        <a:pt x="44196" y="268129"/>
                      </a:cubicBezTo>
                      <a:cubicBezTo>
                        <a:pt x="44958" y="256603"/>
                        <a:pt x="45910" y="256032"/>
                        <a:pt x="48387" y="248507"/>
                      </a:cubicBezTo>
                      <a:cubicBezTo>
                        <a:pt x="53245" y="246888"/>
                        <a:pt x="57912" y="245173"/>
                        <a:pt x="62865" y="243554"/>
                      </a:cubicBezTo>
                      <a:cubicBezTo>
                        <a:pt x="69532" y="259842"/>
                        <a:pt x="69437" y="288417"/>
                        <a:pt x="66675" y="311848"/>
                      </a:cubicBezTo>
                      <a:cubicBezTo>
                        <a:pt x="65818" y="318802"/>
                        <a:pt x="60484" y="310039"/>
                        <a:pt x="61627" y="316897"/>
                      </a:cubicBezTo>
                      <a:cubicBezTo>
                        <a:pt x="63436" y="316897"/>
                        <a:pt x="65151" y="316897"/>
                        <a:pt x="66961" y="316897"/>
                      </a:cubicBezTo>
                      <a:cubicBezTo>
                        <a:pt x="67151" y="320230"/>
                        <a:pt x="67342" y="323469"/>
                        <a:pt x="67532" y="326612"/>
                      </a:cubicBezTo>
                      <a:cubicBezTo>
                        <a:pt x="69342" y="326612"/>
                        <a:pt x="71056" y="326517"/>
                        <a:pt x="72961" y="326517"/>
                      </a:cubicBezTo>
                      <a:cubicBezTo>
                        <a:pt x="76771" y="354330"/>
                        <a:pt x="80772" y="381952"/>
                        <a:pt x="85249" y="409765"/>
                      </a:cubicBezTo>
                      <a:cubicBezTo>
                        <a:pt x="83248" y="409765"/>
                        <a:pt x="81248" y="409861"/>
                        <a:pt x="79343" y="409956"/>
                      </a:cubicBezTo>
                      <a:cubicBezTo>
                        <a:pt x="79438" y="413194"/>
                        <a:pt x="79819" y="416433"/>
                        <a:pt x="80200" y="419767"/>
                      </a:cubicBezTo>
                      <a:cubicBezTo>
                        <a:pt x="78105" y="419767"/>
                        <a:pt x="76105" y="419862"/>
                        <a:pt x="74104" y="419862"/>
                      </a:cubicBezTo>
                      <a:cubicBezTo>
                        <a:pt x="76962" y="429768"/>
                        <a:pt x="79724" y="439484"/>
                        <a:pt x="82677" y="449294"/>
                      </a:cubicBezTo>
                      <a:cubicBezTo>
                        <a:pt x="84677" y="449294"/>
                        <a:pt x="86868" y="449294"/>
                        <a:pt x="88963" y="449104"/>
                      </a:cubicBezTo>
                      <a:cubicBezTo>
                        <a:pt x="89821" y="459010"/>
                        <a:pt x="90773" y="468821"/>
                        <a:pt x="91726" y="478726"/>
                      </a:cubicBezTo>
                      <a:cubicBezTo>
                        <a:pt x="87344" y="478917"/>
                        <a:pt x="83058" y="479107"/>
                        <a:pt x="78677" y="479203"/>
                      </a:cubicBezTo>
                      <a:cubicBezTo>
                        <a:pt x="74962" y="461581"/>
                        <a:pt x="68961" y="450056"/>
                        <a:pt x="57055" y="44015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6" name="任意多边形: 形状 75"/>
                <p:cNvSpPr/>
                <p:nvPr/>
              </p:nvSpPr>
              <p:spPr>
                <a:xfrm>
                  <a:off x="6450424" y="3989450"/>
                  <a:ext cx="170688" cy="749426"/>
                </a:xfrm>
                <a:custGeom>
                  <a:avLst/>
                  <a:gdLst>
                    <a:gd name="connsiteX0" fmla="*/ 34766 w 170688"/>
                    <a:gd name="connsiteY0" fmla="*/ 403288 h 749426"/>
                    <a:gd name="connsiteX1" fmla="*/ 61627 w 170688"/>
                    <a:gd name="connsiteY1" fmla="*/ 490442 h 749426"/>
                    <a:gd name="connsiteX2" fmla="*/ 76581 w 170688"/>
                    <a:gd name="connsiteY2" fmla="*/ 494348 h 749426"/>
                    <a:gd name="connsiteX3" fmla="*/ 73723 w 170688"/>
                    <a:gd name="connsiteY3" fmla="*/ 479774 h 749426"/>
                    <a:gd name="connsiteX4" fmla="*/ 80677 w 170688"/>
                    <a:gd name="connsiteY4" fmla="*/ 479298 h 749426"/>
                    <a:gd name="connsiteX5" fmla="*/ 98869 w 170688"/>
                    <a:gd name="connsiteY5" fmla="*/ 532162 h 749426"/>
                    <a:gd name="connsiteX6" fmla="*/ 106394 w 170688"/>
                    <a:gd name="connsiteY6" fmla="*/ 531495 h 749426"/>
                    <a:gd name="connsiteX7" fmla="*/ 109538 w 170688"/>
                    <a:gd name="connsiteY7" fmla="*/ 546068 h 749426"/>
                    <a:gd name="connsiteX8" fmla="*/ 117253 w 170688"/>
                    <a:gd name="connsiteY8" fmla="*/ 545211 h 749426"/>
                    <a:gd name="connsiteX9" fmla="*/ 127064 w 170688"/>
                    <a:gd name="connsiteY9" fmla="*/ 588740 h 749426"/>
                    <a:gd name="connsiteX10" fmla="*/ 135160 w 170688"/>
                    <a:gd name="connsiteY10" fmla="*/ 587883 h 749426"/>
                    <a:gd name="connsiteX11" fmla="*/ 139732 w 170688"/>
                    <a:gd name="connsiteY11" fmla="*/ 607219 h 749426"/>
                    <a:gd name="connsiteX12" fmla="*/ 131540 w 170688"/>
                    <a:gd name="connsiteY12" fmla="*/ 608076 h 749426"/>
                    <a:gd name="connsiteX13" fmla="*/ 145542 w 170688"/>
                    <a:gd name="connsiteY13" fmla="*/ 671322 h 749426"/>
                    <a:gd name="connsiteX14" fmla="*/ 136969 w 170688"/>
                    <a:gd name="connsiteY14" fmla="*/ 672370 h 749426"/>
                    <a:gd name="connsiteX15" fmla="*/ 154877 w 170688"/>
                    <a:gd name="connsiteY15" fmla="*/ 715232 h 749426"/>
                    <a:gd name="connsiteX16" fmla="*/ 146114 w 170688"/>
                    <a:gd name="connsiteY16" fmla="*/ 716566 h 749426"/>
                    <a:gd name="connsiteX17" fmla="*/ 147161 w 170688"/>
                    <a:gd name="connsiteY17" fmla="*/ 721423 h 749426"/>
                    <a:gd name="connsiteX18" fmla="*/ 155829 w 170688"/>
                    <a:gd name="connsiteY18" fmla="*/ 720090 h 749426"/>
                    <a:gd name="connsiteX19" fmla="*/ 161830 w 170688"/>
                    <a:gd name="connsiteY19" fmla="*/ 749427 h 749426"/>
                    <a:gd name="connsiteX20" fmla="*/ 170688 w 170688"/>
                    <a:gd name="connsiteY20" fmla="*/ 575215 h 749426"/>
                    <a:gd name="connsiteX21" fmla="*/ 160211 w 170688"/>
                    <a:gd name="connsiteY21" fmla="*/ 555308 h 749426"/>
                    <a:gd name="connsiteX22" fmla="*/ 152114 w 170688"/>
                    <a:gd name="connsiteY22" fmla="*/ 556260 h 749426"/>
                    <a:gd name="connsiteX23" fmla="*/ 144780 w 170688"/>
                    <a:gd name="connsiteY23" fmla="*/ 527685 h 749426"/>
                    <a:gd name="connsiteX24" fmla="*/ 136874 w 170688"/>
                    <a:gd name="connsiteY24" fmla="*/ 528447 h 749426"/>
                    <a:gd name="connsiteX25" fmla="*/ 130778 w 170688"/>
                    <a:gd name="connsiteY25" fmla="*/ 504539 h 749426"/>
                    <a:gd name="connsiteX26" fmla="*/ 123349 w 170688"/>
                    <a:gd name="connsiteY26" fmla="*/ 505206 h 749426"/>
                    <a:gd name="connsiteX27" fmla="*/ 119824 w 170688"/>
                    <a:gd name="connsiteY27" fmla="*/ 490823 h 749426"/>
                    <a:gd name="connsiteX28" fmla="*/ 112586 w 170688"/>
                    <a:gd name="connsiteY28" fmla="*/ 491395 h 749426"/>
                    <a:gd name="connsiteX29" fmla="*/ 110395 w 170688"/>
                    <a:gd name="connsiteY29" fmla="*/ 481775 h 749426"/>
                    <a:gd name="connsiteX30" fmla="*/ 103156 w 170688"/>
                    <a:gd name="connsiteY30" fmla="*/ 482346 h 749426"/>
                    <a:gd name="connsiteX31" fmla="*/ 100013 w 170688"/>
                    <a:gd name="connsiteY31" fmla="*/ 467868 h 749426"/>
                    <a:gd name="connsiteX32" fmla="*/ 92869 w 170688"/>
                    <a:gd name="connsiteY32" fmla="*/ 468535 h 749426"/>
                    <a:gd name="connsiteX33" fmla="*/ 68009 w 170688"/>
                    <a:gd name="connsiteY33" fmla="*/ 411861 h 749426"/>
                    <a:gd name="connsiteX34" fmla="*/ 73438 w 170688"/>
                    <a:gd name="connsiteY34" fmla="*/ 383858 h 749426"/>
                    <a:gd name="connsiteX35" fmla="*/ 65437 w 170688"/>
                    <a:gd name="connsiteY35" fmla="*/ 299752 h 749426"/>
                    <a:gd name="connsiteX36" fmla="*/ 64580 w 170688"/>
                    <a:gd name="connsiteY36" fmla="*/ 294894 h 749426"/>
                    <a:gd name="connsiteX37" fmla="*/ 61722 w 170688"/>
                    <a:gd name="connsiteY37" fmla="*/ 247555 h 749426"/>
                    <a:gd name="connsiteX38" fmla="*/ 59245 w 170688"/>
                    <a:gd name="connsiteY38" fmla="*/ 232220 h 749426"/>
                    <a:gd name="connsiteX39" fmla="*/ 33528 w 170688"/>
                    <a:gd name="connsiteY39" fmla="*/ 140779 h 749426"/>
                    <a:gd name="connsiteX40" fmla="*/ 42100 w 170688"/>
                    <a:gd name="connsiteY40" fmla="*/ 135827 h 749426"/>
                    <a:gd name="connsiteX41" fmla="*/ 41148 w 170688"/>
                    <a:gd name="connsiteY41" fmla="*/ 126206 h 749426"/>
                    <a:gd name="connsiteX42" fmla="*/ 49721 w 170688"/>
                    <a:gd name="connsiteY42" fmla="*/ 121349 h 749426"/>
                    <a:gd name="connsiteX43" fmla="*/ 52292 w 170688"/>
                    <a:gd name="connsiteY43" fmla="*/ 101917 h 749426"/>
                    <a:gd name="connsiteX44" fmla="*/ 56674 w 170688"/>
                    <a:gd name="connsiteY44" fmla="*/ 101917 h 749426"/>
                    <a:gd name="connsiteX45" fmla="*/ 53721 w 170688"/>
                    <a:gd name="connsiteY45" fmla="*/ 63151 h 749426"/>
                    <a:gd name="connsiteX46" fmla="*/ 49530 w 170688"/>
                    <a:gd name="connsiteY46" fmla="*/ 63151 h 749426"/>
                    <a:gd name="connsiteX47" fmla="*/ 51911 w 170688"/>
                    <a:gd name="connsiteY47" fmla="*/ 0 h 749426"/>
                    <a:gd name="connsiteX48" fmla="*/ 35147 w 170688"/>
                    <a:gd name="connsiteY48" fmla="*/ 0 h 749426"/>
                    <a:gd name="connsiteX49" fmla="*/ 31242 w 170688"/>
                    <a:gd name="connsiteY49" fmla="*/ 29242 h 749426"/>
                    <a:gd name="connsiteX50" fmla="*/ 27051 w 170688"/>
                    <a:gd name="connsiteY50" fmla="*/ 29242 h 749426"/>
                    <a:gd name="connsiteX51" fmla="*/ 31052 w 170688"/>
                    <a:gd name="connsiteY51" fmla="*/ 111728 h 749426"/>
                    <a:gd name="connsiteX52" fmla="*/ 22479 w 170688"/>
                    <a:gd name="connsiteY52" fmla="*/ 116586 h 749426"/>
                    <a:gd name="connsiteX53" fmla="*/ 23241 w 170688"/>
                    <a:gd name="connsiteY53" fmla="*/ 126302 h 749426"/>
                    <a:gd name="connsiteX54" fmla="*/ 10668 w 170688"/>
                    <a:gd name="connsiteY54" fmla="*/ 136017 h 749426"/>
                    <a:gd name="connsiteX55" fmla="*/ 16478 w 170688"/>
                    <a:gd name="connsiteY55" fmla="*/ 155448 h 749426"/>
                    <a:gd name="connsiteX56" fmla="*/ 7906 w 170688"/>
                    <a:gd name="connsiteY56" fmla="*/ 160401 h 749426"/>
                    <a:gd name="connsiteX57" fmla="*/ 4667 w 170688"/>
                    <a:gd name="connsiteY57" fmla="*/ 179737 h 749426"/>
                    <a:gd name="connsiteX58" fmla="*/ 0 w 170688"/>
                    <a:gd name="connsiteY58" fmla="*/ 179832 h 749426"/>
                    <a:gd name="connsiteX59" fmla="*/ 4667 w 170688"/>
                    <a:gd name="connsiteY59" fmla="*/ 238125 h 749426"/>
                    <a:gd name="connsiteX60" fmla="*/ 9716 w 170688"/>
                    <a:gd name="connsiteY60" fmla="*/ 238125 h 749426"/>
                    <a:gd name="connsiteX61" fmla="*/ 11049 w 170688"/>
                    <a:gd name="connsiteY61" fmla="*/ 252698 h 749426"/>
                    <a:gd name="connsiteX62" fmla="*/ 16097 w 170688"/>
                    <a:gd name="connsiteY62" fmla="*/ 252698 h 749426"/>
                    <a:gd name="connsiteX63" fmla="*/ 12383 w 170688"/>
                    <a:gd name="connsiteY63" fmla="*/ 316040 h 749426"/>
                    <a:gd name="connsiteX64" fmla="*/ 33623 w 170688"/>
                    <a:gd name="connsiteY64" fmla="*/ 310515 h 749426"/>
                    <a:gd name="connsiteX65" fmla="*/ 37814 w 170688"/>
                    <a:gd name="connsiteY65" fmla="*/ 339566 h 749426"/>
                    <a:gd name="connsiteX66" fmla="*/ 44387 w 170688"/>
                    <a:gd name="connsiteY66" fmla="*/ 344234 h 749426"/>
                    <a:gd name="connsiteX67" fmla="*/ 55912 w 170688"/>
                    <a:gd name="connsiteY67" fmla="*/ 343757 h 749426"/>
                    <a:gd name="connsiteX68" fmla="*/ 60103 w 170688"/>
                    <a:gd name="connsiteY68" fmla="*/ 333946 h 749426"/>
                    <a:gd name="connsiteX69" fmla="*/ 35147 w 170688"/>
                    <a:gd name="connsiteY69" fmla="*/ 403288 h 749426"/>
                    <a:gd name="connsiteX70" fmla="*/ 32956 w 170688"/>
                    <a:gd name="connsiteY70" fmla="*/ 228124 h 749426"/>
                    <a:gd name="connsiteX71" fmla="*/ 30671 w 170688"/>
                    <a:gd name="connsiteY71" fmla="*/ 291275 h 749426"/>
                    <a:gd name="connsiteX72" fmla="*/ 22479 w 170688"/>
                    <a:gd name="connsiteY72" fmla="*/ 223361 h 749426"/>
                    <a:gd name="connsiteX73" fmla="*/ 17717 w 170688"/>
                    <a:gd name="connsiteY73" fmla="*/ 223647 h 749426"/>
                    <a:gd name="connsiteX74" fmla="*/ 17717 w 170688"/>
                    <a:gd name="connsiteY74" fmla="*/ 175070 h 749426"/>
                    <a:gd name="connsiteX75" fmla="*/ 23241 w 170688"/>
                    <a:gd name="connsiteY75" fmla="*/ 184880 h 749426"/>
                    <a:gd name="connsiteX76" fmla="*/ 32766 w 170688"/>
                    <a:gd name="connsiteY76" fmla="*/ 228314 h 7494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</a:cxnLst>
                  <a:rect l="l" t="t" r="r" b="b"/>
                  <a:pathLst>
                    <a:path w="170688" h="749426">
                      <a:moveTo>
                        <a:pt x="34766" y="403288"/>
                      </a:moveTo>
                      <a:cubicBezTo>
                        <a:pt x="38100" y="432340"/>
                        <a:pt x="38386" y="477203"/>
                        <a:pt x="61627" y="490442"/>
                      </a:cubicBezTo>
                      <a:cubicBezTo>
                        <a:pt x="70676" y="495491"/>
                        <a:pt x="62008" y="492442"/>
                        <a:pt x="76581" y="494348"/>
                      </a:cubicBezTo>
                      <a:cubicBezTo>
                        <a:pt x="75628" y="489490"/>
                        <a:pt x="74771" y="484632"/>
                        <a:pt x="73723" y="479774"/>
                      </a:cubicBezTo>
                      <a:cubicBezTo>
                        <a:pt x="76105" y="479679"/>
                        <a:pt x="78295" y="479393"/>
                        <a:pt x="80677" y="479298"/>
                      </a:cubicBezTo>
                      <a:cubicBezTo>
                        <a:pt x="86582" y="497015"/>
                        <a:pt x="92583" y="514445"/>
                        <a:pt x="98869" y="532162"/>
                      </a:cubicBezTo>
                      <a:cubicBezTo>
                        <a:pt x="101441" y="532067"/>
                        <a:pt x="103918" y="531686"/>
                        <a:pt x="106394" y="531495"/>
                      </a:cubicBezTo>
                      <a:cubicBezTo>
                        <a:pt x="107442" y="536353"/>
                        <a:pt x="108585" y="541115"/>
                        <a:pt x="109538" y="546068"/>
                      </a:cubicBezTo>
                      <a:cubicBezTo>
                        <a:pt x="112205" y="545783"/>
                        <a:pt x="114681" y="545592"/>
                        <a:pt x="117253" y="545211"/>
                      </a:cubicBezTo>
                      <a:cubicBezTo>
                        <a:pt x="120491" y="559689"/>
                        <a:pt x="123825" y="574262"/>
                        <a:pt x="127064" y="588740"/>
                      </a:cubicBezTo>
                      <a:cubicBezTo>
                        <a:pt x="129731" y="588455"/>
                        <a:pt x="132493" y="588169"/>
                        <a:pt x="135160" y="587883"/>
                      </a:cubicBezTo>
                      <a:cubicBezTo>
                        <a:pt x="136589" y="594265"/>
                        <a:pt x="138113" y="600742"/>
                        <a:pt x="139732" y="607219"/>
                      </a:cubicBezTo>
                      <a:cubicBezTo>
                        <a:pt x="136969" y="607600"/>
                        <a:pt x="134302" y="607886"/>
                        <a:pt x="131540" y="608076"/>
                      </a:cubicBezTo>
                      <a:cubicBezTo>
                        <a:pt x="136398" y="629126"/>
                        <a:pt x="140970" y="650177"/>
                        <a:pt x="145542" y="671322"/>
                      </a:cubicBezTo>
                      <a:cubicBezTo>
                        <a:pt x="142685" y="671798"/>
                        <a:pt x="139827" y="672084"/>
                        <a:pt x="136969" y="672370"/>
                      </a:cubicBezTo>
                      <a:cubicBezTo>
                        <a:pt x="143065" y="686753"/>
                        <a:pt x="148971" y="700850"/>
                        <a:pt x="154877" y="715232"/>
                      </a:cubicBezTo>
                      <a:cubicBezTo>
                        <a:pt x="152019" y="715709"/>
                        <a:pt x="149066" y="716089"/>
                        <a:pt x="146114" y="716566"/>
                      </a:cubicBezTo>
                      <a:cubicBezTo>
                        <a:pt x="146399" y="718185"/>
                        <a:pt x="146780" y="719804"/>
                        <a:pt x="147161" y="721423"/>
                      </a:cubicBezTo>
                      <a:cubicBezTo>
                        <a:pt x="150114" y="720947"/>
                        <a:pt x="152972" y="720566"/>
                        <a:pt x="155829" y="720090"/>
                      </a:cubicBezTo>
                      <a:cubicBezTo>
                        <a:pt x="157924" y="729901"/>
                        <a:pt x="159830" y="739712"/>
                        <a:pt x="161830" y="749427"/>
                      </a:cubicBezTo>
                      <a:cubicBezTo>
                        <a:pt x="167164" y="689991"/>
                        <a:pt x="170212" y="632174"/>
                        <a:pt x="170688" y="575215"/>
                      </a:cubicBezTo>
                      <a:cubicBezTo>
                        <a:pt x="167831" y="567595"/>
                        <a:pt x="164497" y="560832"/>
                        <a:pt x="160211" y="555308"/>
                      </a:cubicBezTo>
                      <a:cubicBezTo>
                        <a:pt x="157544" y="555688"/>
                        <a:pt x="154781" y="555974"/>
                        <a:pt x="152114" y="556260"/>
                      </a:cubicBezTo>
                      <a:cubicBezTo>
                        <a:pt x="149638" y="546640"/>
                        <a:pt x="147161" y="537115"/>
                        <a:pt x="144780" y="527685"/>
                      </a:cubicBezTo>
                      <a:cubicBezTo>
                        <a:pt x="142113" y="527876"/>
                        <a:pt x="139446" y="528161"/>
                        <a:pt x="136874" y="528447"/>
                      </a:cubicBezTo>
                      <a:cubicBezTo>
                        <a:pt x="134779" y="520446"/>
                        <a:pt x="132874" y="512540"/>
                        <a:pt x="130778" y="504539"/>
                      </a:cubicBezTo>
                      <a:cubicBezTo>
                        <a:pt x="128302" y="504825"/>
                        <a:pt x="125730" y="505015"/>
                        <a:pt x="123349" y="505206"/>
                      </a:cubicBezTo>
                      <a:cubicBezTo>
                        <a:pt x="122206" y="500444"/>
                        <a:pt x="120968" y="495586"/>
                        <a:pt x="119824" y="490823"/>
                      </a:cubicBezTo>
                      <a:cubicBezTo>
                        <a:pt x="117348" y="491014"/>
                        <a:pt x="114967" y="491204"/>
                        <a:pt x="112586" y="491395"/>
                      </a:cubicBezTo>
                      <a:cubicBezTo>
                        <a:pt x="111823" y="488347"/>
                        <a:pt x="111157" y="485013"/>
                        <a:pt x="110395" y="481775"/>
                      </a:cubicBezTo>
                      <a:cubicBezTo>
                        <a:pt x="107918" y="482060"/>
                        <a:pt x="105537" y="482251"/>
                        <a:pt x="103156" y="482346"/>
                      </a:cubicBezTo>
                      <a:cubicBezTo>
                        <a:pt x="102108" y="477584"/>
                        <a:pt x="101060" y="472821"/>
                        <a:pt x="100013" y="467868"/>
                      </a:cubicBezTo>
                      <a:cubicBezTo>
                        <a:pt x="97727" y="468154"/>
                        <a:pt x="95345" y="468249"/>
                        <a:pt x="92869" y="468535"/>
                      </a:cubicBezTo>
                      <a:cubicBezTo>
                        <a:pt x="84201" y="449675"/>
                        <a:pt x="75819" y="430721"/>
                        <a:pt x="68009" y="411861"/>
                      </a:cubicBezTo>
                      <a:cubicBezTo>
                        <a:pt x="69914" y="402527"/>
                        <a:pt x="71723" y="393097"/>
                        <a:pt x="73438" y="383858"/>
                      </a:cubicBezTo>
                      <a:cubicBezTo>
                        <a:pt x="73533" y="383858"/>
                        <a:pt x="69152" y="299466"/>
                        <a:pt x="65437" y="299752"/>
                      </a:cubicBezTo>
                      <a:cubicBezTo>
                        <a:pt x="65056" y="298228"/>
                        <a:pt x="64770" y="296513"/>
                        <a:pt x="64580" y="294894"/>
                      </a:cubicBezTo>
                      <a:cubicBezTo>
                        <a:pt x="63627" y="279083"/>
                        <a:pt x="62674" y="263271"/>
                        <a:pt x="61722" y="247555"/>
                      </a:cubicBezTo>
                      <a:cubicBezTo>
                        <a:pt x="60865" y="242411"/>
                        <a:pt x="60007" y="237363"/>
                        <a:pt x="59245" y="232220"/>
                      </a:cubicBezTo>
                      <a:cubicBezTo>
                        <a:pt x="49340" y="201930"/>
                        <a:pt x="40672" y="171450"/>
                        <a:pt x="33528" y="140779"/>
                      </a:cubicBezTo>
                      <a:cubicBezTo>
                        <a:pt x="36385" y="139160"/>
                        <a:pt x="39243" y="137446"/>
                        <a:pt x="42100" y="135827"/>
                      </a:cubicBezTo>
                      <a:cubicBezTo>
                        <a:pt x="41719" y="132683"/>
                        <a:pt x="41434" y="129350"/>
                        <a:pt x="41148" y="126206"/>
                      </a:cubicBezTo>
                      <a:cubicBezTo>
                        <a:pt x="44006" y="124587"/>
                        <a:pt x="46863" y="122968"/>
                        <a:pt x="49721" y="121349"/>
                      </a:cubicBezTo>
                      <a:cubicBezTo>
                        <a:pt x="50578" y="114681"/>
                        <a:pt x="51435" y="108299"/>
                        <a:pt x="52292" y="101917"/>
                      </a:cubicBezTo>
                      <a:cubicBezTo>
                        <a:pt x="53721" y="101917"/>
                        <a:pt x="55245" y="101917"/>
                        <a:pt x="56674" y="101917"/>
                      </a:cubicBezTo>
                      <a:cubicBezTo>
                        <a:pt x="55435" y="89154"/>
                        <a:pt x="54483" y="76200"/>
                        <a:pt x="53721" y="63151"/>
                      </a:cubicBezTo>
                      <a:lnTo>
                        <a:pt x="49530" y="63151"/>
                      </a:lnTo>
                      <a:cubicBezTo>
                        <a:pt x="49721" y="42291"/>
                        <a:pt x="50482" y="21146"/>
                        <a:pt x="51911" y="0"/>
                      </a:cubicBezTo>
                      <a:lnTo>
                        <a:pt x="35147" y="0"/>
                      </a:lnTo>
                      <a:cubicBezTo>
                        <a:pt x="33719" y="9811"/>
                        <a:pt x="32480" y="19431"/>
                        <a:pt x="31242" y="29242"/>
                      </a:cubicBezTo>
                      <a:lnTo>
                        <a:pt x="27051" y="29242"/>
                      </a:lnTo>
                      <a:cubicBezTo>
                        <a:pt x="19241" y="59912"/>
                        <a:pt x="39338" y="88392"/>
                        <a:pt x="31052" y="111728"/>
                      </a:cubicBezTo>
                      <a:cubicBezTo>
                        <a:pt x="28194" y="113443"/>
                        <a:pt x="25337" y="114967"/>
                        <a:pt x="22479" y="116586"/>
                      </a:cubicBezTo>
                      <a:cubicBezTo>
                        <a:pt x="22765" y="119920"/>
                        <a:pt x="23050" y="123063"/>
                        <a:pt x="23241" y="126302"/>
                      </a:cubicBezTo>
                      <a:cubicBezTo>
                        <a:pt x="19050" y="129540"/>
                        <a:pt x="14859" y="132874"/>
                        <a:pt x="10668" y="136017"/>
                      </a:cubicBezTo>
                      <a:cubicBezTo>
                        <a:pt x="7048" y="146018"/>
                        <a:pt x="15431" y="150019"/>
                        <a:pt x="16478" y="155448"/>
                      </a:cubicBezTo>
                      <a:cubicBezTo>
                        <a:pt x="13621" y="157163"/>
                        <a:pt x="10763" y="158591"/>
                        <a:pt x="7906" y="160401"/>
                      </a:cubicBezTo>
                      <a:cubicBezTo>
                        <a:pt x="6763" y="166878"/>
                        <a:pt x="5715" y="173260"/>
                        <a:pt x="4667" y="179737"/>
                      </a:cubicBezTo>
                      <a:cubicBezTo>
                        <a:pt x="3143" y="179832"/>
                        <a:pt x="1619" y="179832"/>
                        <a:pt x="0" y="179832"/>
                      </a:cubicBezTo>
                      <a:cubicBezTo>
                        <a:pt x="1333" y="199263"/>
                        <a:pt x="2858" y="218789"/>
                        <a:pt x="4667" y="238125"/>
                      </a:cubicBezTo>
                      <a:cubicBezTo>
                        <a:pt x="6382" y="238125"/>
                        <a:pt x="8001" y="238125"/>
                        <a:pt x="9716" y="238125"/>
                      </a:cubicBezTo>
                      <a:cubicBezTo>
                        <a:pt x="10192" y="242983"/>
                        <a:pt x="10668" y="247841"/>
                        <a:pt x="11049" y="252698"/>
                      </a:cubicBezTo>
                      <a:cubicBezTo>
                        <a:pt x="12764" y="252698"/>
                        <a:pt x="14383" y="252698"/>
                        <a:pt x="16097" y="252698"/>
                      </a:cubicBezTo>
                      <a:cubicBezTo>
                        <a:pt x="14859" y="273749"/>
                        <a:pt x="13811" y="294894"/>
                        <a:pt x="12383" y="316040"/>
                      </a:cubicBezTo>
                      <a:cubicBezTo>
                        <a:pt x="19431" y="314135"/>
                        <a:pt x="26479" y="312325"/>
                        <a:pt x="33623" y="310515"/>
                      </a:cubicBezTo>
                      <a:cubicBezTo>
                        <a:pt x="34957" y="320231"/>
                        <a:pt x="36385" y="329946"/>
                        <a:pt x="37814" y="339566"/>
                      </a:cubicBezTo>
                      <a:cubicBezTo>
                        <a:pt x="44958" y="343471"/>
                        <a:pt x="38481" y="338900"/>
                        <a:pt x="44387" y="344234"/>
                      </a:cubicBezTo>
                      <a:cubicBezTo>
                        <a:pt x="48196" y="344043"/>
                        <a:pt x="52006" y="343853"/>
                        <a:pt x="55912" y="343757"/>
                      </a:cubicBezTo>
                      <a:cubicBezTo>
                        <a:pt x="57436" y="340424"/>
                        <a:pt x="58769" y="337090"/>
                        <a:pt x="60103" y="333946"/>
                      </a:cubicBezTo>
                      <a:cubicBezTo>
                        <a:pt x="52388" y="356902"/>
                        <a:pt x="44101" y="379952"/>
                        <a:pt x="35147" y="403288"/>
                      </a:cubicBezTo>
                      <a:close/>
                      <a:moveTo>
                        <a:pt x="32956" y="228124"/>
                      </a:moveTo>
                      <a:cubicBezTo>
                        <a:pt x="37910" y="252127"/>
                        <a:pt x="49816" y="274225"/>
                        <a:pt x="30671" y="291275"/>
                      </a:cubicBezTo>
                      <a:cubicBezTo>
                        <a:pt x="27718" y="268700"/>
                        <a:pt x="24956" y="246126"/>
                        <a:pt x="22479" y="223361"/>
                      </a:cubicBezTo>
                      <a:cubicBezTo>
                        <a:pt x="20955" y="223457"/>
                        <a:pt x="19241" y="223457"/>
                        <a:pt x="17717" y="223647"/>
                      </a:cubicBezTo>
                      <a:cubicBezTo>
                        <a:pt x="11716" y="207740"/>
                        <a:pt x="15526" y="184118"/>
                        <a:pt x="17717" y="175070"/>
                      </a:cubicBezTo>
                      <a:cubicBezTo>
                        <a:pt x="23527" y="180594"/>
                        <a:pt x="19526" y="175070"/>
                        <a:pt x="23241" y="184880"/>
                      </a:cubicBezTo>
                      <a:cubicBezTo>
                        <a:pt x="32004" y="193167"/>
                        <a:pt x="29623" y="212598"/>
                        <a:pt x="32766" y="22831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7" name="任意多边形: 形状 76"/>
                <p:cNvSpPr/>
                <p:nvPr/>
              </p:nvSpPr>
              <p:spPr>
                <a:xfrm>
                  <a:off x="6167991" y="3989545"/>
                  <a:ext cx="302530" cy="775239"/>
                </a:xfrm>
                <a:custGeom>
                  <a:avLst/>
                  <a:gdLst>
                    <a:gd name="connsiteX0" fmla="*/ 293958 w 302530"/>
                    <a:gd name="connsiteY0" fmla="*/ 679323 h 775239"/>
                    <a:gd name="connsiteX1" fmla="*/ 269574 w 302530"/>
                    <a:gd name="connsiteY1" fmla="*/ 680466 h 775239"/>
                    <a:gd name="connsiteX2" fmla="*/ 277004 w 302530"/>
                    <a:gd name="connsiteY2" fmla="*/ 578834 h 775239"/>
                    <a:gd name="connsiteX3" fmla="*/ 269765 w 302530"/>
                    <a:gd name="connsiteY3" fmla="*/ 579025 h 775239"/>
                    <a:gd name="connsiteX4" fmla="*/ 260049 w 302530"/>
                    <a:gd name="connsiteY4" fmla="*/ 544354 h 775239"/>
                    <a:gd name="connsiteX5" fmla="*/ 245952 w 302530"/>
                    <a:gd name="connsiteY5" fmla="*/ 539687 h 775239"/>
                    <a:gd name="connsiteX6" fmla="*/ 245476 w 302530"/>
                    <a:gd name="connsiteY6" fmla="*/ 529780 h 775239"/>
                    <a:gd name="connsiteX7" fmla="*/ 238618 w 302530"/>
                    <a:gd name="connsiteY7" fmla="*/ 529780 h 775239"/>
                    <a:gd name="connsiteX8" fmla="*/ 237380 w 302530"/>
                    <a:gd name="connsiteY8" fmla="*/ 499872 h 775239"/>
                    <a:gd name="connsiteX9" fmla="*/ 230712 w 302530"/>
                    <a:gd name="connsiteY9" fmla="*/ 500063 h 775239"/>
                    <a:gd name="connsiteX10" fmla="*/ 230331 w 302530"/>
                    <a:gd name="connsiteY10" fmla="*/ 485108 h 775239"/>
                    <a:gd name="connsiteX11" fmla="*/ 223854 w 302530"/>
                    <a:gd name="connsiteY11" fmla="*/ 485108 h 775239"/>
                    <a:gd name="connsiteX12" fmla="*/ 223568 w 302530"/>
                    <a:gd name="connsiteY12" fmla="*/ 475202 h 775239"/>
                    <a:gd name="connsiteX13" fmla="*/ 217187 w 302530"/>
                    <a:gd name="connsiteY13" fmla="*/ 475202 h 775239"/>
                    <a:gd name="connsiteX14" fmla="*/ 210614 w 302530"/>
                    <a:gd name="connsiteY14" fmla="*/ 440531 h 775239"/>
                    <a:gd name="connsiteX15" fmla="*/ 204518 w 302530"/>
                    <a:gd name="connsiteY15" fmla="*/ 440531 h 775239"/>
                    <a:gd name="connsiteX16" fmla="*/ 204518 w 302530"/>
                    <a:gd name="connsiteY16" fmla="*/ 430625 h 775239"/>
                    <a:gd name="connsiteX17" fmla="*/ 198518 w 302530"/>
                    <a:gd name="connsiteY17" fmla="*/ 430625 h 775239"/>
                    <a:gd name="connsiteX18" fmla="*/ 198518 w 302530"/>
                    <a:gd name="connsiteY18" fmla="*/ 415766 h 775239"/>
                    <a:gd name="connsiteX19" fmla="*/ 192612 w 302530"/>
                    <a:gd name="connsiteY19" fmla="*/ 415766 h 775239"/>
                    <a:gd name="connsiteX20" fmla="*/ 198994 w 302530"/>
                    <a:gd name="connsiteY20" fmla="*/ 356521 h 775239"/>
                    <a:gd name="connsiteX21" fmla="*/ 204423 w 302530"/>
                    <a:gd name="connsiteY21" fmla="*/ 356521 h 775239"/>
                    <a:gd name="connsiteX22" fmla="*/ 194231 w 302530"/>
                    <a:gd name="connsiteY22" fmla="*/ 302609 h 775239"/>
                    <a:gd name="connsiteX23" fmla="*/ 183849 w 302530"/>
                    <a:gd name="connsiteY23" fmla="*/ 302609 h 775239"/>
                    <a:gd name="connsiteX24" fmla="*/ 177848 w 302530"/>
                    <a:gd name="connsiteY24" fmla="*/ 331946 h 775239"/>
                    <a:gd name="connsiteX25" fmla="*/ 183087 w 302530"/>
                    <a:gd name="connsiteY25" fmla="*/ 331946 h 775239"/>
                    <a:gd name="connsiteX26" fmla="*/ 181754 w 302530"/>
                    <a:gd name="connsiteY26" fmla="*/ 381190 h 775239"/>
                    <a:gd name="connsiteX27" fmla="*/ 176229 w 302530"/>
                    <a:gd name="connsiteY27" fmla="*/ 381190 h 775239"/>
                    <a:gd name="connsiteX28" fmla="*/ 175181 w 302530"/>
                    <a:gd name="connsiteY28" fmla="*/ 410718 h 775239"/>
                    <a:gd name="connsiteX29" fmla="*/ 211281 w 302530"/>
                    <a:gd name="connsiteY29" fmla="*/ 530352 h 775239"/>
                    <a:gd name="connsiteX30" fmla="*/ 204423 w 302530"/>
                    <a:gd name="connsiteY30" fmla="*/ 530352 h 775239"/>
                    <a:gd name="connsiteX31" fmla="*/ 204423 w 302530"/>
                    <a:gd name="connsiteY31" fmla="*/ 525304 h 775239"/>
                    <a:gd name="connsiteX32" fmla="*/ 197660 w 302530"/>
                    <a:gd name="connsiteY32" fmla="*/ 525304 h 775239"/>
                    <a:gd name="connsiteX33" fmla="*/ 191469 w 302530"/>
                    <a:gd name="connsiteY33" fmla="*/ 495205 h 775239"/>
                    <a:gd name="connsiteX34" fmla="*/ 184992 w 302530"/>
                    <a:gd name="connsiteY34" fmla="*/ 495205 h 775239"/>
                    <a:gd name="connsiteX35" fmla="*/ 179087 w 302530"/>
                    <a:gd name="connsiteY35" fmla="*/ 475202 h 775239"/>
                    <a:gd name="connsiteX36" fmla="*/ 172705 w 302530"/>
                    <a:gd name="connsiteY36" fmla="*/ 475107 h 775239"/>
                    <a:gd name="connsiteX37" fmla="*/ 163561 w 302530"/>
                    <a:gd name="connsiteY37" fmla="*/ 405574 h 775239"/>
                    <a:gd name="connsiteX38" fmla="*/ 151845 w 302530"/>
                    <a:gd name="connsiteY38" fmla="*/ 405384 h 775239"/>
                    <a:gd name="connsiteX39" fmla="*/ 147464 w 302530"/>
                    <a:gd name="connsiteY39" fmla="*/ 469487 h 775239"/>
                    <a:gd name="connsiteX40" fmla="*/ 153845 w 302530"/>
                    <a:gd name="connsiteY40" fmla="*/ 469678 h 775239"/>
                    <a:gd name="connsiteX41" fmla="*/ 159275 w 302530"/>
                    <a:gd name="connsiteY41" fmla="*/ 489775 h 775239"/>
                    <a:gd name="connsiteX42" fmla="*/ 165656 w 302530"/>
                    <a:gd name="connsiteY42" fmla="*/ 489775 h 775239"/>
                    <a:gd name="connsiteX43" fmla="*/ 170895 w 302530"/>
                    <a:gd name="connsiteY43" fmla="*/ 519874 h 775239"/>
                    <a:gd name="connsiteX44" fmla="*/ 184230 w 302530"/>
                    <a:gd name="connsiteY44" fmla="*/ 525018 h 775239"/>
                    <a:gd name="connsiteX45" fmla="*/ 190136 w 302530"/>
                    <a:gd name="connsiteY45" fmla="*/ 575215 h 775239"/>
                    <a:gd name="connsiteX46" fmla="*/ 182992 w 302530"/>
                    <a:gd name="connsiteY46" fmla="*/ 575215 h 775239"/>
                    <a:gd name="connsiteX47" fmla="*/ 183182 w 302530"/>
                    <a:gd name="connsiteY47" fmla="*/ 565213 h 775239"/>
                    <a:gd name="connsiteX48" fmla="*/ 155084 w 302530"/>
                    <a:gd name="connsiteY48" fmla="*/ 559594 h 775239"/>
                    <a:gd name="connsiteX49" fmla="*/ 138224 w 302530"/>
                    <a:gd name="connsiteY49" fmla="*/ 504063 h 775239"/>
                    <a:gd name="connsiteX50" fmla="*/ 125270 w 302530"/>
                    <a:gd name="connsiteY50" fmla="*/ 498634 h 775239"/>
                    <a:gd name="connsiteX51" fmla="*/ 122699 w 302530"/>
                    <a:gd name="connsiteY51" fmla="*/ 458819 h 775239"/>
                    <a:gd name="connsiteX52" fmla="*/ 130414 w 302530"/>
                    <a:gd name="connsiteY52" fmla="*/ 444341 h 775239"/>
                    <a:gd name="connsiteX53" fmla="*/ 124223 w 302530"/>
                    <a:gd name="connsiteY53" fmla="*/ 444151 h 775239"/>
                    <a:gd name="connsiteX54" fmla="*/ 130414 w 302530"/>
                    <a:gd name="connsiteY54" fmla="*/ 380143 h 775239"/>
                    <a:gd name="connsiteX55" fmla="*/ 126032 w 302530"/>
                    <a:gd name="connsiteY55" fmla="*/ 365284 h 775239"/>
                    <a:gd name="connsiteX56" fmla="*/ 137748 w 302530"/>
                    <a:gd name="connsiteY56" fmla="*/ 360712 h 775239"/>
                    <a:gd name="connsiteX57" fmla="*/ 139367 w 302530"/>
                    <a:gd name="connsiteY57" fmla="*/ 341090 h 775239"/>
                    <a:gd name="connsiteX58" fmla="*/ 144797 w 302530"/>
                    <a:gd name="connsiteY58" fmla="*/ 341376 h 775239"/>
                    <a:gd name="connsiteX59" fmla="*/ 145559 w 302530"/>
                    <a:gd name="connsiteY59" fmla="*/ 331565 h 775239"/>
                    <a:gd name="connsiteX60" fmla="*/ 150988 w 302530"/>
                    <a:gd name="connsiteY60" fmla="*/ 331565 h 775239"/>
                    <a:gd name="connsiteX61" fmla="*/ 152607 w 302530"/>
                    <a:gd name="connsiteY61" fmla="*/ 307086 h 775239"/>
                    <a:gd name="connsiteX62" fmla="*/ 163275 w 302530"/>
                    <a:gd name="connsiteY62" fmla="*/ 302419 h 775239"/>
                    <a:gd name="connsiteX63" fmla="*/ 165085 w 302530"/>
                    <a:gd name="connsiteY63" fmla="*/ 263176 h 775239"/>
                    <a:gd name="connsiteX64" fmla="*/ 170038 w 302530"/>
                    <a:gd name="connsiteY64" fmla="*/ 263176 h 775239"/>
                    <a:gd name="connsiteX65" fmla="*/ 171276 w 302530"/>
                    <a:gd name="connsiteY65" fmla="*/ 228981 h 775239"/>
                    <a:gd name="connsiteX66" fmla="*/ 176039 w 302530"/>
                    <a:gd name="connsiteY66" fmla="*/ 228981 h 775239"/>
                    <a:gd name="connsiteX67" fmla="*/ 172705 w 302530"/>
                    <a:gd name="connsiteY67" fmla="*/ 180213 h 775239"/>
                    <a:gd name="connsiteX68" fmla="*/ 177182 w 302530"/>
                    <a:gd name="connsiteY68" fmla="*/ 180213 h 775239"/>
                    <a:gd name="connsiteX69" fmla="*/ 170609 w 302530"/>
                    <a:gd name="connsiteY69" fmla="*/ 73152 h 775239"/>
                    <a:gd name="connsiteX70" fmla="*/ 174800 w 302530"/>
                    <a:gd name="connsiteY70" fmla="*/ 73152 h 775239"/>
                    <a:gd name="connsiteX71" fmla="*/ 174896 w 302530"/>
                    <a:gd name="connsiteY71" fmla="*/ 58483 h 775239"/>
                    <a:gd name="connsiteX72" fmla="*/ 187659 w 302530"/>
                    <a:gd name="connsiteY72" fmla="*/ 48768 h 775239"/>
                    <a:gd name="connsiteX73" fmla="*/ 200232 w 302530"/>
                    <a:gd name="connsiteY73" fmla="*/ 0 h 775239"/>
                    <a:gd name="connsiteX74" fmla="*/ 171086 w 302530"/>
                    <a:gd name="connsiteY74" fmla="*/ 0 h 775239"/>
                    <a:gd name="connsiteX75" fmla="*/ 153560 w 302530"/>
                    <a:gd name="connsiteY75" fmla="*/ 73152 h 775239"/>
                    <a:gd name="connsiteX76" fmla="*/ 151464 w 302530"/>
                    <a:gd name="connsiteY76" fmla="*/ 141256 h 775239"/>
                    <a:gd name="connsiteX77" fmla="*/ 147083 w 302530"/>
                    <a:gd name="connsiteY77" fmla="*/ 141256 h 775239"/>
                    <a:gd name="connsiteX78" fmla="*/ 147464 w 302530"/>
                    <a:gd name="connsiteY78" fmla="*/ 131540 h 775239"/>
                    <a:gd name="connsiteX79" fmla="*/ 141844 w 302530"/>
                    <a:gd name="connsiteY79" fmla="*/ 95 h 775239"/>
                    <a:gd name="connsiteX80" fmla="*/ 104220 w 302530"/>
                    <a:gd name="connsiteY80" fmla="*/ 95 h 775239"/>
                    <a:gd name="connsiteX81" fmla="*/ 99934 w 302530"/>
                    <a:gd name="connsiteY81" fmla="*/ 19526 h 775239"/>
                    <a:gd name="connsiteX82" fmla="*/ 104125 w 302530"/>
                    <a:gd name="connsiteY82" fmla="*/ 19526 h 775239"/>
                    <a:gd name="connsiteX83" fmla="*/ 99553 w 302530"/>
                    <a:gd name="connsiteY83" fmla="*/ 39052 h 775239"/>
                    <a:gd name="connsiteX84" fmla="*/ 103744 w 302530"/>
                    <a:gd name="connsiteY84" fmla="*/ 39052 h 775239"/>
                    <a:gd name="connsiteX85" fmla="*/ 103172 w 302530"/>
                    <a:gd name="connsiteY85" fmla="*/ 58388 h 775239"/>
                    <a:gd name="connsiteX86" fmla="*/ 98981 w 302530"/>
                    <a:gd name="connsiteY86" fmla="*/ 58388 h 775239"/>
                    <a:gd name="connsiteX87" fmla="*/ 94886 w 302530"/>
                    <a:gd name="connsiteY87" fmla="*/ 53626 h 775239"/>
                    <a:gd name="connsiteX88" fmla="*/ 87551 w 302530"/>
                    <a:gd name="connsiteY88" fmla="*/ 0 h 775239"/>
                    <a:gd name="connsiteX89" fmla="*/ 70883 w 302530"/>
                    <a:gd name="connsiteY89" fmla="*/ 0 h 775239"/>
                    <a:gd name="connsiteX90" fmla="*/ 77169 w 302530"/>
                    <a:gd name="connsiteY90" fmla="*/ 68104 h 775239"/>
                    <a:gd name="connsiteX91" fmla="*/ 81455 w 302530"/>
                    <a:gd name="connsiteY91" fmla="*/ 68104 h 775239"/>
                    <a:gd name="connsiteX92" fmla="*/ 80884 w 302530"/>
                    <a:gd name="connsiteY92" fmla="*/ 77819 h 775239"/>
                    <a:gd name="connsiteX93" fmla="*/ 85170 w 302530"/>
                    <a:gd name="connsiteY93" fmla="*/ 77819 h 775239"/>
                    <a:gd name="connsiteX94" fmla="*/ 84503 w 302530"/>
                    <a:gd name="connsiteY94" fmla="*/ 87535 h 775239"/>
                    <a:gd name="connsiteX95" fmla="*/ 88694 w 302530"/>
                    <a:gd name="connsiteY95" fmla="*/ 87535 h 775239"/>
                    <a:gd name="connsiteX96" fmla="*/ 82598 w 302530"/>
                    <a:gd name="connsiteY96" fmla="*/ 111728 h 775239"/>
                    <a:gd name="connsiteX97" fmla="*/ 73359 w 302530"/>
                    <a:gd name="connsiteY97" fmla="*/ 193738 h 775239"/>
                    <a:gd name="connsiteX98" fmla="*/ 68501 w 302530"/>
                    <a:gd name="connsiteY98" fmla="*/ 193738 h 775239"/>
                    <a:gd name="connsiteX99" fmla="*/ 67073 w 302530"/>
                    <a:gd name="connsiteY99" fmla="*/ 203454 h 775239"/>
                    <a:gd name="connsiteX100" fmla="*/ 56405 w 302530"/>
                    <a:gd name="connsiteY100" fmla="*/ 207931 h 775239"/>
                    <a:gd name="connsiteX101" fmla="*/ 53928 w 302530"/>
                    <a:gd name="connsiteY101" fmla="*/ 222313 h 775239"/>
                    <a:gd name="connsiteX102" fmla="*/ 48785 w 302530"/>
                    <a:gd name="connsiteY102" fmla="*/ 222313 h 775239"/>
                    <a:gd name="connsiteX103" fmla="*/ 54119 w 302530"/>
                    <a:gd name="connsiteY103" fmla="*/ 309277 h 775239"/>
                    <a:gd name="connsiteX104" fmla="*/ 40307 w 302530"/>
                    <a:gd name="connsiteY104" fmla="*/ 376523 h 775239"/>
                    <a:gd name="connsiteX105" fmla="*/ 28592 w 302530"/>
                    <a:gd name="connsiteY105" fmla="*/ 400050 h 775239"/>
                    <a:gd name="connsiteX106" fmla="*/ 21829 w 302530"/>
                    <a:gd name="connsiteY106" fmla="*/ 428720 h 775239"/>
                    <a:gd name="connsiteX107" fmla="*/ 14971 w 302530"/>
                    <a:gd name="connsiteY107" fmla="*/ 428244 h 775239"/>
                    <a:gd name="connsiteX108" fmla="*/ 683 w 302530"/>
                    <a:gd name="connsiteY108" fmla="*/ 485680 h 775239"/>
                    <a:gd name="connsiteX109" fmla="*/ 7922 w 302530"/>
                    <a:gd name="connsiteY109" fmla="*/ 486251 h 775239"/>
                    <a:gd name="connsiteX110" fmla="*/ 5541 w 302530"/>
                    <a:gd name="connsiteY110" fmla="*/ 495776 h 775239"/>
                    <a:gd name="connsiteX111" fmla="*/ 31735 w 302530"/>
                    <a:gd name="connsiteY111" fmla="*/ 512826 h 775239"/>
                    <a:gd name="connsiteX112" fmla="*/ 29639 w 302530"/>
                    <a:gd name="connsiteY112" fmla="*/ 522446 h 775239"/>
                    <a:gd name="connsiteX113" fmla="*/ 43451 w 302530"/>
                    <a:gd name="connsiteY113" fmla="*/ 528447 h 775239"/>
                    <a:gd name="connsiteX114" fmla="*/ 41546 w 302530"/>
                    <a:gd name="connsiteY114" fmla="*/ 538258 h 775239"/>
                    <a:gd name="connsiteX115" fmla="*/ 61929 w 302530"/>
                    <a:gd name="connsiteY115" fmla="*/ 549783 h 775239"/>
                    <a:gd name="connsiteX116" fmla="*/ 62215 w 302530"/>
                    <a:gd name="connsiteY116" fmla="*/ 645128 h 775239"/>
                    <a:gd name="connsiteX117" fmla="*/ 46880 w 302530"/>
                    <a:gd name="connsiteY117" fmla="*/ 689229 h 775239"/>
                    <a:gd name="connsiteX118" fmla="*/ 55262 w 302530"/>
                    <a:gd name="connsiteY118" fmla="*/ 689991 h 775239"/>
                    <a:gd name="connsiteX119" fmla="*/ 53833 w 302530"/>
                    <a:gd name="connsiteY119" fmla="*/ 700088 h 775239"/>
                    <a:gd name="connsiteX120" fmla="*/ 70025 w 302530"/>
                    <a:gd name="connsiteY120" fmla="*/ 706755 h 775239"/>
                    <a:gd name="connsiteX121" fmla="*/ 68597 w 302530"/>
                    <a:gd name="connsiteY121" fmla="*/ 716851 h 775239"/>
                    <a:gd name="connsiteX122" fmla="*/ 93076 w 302530"/>
                    <a:gd name="connsiteY122" fmla="*/ 729139 h 775239"/>
                    <a:gd name="connsiteX123" fmla="*/ 70025 w 302530"/>
                    <a:gd name="connsiteY123" fmla="*/ 773525 h 775239"/>
                    <a:gd name="connsiteX124" fmla="*/ 133081 w 302530"/>
                    <a:gd name="connsiteY124" fmla="*/ 775240 h 775239"/>
                    <a:gd name="connsiteX125" fmla="*/ 136510 w 302530"/>
                    <a:gd name="connsiteY125" fmla="*/ 726472 h 775239"/>
                    <a:gd name="connsiteX126" fmla="*/ 119365 w 302530"/>
                    <a:gd name="connsiteY126" fmla="*/ 725614 h 775239"/>
                    <a:gd name="connsiteX127" fmla="*/ 88790 w 302530"/>
                    <a:gd name="connsiteY127" fmla="*/ 692944 h 775239"/>
                    <a:gd name="connsiteX128" fmla="*/ 97172 w 302530"/>
                    <a:gd name="connsiteY128" fmla="*/ 693515 h 775239"/>
                    <a:gd name="connsiteX129" fmla="*/ 96600 w 302530"/>
                    <a:gd name="connsiteY129" fmla="*/ 698563 h 775239"/>
                    <a:gd name="connsiteX130" fmla="*/ 103839 w 302530"/>
                    <a:gd name="connsiteY130" fmla="*/ 709231 h 775239"/>
                    <a:gd name="connsiteX131" fmla="*/ 153274 w 302530"/>
                    <a:gd name="connsiteY131" fmla="*/ 732282 h 775239"/>
                    <a:gd name="connsiteX132" fmla="*/ 178039 w 302530"/>
                    <a:gd name="connsiteY132" fmla="*/ 769144 h 775239"/>
                    <a:gd name="connsiteX133" fmla="*/ 169276 w 302530"/>
                    <a:gd name="connsiteY133" fmla="*/ 774954 h 775239"/>
                    <a:gd name="connsiteX134" fmla="*/ 195660 w 302530"/>
                    <a:gd name="connsiteY134" fmla="*/ 774192 h 775239"/>
                    <a:gd name="connsiteX135" fmla="*/ 196136 w 302530"/>
                    <a:gd name="connsiteY135" fmla="*/ 727996 h 775239"/>
                    <a:gd name="connsiteX136" fmla="*/ 171943 w 302530"/>
                    <a:gd name="connsiteY136" fmla="*/ 691801 h 775239"/>
                    <a:gd name="connsiteX137" fmla="*/ 180039 w 302530"/>
                    <a:gd name="connsiteY137" fmla="*/ 691896 h 775239"/>
                    <a:gd name="connsiteX138" fmla="*/ 180420 w 302530"/>
                    <a:gd name="connsiteY138" fmla="*/ 676561 h 775239"/>
                    <a:gd name="connsiteX139" fmla="*/ 188516 w 302530"/>
                    <a:gd name="connsiteY139" fmla="*/ 676561 h 775239"/>
                    <a:gd name="connsiteX140" fmla="*/ 204614 w 302530"/>
                    <a:gd name="connsiteY140" fmla="*/ 646081 h 775239"/>
                    <a:gd name="connsiteX141" fmla="*/ 212424 w 302530"/>
                    <a:gd name="connsiteY141" fmla="*/ 646081 h 775239"/>
                    <a:gd name="connsiteX142" fmla="*/ 212234 w 302530"/>
                    <a:gd name="connsiteY142" fmla="*/ 620554 h 775239"/>
                    <a:gd name="connsiteX143" fmla="*/ 219854 w 302530"/>
                    <a:gd name="connsiteY143" fmla="*/ 620554 h 775239"/>
                    <a:gd name="connsiteX144" fmla="*/ 219758 w 302530"/>
                    <a:gd name="connsiteY144" fmla="*/ 610553 h 775239"/>
                    <a:gd name="connsiteX145" fmla="*/ 227093 w 302530"/>
                    <a:gd name="connsiteY145" fmla="*/ 610362 h 775239"/>
                    <a:gd name="connsiteX146" fmla="*/ 226235 w 302530"/>
                    <a:gd name="connsiteY146" fmla="*/ 575120 h 775239"/>
                    <a:gd name="connsiteX147" fmla="*/ 240618 w 302530"/>
                    <a:gd name="connsiteY147" fmla="*/ 574834 h 775239"/>
                    <a:gd name="connsiteX148" fmla="*/ 256906 w 302530"/>
                    <a:gd name="connsiteY148" fmla="*/ 604647 h 775239"/>
                    <a:gd name="connsiteX149" fmla="*/ 260335 w 302530"/>
                    <a:gd name="connsiteY149" fmla="*/ 660273 h 775239"/>
                    <a:gd name="connsiteX150" fmla="*/ 252334 w 302530"/>
                    <a:gd name="connsiteY150" fmla="*/ 660654 h 775239"/>
                    <a:gd name="connsiteX151" fmla="*/ 239094 w 302530"/>
                    <a:gd name="connsiteY151" fmla="*/ 732663 h 775239"/>
                    <a:gd name="connsiteX152" fmla="*/ 247571 w 302530"/>
                    <a:gd name="connsiteY152" fmla="*/ 732472 h 775239"/>
                    <a:gd name="connsiteX153" fmla="*/ 248048 w 302530"/>
                    <a:gd name="connsiteY153" fmla="*/ 742759 h 775239"/>
                    <a:gd name="connsiteX154" fmla="*/ 281195 w 302530"/>
                    <a:gd name="connsiteY154" fmla="*/ 768191 h 775239"/>
                    <a:gd name="connsiteX155" fmla="*/ 302531 w 302530"/>
                    <a:gd name="connsiteY155" fmla="*/ 765905 h 775239"/>
                    <a:gd name="connsiteX156" fmla="*/ 294149 w 302530"/>
                    <a:gd name="connsiteY156" fmla="*/ 679323 h 775239"/>
                    <a:gd name="connsiteX157" fmla="*/ 103363 w 302530"/>
                    <a:gd name="connsiteY157" fmla="*/ 228219 h 775239"/>
                    <a:gd name="connsiteX158" fmla="*/ 98505 w 302530"/>
                    <a:gd name="connsiteY158" fmla="*/ 228124 h 775239"/>
                    <a:gd name="connsiteX159" fmla="*/ 97362 w 302530"/>
                    <a:gd name="connsiteY159" fmla="*/ 237839 h 775239"/>
                    <a:gd name="connsiteX160" fmla="*/ 92314 w 302530"/>
                    <a:gd name="connsiteY160" fmla="*/ 237839 h 775239"/>
                    <a:gd name="connsiteX161" fmla="*/ 83265 w 302530"/>
                    <a:gd name="connsiteY161" fmla="*/ 266605 h 775239"/>
                    <a:gd name="connsiteX162" fmla="*/ 77931 w 302530"/>
                    <a:gd name="connsiteY162" fmla="*/ 266605 h 775239"/>
                    <a:gd name="connsiteX163" fmla="*/ 79646 w 302530"/>
                    <a:gd name="connsiteY163" fmla="*/ 290893 h 775239"/>
                    <a:gd name="connsiteX164" fmla="*/ 85170 w 302530"/>
                    <a:gd name="connsiteY164" fmla="*/ 290989 h 775239"/>
                    <a:gd name="connsiteX165" fmla="*/ 82694 w 302530"/>
                    <a:gd name="connsiteY165" fmla="*/ 344424 h 775239"/>
                    <a:gd name="connsiteX166" fmla="*/ 76979 w 302530"/>
                    <a:gd name="connsiteY166" fmla="*/ 344234 h 775239"/>
                    <a:gd name="connsiteX167" fmla="*/ 78217 w 302530"/>
                    <a:gd name="connsiteY167" fmla="*/ 300418 h 775239"/>
                    <a:gd name="connsiteX168" fmla="*/ 72692 w 302530"/>
                    <a:gd name="connsiteY168" fmla="*/ 300228 h 775239"/>
                    <a:gd name="connsiteX169" fmla="*/ 74312 w 302530"/>
                    <a:gd name="connsiteY169" fmla="*/ 290608 h 775239"/>
                    <a:gd name="connsiteX170" fmla="*/ 66977 w 302530"/>
                    <a:gd name="connsiteY170" fmla="*/ 237172 h 775239"/>
                    <a:gd name="connsiteX171" fmla="*/ 92790 w 302530"/>
                    <a:gd name="connsiteY171" fmla="*/ 194119 h 775239"/>
                    <a:gd name="connsiteX172" fmla="*/ 96410 w 302530"/>
                    <a:gd name="connsiteY172" fmla="*/ 203930 h 775239"/>
                    <a:gd name="connsiteX173" fmla="*/ 101267 w 302530"/>
                    <a:gd name="connsiteY173" fmla="*/ 203930 h 775239"/>
                    <a:gd name="connsiteX174" fmla="*/ 103458 w 302530"/>
                    <a:gd name="connsiteY174" fmla="*/ 228219 h 775239"/>
                    <a:gd name="connsiteX175" fmla="*/ 72026 w 302530"/>
                    <a:gd name="connsiteY175" fmla="*/ 373094 h 775239"/>
                    <a:gd name="connsiteX176" fmla="*/ 70311 w 302530"/>
                    <a:gd name="connsiteY176" fmla="*/ 382714 h 775239"/>
                    <a:gd name="connsiteX177" fmla="*/ 64215 w 302530"/>
                    <a:gd name="connsiteY177" fmla="*/ 382429 h 775239"/>
                    <a:gd name="connsiteX178" fmla="*/ 66025 w 302530"/>
                    <a:gd name="connsiteY178" fmla="*/ 372713 h 775239"/>
                    <a:gd name="connsiteX179" fmla="*/ 72026 w 302530"/>
                    <a:gd name="connsiteY179" fmla="*/ 373094 h 775239"/>
                    <a:gd name="connsiteX180" fmla="*/ 126699 w 302530"/>
                    <a:gd name="connsiteY180" fmla="*/ 179927 h 775239"/>
                    <a:gd name="connsiteX181" fmla="*/ 122127 w 302530"/>
                    <a:gd name="connsiteY181" fmla="*/ 179832 h 775239"/>
                    <a:gd name="connsiteX182" fmla="*/ 122508 w 302530"/>
                    <a:gd name="connsiteY182" fmla="*/ 175069 h 775239"/>
                    <a:gd name="connsiteX183" fmla="*/ 115555 w 302530"/>
                    <a:gd name="connsiteY183" fmla="*/ 145828 h 775239"/>
                    <a:gd name="connsiteX184" fmla="*/ 124508 w 302530"/>
                    <a:gd name="connsiteY184" fmla="*/ 145828 h 775239"/>
                    <a:gd name="connsiteX185" fmla="*/ 126699 w 302530"/>
                    <a:gd name="connsiteY185" fmla="*/ 179927 h 775239"/>
                    <a:gd name="connsiteX186" fmla="*/ 117746 w 302530"/>
                    <a:gd name="connsiteY186" fmla="*/ 335566 h 775239"/>
                    <a:gd name="connsiteX187" fmla="*/ 101077 w 302530"/>
                    <a:gd name="connsiteY187" fmla="*/ 335089 h 775239"/>
                    <a:gd name="connsiteX188" fmla="*/ 111650 w 302530"/>
                    <a:gd name="connsiteY188" fmla="*/ 291560 h 775239"/>
                    <a:gd name="connsiteX189" fmla="*/ 106506 w 302530"/>
                    <a:gd name="connsiteY189" fmla="*/ 291465 h 775239"/>
                    <a:gd name="connsiteX190" fmla="*/ 107078 w 302530"/>
                    <a:gd name="connsiteY190" fmla="*/ 286512 h 775239"/>
                    <a:gd name="connsiteX191" fmla="*/ 118031 w 302530"/>
                    <a:gd name="connsiteY191" fmla="*/ 281845 h 775239"/>
                    <a:gd name="connsiteX192" fmla="*/ 130795 w 302530"/>
                    <a:gd name="connsiteY192" fmla="*/ 252984 h 775239"/>
                    <a:gd name="connsiteX193" fmla="*/ 135843 w 302530"/>
                    <a:gd name="connsiteY193" fmla="*/ 252984 h 775239"/>
                    <a:gd name="connsiteX194" fmla="*/ 128985 w 302530"/>
                    <a:gd name="connsiteY194" fmla="*/ 213836 h 775239"/>
                    <a:gd name="connsiteX195" fmla="*/ 133748 w 302530"/>
                    <a:gd name="connsiteY195" fmla="*/ 213836 h 775239"/>
                    <a:gd name="connsiteX196" fmla="*/ 134795 w 302530"/>
                    <a:gd name="connsiteY196" fmla="*/ 199263 h 775239"/>
                    <a:gd name="connsiteX197" fmla="*/ 139558 w 302530"/>
                    <a:gd name="connsiteY197" fmla="*/ 199358 h 775239"/>
                    <a:gd name="connsiteX198" fmla="*/ 150797 w 302530"/>
                    <a:gd name="connsiteY198" fmla="*/ 160401 h 775239"/>
                    <a:gd name="connsiteX199" fmla="*/ 155274 w 302530"/>
                    <a:gd name="connsiteY199" fmla="*/ 160496 h 775239"/>
                    <a:gd name="connsiteX200" fmla="*/ 154512 w 302530"/>
                    <a:gd name="connsiteY200" fmla="*/ 179832 h 775239"/>
                    <a:gd name="connsiteX201" fmla="*/ 158989 w 302530"/>
                    <a:gd name="connsiteY201" fmla="*/ 179832 h 775239"/>
                    <a:gd name="connsiteX202" fmla="*/ 157465 w 302530"/>
                    <a:gd name="connsiteY202" fmla="*/ 213931 h 775239"/>
                    <a:gd name="connsiteX203" fmla="*/ 161561 w 302530"/>
                    <a:gd name="connsiteY203" fmla="*/ 228600 h 775239"/>
                    <a:gd name="connsiteX204" fmla="*/ 156798 w 302530"/>
                    <a:gd name="connsiteY204" fmla="*/ 228600 h 775239"/>
                    <a:gd name="connsiteX205" fmla="*/ 155846 w 302530"/>
                    <a:gd name="connsiteY205" fmla="*/ 248126 h 775239"/>
                    <a:gd name="connsiteX206" fmla="*/ 150893 w 302530"/>
                    <a:gd name="connsiteY206" fmla="*/ 248126 h 775239"/>
                    <a:gd name="connsiteX207" fmla="*/ 148797 w 302530"/>
                    <a:gd name="connsiteY207" fmla="*/ 282321 h 775239"/>
                    <a:gd name="connsiteX208" fmla="*/ 143654 w 302530"/>
                    <a:gd name="connsiteY208" fmla="*/ 282226 h 775239"/>
                    <a:gd name="connsiteX209" fmla="*/ 141939 w 302530"/>
                    <a:gd name="connsiteY209" fmla="*/ 306705 h 775239"/>
                    <a:gd name="connsiteX210" fmla="*/ 136700 w 302530"/>
                    <a:gd name="connsiteY210" fmla="*/ 306610 h 775239"/>
                    <a:gd name="connsiteX211" fmla="*/ 135462 w 302530"/>
                    <a:gd name="connsiteY211" fmla="*/ 321183 h 775239"/>
                    <a:gd name="connsiteX212" fmla="*/ 130033 w 302530"/>
                    <a:gd name="connsiteY212" fmla="*/ 321183 h 775239"/>
                    <a:gd name="connsiteX213" fmla="*/ 117650 w 302530"/>
                    <a:gd name="connsiteY213" fmla="*/ 335566 h 775239"/>
                    <a:gd name="connsiteX214" fmla="*/ 111173 w 302530"/>
                    <a:gd name="connsiteY214" fmla="*/ 638270 h 775239"/>
                    <a:gd name="connsiteX215" fmla="*/ 103268 w 302530"/>
                    <a:gd name="connsiteY215" fmla="*/ 637794 h 775239"/>
                    <a:gd name="connsiteX216" fmla="*/ 102029 w 302530"/>
                    <a:gd name="connsiteY216" fmla="*/ 647795 h 775239"/>
                    <a:gd name="connsiteX217" fmla="*/ 94219 w 302530"/>
                    <a:gd name="connsiteY217" fmla="*/ 647319 h 775239"/>
                    <a:gd name="connsiteX218" fmla="*/ 90504 w 302530"/>
                    <a:gd name="connsiteY218" fmla="*/ 677608 h 775239"/>
                    <a:gd name="connsiteX219" fmla="*/ 82408 w 302530"/>
                    <a:gd name="connsiteY219" fmla="*/ 677037 h 775239"/>
                    <a:gd name="connsiteX220" fmla="*/ 82979 w 302530"/>
                    <a:gd name="connsiteY220" fmla="*/ 671989 h 775239"/>
                    <a:gd name="connsiteX221" fmla="*/ 101553 w 302530"/>
                    <a:gd name="connsiteY221" fmla="*/ 587216 h 775239"/>
                    <a:gd name="connsiteX222" fmla="*/ 94028 w 302530"/>
                    <a:gd name="connsiteY222" fmla="*/ 586740 h 775239"/>
                    <a:gd name="connsiteX223" fmla="*/ 96600 w 302530"/>
                    <a:gd name="connsiteY223" fmla="*/ 566833 h 775239"/>
                    <a:gd name="connsiteX224" fmla="*/ 89266 w 302530"/>
                    <a:gd name="connsiteY224" fmla="*/ 566356 h 775239"/>
                    <a:gd name="connsiteX225" fmla="*/ 91361 w 302530"/>
                    <a:gd name="connsiteY225" fmla="*/ 551402 h 775239"/>
                    <a:gd name="connsiteX226" fmla="*/ 84027 w 302530"/>
                    <a:gd name="connsiteY226" fmla="*/ 551021 h 775239"/>
                    <a:gd name="connsiteX227" fmla="*/ 79741 w 302530"/>
                    <a:gd name="connsiteY227" fmla="*/ 530733 h 775239"/>
                    <a:gd name="connsiteX228" fmla="*/ 72692 w 302530"/>
                    <a:gd name="connsiteY228" fmla="*/ 530257 h 775239"/>
                    <a:gd name="connsiteX229" fmla="*/ 74216 w 302530"/>
                    <a:gd name="connsiteY229" fmla="*/ 520351 h 775239"/>
                    <a:gd name="connsiteX230" fmla="*/ 54595 w 302530"/>
                    <a:gd name="connsiteY230" fmla="*/ 509111 h 775239"/>
                    <a:gd name="connsiteX231" fmla="*/ 56500 w 302530"/>
                    <a:gd name="connsiteY231" fmla="*/ 499300 h 775239"/>
                    <a:gd name="connsiteX232" fmla="*/ 43260 w 302530"/>
                    <a:gd name="connsiteY232" fmla="*/ 493490 h 775239"/>
                    <a:gd name="connsiteX233" fmla="*/ 32592 w 302530"/>
                    <a:gd name="connsiteY233" fmla="*/ 443674 h 775239"/>
                    <a:gd name="connsiteX234" fmla="*/ 39355 w 302530"/>
                    <a:gd name="connsiteY234" fmla="*/ 444055 h 775239"/>
                    <a:gd name="connsiteX235" fmla="*/ 42403 w 302530"/>
                    <a:gd name="connsiteY235" fmla="*/ 429577 h 775239"/>
                    <a:gd name="connsiteX236" fmla="*/ 49070 w 302530"/>
                    <a:gd name="connsiteY236" fmla="*/ 430054 h 775239"/>
                    <a:gd name="connsiteX237" fmla="*/ 42212 w 302530"/>
                    <a:gd name="connsiteY237" fmla="*/ 463867 h 775239"/>
                    <a:gd name="connsiteX238" fmla="*/ 49070 w 302530"/>
                    <a:gd name="connsiteY238" fmla="*/ 464439 h 775239"/>
                    <a:gd name="connsiteX239" fmla="*/ 47165 w 302530"/>
                    <a:gd name="connsiteY239" fmla="*/ 474155 h 775239"/>
                    <a:gd name="connsiteX240" fmla="*/ 54214 w 302530"/>
                    <a:gd name="connsiteY240" fmla="*/ 474535 h 775239"/>
                    <a:gd name="connsiteX241" fmla="*/ 58405 w 302530"/>
                    <a:gd name="connsiteY241" fmla="*/ 489585 h 775239"/>
                    <a:gd name="connsiteX242" fmla="*/ 72311 w 302530"/>
                    <a:gd name="connsiteY242" fmla="*/ 490442 h 775239"/>
                    <a:gd name="connsiteX243" fmla="*/ 71168 w 302530"/>
                    <a:gd name="connsiteY243" fmla="*/ 455867 h 775239"/>
                    <a:gd name="connsiteX244" fmla="*/ 77836 w 302530"/>
                    <a:gd name="connsiteY244" fmla="*/ 456247 h 775239"/>
                    <a:gd name="connsiteX245" fmla="*/ 86123 w 302530"/>
                    <a:gd name="connsiteY245" fmla="*/ 402622 h 775239"/>
                    <a:gd name="connsiteX246" fmla="*/ 92314 w 302530"/>
                    <a:gd name="connsiteY246" fmla="*/ 403003 h 775239"/>
                    <a:gd name="connsiteX247" fmla="*/ 96410 w 302530"/>
                    <a:gd name="connsiteY247" fmla="*/ 373761 h 775239"/>
                    <a:gd name="connsiteX248" fmla="*/ 114031 w 302530"/>
                    <a:gd name="connsiteY248" fmla="*/ 374332 h 775239"/>
                    <a:gd name="connsiteX249" fmla="*/ 86694 w 302530"/>
                    <a:gd name="connsiteY249" fmla="*/ 486346 h 775239"/>
                    <a:gd name="connsiteX250" fmla="*/ 93457 w 302530"/>
                    <a:gd name="connsiteY250" fmla="*/ 486823 h 775239"/>
                    <a:gd name="connsiteX251" fmla="*/ 91457 w 302530"/>
                    <a:gd name="connsiteY251" fmla="*/ 501587 h 775239"/>
                    <a:gd name="connsiteX252" fmla="*/ 98315 w 302530"/>
                    <a:gd name="connsiteY252" fmla="*/ 501872 h 775239"/>
                    <a:gd name="connsiteX253" fmla="*/ 102601 w 302530"/>
                    <a:gd name="connsiteY253" fmla="*/ 521970 h 775239"/>
                    <a:gd name="connsiteX254" fmla="*/ 109649 w 302530"/>
                    <a:gd name="connsiteY254" fmla="*/ 522446 h 775239"/>
                    <a:gd name="connsiteX255" fmla="*/ 111745 w 302530"/>
                    <a:gd name="connsiteY255" fmla="*/ 638080 h 775239"/>
                    <a:gd name="connsiteX256" fmla="*/ 196994 w 302530"/>
                    <a:gd name="connsiteY256" fmla="*/ 610553 h 775239"/>
                    <a:gd name="connsiteX257" fmla="*/ 189564 w 302530"/>
                    <a:gd name="connsiteY257" fmla="*/ 610553 h 775239"/>
                    <a:gd name="connsiteX258" fmla="*/ 160132 w 302530"/>
                    <a:gd name="connsiteY258" fmla="*/ 599789 h 775239"/>
                    <a:gd name="connsiteX259" fmla="*/ 159846 w 302530"/>
                    <a:gd name="connsiteY259" fmla="*/ 604933 h 775239"/>
                    <a:gd name="connsiteX260" fmla="*/ 146606 w 302530"/>
                    <a:gd name="connsiteY260" fmla="*/ 701135 h 775239"/>
                    <a:gd name="connsiteX261" fmla="*/ 138224 w 302530"/>
                    <a:gd name="connsiteY261" fmla="*/ 700754 h 775239"/>
                    <a:gd name="connsiteX262" fmla="*/ 138605 w 302530"/>
                    <a:gd name="connsiteY262" fmla="*/ 695611 h 775239"/>
                    <a:gd name="connsiteX263" fmla="*/ 116698 w 302530"/>
                    <a:gd name="connsiteY263" fmla="*/ 663988 h 775239"/>
                    <a:gd name="connsiteX264" fmla="*/ 153941 w 302530"/>
                    <a:gd name="connsiteY264" fmla="*/ 579501 h 775239"/>
                    <a:gd name="connsiteX265" fmla="*/ 190040 w 302530"/>
                    <a:gd name="connsiteY265" fmla="*/ 590169 h 775239"/>
                    <a:gd name="connsiteX266" fmla="*/ 190231 w 302530"/>
                    <a:gd name="connsiteY266" fmla="*/ 580168 h 775239"/>
                    <a:gd name="connsiteX267" fmla="*/ 197375 w 302530"/>
                    <a:gd name="connsiteY267" fmla="*/ 580168 h 775239"/>
                    <a:gd name="connsiteX268" fmla="*/ 197184 w 302530"/>
                    <a:gd name="connsiteY268" fmla="*/ 610457 h 775239"/>
                    <a:gd name="connsiteX269" fmla="*/ 277956 w 302530"/>
                    <a:gd name="connsiteY269" fmla="*/ 685133 h 775239"/>
                    <a:gd name="connsiteX270" fmla="*/ 272717 w 302530"/>
                    <a:gd name="connsiteY270" fmla="*/ 726281 h 775239"/>
                    <a:gd name="connsiteX271" fmla="*/ 264145 w 302530"/>
                    <a:gd name="connsiteY271" fmla="*/ 726757 h 775239"/>
                    <a:gd name="connsiteX272" fmla="*/ 261573 w 302530"/>
                    <a:gd name="connsiteY272" fmla="*/ 685800 h 775239"/>
                    <a:gd name="connsiteX273" fmla="*/ 277956 w 302530"/>
                    <a:gd name="connsiteY273" fmla="*/ 685133 h 7752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</a:cxnLst>
                  <a:rect l="l" t="t" r="r" b="b"/>
                  <a:pathLst>
                    <a:path w="302530" h="775239">
                      <a:moveTo>
                        <a:pt x="293958" y="679323"/>
                      </a:moveTo>
                      <a:cubicBezTo>
                        <a:pt x="285862" y="679704"/>
                        <a:pt x="277575" y="680085"/>
                        <a:pt x="269574" y="680466"/>
                      </a:cubicBezTo>
                      <a:cubicBezTo>
                        <a:pt x="271003" y="651034"/>
                        <a:pt x="297578" y="615410"/>
                        <a:pt x="277004" y="578834"/>
                      </a:cubicBezTo>
                      <a:cubicBezTo>
                        <a:pt x="274622" y="578834"/>
                        <a:pt x="272241" y="579025"/>
                        <a:pt x="269765" y="579025"/>
                      </a:cubicBezTo>
                      <a:cubicBezTo>
                        <a:pt x="266526" y="567499"/>
                        <a:pt x="263288" y="555974"/>
                        <a:pt x="260049" y="544354"/>
                      </a:cubicBezTo>
                      <a:cubicBezTo>
                        <a:pt x="255287" y="542925"/>
                        <a:pt x="250619" y="541306"/>
                        <a:pt x="245952" y="539687"/>
                      </a:cubicBezTo>
                      <a:cubicBezTo>
                        <a:pt x="245666" y="536353"/>
                        <a:pt x="245476" y="533019"/>
                        <a:pt x="245476" y="529780"/>
                      </a:cubicBezTo>
                      <a:cubicBezTo>
                        <a:pt x="243285" y="529780"/>
                        <a:pt x="240904" y="529780"/>
                        <a:pt x="238618" y="529780"/>
                      </a:cubicBezTo>
                      <a:cubicBezTo>
                        <a:pt x="238142" y="519779"/>
                        <a:pt x="237761" y="509873"/>
                        <a:pt x="237380" y="499872"/>
                      </a:cubicBezTo>
                      <a:cubicBezTo>
                        <a:pt x="235189" y="499872"/>
                        <a:pt x="232903" y="499872"/>
                        <a:pt x="230712" y="500063"/>
                      </a:cubicBezTo>
                      <a:cubicBezTo>
                        <a:pt x="230617" y="495014"/>
                        <a:pt x="230522" y="489966"/>
                        <a:pt x="230331" y="485108"/>
                      </a:cubicBezTo>
                      <a:cubicBezTo>
                        <a:pt x="228140" y="485108"/>
                        <a:pt x="225950" y="485108"/>
                        <a:pt x="223854" y="485108"/>
                      </a:cubicBezTo>
                      <a:cubicBezTo>
                        <a:pt x="223854" y="481774"/>
                        <a:pt x="223664" y="478536"/>
                        <a:pt x="223568" y="475202"/>
                      </a:cubicBezTo>
                      <a:lnTo>
                        <a:pt x="217187" y="475202"/>
                      </a:lnTo>
                      <a:cubicBezTo>
                        <a:pt x="214996" y="463582"/>
                        <a:pt x="212710" y="452056"/>
                        <a:pt x="210614" y="440531"/>
                      </a:cubicBezTo>
                      <a:lnTo>
                        <a:pt x="204518" y="440531"/>
                      </a:lnTo>
                      <a:lnTo>
                        <a:pt x="204518" y="430625"/>
                      </a:lnTo>
                      <a:lnTo>
                        <a:pt x="198518" y="430625"/>
                      </a:lnTo>
                      <a:cubicBezTo>
                        <a:pt x="198518" y="425672"/>
                        <a:pt x="198518" y="420624"/>
                        <a:pt x="198518" y="415766"/>
                      </a:cubicBezTo>
                      <a:lnTo>
                        <a:pt x="192612" y="415766"/>
                      </a:lnTo>
                      <a:cubicBezTo>
                        <a:pt x="194803" y="395859"/>
                        <a:pt x="196994" y="376238"/>
                        <a:pt x="198994" y="356521"/>
                      </a:cubicBezTo>
                      <a:lnTo>
                        <a:pt x="204423" y="356521"/>
                      </a:lnTo>
                      <a:cubicBezTo>
                        <a:pt x="200804" y="338614"/>
                        <a:pt x="197375" y="320611"/>
                        <a:pt x="194231" y="302609"/>
                      </a:cubicBezTo>
                      <a:cubicBezTo>
                        <a:pt x="190802" y="302609"/>
                        <a:pt x="187373" y="302609"/>
                        <a:pt x="183849" y="302609"/>
                      </a:cubicBezTo>
                      <a:cubicBezTo>
                        <a:pt x="181944" y="312325"/>
                        <a:pt x="179944" y="322135"/>
                        <a:pt x="177848" y="331946"/>
                      </a:cubicBezTo>
                      <a:lnTo>
                        <a:pt x="183087" y="331946"/>
                      </a:lnTo>
                      <a:cubicBezTo>
                        <a:pt x="182706" y="348424"/>
                        <a:pt x="182230" y="364712"/>
                        <a:pt x="181754" y="381190"/>
                      </a:cubicBezTo>
                      <a:cubicBezTo>
                        <a:pt x="179944" y="381190"/>
                        <a:pt x="177944" y="381190"/>
                        <a:pt x="176229" y="381190"/>
                      </a:cubicBezTo>
                      <a:cubicBezTo>
                        <a:pt x="175848" y="391096"/>
                        <a:pt x="175562" y="400907"/>
                        <a:pt x="175181" y="410718"/>
                      </a:cubicBezTo>
                      <a:cubicBezTo>
                        <a:pt x="186802" y="449104"/>
                        <a:pt x="206614" y="481203"/>
                        <a:pt x="211281" y="530352"/>
                      </a:cubicBezTo>
                      <a:lnTo>
                        <a:pt x="204423" y="530352"/>
                      </a:lnTo>
                      <a:lnTo>
                        <a:pt x="204423" y="525304"/>
                      </a:lnTo>
                      <a:lnTo>
                        <a:pt x="197660" y="525304"/>
                      </a:lnTo>
                      <a:cubicBezTo>
                        <a:pt x="195470" y="515207"/>
                        <a:pt x="193469" y="505206"/>
                        <a:pt x="191469" y="495205"/>
                      </a:cubicBezTo>
                      <a:lnTo>
                        <a:pt x="184992" y="495205"/>
                      </a:lnTo>
                      <a:cubicBezTo>
                        <a:pt x="182897" y="488442"/>
                        <a:pt x="180992" y="481965"/>
                        <a:pt x="179087" y="475202"/>
                      </a:cubicBezTo>
                      <a:cubicBezTo>
                        <a:pt x="176991" y="475202"/>
                        <a:pt x="174800" y="475107"/>
                        <a:pt x="172705" y="475107"/>
                      </a:cubicBezTo>
                      <a:cubicBezTo>
                        <a:pt x="163656" y="457486"/>
                        <a:pt x="162799" y="428434"/>
                        <a:pt x="163561" y="405574"/>
                      </a:cubicBezTo>
                      <a:cubicBezTo>
                        <a:pt x="159751" y="405574"/>
                        <a:pt x="155846" y="405479"/>
                        <a:pt x="151845" y="405384"/>
                      </a:cubicBezTo>
                      <a:cubicBezTo>
                        <a:pt x="150512" y="426625"/>
                        <a:pt x="148988" y="448151"/>
                        <a:pt x="147464" y="469487"/>
                      </a:cubicBezTo>
                      <a:cubicBezTo>
                        <a:pt x="149654" y="469582"/>
                        <a:pt x="151750" y="469678"/>
                        <a:pt x="153845" y="469678"/>
                      </a:cubicBezTo>
                      <a:cubicBezTo>
                        <a:pt x="155655" y="476345"/>
                        <a:pt x="157370" y="483013"/>
                        <a:pt x="159275" y="489775"/>
                      </a:cubicBezTo>
                      <a:cubicBezTo>
                        <a:pt x="161370" y="489775"/>
                        <a:pt x="163561" y="489775"/>
                        <a:pt x="165656" y="489775"/>
                      </a:cubicBezTo>
                      <a:cubicBezTo>
                        <a:pt x="167371" y="499777"/>
                        <a:pt x="169181" y="509778"/>
                        <a:pt x="170895" y="519874"/>
                      </a:cubicBezTo>
                      <a:cubicBezTo>
                        <a:pt x="175372" y="521684"/>
                        <a:pt x="179753" y="523304"/>
                        <a:pt x="184230" y="525018"/>
                      </a:cubicBezTo>
                      <a:cubicBezTo>
                        <a:pt x="186040" y="541782"/>
                        <a:pt x="188040" y="558451"/>
                        <a:pt x="190136" y="575215"/>
                      </a:cubicBezTo>
                      <a:cubicBezTo>
                        <a:pt x="187754" y="575215"/>
                        <a:pt x="185373" y="575215"/>
                        <a:pt x="182992" y="575215"/>
                      </a:cubicBezTo>
                      <a:cubicBezTo>
                        <a:pt x="182992" y="571881"/>
                        <a:pt x="183087" y="568452"/>
                        <a:pt x="183182" y="565213"/>
                      </a:cubicBezTo>
                      <a:cubicBezTo>
                        <a:pt x="173753" y="563308"/>
                        <a:pt x="164418" y="561499"/>
                        <a:pt x="155084" y="559594"/>
                      </a:cubicBezTo>
                      <a:cubicBezTo>
                        <a:pt x="154988" y="540448"/>
                        <a:pt x="147178" y="516922"/>
                        <a:pt x="138224" y="504063"/>
                      </a:cubicBezTo>
                      <a:cubicBezTo>
                        <a:pt x="133938" y="502253"/>
                        <a:pt x="129557" y="500348"/>
                        <a:pt x="125270" y="498634"/>
                      </a:cubicBezTo>
                      <a:cubicBezTo>
                        <a:pt x="124318" y="485299"/>
                        <a:pt x="123461" y="472059"/>
                        <a:pt x="122699" y="458819"/>
                      </a:cubicBezTo>
                      <a:cubicBezTo>
                        <a:pt x="122699" y="458819"/>
                        <a:pt x="132700" y="454914"/>
                        <a:pt x="130414" y="444341"/>
                      </a:cubicBezTo>
                      <a:cubicBezTo>
                        <a:pt x="128509" y="444151"/>
                        <a:pt x="126413" y="444151"/>
                        <a:pt x="124223" y="444151"/>
                      </a:cubicBezTo>
                      <a:cubicBezTo>
                        <a:pt x="126413" y="422719"/>
                        <a:pt x="128414" y="401479"/>
                        <a:pt x="130414" y="380143"/>
                      </a:cubicBezTo>
                      <a:cubicBezTo>
                        <a:pt x="130414" y="380143"/>
                        <a:pt x="120889" y="374999"/>
                        <a:pt x="126032" y="365284"/>
                      </a:cubicBezTo>
                      <a:cubicBezTo>
                        <a:pt x="130033" y="363760"/>
                        <a:pt x="133843" y="362331"/>
                        <a:pt x="137748" y="360712"/>
                      </a:cubicBezTo>
                      <a:cubicBezTo>
                        <a:pt x="138224" y="354139"/>
                        <a:pt x="138891" y="347567"/>
                        <a:pt x="139367" y="341090"/>
                      </a:cubicBezTo>
                      <a:cubicBezTo>
                        <a:pt x="141177" y="341090"/>
                        <a:pt x="142987" y="341281"/>
                        <a:pt x="144797" y="341376"/>
                      </a:cubicBezTo>
                      <a:cubicBezTo>
                        <a:pt x="145082" y="338042"/>
                        <a:pt x="145273" y="334804"/>
                        <a:pt x="145559" y="331565"/>
                      </a:cubicBezTo>
                      <a:cubicBezTo>
                        <a:pt x="147368" y="331565"/>
                        <a:pt x="149178" y="331565"/>
                        <a:pt x="150988" y="331565"/>
                      </a:cubicBezTo>
                      <a:cubicBezTo>
                        <a:pt x="151464" y="323374"/>
                        <a:pt x="152036" y="315182"/>
                        <a:pt x="152607" y="307086"/>
                      </a:cubicBezTo>
                      <a:cubicBezTo>
                        <a:pt x="156131" y="305467"/>
                        <a:pt x="159751" y="303847"/>
                        <a:pt x="163275" y="302419"/>
                      </a:cubicBezTo>
                      <a:cubicBezTo>
                        <a:pt x="163847" y="289274"/>
                        <a:pt x="164418" y="276225"/>
                        <a:pt x="165085" y="263176"/>
                      </a:cubicBezTo>
                      <a:cubicBezTo>
                        <a:pt x="166799" y="263176"/>
                        <a:pt x="168419" y="263176"/>
                        <a:pt x="170038" y="263176"/>
                      </a:cubicBezTo>
                      <a:cubicBezTo>
                        <a:pt x="170514" y="251746"/>
                        <a:pt x="170895" y="240411"/>
                        <a:pt x="171276" y="228981"/>
                      </a:cubicBezTo>
                      <a:lnTo>
                        <a:pt x="176039" y="228981"/>
                      </a:lnTo>
                      <a:cubicBezTo>
                        <a:pt x="174991" y="212788"/>
                        <a:pt x="173848" y="196501"/>
                        <a:pt x="172705" y="180213"/>
                      </a:cubicBezTo>
                      <a:cubicBezTo>
                        <a:pt x="174229" y="180213"/>
                        <a:pt x="175753" y="180213"/>
                        <a:pt x="177182" y="180213"/>
                      </a:cubicBezTo>
                      <a:cubicBezTo>
                        <a:pt x="184897" y="149638"/>
                        <a:pt x="158513" y="111347"/>
                        <a:pt x="170609" y="73152"/>
                      </a:cubicBezTo>
                      <a:lnTo>
                        <a:pt x="174800" y="73152"/>
                      </a:lnTo>
                      <a:cubicBezTo>
                        <a:pt x="174800" y="68199"/>
                        <a:pt x="174800" y="63341"/>
                        <a:pt x="174896" y="58483"/>
                      </a:cubicBezTo>
                      <a:cubicBezTo>
                        <a:pt x="179182" y="55340"/>
                        <a:pt x="183468" y="52102"/>
                        <a:pt x="187659" y="48768"/>
                      </a:cubicBezTo>
                      <a:cubicBezTo>
                        <a:pt x="191945" y="32480"/>
                        <a:pt x="196136" y="16192"/>
                        <a:pt x="200232" y="0"/>
                      </a:cubicBezTo>
                      <a:lnTo>
                        <a:pt x="171086" y="0"/>
                      </a:lnTo>
                      <a:cubicBezTo>
                        <a:pt x="170133" y="27813"/>
                        <a:pt x="159846" y="50863"/>
                        <a:pt x="153560" y="73152"/>
                      </a:cubicBezTo>
                      <a:cubicBezTo>
                        <a:pt x="153083" y="95726"/>
                        <a:pt x="152321" y="118586"/>
                        <a:pt x="151464" y="141256"/>
                      </a:cubicBezTo>
                      <a:cubicBezTo>
                        <a:pt x="150035" y="141256"/>
                        <a:pt x="148511" y="141256"/>
                        <a:pt x="147083" y="141256"/>
                      </a:cubicBezTo>
                      <a:cubicBezTo>
                        <a:pt x="147083" y="138017"/>
                        <a:pt x="147178" y="134874"/>
                        <a:pt x="147464" y="131540"/>
                      </a:cubicBezTo>
                      <a:cubicBezTo>
                        <a:pt x="125651" y="107156"/>
                        <a:pt x="130128" y="36004"/>
                        <a:pt x="141844" y="95"/>
                      </a:cubicBezTo>
                      <a:lnTo>
                        <a:pt x="104220" y="95"/>
                      </a:lnTo>
                      <a:cubicBezTo>
                        <a:pt x="101934" y="7525"/>
                        <a:pt x="101172" y="8096"/>
                        <a:pt x="99934" y="19526"/>
                      </a:cubicBezTo>
                      <a:lnTo>
                        <a:pt x="104125" y="19526"/>
                      </a:lnTo>
                      <a:cubicBezTo>
                        <a:pt x="108602" y="29718"/>
                        <a:pt x="98981" y="33623"/>
                        <a:pt x="99553" y="39052"/>
                      </a:cubicBezTo>
                      <a:lnTo>
                        <a:pt x="103744" y="39052"/>
                      </a:lnTo>
                      <a:cubicBezTo>
                        <a:pt x="103553" y="45529"/>
                        <a:pt x="103363" y="52006"/>
                        <a:pt x="103172" y="58388"/>
                      </a:cubicBezTo>
                      <a:lnTo>
                        <a:pt x="98981" y="58388"/>
                      </a:lnTo>
                      <a:cubicBezTo>
                        <a:pt x="95552" y="53054"/>
                        <a:pt x="99458" y="57721"/>
                        <a:pt x="94886" y="53626"/>
                      </a:cubicBezTo>
                      <a:cubicBezTo>
                        <a:pt x="89456" y="38290"/>
                        <a:pt x="87361" y="25527"/>
                        <a:pt x="87551" y="0"/>
                      </a:cubicBezTo>
                      <a:lnTo>
                        <a:pt x="70883" y="0"/>
                      </a:lnTo>
                      <a:cubicBezTo>
                        <a:pt x="70787" y="28194"/>
                        <a:pt x="69930" y="49625"/>
                        <a:pt x="77169" y="68104"/>
                      </a:cubicBezTo>
                      <a:lnTo>
                        <a:pt x="81455" y="68104"/>
                      </a:lnTo>
                      <a:cubicBezTo>
                        <a:pt x="81265" y="71342"/>
                        <a:pt x="81074" y="74581"/>
                        <a:pt x="80884" y="77819"/>
                      </a:cubicBezTo>
                      <a:lnTo>
                        <a:pt x="85170" y="77819"/>
                      </a:lnTo>
                      <a:cubicBezTo>
                        <a:pt x="84980" y="81058"/>
                        <a:pt x="84789" y="84201"/>
                        <a:pt x="84503" y="87535"/>
                      </a:cubicBezTo>
                      <a:lnTo>
                        <a:pt x="88694" y="87535"/>
                      </a:lnTo>
                      <a:cubicBezTo>
                        <a:pt x="86789" y="95726"/>
                        <a:pt x="84694" y="103727"/>
                        <a:pt x="82598" y="111728"/>
                      </a:cubicBezTo>
                      <a:cubicBezTo>
                        <a:pt x="80217" y="139160"/>
                        <a:pt x="77074" y="166497"/>
                        <a:pt x="73359" y="193738"/>
                      </a:cubicBezTo>
                      <a:cubicBezTo>
                        <a:pt x="71645" y="193738"/>
                        <a:pt x="70025" y="193738"/>
                        <a:pt x="68501" y="193738"/>
                      </a:cubicBezTo>
                      <a:cubicBezTo>
                        <a:pt x="68025" y="196977"/>
                        <a:pt x="67549" y="200120"/>
                        <a:pt x="67073" y="203454"/>
                      </a:cubicBezTo>
                      <a:cubicBezTo>
                        <a:pt x="63548" y="204978"/>
                        <a:pt x="60024" y="206407"/>
                        <a:pt x="56405" y="207931"/>
                      </a:cubicBezTo>
                      <a:cubicBezTo>
                        <a:pt x="55547" y="212788"/>
                        <a:pt x="54785" y="217646"/>
                        <a:pt x="53928" y="222313"/>
                      </a:cubicBezTo>
                      <a:cubicBezTo>
                        <a:pt x="52214" y="222313"/>
                        <a:pt x="50499" y="222313"/>
                        <a:pt x="48785" y="222313"/>
                      </a:cubicBezTo>
                      <a:cubicBezTo>
                        <a:pt x="28687" y="258127"/>
                        <a:pt x="49261" y="289560"/>
                        <a:pt x="54119" y="309277"/>
                      </a:cubicBezTo>
                      <a:cubicBezTo>
                        <a:pt x="49737" y="331660"/>
                        <a:pt x="45165" y="354044"/>
                        <a:pt x="40307" y="376523"/>
                      </a:cubicBezTo>
                      <a:cubicBezTo>
                        <a:pt x="36593" y="384429"/>
                        <a:pt x="32687" y="392239"/>
                        <a:pt x="28592" y="400050"/>
                      </a:cubicBezTo>
                      <a:cubicBezTo>
                        <a:pt x="26306" y="409480"/>
                        <a:pt x="24020" y="419195"/>
                        <a:pt x="21829" y="428720"/>
                      </a:cubicBezTo>
                      <a:cubicBezTo>
                        <a:pt x="19638" y="428625"/>
                        <a:pt x="17162" y="428434"/>
                        <a:pt x="14971" y="428244"/>
                      </a:cubicBezTo>
                      <a:cubicBezTo>
                        <a:pt x="6875" y="435102"/>
                        <a:pt x="-2650" y="476440"/>
                        <a:pt x="683" y="485680"/>
                      </a:cubicBezTo>
                      <a:cubicBezTo>
                        <a:pt x="3065" y="485870"/>
                        <a:pt x="5541" y="486061"/>
                        <a:pt x="7922" y="486251"/>
                      </a:cubicBezTo>
                      <a:cubicBezTo>
                        <a:pt x="7160" y="489585"/>
                        <a:pt x="6398" y="492633"/>
                        <a:pt x="5541" y="495776"/>
                      </a:cubicBezTo>
                      <a:cubicBezTo>
                        <a:pt x="14304" y="501491"/>
                        <a:pt x="22972" y="507206"/>
                        <a:pt x="31735" y="512826"/>
                      </a:cubicBezTo>
                      <a:cubicBezTo>
                        <a:pt x="30973" y="516064"/>
                        <a:pt x="30306" y="519208"/>
                        <a:pt x="29639" y="522446"/>
                      </a:cubicBezTo>
                      <a:cubicBezTo>
                        <a:pt x="34211" y="524542"/>
                        <a:pt x="38879" y="526542"/>
                        <a:pt x="43451" y="528447"/>
                      </a:cubicBezTo>
                      <a:cubicBezTo>
                        <a:pt x="42879" y="531781"/>
                        <a:pt x="42212" y="535019"/>
                        <a:pt x="41546" y="538258"/>
                      </a:cubicBezTo>
                      <a:cubicBezTo>
                        <a:pt x="48308" y="542163"/>
                        <a:pt x="55166" y="545973"/>
                        <a:pt x="61929" y="549783"/>
                      </a:cubicBezTo>
                      <a:cubicBezTo>
                        <a:pt x="70406" y="561689"/>
                        <a:pt x="75836" y="622840"/>
                        <a:pt x="62215" y="645128"/>
                      </a:cubicBezTo>
                      <a:cubicBezTo>
                        <a:pt x="58405" y="651510"/>
                        <a:pt x="40307" y="674275"/>
                        <a:pt x="46880" y="689229"/>
                      </a:cubicBezTo>
                      <a:cubicBezTo>
                        <a:pt x="49737" y="689420"/>
                        <a:pt x="52499" y="689800"/>
                        <a:pt x="55262" y="689991"/>
                      </a:cubicBezTo>
                      <a:cubicBezTo>
                        <a:pt x="54785" y="693325"/>
                        <a:pt x="54214" y="696658"/>
                        <a:pt x="53833" y="700088"/>
                      </a:cubicBezTo>
                      <a:cubicBezTo>
                        <a:pt x="59167" y="702373"/>
                        <a:pt x="64691" y="704564"/>
                        <a:pt x="70025" y="706755"/>
                      </a:cubicBezTo>
                      <a:cubicBezTo>
                        <a:pt x="69549" y="710089"/>
                        <a:pt x="69168" y="713422"/>
                        <a:pt x="68597" y="716851"/>
                      </a:cubicBezTo>
                      <a:cubicBezTo>
                        <a:pt x="76693" y="721042"/>
                        <a:pt x="84884" y="725043"/>
                        <a:pt x="93076" y="729139"/>
                      </a:cubicBezTo>
                      <a:cubicBezTo>
                        <a:pt x="102410" y="744093"/>
                        <a:pt x="74407" y="767048"/>
                        <a:pt x="70025" y="773525"/>
                      </a:cubicBezTo>
                      <a:cubicBezTo>
                        <a:pt x="90980" y="774573"/>
                        <a:pt x="112031" y="775145"/>
                        <a:pt x="133081" y="775240"/>
                      </a:cubicBezTo>
                      <a:cubicBezTo>
                        <a:pt x="134129" y="758952"/>
                        <a:pt x="135272" y="742759"/>
                        <a:pt x="136510" y="726472"/>
                      </a:cubicBezTo>
                      <a:cubicBezTo>
                        <a:pt x="130795" y="726281"/>
                        <a:pt x="125080" y="726091"/>
                        <a:pt x="119365" y="725614"/>
                      </a:cubicBezTo>
                      <a:cubicBezTo>
                        <a:pt x="109840" y="713804"/>
                        <a:pt x="97076" y="706183"/>
                        <a:pt x="88790" y="692944"/>
                      </a:cubicBezTo>
                      <a:cubicBezTo>
                        <a:pt x="91647" y="693230"/>
                        <a:pt x="94409" y="693325"/>
                        <a:pt x="97172" y="693515"/>
                      </a:cubicBezTo>
                      <a:cubicBezTo>
                        <a:pt x="97076" y="695230"/>
                        <a:pt x="96791" y="696944"/>
                        <a:pt x="96600" y="698563"/>
                      </a:cubicBezTo>
                      <a:cubicBezTo>
                        <a:pt x="105458" y="704945"/>
                        <a:pt x="99934" y="698849"/>
                        <a:pt x="103839" y="709231"/>
                      </a:cubicBezTo>
                      <a:cubicBezTo>
                        <a:pt x="126128" y="713804"/>
                        <a:pt x="142892" y="721519"/>
                        <a:pt x="153274" y="732282"/>
                      </a:cubicBezTo>
                      <a:cubicBezTo>
                        <a:pt x="157465" y="735139"/>
                        <a:pt x="178229" y="765810"/>
                        <a:pt x="178039" y="769144"/>
                      </a:cubicBezTo>
                      <a:cubicBezTo>
                        <a:pt x="175086" y="771049"/>
                        <a:pt x="172133" y="773049"/>
                        <a:pt x="169276" y="774954"/>
                      </a:cubicBezTo>
                      <a:cubicBezTo>
                        <a:pt x="178134" y="774763"/>
                        <a:pt x="186992" y="774573"/>
                        <a:pt x="195660" y="774192"/>
                      </a:cubicBezTo>
                      <a:cubicBezTo>
                        <a:pt x="195851" y="758666"/>
                        <a:pt x="195946" y="743426"/>
                        <a:pt x="196136" y="727996"/>
                      </a:cubicBezTo>
                      <a:cubicBezTo>
                        <a:pt x="191279" y="718947"/>
                        <a:pt x="167657" y="704374"/>
                        <a:pt x="171943" y="691801"/>
                      </a:cubicBezTo>
                      <a:cubicBezTo>
                        <a:pt x="174610" y="691801"/>
                        <a:pt x="177277" y="691801"/>
                        <a:pt x="180039" y="691896"/>
                      </a:cubicBezTo>
                      <a:cubicBezTo>
                        <a:pt x="180039" y="686753"/>
                        <a:pt x="180325" y="681609"/>
                        <a:pt x="180420" y="676561"/>
                      </a:cubicBezTo>
                      <a:cubicBezTo>
                        <a:pt x="183087" y="676561"/>
                        <a:pt x="185754" y="676561"/>
                        <a:pt x="188516" y="676561"/>
                      </a:cubicBezTo>
                      <a:cubicBezTo>
                        <a:pt x="194136" y="666464"/>
                        <a:pt x="199470" y="656177"/>
                        <a:pt x="204614" y="646081"/>
                      </a:cubicBezTo>
                      <a:lnTo>
                        <a:pt x="212424" y="646081"/>
                      </a:lnTo>
                      <a:cubicBezTo>
                        <a:pt x="212424" y="637508"/>
                        <a:pt x="212329" y="629031"/>
                        <a:pt x="212234" y="620554"/>
                      </a:cubicBezTo>
                      <a:cubicBezTo>
                        <a:pt x="214805" y="620554"/>
                        <a:pt x="217282" y="620554"/>
                        <a:pt x="219854" y="620554"/>
                      </a:cubicBezTo>
                      <a:cubicBezTo>
                        <a:pt x="219854" y="617220"/>
                        <a:pt x="219854" y="613791"/>
                        <a:pt x="219758" y="610553"/>
                      </a:cubicBezTo>
                      <a:cubicBezTo>
                        <a:pt x="222330" y="610362"/>
                        <a:pt x="224711" y="610362"/>
                        <a:pt x="227093" y="610362"/>
                      </a:cubicBezTo>
                      <a:cubicBezTo>
                        <a:pt x="226902" y="598646"/>
                        <a:pt x="226521" y="586835"/>
                        <a:pt x="226235" y="575120"/>
                      </a:cubicBezTo>
                      <a:cubicBezTo>
                        <a:pt x="231093" y="575120"/>
                        <a:pt x="235856" y="575120"/>
                        <a:pt x="240618" y="574834"/>
                      </a:cubicBezTo>
                      <a:cubicBezTo>
                        <a:pt x="251191" y="587788"/>
                        <a:pt x="253858" y="583025"/>
                        <a:pt x="256906" y="604647"/>
                      </a:cubicBezTo>
                      <a:cubicBezTo>
                        <a:pt x="247190" y="614648"/>
                        <a:pt x="269574" y="637889"/>
                        <a:pt x="260335" y="660273"/>
                      </a:cubicBezTo>
                      <a:cubicBezTo>
                        <a:pt x="257573" y="660463"/>
                        <a:pt x="255001" y="660463"/>
                        <a:pt x="252334" y="660654"/>
                      </a:cubicBezTo>
                      <a:cubicBezTo>
                        <a:pt x="247952" y="670274"/>
                        <a:pt x="231188" y="719899"/>
                        <a:pt x="239094" y="732663"/>
                      </a:cubicBezTo>
                      <a:cubicBezTo>
                        <a:pt x="241856" y="732663"/>
                        <a:pt x="244809" y="732472"/>
                        <a:pt x="247571" y="732472"/>
                      </a:cubicBezTo>
                      <a:cubicBezTo>
                        <a:pt x="247762" y="735901"/>
                        <a:pt x="247857" y="739235"/>
                        <a:pt x="248048" y="742759"/>
                      </a:cubicBezTo>
                      <a:cubicBezTo>
                        <a:pt x="253096" y="748379"/>
                        <a:pt x="269003" y="758380"/>
                        <a:pt x="281195" y="768191"/>
                      </a:cubicBezTo>
                      <a:cubicBezTo>
                        <a:pt x="288243" y="767524"/>
                        <a:pt x="295482" y="766858"/>
                        <a:pt x="302531" y="765905"/>
                      </a:cubicBezTo>
                      <a:cubicBezTo>
                        <a:pt x="299673" y="736854"/>
                        <a:pt x="297006" y="707898"/>
                        <a:pt x="294149" y="679323"/>
                      </a:cubicBezTo>
                      <a:close/>
                      <a:moveTo>
                        <a:pt x="103363" y="228219"/>
                      </a:moveTo>
                      <a:cubicBezTo>
                        <a:pt x="101744" y="228219"/>
                        <a:pt x="100124" y="228124"/>
                        <a:pt x="98505" y="228124"/>
                      </a:cubicBezTo>
                      <a:cubicBezTo>
                        <a:pt x="98124" y="231267"/>
                        <a:pt x="97838" y="234601"/>
                        <a:pt x="97362" y="237839"/>
                      </a:cubicBezTo>
                      <a:cubicBezTo>
                        <a:pt x="95648" y="237839"/>
                        <a:pt x="94028" y="237839"/>
                        <a:pt x="92314" y="237839"/>
                      </a:cubicBezTo>
                      <a:cubicBezTo>
                        <a:pt x="89361" y="247364"/>
                        <a:pt x="86313" y="257080"/>
                        <a:pt x="83265" y="266605"/>
                      </a:cubicBezTo>
                      <a:cubicBezTo>
                        <a:pt x="81455" y="266605"/>
                        <a:pt x="79646" y="266605"/>
                        <a:pt x="77931" y="266605"/>
                      </a:cubicBezTo>
                      <a:cubicBezTo>
                        <a:pt x="78503" y="274701"/>
                        <a:pt x="79074" y="282797"/>
                        <a:pt x="79646" y="290893"/>
                      </a:cubicBezTo>
                      <a:cubicBezTo>
                        <a:pt x="81455" y="290893"/>
                        <a:pt x="83265" y="290989"/>
                        <a:pt x="85170" y="290989"/>
                      </a:cubicBezTo>
                      <a:cubicBezTo>
                        <a:pt x="84313" y="308896"/>
                        <a:pt x="83456" y="326612"/>
                        <a:pt x="82694" y="344424"/>
                      </a:cubicBezTo>
                      <a:cubicBezTo>
                        <a:pt x="80789" y="344424"/>
                        <a:pt x="78884" y="344329"/>
                        <a:pt x="76979" y="344234"/>
                      </a:cubicBezTo>
                      <a:cubicBezTo>
                        <a:pt x="77360" y="329565"/>
                        <a:pt x="77836" y="315087"/>
                        <a:pt x="78217" y="300418"/>
                      </a:cubicBezTo>
                      <a:cubicBezTo>
                        <a:pt x="76407" y="300418"/>
                        <a:pt x="74597" y="300228"/>
                        <a:pt x="72692" y="300228"/>
                      </a:cubicBezTo>
                      <a:cubicBezTo>
                        <a:pt x="73264" y="297085"/>
                        <a:pt x="73740" y="293846"/>
                        <a:pt x="74312" y="290608"/>
                      </a:cubicBezTo>
                      <a:cubicBezTo>
                        <a:pt x="69168" y="278416"/>
                        <a:pt x="54214" y="262414"/>
                        <a:pt x="66977" y="237172"/>
                      </a:cubicBezTo>
                      <a:cubicBezTo>
                        <a:pt x="73931" y="222980"/>
                        <a:pt x="85456" y="207264"/>
                        <a:pt x="92790" y="194119"/>
                      </a:cubicBezTo>
                      <a:cubicBezTo>
                        <a:pt x="97553" y="199739"/>
                        <a:pt x="94600" y="194119"/>
                        <a:pt x="96410" y="203930"/>
                      </a:cubicBezTo>
                      <a:cubicBezTo>
                        <a:pt x="98124" y="203930"/>
                        <a:pt x="99648" y="203930"/>
                        <a:pt x="101267" y="203930"/>
                      </a:cubicBezTo>
                      <a:cubicBezTo>
                        <a:pt x="102029" y="212026"/>
                        <a:pt x="102791" y="220123"/>
                        <a:pt x="103458" y="228219"/>
                      </a:cubicBezTo>
                      <a:close/>
                      <a:moveTo>
                        <a:pt x="72026" y="373094"/>
                      </a:moveTo>
                      <a:cubicBezTo>
                        <a:pt x="71549" y="376333"/>
                        <a:pt x="70883" y="379571"/>
                        <a:pt x="70311" y="382714"/>
                      </a:cubicBezTo>
                      <a:cubicBezTo>
                        <a:pt x="68406" y="382619"/>
                        <a:pt x="66215" y="382524"/>
                        <a:pt x="64215" y="382429"/>
                      </a:cubicBezTo>
                      <a:cubicBezTo>
                        <a:pt x="64691" y="379190"/>
                        <a:pt x="65358" y="375952"/>
                        <a:pt x="66025" y="372713"/>
                      </a:cubicBezTo>
                      <a:cubicBezTo>
                        <a:pt x="68025" y="372713"/>
                        <a:pt x="70025" y="372904"/>
                        <a:pt x="72026" y="373094"/>
                      </a:cubicBezTo>
                      <a:close/>
                      <a:moveTo>
                        <a:pt x="126699" y="179927"/>
                      </a:moveTo>
                      <a:cubicBezTo>
                        <a:pt x="125270" y="179927"/>
                        <a:pt x="123651" y="179927"/>
                        <a:pt x="122127" y="179832"/>
                      </a:cubicBezTo>
                      <a:cubicBezTo>
                        <a:pt x="122222" y="178308"/>
                        <a:pt x="122413" y="176593"/>
                        <a:pt x="122508" y="175069"/>
                      </a:cubicBezTo>
                      <a:cubicBezTo>
                        <a:pt x="114983" y="167735"/>
                        <a:pt x="114888" y="161925"/>
                        <a:pt x="115555" y="145828"/>
                      </a:cubicBezTo>
                      <a:cubicBezTo>
                        <a:pt x="118508" y="145828"/>
                        <a:pt x="121556" y="145828"/>
                        <a:pt x="124508" y="145828"/>
                      </a:cubicBezTo>
                      <a:cubicBezTo>
                        <a:pt x="125270" y="157258"/>
                        <a:pt x="126032" y="168497"/>
                        <a:pt x="126699" y="179927"/>
                      </a:cubicBezTo>
                      <a:close/>
                      <a:moveTo>
                        <a:pt x="117746" y="335566"/>
                      </a:moveTo>
                      <a:cubicBezTo>
                        <a:pt x="112221" y="335471"/>
                        <a:pt x="106697" y="335280"/>
                        <a:pt x="101077" y="335089"/>
                      </a:cubicBezTo>
                      <a:cubicBezTo>
                        <a:pt x="104792" y="320611"/>
                        <a:pt x="108316" y="306134"/>
                        <a:pt x="111650" y="291560"/>
                      </a:cubicBezTo>
                      <a:cubicBezTo>
                        <a:pt x="110030" y="291560"/>
                        <a:pt x="108221" y="291465"/>
                        <a:pt x="106506" y="291465"/>
                      </a:cubicBezTo>
                      <a:cubicBezTo>
                        <a:pt x="106601" y="289846"/>
                        <a:pt x="106887" y="288226"/>
                        <a:pt x="107078" y="286512"/>
                      </a:cubicBezTo>
                      <a:cubicBezTo>
                        <a:pt x="110792" y="284988"/>
                        <a:pt x="114412" y="283464"/>
                        <a:pt x="118031" y="281845"/>
                      </a:cubicBezTo>
                      <a:cubicBezTo>
                        <a:pt x="122508" y="272320"/>
                        <a:pt x="126794" y="262604"/>
                        <a:pt x="130795" y="252984"/>
                      </a:cubicBezTo>
                      <a:cubicBezTo>
                        <a:pt x="132509" y="252984"/>
                        <a:pt x="134129" y="252984"/>
                        <a:pt x="135843" y="252984"/>
                      </a:cubicBezTo>
                      <a:cubicBezTo>
                        <a:pt x="142606" y="234315"/>
                        <a:pt x="122794" y="232696"/>
                        <a:pt x="128985" y="213836"/>
                      </a:cubicBezTo>
                      <a:cubicBezTo>
                        <a:pt x="130700" y="213836"/>
                        <a:pt x="132224" y="213836"/>
                        <a:pt x="133748" y="213836"/>
                      </a:cubicBezTo>
                      <a:cubicBezTo>
                        <a:pt x="134129" y="208978"/>
                        <a:pt x="134510" y="204216"/>
                        <a:pt x="134795" y="199263"/>
                      </a:cubicBezTo>
                      <a:cubicBezTo>
                        <a:pt x="136319" y="199263"/>
                        <a:pt x="137843" y="199358"/>
                        <a:pt x="139558" y="199358"/>
                      </a:cubicBezTo>
                      <a:cubicBezTo>
                        <a:pt x="145082" y="186214"/>
                        <a:pt x="145844" y="172307"/>
                        <a:pt x="150797" y="160401"/>
                      </a:cubicBezTo>
                      <a:cubicBezTo>
                        <a:pt x="152226" y="160496"/>
                        <a:pt x="153750" y="160496"/>
                        <a:pt x="155274" y="160496"/>
                      </a:cubicBezTo>
                      <a:cubicBezTo>
                        <a:pt x="154893" y="166878"/>
                        <a:pt x="154798" y="173355"/>
                        <a:pt x="154512" y="179832"/>
                      </a:cubicBezTo>
                      <a:cubicBezTo>
                        <a:pt x="155941" y="179832"/>
                        <a:pt x="157560" y="179832"/>
                        <a:pt x="158989" y="179832"/>
                      </a:cubicBezTo>
                      <a:cubicBezTo>
                        <a:pt x="158513" y="191262"/>
                        <a:pt x="158036" y="202597"/>
                        <a:pt x="157465" y="213931"/>
                      </a:cubicBezTo>
                      <a:cubicBezTo>
                        <a:pt x="157465" y="213931"/>
                        <a:pt x="164513" y="218218"/>
                        <a:pt x="161561" y="228600"/>
                      </a:cubicBezTo>
                      <a:lnTo>
                        <a:pt x="156798" y="228600"/>
                      </a:lnTo>
                      <a:cubicBezTo>
                        <a:pt x="156322" y="235077"/>
                        <a:pt x="156036" y="241554"/>
                        <a:pt x="155846" y="248126"/>
                      </a:cubicBezTo>
                      <a:cubicBezTo>
                        <a:pt x="154131" y="248126"/>
                        <a:pt x="152512" y="248126"/>
                        <a:pt x="150893" y="248126"/>
                      </a:cubicBezTo>
                      <a:cubicBezTo>
                        <a:pt x="150321" y="259461"/>
                        <a:pt x="149559" y="270796"/>
                        <a:pt x="148797" y="282321"/>
                      </a:cubicBezTo>
                      <a:cubicBezTo>
                        <a:pt x="147083" y="282226"/>
                        <a:pt x="145463" y="282226"/>
                        <a:pt x="143654" y="282226"/>
                      </a:cubicBezTo>
                      <a:cubicBezTo>
                        <a:pt x="143082" y="290322"/>
                        <a:pt x="142511" y="298513"/>
                        <a:pt x="141939" y="306705"/>
                      </a:cubicBezTo>
                      <a:cubicBezTo>
                        <a:pt x="140129" y="306610"/>
                        <a:pt x="138415" y="306610"/>
                        <a:pt x="136700" y="306610"/>
                      </a:cubicBezTo>
                      <a:cubicBezTo>
                        <a:pt x="136319" y="311467"/>
                        <a:pt x="135938" y="316325"/>
                        <a:pt x="135462" y="321183"/>
                      </a:cubicBezTo>
                      <a:cubicBezTo>
                        <a:pt x="133652" y="321183"/>
                        <a:pt x="131843" y="321183"/>
                        <a:pt x="130033" y="321183"/>
                      </a:cubicBezTo>
                      <a:cubicBezTo>
                        <a:pt x="126032" y="325946"/>
                        <a:pt x="121841" y="330898"/>
                        <a:pt x="117650" y="335566"/>
                      </a:cubicBezTo>
                      <a:close/>
                      <a:moveTo>
                        <a:pt x="111173" y="638270"/>
                      </a:moveTo>
                      <a:cubicBezTo>
                        <a:pt x="108602" y="638270"/>
                        <a:pt x="105935" y="637889"/>
                        <a:pt x="103268" y="637794"/>
                      </a:cubicBezTo>
                      <a:cubicBezTo>
                        <a:pt x="102887" y="641223"/>
                        <a:pt x="102601" y="644462"/>
                        <a:pt x="102029" y="647795"/>
                      </a:cubicBezTo>
                      <a:cubicBezTo>
                        <a:pt x="99362" y="647795"/>
                        <a:pt x="96791" y="647414"/>
                        <a:pt x="94219" y="647319"/>
                      </a:cubicBezTo>
                      <a:cubicBezTo>
                        <a:pt x="92981" y="657511"/>
                        <a:pt x="91742" y="667512"/>
                        <a:pt x="90504" y="677608"/>
                      </a:cubicBezTo>
                      <a:cubicBezTo>
                        <a:pt x="87742" y="677323"/>
                        <a:pt x="85075" y="677228"/>
                        <a:pt x="82408" y="677037"/>
                      </a:cubicBezTo>
                      <a:cubicBezTo>
                        <a:pt x="82503" y="675322"/>
                        <a:pt x="82884" y="673608"/>
                        <a:pt x="82979" y="671989"/>
                      </a:cubicBezTo>
                      <a:cubicBezTo>
                        <a:pt x="64691" y="654558"/>
                        <a:pt x="109173" y="610838"/>
                        <a:pt x="101553" y="587216"/>
                      </a:cubicBezTo>
                      <a:cubicBezTo>
                        <a:pt x="98981" y="587121"/>
                        <a:pt x="96505" y="586930"/>
                        <a:pt x="94028" y="586740"/>
                      </a:cubicBezTo>
                      <a:cubicBezTo>
                        <a:pt x="94886" y="580072"/>
                        <a:pt x="95743" y="573500"/>
                        <a:pt x="96600" y="566833"/>
                      </a:cubicBezTo>
                      <a:cubicBezTo>
                        <a:pt x="94314" y="566642"/>
                        <a:pt x="91838" y="566547"/>
                        <a:pt x="89266" y="566356"/>
                      </a:cubicBezTo>
                      <a:cubicBezTo>
                        <a:pt x="89933" y="561404"/>
                        <a:pt x="90599" y="556450"/>
                        <a:pt x="91361" y="551402"/>
                      </a:cubicBezTo>
                      <a:cubicBezTo>
                        <a:pt x="88885" y="551402"/>
                        <a:pt x="86408" y="551116"/>
                        <a:pt x="84027" y="551021"/>
                      </a:cubicBezTo>
                      <a:cubicBezTo>
                        <a:pt x="82598" y="544258"/>
                        <a:pt x="81265" y="537496"/>
                        <a:pt x="79741" y="530733"/>
                      </a:cubicBezTo>
                      <a:cubicBezTo>
                        <a:pt x="77550" y="530733"/>
                        <a:pt x="75074" y="530352"/>
                        <a:pt x="72692" y="530257"/>
                      </a:cubicBezTo>
                      <a:cubicBezTo>
                        <a:pt x="73169" y="527018"/>
                        <a:pt x="73645" y="523589"/>
                        <a:pt x="74216" y="520351"/>
                      </a:cubicBezTo>
                      <a:cubicBezTo>
                        <a:pt x="67644" y="516731"/>
                        <a:pt x="61072" y="512921"/>
                        <a:pt x="54595" y="509111"/>
                      </a:cubicBezTo>
                      <a:cubicBezTo>
                        <a:pt x="55166" y="505873"/>
                        <a:pt x="55928" y="502634"/>
                        <a:pt x="56500" y="499300"/>
                      </a:cubicBezTo>
                      <a:cubicBezTo>
                        <a:pt x="52023" y="497396"/>
                        <a:pt x="47642" y="495395"/>
                        <a:pt x="43260" y="493490"/>
                      </a:cubicBezTo>
                      <a:cubicBezTo>
                        <a:pt x="27830" y="478726"/>
                        <a:pt x="26877" y="470535"/>
                        <a:pt x="32592" y="443674"/>
                      </a:cubicBezTo>
                      <a:cubicBezTo>
                        <a:pt x="34878" y="443674"/>
                        <a:pt x="37164" y="443865"/>
                        <a:pt x="39355" y="444055"/>
                      </a:cubicBezTo>
                      <a:cubicBezTo>
                        <a:pt x="40307" y="439293"/>
                        <a:pt x="41450" y="434530"/>
                        <a:pt x="42403" y="429577"/>
                      </a:cubicBezTo>
                      <a:cubicBezTo>
                        <a:pt x="44689" y="429768"/>
                        <a:pt x="46880" y="429863"/>
                        <a:pt x="49070" y="430054"/>
                      </a:cubicBezTo>
                      <a:cubicBezTo>
                        <a:pt x="46784" y="441293"/>
                        <a:pt x="44498" y="452628"/>
                        <a:pt x="42212" y="463867"/>
                      </a:cubicBezTo>
                      <a:cubicBezTo>
                        <a:pt x="44403" y="464058"/>
                        <a:pt x="46784" y="464344"/>
                        <a:pt x="49070" y="464439"/>
                      </a:cubicBezTo>
                      <a:cubicBezTo>
                        <a:pt x="48499" y="467582"/>
                        <a:pt x="47832" y="470821"/>
                        <a:pt x="47165" y="474155"/>
                      </a:cubicBezTo>
                      <a:cubicBezTo>
                        <a:pt x="49547" y="474155"/>
                        <a:pt x="51833" y="474440"/>
                        <a:pt x="54214" y="474535"/>
                      </a:cubicBezTo>
                      <a:cubicBezTo>
                        <a:pt x="55547" y="479584"/>
                        <a:pt x="56881" y="484727"/>
                        <a:pt x="58405" y="489585"/>
                      </a:cubicBezTo>
                      <a:cubicBezTo>
                        <a:pt x="63167" y="489966"/>
                        <a:pt x="67739" y="490156"/>
                        <a:pt x="72311" y="490442"/>
                      </a:cubicBezTo>
                      <a:cubicBezTo>
                        <a:pt x="71740" y="478917"/>
                        <a:pt x="71454" y="467392"/>
                        <a:pt x="71168" y="455867"/>
                      </a:cubicBezTo>
                      <a:cubicBezTo>
                        <a:pt x="73359" y="455962"/>
                        <a:pt x="75550" y="456152"/>
                        <a:pt x="77836" y="456247"/>
                      </a:cubicBezTo>
                      <a:cubicBezTo>
                        <a:pt x="80598" y="438340"/>
                        <a:pt x="83456" y="420529"/>
                        <a:pt x="86123" y="402622"/>
                      </a:cubicBezTo>
                      <a:cubicBezTo>
                        <a:pt x="88218" y="402717"/>
                        <a:pt x="90314" y="402812"/>
                        <a:pt x="92314" y="403003"/>
                      </a:cubicBezTo>
                      <a:cubicBezTo>
                        <a:pt x="101648" y="388430"/>
                        <a:pt x="96886" y="388715"/>
                        <a:pt x="96410" y="373761"/>
                      </a:cubicBezTo>
                      <a:cubicBezTo>
                        <a:pt x="102315" y="373951"/>
                        <a:pt x="108221" y="374237"/>
                        <a:pt x="114031" y="374332"/>
                      </a:cubicBezTo>
                      <a:cubicBezTo>
                        <a:pt x="110888" y="404336"/>
                        <a:pt x="78217" y="454057"/>
                        <a:pt x="86694" y="486346"/>
                      </a:cubicBezTo>
                      <a:cubicBezTo>
                        <a:pt x="88980" y="486537"/>
                        <a:pt x="91266" y="486632"/>
                        <a:pt x="93457" y="486823"/>
                      </a:cubicBezTo>
                      <a:cubicBezTo>
                        <a:pt x="92790" y="491680"/>
                        <a:pt x="92028" y="496634"/>
                        <a:pt x="91457" y="501587"/>
                      </a:cubicBezTo>
                      <a:cubicBezTo>
                        <a:pt x="93743" y="501682"/>
                        <a:pt x="96124" y="501777"/>
                        <a:pt x="98315" y="501872"/>
                      </a:cubicBezTo>
                      <a:cubicBezTo>
                        <a:pt x="99743" y="508730"/>
                        <a:pt x="101172" y="515303"/>
                        <a:pt x="102601" y="521970"/>
                      </a:cubicBezTo>
                      <a:cubicBezTo>
                        <a:pt x="104982" y="522161"/>
                        <a:pt x="107268" y="522256"/>
                        <a:pt x="109649" y="522446"/>
                      </a:cubicBezTo>
                      <a:cubicBezTo>
                        <a:pt x="109649" y="560737"/>
                        <a:pt x="110507" y="599218"/>
                        <a:pt x="111745" y="638080"/>
                      </a:cubicBezTo>
                      <a:close/>
                      <a:moveTo>
                        <a:pt x="196994" y="610553"/>
                      </a:moveTo>
                      <a:lnTo>
                        <a:pt x="189564" y="610553"/>
                      </a:lnTo>
                      <a:cubicBezTo>
                        <a:pt x="180325" y="600742"/>
                        <a:pt x="182135" y="602075"/>
                        <a:pt x="160132" y="599789"/>
                      </a:cubicBezTo>
                      <a:cubicBezTo>
                        <a:pt x="160132" y="601408"/>
                        <a:pt x="159941" y="603218"/>
                        <a:pt x="159846" y="604933"/>
                      </a:cubicBezTo>
                      <a:cubicBezTo>
                        <a:pt x="188897" y="626459"/>
                        <a:pt x="157560" y="676465"/>
                        <a:pt x="146606" y="701135"/>
                      </a:cubicBezTo>
                      <a:cubicBezTo>
                        <a:pt x="143749" y="701135"/>
                        <a:pt x="141082" y="700945"/>
                        <a:pt x="138224" y="700754"/>
                      </a:cubicBezTo>
                      <a:cubicBezTo>
                        <a:pt x="138224" y="699040"/>
                        <a:pt x="138415" y="697325"/>
                        <a:pt x="138605" y="695611"/>
                      </a:cubicBezTo>
                      <a:cubicBezTo>
                        <a:pt x="120889" y="687705"/>
                        <a:pt x="117365" y="681133"/>
                        <a:pt x="116698" y="663988"/>
                      </a:cubicBezTo>
                      <a:cubicBezTo>
                        <a:pt x="149654" y="652177"/>
                        <a:pt x="152702" y="612838"/>
                        <a:pt x="153941" y="579501"/>
                      </a:cubicBezTo>
                      <a:cubicBezTo>
                        <a:pt x="173753" y="583311"/>
                        <a:pt x="170133" y="586549"/>
                        <a:pt x="190040" y="590169"/>
                      </a:cubicBezTo>
                      <a:cubicBezTo>
                        <a:pt x="190040" y="586835"/>
                        <a:pt x="190040" y="583501"/>
                        <a:pt x="190231" y="580168"/>
                      </a:cubicBezTo>
                      <a:cubicBezTo>
                        <a:pt x="192612" y="580168"/>
                        <a:pt x="194993" y="580168"/>
                        <a:pt x="197375" y="580168"/>
                      </a:cubicBezTo>
                      <a:cubicBezTo>
                        <a:pt x="197375" y="590169"/>
                        <a:pt x="197279" y="600265"/>
                        <a:pt x="197184" y="610457"/>
                      </a:cubicBezTo>
                      <a:close/>
                      <a:moveTo>
                        <a:pt x="277956" y="685133"/>
                      </a:moveTo>
                      <a:cubicBezTo>
                        <a:pt x="279956" y="703326"/>
                        <a:pt x="279290" y="714280"/>
                        <a:pt x="272717" y="726281"/>
                      </a:cubicBezTo>
                      <a:cubicBezTo>
                        <a:pt x="269860" y="726472"/>
                        <a:pt x="267002" y="726472"/>
                        <a:pt x="264145" y="726757"/>
                      </a:cubicBezTo>
                      <a:cubicBezTo>
                        <a:pt x="263288" y="712946"/>
                        <a:pt x="262430" y="699325"/>
                        <a:pt x="261573" y="685800"/>
                      </a:cubicBezTo>
                      <a:cubicBezTo>
                        <a:pt x="267098" y="685514"/>
                        <a:pt x="272527" y="685324"/>
                        <a:pt x="277956" y="685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</p:grpSp>
        <p:grpSp>
          <p:nvGrpSpPr>
            <p:cNvPr id="78" name="图形 4"/>
            <p:cNvGrpSpPr/>
            <p:nvPr/>
          </p:nvGrpSpPr>
          <p:grpSpPr>
            <a:xfrm>
              <a:off x="5669247" y="3428959"/>
              <a:ext cx="373398" cy="1248796"/>
              <a:chOff x="5669247" y="3428959"/>
              <a:chExt cx="373398" cy="1248796"/>
            </a:xfrm>
            <a:grpFill/>
          </p:grpSpPr>
          <p:sp>
            <p:nvSpPr>
              <p:cNvPr id="79" name="任意多边形: 形状 78"/>
              <p:cNvSpPr/>
              <p:nvPr/>
            </p:nvSpPr>
            <p:spPr>
              <a:xfrm>
                <a:off x="5703817" y="3681151"/>
                <a:ext cx="234143" cy="271324"/>
              </a:xfrm>
              <a:custGeom>
                <a:avLst/>
                <a:gdLst>
                  <a:gd name="connsiteX0" fmla="*/ 110147 w 234143"/>
                  <a:gd name="connsiteY0" fmla="*/ 124371 h 271324"/>
                  <a:gd name="connsiteX1" fmla="*/ 85001 w 234143"/>
                  <a:gd name="connsiteY1" fmla="*/ 128943 h 271324"/>
                  <a:gd name="connsiteX2" fmla="*/ 55759 w 234143"/>
                  <a:gd name="connsiteY2" fmla="*/ 146660 h 271324"/>
                  <a:gd name="connsiteX3" fmla="*/ 38233 w 234143"/>
                  <a:gd name="connsiteY3" fmla="*/ 156947 h 271324"/>
                  <a:gd name="connsiteX4" fmla="*/ 28517 w 234143"/>
                  <a:gd name="connsiteY4" fmla="*/ 159709 h 271324"/>
                  <a:gd name="connsiteX5" fmla="*/ 17278 w 234143"/>
                  <a:gd name="connsiteY5" fmla="*/ 162757 h 271324"/>
                  <a:gd name="connsiteX6" fmla="*/ 1943 w 234143"/>
                  <a:gd name="connsiteY6" fmla="*/ 168186 h 271324"/>
                  <a:gd name="connsiteX7" fmla="*/ 990 w 234143"/>
                  <a:gd name="connsiteY7" fmla="*/ 152851 h 271324"/>
                  <a:gd name="connsiteX8" fmla="*/ 9182 w 234143"/>
                  <a:gd name="connsiteY8" fmla="*/ 131039 h 271324"/>
                  <a:gd name="connsiteX9" fmla="*/ 18897 w 234143"/>
                  <a:gd name="connsiteY9" fmla="*/ 125038 h 271324"/>
                  <a:gd name="connsiteX10" fmla="*/ 39852 w 234143"/>
                  <a:gd name="connsiteY10" fmla="*/ 119513 h 271324"/>
                  <a:gd name="connsiteX11" fmla="*/ 62331 w 234143"/>
                  <a:gd name="connsiteY11" fmla="*/ 115037 h 271324"/>
                  <a:gd name="connsiteX12" fmla="*/ 79381 w 234143"/>
                  <a:gd name="connsiteY12" fmla="*/ 110084 h 271324"/>
                  <a:gd name="connsiteX13" fmla="*/ 87572 w 234143"/>
                  <a:gd name="connsiteY13" fmla="*/ 107607 h 271324"/>
                  <a:gd name="connsiteX14" fmla="*/ 113195 w 234143"/>
                  <a:gd name="connsiteY14" fmla="*/ 97415 h 271324"/>
                  <a:gd name="connsiteX15" fmla="*/ 125101 w 234143"/>
                  <a:gd name="connsiteY15" fmla="*/ 64649 h 271324"/>
                  <a:gd name="connsiteX16" fmla="*/ 121767 w 234143"/>
                  <a:gd name="connsiteY16" fmla="*/ 19882 h 271324"/>
                  <a:gd name="connsiteX17" fmla="*/ 113290 w 234143"/>
                  <a:gd name="connsiteY17" fmla="*/ 9119 h 271324"/>
                  <a:gd name="connsiteX18" fmla="*/ 109766 w 234143"/>
                  <a:gd name="connsiteY18" fmla="*/ 4547 h 271324"/>
                  <a:gd name="connsiteX19" fmla="*/ 115290 w 234143"/>
                  <a:gd name="connsiteY19" fmla="*/ 1022 h 271324"/>
                  <a:gd name="connsiteX20" fmla="*/ 151676 w 234143"/>
                  <a:gd name="connsiteY20" fmla="*/ 27502 h 271324"/>
                  <a:gd name="connsiteX21" fmla="*/ 149390 w 234143"/>
                  <a:gd name="connsiteY21" fmla="*/ 66650 h 271324"/>
                  <a:gd name="connsiteX22" fmla="*/ 151580 w 234143"/>
                  <a:gd name="connsiteY22" fmla="*/ 76746 h 271324"/>
                  <a:gd name="connsiteX23" fmla="*/ 158153 w 234143"/>
                  <a:gd name="connsiteY23" fmla="*/ 102083 h 271324"/>
                  <a:gd name="connsiteX24" fmla="*/ 187394 w 234143"/>
                  <a:gd name="connsiteY24" fmla="*/ 66650 h 271324"/>
                  <a:gd name="connsiteX25" fmla="*/ 196919 w 234143"/>
                  <a:gd name="connsiteY25" fmla="*/ 47790 h 271324"/>
                  <a:gd name="connsiteX26" fmla="*/ 195491 w 234143"/>
                  <a:gd name="connsiteY26" fmla="*/ 31312 h 271324"/>
                  <a:gd name="connsiteX27" fmla="*/ 201587 w 234143"/>
                  <a:gd name="connsiteY27" fmla="*/ 15977 h 271324"/>
                  <a:gd name="connsiteX28" fmla="*/ 219970 w 234143"/>
                  <a:gd name="connsiteY28" fmla="*/ 23311 h 271324"/>
                  <a:gd name="connsiteX29" fmla="*/ 230924 w 234143"/>
                  <a:gd name="connsiteY29" fmla="*/ 36836 h 271324"/>
                  <a:gd name="connsiteX30" fmla="*/ 233972 w 234143"/>
                  <a:gd name="connsiteY30" fmla="*/ 47219 h 271324"/>
                  <a:gd name="connsiteX31" fmla="*/ 225875 w 234143"/>
                  <a:gd name="connsiteY31" fmla="*/ 65316 h 271324"/>
                  <a:gd name="connsiteX32" fmla="*/ 214064 w 234143"/>
                  <a:gd name="connsiteY32" fmla="*/ 86271 h 271324"/>
                  <a:gd name="connsiteX33" fmla="*/ 201587 w 234143"/>
                  <a:gd name="connsiteY33" fmla="*/ 103321 h 271324"/>
                  <a:gd name="connsiteX34" fmla="*/ 187204 w 234143"/>
                  <a:gd name="connsiteY34" fmla="*/ 117704 h 271324"/>
                  <a:gd name="connsiteX35" fmla="*/ 172345 w 234143"/>
                  <a:gd name="connsiteY35" fmla="*/ 128086 h 271324"/>
                  <a:gd name="connsiteX36" fmla="*/ 154628 w 234143"/>
                  <a:gd name="connsiteY36" fmla="*/ 154661 h 271324"/>
                  <a:gd name="connsiteX37" fmla="*/ 148247 w 234143"/>
                  <a:gd name="connsiteY37" fmla="*/ 178187 h 271324"/>
                  <a:gd name="connsiteX38" fmla="*/ 144818 w 234143"/>
                  <a:gd name="connsiteY38" fmla="*/ 198285 h 271324"/>
                  <a:gd name="connsiteX39" fmla="*/ 141960 w 234143"/>
                  <a:gd name="connsiteY39" fmla="*/ 221240 h 271324"/>
                  <a:gd name="connsiteX40" fmla="*/ 138245 w 234143"/>
                  <a:gd name="connsiteY40" fmla="*/ 252197 h 271324"/>
                  <a:gd name="connsiteX41" fmla="*/ 113195 w 234143"/>
                  <a:gd name="connsiteY41" fmla="*/ 270961 h 271324"/>
                  <a:gd name="connsiteX42" fmla="*/ 100717 w 234143"/>
                  <a:gd name="connsiteY42" fmla="*/ 263341 h 271324"/>
                  <a:gd name="connsiteX43" fmla="*/ 88906 w 234143"/>
                  <a:gd name="connsiteY43" fmla="*/ 245529 h 271324"/>
                  <a:gd name="connsiteX44" fmla="*/ 92430 w 234143"/>
                  <a:gd name="connsiteY44" fmla="*/ 240576 h 271324"/>
                  <a:gd name="connsiteX45" fmla="*/ 115671 w 234143"/>
                  <a:gd name="connsiteY45" fmla="*/ 209525 h 271324"/>
                  <a:gd name="connsiteX46" fmla="*/ 117576 w 234143"/>
                  <a:gd name="connsiteY46" fmla="*/ 165900 h 271324"/>
                  <a:gd name="connsiteX47" fmla="*/ 115195 w 234143"/>
                  <a:gd name="connsiteY47" fmla="*/ 160947 h 271324"/>
                  <a:gd name="connsiteX48" fmla="*/ 109385 w 234143"/>
                  <a:gd name="connsiteY48" fmla="*/ 162757 h 271324"/>
                  <a:gd name="connsiteX49" fmla="*/ 78809 w 234143"/>
                  <a:gd name="connsiteY49" fmla="*/ 193523 h 271324"/>
                  <a:gd name="connsiteX50" fmla="*/ 39090 w 234143"/>
                  <a:gd name="connsiteY50" fmla="*/ 222669 h 271324"/>
                  <a:gd name="connsiteX51" fmla="*/ 28613 w 234143"/>
                  <a:gd name="connsiteY51" fmla="*/ 221145 h 271324"/>
                  <a:gd name="connsiteX52" fmla="*/ 34042 w 234143"/>
                  <a:gd name="connsiteY52" fmla="*/ 208096 h 271324"/>
                  <a:gd name="connsiteX53" fmla="*/ 72237 w 234143"/>
                  <a:gd name="connsiteY53" fmla="*/ 178092 h 271324"/>
                  <a:gd name="connsiteX54" fmla="*/ 103384 w 234143"/>
                  <a:gd name="connsiteY54" fmla="*/ 133325 h 271324"/>
                  <a:gd name="connsiteX55" fmla="*/ 110147 w 234143"/>
                  <a:gd name="connsiteY55" fmla="*/ 124657 h 2713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234143" h="271324">
                    <a:moveTo>
                      <a:pt x="110147" y="124371"/>
                    </a:moveTo>
                    <a:cubicBezTo>
                      <a:pt x="101479" y="119418"/>
                      <a:pt x="92811" y="121418"/>
                      <a:pt x="85001" y="128943"/>
                    </a:cubicBezTo>
                    <a:cubicBezTo>
                      <a:pt x="76619" y="136944"/>
                      <a:pt x="69094" y="145612"/>
                      <a:pt x="55759" y="146660"/>
                    </a:cubicBezTo>
                    <a:cubicBezTo>
                      <a:pt x="49758" y="147136"/>
                      <a:pt x="44234" y="153613"/>
                      <a:pt x="38233" y="156947"/>
                    </a:cubicBezTo>
                    <a:cubicBezTo>
                      <a:pt x="35280" y="158566"/>
                      <a:pt x="31375" y="160376"/>
                      <a:pt x="28517" y="159709"/>
                    </a:cubicBezTo>
                    <a:cubicBezTo>
                      <a:pt x="23755" y="158471"/>
                      <a:pt x="20707" y="158947"/>
                      <a:pt x="17278" y="162757"/>
                    </a:cubicBezTo>
                    <a:cubicBezTo>
                      <a:pt x="13277" y="167234"/>
                      <a:pt x="7848" y="173330"/>
                      <a:pt x="1943" y="168186"/>
                    </a:cubicBezTo>
                    <a:cubicBezTo>
                      <a:pt x="-820" y="165805"/>
                      <a:pt x="-153" y="157804"/>
                      <a:pt x="990" y="152851"/>
                    </a:cubicBezTo>
                    <a:cubicBezTo>
                      <a:pt x="2705" y="145326"/>
                      <a:pt x="5562" y="137897"/>
                      <a:pt x="9182" y="131039"/>
                    </a:cubicBezTo>
                    <a:cubicBezTo>
                      <a:pt x="10801" y="127991"/>
                      <a:pt x="16325" y="124371"/>
                      <a:pt x="18897" y="125038"/>
                    </a:cubicBezTo>
                    <a:cubicBezTo>
                      <a:pt x="27565" y="127324"/>
                      <a:pt x="32994" y="123038"/>
                      <a:pt x="39852" y="119513"/>
                    </a:cubicBezTo>
                    <a:cubicBezTo>
                      <a:pt x="46424" y="116084"/>
                      <a:pt x="54711" y="115894"/>
                      <a:pt x="62331" y="115037"/>
                    </a:cubicBezTo>
                    <a:cubicBezTo>
                      <a:pt x="68332" y="114275"/>
                      <a:pt x="74428" y="115513"/>
                      <a:pt x="79381" y="110084"/>
                    </a:cubicBezTo>
                    <a:cubicBezTo>
                      <a:pt x="81095" y="108179"/>
                      <a:pt x="85191" y="106940"/>
                      <a:pt x="87572" y="107607"/>
                    </a:cubicBezTo>
                    <a:cubicBezTo>
                      <a:pt x="99002" y="110941"/>
                      <a:pt x="103765" y="98273"/>
                      <a:pt x="113195" y="97415"/>
                    </a:cubicBezTo>
                    <a:cubicBezTo>
                      <a:pt x="117386" y="86462"/>
                      <a:pt x="124053" y="75794"/>
                      <a:pt x="125101" y="64649"/>
                    </a:cubicBezTo>
                    <a:cubicBezTo>
                      <a:pt x="126434" y="49981"/>
                      <a:pt x="123863" y="34741"/>
                      <a:pt x="121767" y="19882"/>
                    </a:cubicBezTo>
                    <a:cubicBezTo>
                      <a:pt x="121196" y="15977"/>
                      <a:pt x="116243" y="12738"/>
                      <a:pt x="113290" y="9119"/>
                    </a:cubicBezTo>
                    <a:cubicBezTo>
                      <a:pt x="112052" y="7595"/>
                      <a:pt x="110909" y="6071"/>
                      <a:pt x="109766" y="4547"/>
                    </a:cubicBezTo>
                    <a:cubicBezTo>
                      <a:pt x="111575" y="3308"/>
                      <a:pt x="113290" y="1499"/>
                      <a:pt x="115290" y="1022"/>
                    </a:cubicBezTo>
                    <a:cubicBezTo>
                      <a:pt x="131483" y="-3169"/>
                      <a:pt x="152723" y="5499"/>
                      <a:pt x="151676" y="27502"/>
                    </a:cubicBezTo>
                    <a:cubicBezTo>
                      <a:pt x="151009" y="40551"/>
                      <a:pt x="149961" y="53600"/>
                      <a:pt x="149390" y="66650"/>
                    </a:cubicBezTo>
                    <a:cubicBezTo>
                      <a:pt x="149294" y="70079"/>
                      <a:pt x="149675" y="74174"/>
                      <a:pt x="151580" y="76746"/>
                    </a:cubicBezTo>
                    <a:cubicBezTo>
                      <a:pt x="157010" y="84366"/>
                      <a:pt x="163010" y="91415"/>
                      <a:pt x="158153" y="102083"/>
                    </a:cubicBezTo>
                    <a:cubicBezTo>
                      <a:pt x="171488" y="92653"/>
                      <a:pt x="179584" y="79794"/>
                      <a:pt x="187394" y="66650"/>
                    </a:cubicBezTo>
                    <a:cubicBezTo>
                      <a:pt x="191014" y="60554"/>
                      <a:pt x="194062" y="54172"/>
                      <a:pt x="196919" y="47790"/>
                    </a:cubicBezTo>
                    <a:cubicBezTo>
                      <a:pt x="199491" y="42170"/>
                      <a:pt x="200920" y="36836"/>
                      <a:pt x="195491" y="31312"/>
                    </a:cubicBezTo>
                    <a:cubicBezTo>
                      <a:pt x="189585" y="25216"/>
                      <a:pt x="193109" y="16834"/>
                      <a:pt x="201587" y="15977"/>
                    </a:cubicBezTo>
                    <a:cubicBezTo>
                      <a:pt x="208826" y="15215"/>
                      <a:pt x="215303" y="16929"/>
                      <a:pt x="219970" y="23311"/>
                    </a:cubicBezTo>
                    <a:cubicBezTo>
                      <a:pt x="223399" y="27978"/>
                      <a:pt x="227780" y="31979"/>
                      <a:pt x="230924" y="36836"/>
                    </a:cubicBezTo>
                    <a:cubicBezTo>
                      <a:pt x="232829" y="39789"/>
                      <a:pt x="234734" y="44171"/>
                      <a:pt x="233972" y="47219"/>
                    </a:cubicBezTo>
                    <a:cubicBezTo>
                      <a:pt x="232257" y="53505"/>
                      <a:pt x="228923" y="59411"/>
                      <a:pt x="225875" y="65316"/>
                    </a:cubicBezTo>
                    <a:cubicBezTo>
                      <a:pt x="222161" y="72460"/>
                      <a:pt x="218351" y="79508"/>
                      <a:pt x="214064" y="86271"/>
                    </a:cubicBezTo>
                    <a:cubicBezTo>
                      <a:pt x="210350" y="92177"/>
                      <a:pt x="206159" y="97987"/>
                      <a:pt x="201587" y="103321"/>
                    </a:cubicBezTo>
                    <a:cubicBezTo>
                      <a:pt x="197205" y="108464"/>
                      <a:pt x="192347" y="113322"/>
                      <a:pt x="187204" y="117704"/>
                    </a:cubicBezTo>
                    <a:cubicBezTo>
                      <a:pt x="182632" y="121609"/>
                      <a:pt x="177679" y="125324"/>
                      <a:pt x="172345" y="128086"/>
                    </a:cubicBezTo>
                    <a:cubicBezTo>
                      <a:pt x="161296" y="133801"/>
                      <a:pt x="155105" y="141611"/>
                      <a:pt x="154628" y="154661"/>
                    </a:cubicBezTo>
                    <a:cubicBezTo>
                      <a:pt x="154247" y="162566"/>
                      <a:pt x="150152" y="170282"/>
                      <a:pt x="148247" y="178187"/>
                    </a:cubicBezTo>
                    <a:cubicBezTo>
                      <a:pt x="146627" y="184760"/>
                      <a:pt x="145770" y="191522"/>
                      <a:pt x="144818" y="198285"/>
                    </a:cubicBezTo>
                    <a:cubicBezTo>
                      <a:pt x="143770" y="205905"/>
                      <a:pt x="142913" y="213525"/>
                      <a:pt x="141960" y="221240"/>
                    </a:cubicBezTo>
                    <a:cubicBezTo>
                      <a:pt x="140722" y="231527"/>
                      <a:pt x="139960" y="242005"/>
                      <a:pt x="138245" y="252197"/>
                    </a:cubicBezTo>
                    <a:cubicBezTo>
                      <a:pt x="135959" y="266008"/>
                      <a:pt x="126815" y="273056"/>
                      <a:pt x="113195" y="270961"/>
                    </a:cubicBezTo>
                    <a:cubicBezTo>
                      <a:pt x="108718" y="270294"/>
                      <a:pt x="103670" y="266960"/>
                      <a:pt x="100717" y="263341"/>
                    </a:cubicBezTo>
                    <a:cubicBezTo>
                      <a:pt x="96145" y="257912"/>
                      <a:pt x="87287" y="254864"/>
                      <a:pt x="88906" y="245529"/>
                    </a:cubicBezTo>
                    <a:cubicBezTo>
                      <a:pt x="89192" y="243624"/>
                      <a:pt x="91097" y="240671"/>
                      <a:pt x="92430" y="240576"/>
                    </a:cubicBezTo>
                    <a:cubicBezTo>
                      <a:pt x="112337" y="239147"/>
                      <a:pt x="115004" y="225146"/>
                      <a:pt x="115671" y="209525"/>
                    </a:cubicBezTo>
                    <a:cubicBezTo>
                      <a:pt x="116338" y="194951"/>
                      <a:pt x="117100" y="180473"/>
                      <a:pt x="117576" y="165900"/>
                    </a:cubicBezTo>
                    <a:cubicBezTo>
                      <a:pt x="117576" y="164186"/>
                      <a:pt x="116338" y="161138"/>
                      <a:pt x="115195" y="160947"/>
                    </a:cubicBezTo>
                    <a:cubicBezTo>
                      <a:pt x="113385" y="160566"/>
                      <a:pt x="110718" y="161423"/>
                      <a:pt x="109385" y="162757"/>
                    </a:cubicBezTo>
                    <a:cubicBezTo>
                      <a:pt x="99098" y="172853"/>
                      <a:pt x="89001" y="183331"/>
                      <a:pt x="78809" y="193523"/>
                    </a:cubicBezTo>
                    <a:cubicBezTo>
                      <a:pt x="67094" y="205334"/>
                      <a:pt x="55854" y="218002"/>
                      <a:pt x="39090" y="222669"/>
                    </a:cubicBezTo>
                    <a:cubicBezTo>
                      <a:pt x="35947" y="223526"/>
                      <a:pt x="32137" y="221717"/>
                      <a:pt x="28613" y="221145"/>
                    </a:cubicBezTo>
                    <a:cubicBezTo>
                      <a:pt x="30327" y="216668"/>
                      <a:pt x="30803" y="209906"/>
                      <a:pt x="34042" y="208096"/>
                    </a:cubicBezTo>
                    <a:cubicBezTo>
                      <a:pt x="48425" y="200095"/>
                      <a:pt x="62522" y="191808"/>
                      <a:pt x="72237" y="178092"/>
                    </a:cubicBezTo>
                    <a:cubicBezTo>
                      <a:pt x="82715" y="163233"/>
                      <a:pt x="95764" y="150184"/>
                      <a:pt x="103384" y="133325"/>
                    </a:cubicBezTo>
                    <a:cubicBezTo>
                      <a:pt x="104717" y="130277"/>
                      <a:pt x="107575" y="127895"/>
                      <a:pt x="110147" y="12465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0" name="任意多边形: 形状 79"/>
              <p:cNvSpPr/>
              <p:nvPr/>
            </p:nvSpPr>
            <p:spPr>
              <a:xfrm>
                <a:off x="5764269" y="4146382"/>
                <a:ext cx="224264" cy="157592"/>
              </a:xfrm>
              <a:custGeom>
                <a:avLst/>
                <a:gdLst>
                  <a:gd name="connsiteX0" fmla="*/ 145040 w 224264"/>
                  <a:gd name="connsiteY0" fmla="*/ 33473 h 157592"/>
                  <a:gd name="connsiteX1" fmla="*/ 172949 w 224264"/>
                  <a:gd name="connsiteY1" fmla="*/ 28329 h 157592"/>
                  <a:gd name="connsiteX2" fmla="*/ 191713 w 224264"/>
                  <a:gd name="connsiteY2" fmla="*/ 34520 h 157592"/>
                  <a:gd name="connsiteX3" fmla="*/ 194285 w 224264"/>
                  <a:gd name="connsiteY3" fmla="*/ 44903 h 157592"/>
                  <a:gd name="connsiteX4" fmla="*/ 182474 w 224264"/>
                  <a:gd name="connsiteY4" fmla="*/ 54047 h 157592"/>
                  <a:gd name="connsiteX5" fmla="*/ 151994 w 224264"/>
                  <a:gd name="connsiteY5" fmla="*/ 60905 h 157592"/>
                  <a:gd name="connsiteX6" fmla="*/ 138468 w 224264"/>
                  <a:gd name="connsiteY6" fmla="*/ 79955 h 157592"/>
                  <a:gd name="connsiteX7" fmla="*/ 128848 w 224264"/>
                  <a:gd name="connsiteY7" fmla="*/ 103291 h 157592"/>
                  <a:gd name="connsiteX8" fmla="*/ 126371 w 224264"/>
                  <a:gd name="connsiteY8" fmla="*/ 115102 h 157592"/>
                  <a:gd name="connsiteX9" fmla="*/ 137801 w 224264"/>
                  <a:gd name="connsiteY9" fmla="*/ 117102 h 157592"/>
                  <a:gd name="connsiteX10" fmla="*/ 162471 w 224264"/>
                  <a:gd name="connsiteY10" fmla="*/ 111006 h 157592"/>
                  <a:gd name="connsiteX11" fmla="*/ 205810 w 224264"/>
                  <a:gd name="connsiteY11" fmla="*/ 109863 h 157592"/>
                  <a:gd name="connsiteX12" fmla="*/ 223145 w 224264"/>
                  <a:gd name="connsiteY12" fmla="*/ 121293 h 157592"/>
                  <a:gd name="connsiteX13" fmla="*/ 222193 w 224264"/>
                  <a:gd name="connsiteY13" fmla="*/ 132818 h 157592"/>
                  <a:gd name="connsiteX14" fmla="*/ 206191 w 224264"/>
                  <a:gd name="connsiteY14" fmla="*/ 138153 h 157592"/>
                  <a:gd name="connsiteX15" fmla="*/ 138468 w 224264"/>
                  <a:gd name="connsiteY15" fmla="*/ 135581 h 157592"/>
                  <a:gd name="connsiteX16" fmla="*/ 118180 w 224264"/>
                  <a:gd name="connsiteY16" fmla="*/ 135866 h 157592"/>
                  <a:gd name="connsiteX17" fmla="*/ 98654 w 224264"/>
                  <a:gd name="connsiteY17" fmla="*/ 139296 h 157592"/>
                  <a:gd name="connsiteX18" fmla="*/ 36170 w 224264"/>
                  <a:gd name="connsiteY18" fmla="*/ 156250 h 157592"/>
                  <a:gd name="connsiteX19" fmla="*/ 1784 w 224264"/>
                  <a:gd name="connsiteY19" fmla="*/ 141391 h 157592"/>
                  <a:gd name="connsiteX20" fmla="*/ 5309 w 224264"/>
                  <a:gd name="connsiteY20" fmla="*/ 128723 h 157592"/>
                  <a:gd name="connsiteX21" fmla="*/ 27597 w 224264"/>
                  <a:gd name="connsiteY21" fmla="*/ 127770 h 157592"/>
                  <a:gd name="connsiteX22" fmla="*/ 55410 w 224264"/>
                  <a:gd name="connsiteY22" fmla="*/ 129199 h 157592"/>
                  <a:gd name="connsiteX23" fmla="*/ 88081 w 224264"/>
                  <a:gd name="connsiteY23" fmla="*/ 122150 h 157592"/>
                  <a:gd name="connsiteX24" fmla="*/ 95606 w 224264"/>
                  <a:gd name="connsiteY24" fmla="*/ 111292 h 157592"/>
                  <a:gd name="connsiteX25" fmla="*/ 96177 w 224264"/>
                  <a:gd name="connsiteY25" fmla="*/ 89384 h 157592"/>
                  <a:gd name="connsiteX26" fmla="*/ 84366 w 224264"/>
                  <a:gd name="connsiteY26" fmla="*/ 79955 h 157592"/>
                  <a:gd name="connsiteX27" fmla="*/ 56077 w 224264"/>
                  <a:gd name="connsiteY27" fmla="*/ 79955 h 157592"/>
                  <a:gd name="connsiteX28" fmla="*/ 34646 w 224264"/>
                  <a:gd name="connsiteY28" fmla="*/ 68049 h 157592"/>
                  <a:gd name="connsiteX29" fmla="*/ 40361 w 224264"/>
                  <a:gd name="connsiteY29" fmla="*/ 57571 h 157592"/>
                  <a:gd name="connsiteX30" fmla="*/ 95415 w 224264"/>
                  <a:gd name="connsiteY30" fmla="*/ 49094 h 157592"/>
                  <a:gd name="connsiteX31" fmla="*/ 105416 w 224264"/>
                  <a:gd name="connsiteY31" fmla="*/ 40331 h 157592"/>
                  <a:gd name="connsiteX32" fmla="*/ 111703 w 224264"/>
                  <a:gd name="connsiteY32" fmla="*/ 11279 h 157592"/>
                  <a:gd name="connsiteX33" fmla="*/ 122466 w 224264"/>
                  <a:gd name="connsiteY33" fmla="*/ 40 h 157592"/>
                  <a:gd name="connsiteX34" fmla="*/ 136754 w 224264"/>
                  <a:gd name="connsiteY34" fmla="*/ 9470 h 157592"/>
                  <a:gd name="connsiteX35" fmla="*/ 145040 w 224264"/>
                  <a:gd name="connsiteY35" fmla="*/ 33473 h 1575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</a:cxnLst>
                <a:rect l="l" t="t" r="r" b="b"/>
                <a:pathLst>
                  <a:path w="224264" h="157592">
                    <a:moveTo>
                      <a:pt x="145040" y="33473"/>
                    </a:moveTo>
                    <a:cubicBezTo>
                      <a:pt x="155232" y="31472"/>
                      <a:pt x="164090" y="28425"/>
                      <a:pt x="172949" y="28329"/>
                    </a:cubicBezTo>
                    <a:cubicBezTo>
                      <a:pt x="179235" y="28329"/>
                      <a:pt x="186093" y="31282"/>
                      <a:pt x="191713" y="34520"/>
                    </a:cubicBezTo>
                    <a:cubicBezTo>
                      <a:pt x="193999" y="35854"/>
                      <a:pt x="195713" y="42712"/>
                      <a:pt x="194285" y="44903"/>
                    </a:cubicBezTo>
                    <a:cubicBezTo>
                      <a:pt x="191713" y="48903"/>
                      <a:pt x="187046" y="52618"/>
                      <a:pt x="182474" y="54047"/>
                    </a:cubicBezTo>
                    <a:cubicBezTo>
                      <a:pt x="172568" y="57095"/>
                      <a:pt x="162185" y="58619"/>
                      <a:pt x="151994" y="60905"/>
                    </a:cubicBezTo>
                    <a:cubicBezTo>
                      <a:pt x="141802" y="63191"/>
                      <a:pt x="141230" y="72335"/>
                      <a:pt x="138468" y="79955"/>
                    </a:cubicBezTo>
                    <a:cubicBezTo>
                      <a:pt x="135611" y="87860"/>
                      <a:pt x="131801" y="95385"/>
                      <a:pt x="128848" y="103291"/>
                    </a:cubicBezTo>
                    <a:cubicBezTo>
                      <a:pt x="127419" y="107006"/>
                      <a:pt x="127229" y="111197"/>
                      <a:pt x="126371" y="115102"/>
                    </a:cubicBezTo>
                    <a:cubicBezTo>
                      <a:pt x="130181" y="115864"/>
                      <a:pt x="134182" y="117769"/>
                      <a:pt x="137801" y="117102"/>
                    </a:cubicBezTo>
                    <a:cubicBezTo>
                      <a:pt x="146088" y="115674"/>
                      <a:pt x="154184" y="111863"/>
                      <a:pt x="162471" y="111006"/>
                    </a:cubicBezTo>
                    <a:cubicBezTo>
                      <a:pt x="176854" y="109578"/>
                      <a:pt x="191522" y="108530"/>
                      <a:pt x="205810" y="109863"/>
                    </a:cubicBezTo>
                    <a:cubicBezTo>
                      <a:pt x="212001" y="110435"/>
                      <a:pt x="218383" y="116340"/>
                      <a:pt x="223145" y="121293"/>
                    </a:cubicBezTo>
                    <a:cubicBezTo>
                      <a:pt x="225050" y="123293"/>
                      <a:pt x="224384" y="131199"/>
                      <a:pt x="222193" y="132818"/>
                    </a:cubicBezTo>
                    <a:cubicBezTo>
                      <a:pt x="217811" y="136057"/>
                      <a:pt x="211049" y="139296"/>
                      <a:pt x="206191" y="138153"/>
                    </a:cubicBezTo>
                    <a:cubicBezTo>
                      <a:pt x="183617" y="133200"/>
                      <a:pt x="161233" y="132247"/>
                      <a:pt x="138468" y="135581"/>
                    </a:cubicBezTo>
                    <a:cubicBezTo>
                      <a:pt x="131801" y="136533"/>
                      <a:pt x="124943" y="135295"/>
                      <a:pt x="118180" y="135866"/>
                    </a:cubicBezTo>
                    <a:cubicBezTo>
                      <a:pt x="111608" y="136438"/>
                      <a:pt x="103892" y="136057"/>
                      <a:pt x="98654" y="139296"/>
                    </a:cubicBezTo>
                    <a:cubicBezTo>
                      <a:pt x="79318" y="151011"/>
                      <a:pt x="56553" y="148916"/>
                      <a:pt x="36170" y="156250"/>
                    </a:cubicBezTo>
                    <a:cubicBezTo>
                      <a:pt x="21501" y="161584"/>
                      <a:pt x="11595" y="149868"/>
                      <a:pt x="1784" y="141391"/>
                    </a:cubicBezTo>
                    <a:cubicBezTo>
                      <a:pt x="-2311" y="137771"/>
                      <a:pt x="1403" y="132152"/>
                      <a:pt x="5309" y="128723"/>
                    </a:cubicBezTo>
                    <a:cubicBezTo>
                      <a:pt x="13024" y="121865"/>
                      <a:pt x="20549" y="124151"/>
                      <a:pt x="27597" y="127770"/>
                    </a:cubicBezTo>
                    <a:cubicBezTo>
                      <a:pt x="36932" y="132437"/>
                      <a:pt x="46266" y="130247"/>
                      <a:pt x="55410" y="129199"/>
                    </a:cubicBezTo>
                    <a:cubicBezTo>
                      <a:pt x="66459" y="127866"/>
                      <a:pt x="77508" y="125579"/>
                      <a:pt x="88081" y="122150"/>
                    </a:cubicBezTo>
                    <a:cubicBezTo>
                      <a:pt x="91510" y="121008"/>
                      <a:pt x="94939" y="115292"/>
                      <a:pt x="95606" y="111292"/>
                    </a:cubicBezTo>
                    <a:cubicBezTo>
                      <a:pt x="96844" y="104243"/>
                      <a:pt x="96082" y="96719"/>
                      <a:pt x="96177" y="89384"/>
                    </a:cubicBezTo>
                    <a:cubicBezTo>
                      <a:pt x="96177" y="82050"/>
                      <a:pt x="91224" y="77478"/>
                      <a:pt x="84366" y="79955"/>
                    </a:cubicBezTo>
                    <a:cubicBezTo>
                      <a:pt x="74746" y="83384"/>
                      <a:pt x="64935" y="83193"/>
                      <a:pt x="56077" y="79955"/>
                    </a:cubicBezTo>
                    <a:cubicBezTo>
                      <a:pt x="48647" y="77192"/>
                      <a:pt x="39218" y="76621"/>
                      <a:pt x="34646" y="68049"/>
                    </a:cubicBezTo>
                    <a:cubicBezTo>
                      <a:pt x="31502" y="62333"/>
                      <a:pt x="33693" y="58428"/>
                      <a:pt x="40361" y="57571"/>
                    </a:cubicBezTo>
                    <a:cubicBezTo>
                      <a:pt x="58744" y="54999"/>
                      <a:pt x="77222" y="52618"/>
                      <a:pt x="95415" y="49094"/>
                    </a:cubicBezTo>
                    <a:cubicBezTo>
                      <a:pt x="99225" y="48332"/>
                      <a:pt x="104083" y="44045"/>
                      <a:pt x="105416" y="40331"/>
                    </a:cubicBezTo>
                    <a:cubicBezTo>
                      <a:pt x="108560" y="30996"/>
                      <a:pt x="110941" y="21090"/>
                      <a:pt x="111703" y="11279"/>
                    </a:cubicBezTo>
                    <a:cubicBezTo>
                      <a:pt x="112370" y="3564"/>
                      <a:pt x="116084" y="516"/>
                      <a:pt x="122466" y="40"/>
                    </a:cubicBezTo>
                    <a:cubicBezTo>
                      <a:pt x="129229" y="-436"/>
                      <a:pt x="134277" y="3374"/>
                      <a:pt x="136754" y="9470"/>
                    </a:cubicBezTo>
                    <a:cubicBezTo>
                      <a:pt x="139897" y="17280"/>
                      <a:pt x="142278" y="25376"/>
                      <a:pt x="145040" y="334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1" name="任意多边形: 形状 80"/>
              <p:cNvSpPr/>
              <p:nvPr/>
            </p:nvSpPr>
            <p:spPr>
              <a:xfrm>
                <a:off x="5763566" y="4011956"/>
                <a:ext cx="204146" cy="140330"/>
              </a:xfrm>
              <a:custGeom>
                <a:avLst/>
                <a:gdLst>
                  <a:gd name="connsiteX0" fmla="*/ 121740 w 204146"/>
                  <a:gd name="connsiteY0" fmla="*/ 35978 h 140330"/>
                  <a:gd name="connsiteX1" fmla="*/ 120978 w 204146"/>
                  <a:gd name="connsiteY1" fmla="*/ 46074 h 140330"/>
                  <a:gd name="connsiteX2" fmla="*/ 98309 w 204146"/>
                  <a:gd name="connsiteY2" fmla="*/ 75030 h 140330"/>
                  <a:gd name="connsiteX3" fmla="*/ 74210 w 204146"/>
                  <a:gd name="connsiteY3" fmla="*/ 90366 h 140330"/>
                  <a:gd name="connsiteX4" fmla="*/ 70115 w 204146"/>
                  <a:gd name="connsiteY4" fmla="*/ 92747 h 140330"/>
                  <a:gd name="connsiteX5" fmla="*/ 54589 w 204146"/>
                  <a:gd name="connsiteY5" fmla="*/ 110654 h 140330"/>
                  <a:gd name="connsiteX6" fmla="*/ 99737 w 204146"/>
                  <a:gd name="connsiteY6" fmla="*/ 110463 h 140330"/>
                  <a:gd name="connsiteX7" fmla="*/ 100404 w 204146"/>
                  <a:gd name="connsiteY7" fmla="*/ 112749 h 140330"/>
                  <a:gd name="connsiteX8" fmla="*/ 82783 w 204146"/>
                  <a:gd name="connsiteY8" fmla="*/ 120655 h 140330"/>
                  <a:gd name="connsiteX9" fmla="*/ 50874 w 204146"/>
                  <a:gd name="connsiteY9" fmla="*/ 130275 h 140330"/>
                  <a:gd name="connsiteX10" fmla="*/ 29919 w 204146"/>
                  <a:gd name="connsiteY10" fmla="*/ 137133 h 140330"/>
                  <a:gd name="connsiteX11" fmla="*/ 963 w 204146"/>
                  <a:gd name="connsiteY11" fmla="*/ 120274 h 140330"/>
                  <a:gd name="connsiteX12" fmla="*/ 11726 w 204146"/>
                  <a:gd name="connsiteY12" fmla="*/ 103796 h 140330"/>
                  <a:gd name="connsiteX13" fmla="*/ 32205 w 204146"/>
                  <a:gd name="connsiteY13" fmla="*/ 93223 h 140330"/>
                  <a:gd name="connsiteX14" fmla="*/ 52779 w 204146"/>
                  <a:gd name="connsiteY14" fmla="*/ 78174 h 140330"/>
                  <a:gd name="connsiteX15" fmla="*/ 70210 w 204146"/>
                  <a:gd name="connsiteY15" fmla="*/ 63410 h 140330"/>
                  <a:gd name="connsiteX16" fmla="*/ 72401 w 204146"/>
                  <a:gd name="connsiteY16" fmla="*/ 56647 h 140330"/>
                  <a:gd name="connsiteX17" fmla="*/ 63542 w 204146"/>
                  <a:gd name="connsiteY17" fmla="*/ 53313 h 140330"/>
                  <a:gd name="connsiteX18" fmla="*/ 29538 w 204146"/>
                  <a:gd name="connsiteY18" fmla="*/ 47598 h 140330"/>
                  <a:gd name="connsiteX19" fmla="*/ 18203 w 204146"/>
                  <a:gd name="connsiteY19" fmla="*/ 38835 h 140330"/>
                  <a:gd name="connsiteX20" fmla="*/ 17346 w 204146"/>
                  <a:gd name="connsiteY20" fmla="*/ 32358 h 140330"/>
                  <a:gd name="connsiteX21" fmla="*/ 25442 w 204146"/>
                  <a:gd name="connsiteY21" fmla="*/ 26834 h 140330"/>
                  <a:gd name="connsiteX22" fmla="*/ 75163 w 204146"/>
                  <a:gd name="connsiteY22" fmla="*/ 21595 h 140330"/>
                  <a:gd name="connsiteX23" fmla="*/ 113263 w 204146"/>
                  <a:gd name="connsiteY23" fmla="*/ 16452 h 140330"/>
                  <a:gd name="connsiteX24" fmla="*/ 116406 w 204146"/>
                  <a:gd name="connsiteY24" fmla="*/ 15880 h 140330"/>
                  <a:gd name="connsiteX25" fmla="*/ 190130 w 204146"/>
                  <a:gd name="connsiteY25" fmla="*/ 259 h 140330"/>
                  <a:gd name="connsiteX26" fmla="*/ 204036 w 204146"/>
                  <a:gd name="connsiteY26" fmla="*/ 16071 h 140330"/>
                  <a:gd name="connsiteX27" fmla="*/ 199083 w 204146"/>
                  <a:gd name="connsiteY27" fmla="*/ 23214 h 140330"/>
                  <a:gd name="connsiteX28" fmla="*/ 166603 w 204146"/>
                  <a:gd name="connsiteY28" fmla="*/ 29310 h 140330"/>
                  <a:gd name="connsiteX29" fmla="*/ 154411 w 204146"/>
                  <a:gd name="connsiteY29" fmla="*/ 30739 h 140330"/>
                  <a:gd name="connsiteX30" fmla="*/ 121550 w 204146"/>
                  <a:gd name="connsiteY30" fmla="*/ 36073 h 14033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</a:cxnLst>
                <a:rect l="l" t="t" r="r" b="b"/>
                <a:pathLst>
                  <a:path w="204146" h="140330">
                    <a:moveTo>
                      <a:pt x="121740" y="35978"/>
                    </a:moveTo>
                    <a:cubicBezTo>
                      <a:pt x="121454" y="39693"/>
                      <a:pt x="120883" y="42931"/>
                      <a:pt x="120978" y="46074"/>
                    </a:cubicBezTo>
                    <a:cubicBezTo>
                      <a:pt x="121550" y="62172"/>
                      <a:pt x="110596" y="68744"/>
                      <a:pt x="98309" y="75030"/>
                    </a:cubicBezTo>
                    <a:cubicBezTo>
                      <a:pt x="89927" y="79317"/>
                      <a:pt x="82211" y="85222"/>
                      <a:pt x="74210" y="90366"/>
                    </a:cubicBezTo>
                    <a:cubicBezTo>
                      <a:pt x="72877" y="91223"/>
                      <a:pt x="71543" y="92366"/>
                      <a:pt x="70115" y="92747"/>
                    </a:cubicBezTo>
                    <a:cubicBezTo>
                      <a:pt x="60685" y="94652"/>
                      <a:pt x="56494" y="101034"/>
                      <a:pt x="54589" y="110654"/>
                    </a:cubicBezTo>
                    <a:cubicBezTo>
                      <a:pt x="69924" y="111702"/>
                      <a:pt x="84974" y="105987"/>
                      <a:pt x="99737" y="110463"/>
                    </a:cubicBezTo>
                    <a:cubicBezTo>
                      <a:pt x="99928" y="111225"/>
                      <a:pt x="100214" y="111987"/>
                      <a:pt x="100404" y="112749"/>
                    </a:cubicBezTo>
                    <a:cubicBezTo>
                      <a:pt x="94499" y="115416"/>
                      <a:pt x="88879" y="118560"/>
                      <a:pt x="82783" y="120655"/>
                    </a:cubicBezTo>
                    <a:cubicBezTo>
                      <a:pt x="72305" y="124179"/>
                      <a:pt x="61447" y="127037"/>
                      <a:pt x="50874" y="130275"/>
                    </a:cubicBezTo>
                    <a:cubicBezTo>
                      <a:pt x="43826" y="132466"/>
                      <a:pt x="36872" y="134752"/>
                      <a:pt x="29919" y="137133"/>
                    </a:cubicBezTo>
                    <a:cubicBezTo>
                      <a:pt x="8107" y="144658"/>
                      <a:pt x="6392" y="138848"/>
                      <a:pt x="963" y="120274"/>
                    </a:cubicBezTo>
                    <a:cubicBezTo>
                      <a:pt x="-1990" y="110273"/>
                      <a:pt x="1916" y="106844"/>
                      <a:pt x="11726" y="103796"/>
                    </a:cubicBezTo>
                    <a:cubicBezTo>
                      <a:pt x="18965" y="101605"/>
                      <a:pt x="25728" y="97319"/>
                      <a:pt x="32205" y="93223"/>
                    </a:cubicBezTo>
                    <a:cubicBezTo>
                      <a:pt x="39349" y="88651"/>
                      <a:pt x="46112" y="83412"/>
                      <a:pt x="52779" y="78174"/>
                    </a:cubicBezTo>
                    <a:cubicBezTo>
                      <a:pt x="58780" y="73506"/>
                      <a:pt x="64685" y="68649"/>
                      <a:pt x="70210" y="63410"/>
                    </a:cubicBezTo>
                    <a:cubicBezTo>
                      <a:pt x="71829" y="61886"/>
                      <a:pt x="73067" y="57028"/>
                      <a:pt x="72401" y="56647"/>
                    </a:cubicBezTo>
                    <a:cubicBezTo>
                      <a:pt x="69924" y="54837"/>
                      <a:pt x="66590" y="53504"/>
                      <a:pt x="63542" y="53313"/>
                    </a:cubicBezTo>
                    <a:cubicBezTo>
                      <a:pt x="52017" y="52647"/>
                      <a:pt x="40016" y="54552"/>
                      <a:pt x="29538" y="47598"/>
                    </a:cubicBezTo>
                    <a:cubicBezTo>
                      <a:pt x="25538" y="44931"/>
                      <a:pt x="21537" y="42169"/>
                      <a:pt x="18203" y="38835"/>
                    </a:cubicBezTo>
                    <a:cubicBezTo>
                      <a:pt x="16870" y="37502"/>
                      <a:pt x="16298" y="33597"/>
                      <a:pt x="17346" y="32358"/>
                    </a:cubicBezTo>
                    <a:cubicBezTo>
                      <a:pt x="19346" y="29882"/>
                      <a:pt x="22490" y="27215"/>
                      <a:pt x="25442" y="26834"/>
                    </a:cubicBezTo>
                    <a:cubicBezTo>
                      <a:pt x="41921" y="24738"/>
                      <a:pt x="58589" y="23500"/>
                      <a:pt x="75163" y="21595"/>
                    </a:cubicBezTo>
                    <a:cubicBezTo>
                      <a:pt x="87926" y="20166"/>
                      <a:pt x="100595" y="18166"/>
                      <a:pt x="113263" y="16452"/>
                    </a:cubicBezTo>
                    <a:cubicBezTo>
                      <a:pt x="114311" y="16261"/>
                      <a:pt x="115549" y="16452"/>
                      <a:pt x="116406" y="15880"/>
                    </a:cubicBezTo>
                    <a:cubicBezTo>
                      <a:pt x="139457" y="3212"/>
                      <a:pt x="164126" y="-1170"/>
                      <a:pt x="190130" y="259"/>
                    </a:cubicBezTo>
                    <a:cubicBezTo>
                      <a:pt x="198512" y="735"/>
                      <a:pt x="205084" y="7879"/>
                      <a:pt x="204036" y="16071"/>
                    </a:cubicBezTo>
                    <a:cubicBezTo>
                      <a:pt x="203655" y="18738"/>
                      <a:pt x="201369" y="22167"/>
                      <a:pt x="199083" y="23214"/>
                    </a:cubicBezTo>
                    <a:cubicBezTo>
                      <a:pt x="188891" y="27977"/>
                      <a:pt x="178128" y="30549"/>
                      <a:pt x="166603" y="29310"/>
                    </a:cubicBezTo>
                    <a:cubicBezTo>
                      <a:pt x="162698" y="28834"/>
                      <a:pt x="158507" y="30072"/>
                      <a:pt x="154411" y="30739"/>
                    </a:cubicBezTo>
                    <a:cubicBezTo>
                      <a:pt x="143743" y="32454"/>
                      <a:pt x="133075" y="34168"/>
                      <a:pt x="121550" y="360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2" name="任意多边形: 形状 81"/>
              <p:cNvSpPr/>
              <p:nvPr/>
            </p:nvSpPr>
            <p:spPr>
              <a:xfrm>
                <a:off x="5788710" y="4418255"/>
                <a:ext cx="159525" cy="139515"/>
              </a:xfrm>
              <a:custGeom>
                <a:avLst/>
                <a:gdLst>
                  <a:gd name="connsiteX0" fmla="*/ 62782 w 159525"/>
                  <a:gd name="connsiteY0" fmla="*/ 111739 h 139515"/>
                  <a:gd name="connsiteX1" fmla="*/ 67163 w 159525"/>
                  <a:gd name="connsiteY1" fmla="*/ 99643 h 139515"/>
                  <a:gd name="connsiteX2" fmla="*/ 65163 w 159525"/>
                  <a:gd name="connsiteY2" fmla="*/ 86688 h 139515"/>
                  <a:gd name="connsiteX3" fmla="*/ 47161 w 159525"/>
                  <a:gd name="connsiteY3" fmla="*/ 84498 h 139515"/>
                  <a:gd name="connsiteX4" fmla="*/ 20396 w 159525"/>
                  <a:gd name="connsiteY4" fmla="*/ 86974 h 139515"/>
                  <a:gd name="connsiteX5" fmla="*/ 15252 w 159525"/>
                  <a:gd name="connsiteY5" fmla="*/ 80211 h 139515"/>
                  <a:gd name="connsiteX6" fmla="*/ 22396 w 159525"/>
                  <a:gd name="connsiteY6" fmla="*/ 72782 h 139515"/>
                  <a:gd name="connsiteX7" fmla="*/ 48971 w 159525"/>
                  <a:gd name="connsiteY7" fmla="*/ 66591 h 139515"/>
                  <a:gd name="connsiteX8" fmla="*/ 68021 w 159525"/>
                  <a:gd name="connsiteY8" fmla="*/ 60304 h 139515"/>
                  <a:gd name="connsiteX9" fmla="*/ 72878 w 159525"/>
                  <a:gd name="connsiteY9" fmla="*/ 52113 h 139515"/>
                  <a:gd name="connsiteX10" fmla="*/ 61925 w 159525"/>
                  <a:gd name="connsiteY10" fmla="*/ 44778 h 139515"/>
                  <a:gd name="connsiteX11" fmla="*/ 38017 w 159525"/>
                  <a:gd name="connsiteY11" fmla="*/ 52875 h 139515"/>
                  <a:gd name="connsiteX12" fmla="*/ 15824 w 159525"/>
                  <a:gd name="connsiteY12" fmla="*/ 42683 h 139515"/>
                  <a:gd name="connsiteX13" fmla="*/ 20586 w 159525"/>
                  <a:gd name="connsiteY13" fmla="*/ 35253 h 139515"/>
                  <a:gd name="connsiteX14" fmla="*/ 62306 w 159525"/>
                  <a:gd name="connsiteY14" fmla="*/ 25252 h 139515"/>
                  <a:gd name="connsiteX15" fmla="*/ 101739 w 159525"/>
                  <a:gd name="connsiteY15" fmla="*/ 11346 h 139515"/>
                  <a:gd name="connsiteX16" fmla="*/ 126409 w 159525"/>
                  <a:gd name="connsiteY16" fmla="*/ 678 h 139515"/>
                  <a:gd name="connsiteX17" fmla="*/ 154127 w 159525"/>
                  <a:gd name="connsiteY17" fmla="*/ 2487 h 139515"/>
                  <a:gd name="connsiteX18" fmla="*/ 158984 w 159525"/>
                  <a:gd name="connsiteY18" fmla="*/ 15441 h 139515"/>
                  <a:gd name="connsiteX19" fmla="*/ 146792 w 159525"/>
                  <a:gd name="connsiteY19" fmla="*/ 26110 h 139515"/>
                  <a:gd name="connsiteX20" fmla="*/ 121456 w 159525"/>
                  <a:gd name="connsiteY20" fmla="*/ 32491 h 139515"/>
                  <a:gd name="connsiteX21" fmla="*/ 115931 w 159525"/>
                  <a:gd name="connsiteY21" fmla="*/ 32491 h 139515"/>
                  <a:gd name="connsiteX22" fmla="*/ 109264 w 159525"/>
                  <a:gd name="connsiteY22" fmla="*/ 33444 h 139515"/>
                  <a:gd name="connsiteX23" fmla="*/ 108407 w 159525"/>
                  <a:gd name="connsiteY23" fmla="*/ 44207 h 139515"/>
                  <a:gd name="connsiteX24" fmla="*/ 115931 w 159525"/>
                  <a:gd name="connsiteY24" fmla="*/ 46207 h 139515"/>
                  <a:gd name="connsiteX25" fmla="*/ 141744 w 159525"/>
                  <a:gd name="connsiteY25" fmla="*/ 43064 h 139515"/>
                  <a:gd name="connsiteX26" fmla="*/ 154317 w 159525"/>
                  <a:gd name="connsiteY26" fmla="*/ 49255 h 139515"/>
                  <a:gd name="connsiteX27" fmla="*/ 146507 w 159525"/>
                  <a:gd name="connsiteY27" fmla="*/ 60114 h 139515"/>
                  <a:gd name="connsiteX28" fmla="*/ 131076 w 159525"/>
                  <a:gd name="connsiteY28" fmla="*/ 63828 h 139515"/>
                  <a:gd name="connsiteX29" fmla="*/ 105835 w 159525"/>
                  <a:gd name="connsiteY29" fmla="*/ 73353 h 139515"/>
                  <a:gd name="connsiteX30" fmla="*/ 101834 w 159525"/>
                  <a:gd name="connsiteY30" fmla="*/ 93356 h 139515"/>
                  <a:gd name="connsiteX31" fmla="*/ 97358 w 159525"/>
                  <a:gd name="connsiteY31" fmla="*/ 109072 h 139515"/>
                  <a:gd name="connsiteX32" fmla="*/ 90690 w 159525"/>
                  <a:gd name="connsiteY32" fmla="*/ 113359 h 139515"/>
                  <a:gd name="connsiteX33" fmla="*/ 76117 w 159525"/>
                  <a:gd name="connsiteY33" fmla="*/ 117264 h 139515"/>
                  <a:gd name="connsiteX34" fmla="*/ 59543 w 159525"/>
                  <a:gd name="connsiteY34" fmla="*/ 120883 h 139515"/>
                  <a:gd name="connsiteX35" fmla="*/ 31635 w 159525"/>
                  <a:gd name="connsiteY35" fmla="*/ 132218 h 139515"/>
                  <a:gd name="connsiteX36" fmla="*/ 25253 w 159525"/>
                  <a:gd name="connsiteY36" fmla="*/ 135456 h 139515"/>
                  <a:gd name="connsiteX37" fmla="*/ 10204 w 159525"/>
                  <a:gd name="connsiteY37" fmla="*/ 134790 h 139515"/>
                  <a:gd name="connsiteX38" fmla="*/ 6203 w 159525"/>
                  <a:gd name="connsiteY38" fmla="*/ 130980 h 139515"/>
                  <a:gd name="connsiteX39" fmla="*/ 1346 w 159525"/>
                  <a:gd name="connsiteY39" fmla="*/ 119645 h 139515"/>
                  <a:gd name="connsiteX40" fmla="*/ 12299 w 159525"/>
                  <a:gd name="connsiteY40" fmla="*/ 114978 h 139515"/>
                  <a:gd name="connsiteX41" fmla="*/ 24206 w 159525"/>
                  <a:gd name="connsiteY41" fmla="*/ 118788 h 139515"/>
                  <a:gd name="connsiteX42" fmla="*/ 27158 w 159525"/>
                  <a:gd name="connsiteY42" fmla="*/ 119740 h 139515"/>
                  <a:gd name="connsiteX43" fmla="*/ 48590 w 159525"/>
                  <a:gd name="connsiteY43" fmla="*/ 113835 h 139515"/>
                  <a:gd name="connsiteX44" fmla="*/ 62687 w 159525"/>
                  <a:gd name="connsiteY44" fmla="*/ 111739 h 1395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</a:cxnLst>
                <a:rect l="l" t="t" r="r" b="b"/>
                <a:pathLst>
                  <a:path w="159525" h="139515">
                    <a:moveTo>
                      <a:pt x="62782" y="111739"/>
                    </a:moveTo>
                    <a:cubicBezTo>
                      <a:pt x="64115" y="108120"/>
                      <a:pt x="65830" y="103929"/>
                      <a:pt x="67163" y="99643"/>
                    </a:cubicBezTo>
                    <a:cubicBezTo>
                      <a:pt x="68592" y="95070"/>
                      <a:pt x="70497" y="90498"/>
                      <a:pt x="65163" y="86688"/>
                    </a:cubicBezTo>
                    <a:cubicBezTo>
                      <a:pt x="59353" y="82497"/>
                      <a:pt x="53828" y="83069"/>
                      <a:pt x="47161" y="84498"/>
                    </a:cubicBezTo>
                    <a:cubicBezTo>
                      <a:pt x="38493" y="86403"/>
                      <a:pt x="29349" y="86879"/>
                      <a:pt x="20396" y="86974"/>
                    </a:cubicBezTo>
                    <a:cubicBezTo>
                      <a:pt x="18586" y="86974"/>
                      <a:pt x="14681" y="81736"/>
                      <a:pt x="15252" y="80211"/>
                    </a:cubicBezTo>
                    <a:cubicBezTo>
                      <a:pt x="16490" y="77068"/>
                      <a:pt x="20777" y="72306"/>
                      <a:pt x="22396" y="72782"/>
                    </a:cubicBezTo>
                    <a:cubicBezTo>
                      <a:pt x="32778" y="75925"/>
                      <a:pt x="40303" y="69067"/>
                      <a:pt x="48971" y="66591"/>
                    </a:cubicBezTo>
                    <a:cubicBezTo>
                      <a:pt x="55352" y="64781"/>
                      <a:pt x="61734" y="62495"/>
                      <a:pt x="68021" y="60304"/>
                    </a:cubicBezTo>
                    <a:cubicBezTo>
                      <a:pt x="71831" y="58971"/>
                      <a:pt x="74974" y="57256"/>
                      <a:pt x="72878" y="52113"/>
                    </a:cubicBezTo>
                    <a:cubicBezTo>
                      <a:pt x="70878" y="46969"/>
                      <a:pt x="68497" y="42683"/>
                      <a:pt x="61925" y="44778"/>
                    </a:cubicBezTo>
                    <a:cubicBezTo>
                      <a:pt x="53924" y="47350"/>
                      <a:pt x="46018" y="50398"/>
                      <a:pt x="38017" y="52875"/>
                    </a:cubicBezTo>
                    <a:cubicBezTo>
                      <a:pt x="28301" y="55828"/>
                      <a:pt x="20015" y="51732"/>
                      <a:pt x="15824" y="42683"/>
                    </a:cubicBezTo>
                    <a:cubicBezTo>
                      <a:pt x="13347" y="37254"/>
                      <a:pt x="16395" y="36206"/>
                      <a:pt x="20586" y="35253"/>
                    </a:cubicBezTo>
                    <a:cubicBezTo>
                      <a:pt x="34493" y="32110"/>
                      <a:pt x="48590" y="29348"/>
                      <a:pt x="62306" y="25252"/>
                    </a:cubicBezTo>
                    <a:cubicBezTo>
                      <a:pt x="75641" y="21347"/>
                      <a:pt x="88785" y="16394"/>
                      <a:pt x="101739" y="11346"/>
                    </a:cubicBezTo>
                    <a:cubicBezTo>
                      <a:pt x="110121" y="8107"/>
                      <a:pt x="117836" y="2202"/>
                      <a:pt x="126409" y="678"/>
                    </a:cubicBezTo>
                    <a:cubicBezTo>
                      <a:pt x="135362" y="-846"/>
                      <a:pt x="145173" y="392"/>
                      <a:pt x="154127" y="2487"/>
                    </a:cubicBezTo>
                    <a:cubicBezTo>
                      <a:pt x="159365" y="3631"/>
                      <a:pt x="160318" y="9822"/>
                      <a:pt x="158984" y="15441"/>
                    </a:cubicBezTo>
                    <a:cubicBezTo>
                      <a:pt x="157365" y="22014"/>
                      <a:pt x="153460" y="26014"/>
                      <a:pt x="146792" y="26110"/>
                    </a:cubicBezTo>
                    <a:cubicBezTo>
                      <a:pt x="137744" y="26110"/>
                      <a:pt x="128790" y="25538"/>
                      <a:pt x="121456" y="32491"/>
                    </a:cubicBezTo>
                    <a:cubicBezTo>
                      <a:pt x="120503" y="33444"/>
                      <a:pt x="117836" y="32396"/>
                      <a:pt x="115931" y="32491"/>
                    </a:cubicBezTo>
                    <a:cubicBezTo>
                      <a:pt x="113645" y="32682"/>
                      <a:pt x="109550" y="32491"/>
                      <a:pt x="109264" y="33444"/>
                    </a:cubicBezTo>
                    <a:cubicBezTo>
                      <a:pt x="108121" y="36778"/>
                      <a:pt x="107645" y="40778"/>
                      <a:pt x="108407" y="44207"/>
                    </a:cubicBezTo>
                    <a:cubicBezTo>
                      <a:pt x="108692" y="45350"/>
                      <a:pt x="113264" y="45826"/>
                      <a:pt x="115931" y="46207"/>
                    </a:cubicBezTo>
                    <a:cubicBezTo>
                      <a:pt x="124790" y="47350"/>
                      <a:pt x="133172" y="45255"/>
                      <a:pt x="141744" y="43064"/>
                    </a:cubicBezTo>
                    <a:cubicBezTo>
                      <a:pt x="145173" y="42207"/>
                      <a:pt x="150031" y="46969"/>
                      <a:pt x="154317" y="49255"/>
                    </a:cubicBezTo>
                    <a:cubicBezTo>
                      <a:pt x="151745" y="52970"/>
                      <a:pt x="150031" y="58114"/>
                      <a:pt x="146507" y="60114"/>
                    </a:cubicBezTo>
                    <a:cubicBezTo>
                      <a:pt x="142125" y="62686"/>
                      <a:pt x="136124" y="62209"/>
                      <a:pt x="131076" y="63828"/>
                    </a:cubicBezTo>
                    <a:cubicBezTo>
                      <a:pt x="122504" y="66591"/>
                      <a:pt x="113931" y="69544"/>
                      <a:pt x="105835" y="73353"/>
                    </a:cubicBezTo>
                    <a:cubicBezTo>
                      <a:pt x="101072" y="75544"/>
                      <a:pt x="98977" y="88689"/>
                      <a:pt x="101834" y="93356"/>
                    </a:cubicBezTo>
                    <a:cubicBezTo>
                      <a:pt x="105835" y="100023"/>
                      <a:pt x="104311" y="105358"/>
                      <a:pt x="97358" y="109072"/>
                    </a:cubicBezTo>
                    <a:cubicBezTo>
                      <a:pt x="95072" y="110311"/>
                      <a:pt x="93167" y="112501"/>
                      <a:pt x="90690" y="113359"/>
                    </a:cubicBezTo>
                    <a:cubicBezTo>
                      <a:pt x="85928" y="114978"/>
                      <a:pt x="81070" y="116597"/>
                      <a:pt x="76117" y="117264"/>
                    </a:cubicBezTo>
                    <a:cubicBezTo>
                      <a:pt x="70497" y="118026"/>
                      <a:pt x="65258" y="117550"/>
                      <a:pt x="59543" y="120883"/>
                    </a:cubicBezTo>
                    <a:cubicBezTo>
                      <a:pt x="50971" y="125931"/>
                      <a:pt x="40970" y="128503"/>
                      <a:pt x="31635" y="132218"/>
                    </a:cubicBezTo>
                    <a:cubicBezTo>
                      <a:pt x="29444" y="133075"/>
                      <a:pt x="26492" y="133742"/>
                      <a:pt x="25253" y="135456"/>
                    </a:cubicBezTo>
                    <a:cubicBezTo>
                      <a:pt x="19634" y="142981"/>
                      <a:pt x="14966" y="138409"/>
                      <a:pt x="10204" y="134790"/>
                    </a:cubicBezTo>
                    <a:cubicBezTo>
                      <a:pt x="8775" y="133647"/>
                      <a:pt x="7727" y="131551"/>
                      <a:pt x="6203" y="130980"/>
                    </a:cubicBezTo>
                    <a:cubicBezTo>
                      <a:pt x="12" y="128884"/>
                      <a:pt x="-1417" y="124027"/>
                      <a:pt x="1346" y="119645"/>
                    </a:cubicBezTo>
                    <a:cubicBezTo>
                      <a:pt x="3155" y="116787"/>
                      <a:pt x="8489" y="115073"/>
                      <a:pt x="12299" y="114978"/>
                    </a:cubicBezTo>
                    <a:cubicBezTo>
                      <a:pt x="16205" y="114978"/>
                      <a:pt x="20205" y="117454"/>
                      <a:pt x="24206" y="118788"/>
                    </a:cubicBezTo>
                    <a:cubicBezTo>
                      <a:pt x="25158" y="119169"/>
                      <a:pt x="26301" y="119931"/>
                      <a:pt x="27158" y="119740"/>
                    </a:cubicBezTo>
                    <a:cubicBezTo>
                      <a:pt x="34302" y="117835"/>
                      <a:pt x="41351" y="115549"/>
                      <a:pt x="48590" y="113835"/>
                    </a:cubicBezTo>
                    <a:cubicBezTo>
                      <a:pt x="52971" y="112787"/>
                      <a:pt x="57543" y="112501"/>
                      <a:pt x="62687" y="11173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3" name="任意多边形: 形状 82"/>
              <p:cNvSpPr/>
              <p:nvPr/>
            </p:nvSpPr>
            <p:spPr>
              <a:xfrm>
                <a:off x="5738040" y="3500080"/>
                <a:ext cx="223085" cy="129587"/>
              </a:xfrm>
              <a:custGeom>
                <a:avLst/>
                <a:gdLst>
                  <a:gd name="connsiteX0" fmla="*/ 222990 w 223085"/>
                  <a:gd name="connsiteY0" fmla="*/ 80557 h 129587"/>
                  <a:gd name="connsiteX1" fmla="*/ 212132 w 223085"/>
                  <a:gd name="connsiteY1" fmla="*/ 92654 h 129587"/>
                  <a:gd name="connsiteX2" fmla="*/ 177080 w 223085"/>
                  <a:gd name="connsiteY2" fmla="*/ 94559 h 129587"/>
                  <a:gd name="connsiteX3" fmla="*/ 112786 w 223085"/>
                  <a:gd name="connsiteY3" fmla="*/ 99036 h 129587"/>
                  <a:gd name="connsiteX4" fmla="*/ 52207 w 223085"/>
                  <a:gd name="connsiteY4" fmla="*/ 112752 h 129587"/>
                  <a:gd name="connsiteX5" fmla="*/ 27728 w 223085"/>
                  <a:gd name="connsiteY5" fmla="*/ 126468 h 129587"/>
                  <a:gd name="connsiteX6" fmla="*/ 2867 w 223085"/>
                  <a:gd name="connsiteY6" fmla="*/ 116848 h 129587"/>
                  <a:gd name="connsiteX7" fmla="*/ 4677 w 223085"/>
                  <a:gd name="connsiteY7" fmla="*/ 90939 h 129587"/>
                  <a:gd name="connsiteX8" fmla="*/ 7058 w 223085"/>
                  <a:gd name="connsiteY8" fmla="*/ 85225 h 129587"/>
                  <a:gd name="connsiteX9" fmla="*/ 16869 w 223085"/>
                  <a:gd name="connsiteY9" fmla="*/ 32075 h 129587"/>
                  <a:gd name="connsiteX10" fmla="*/ 12011 w 223085"/>
                  <a:gd name="connsiteY10" fmla="*/ 11120 h 129587"/>
                  <a:gd name="connsiteX11" fmla="*/ 12392 w 223085"/>
                  <a:gd name="connsiteY11" fmla="*/ 1595 h 129587"/>
                  <a:gd name="connsiteX12" fmla="*/ 19822 w 223085"/>
                  <a:gd name="connsiteY12" fmla="*/ 262 h 129587"/>
                  <a:gd name="connsiteX13" fmla="*/ 35919 w 223085"/>
                  <a:gd name="connsiteY13" fmla="*/ 6834 h 129587"/>
                  <a:gd name="connsiteX14" fmla="*/ 45920 w 223085"/>
                  <a:gd name="connsiteY14" fmla="*/ 18359 h 129587"/>
                  <a:gd name="connsiteX15" fmla="*/ 51445 w 223085"/>
                  <a:gd name="connsiteY15" fmla="*/ 36171 h 129587"/>
                  <a:gd name="connsiteX16" fmla="*/ 46206 w 223085"/>
                  <a:gd name="connsiteY16" fmla="*/ 52363 h 129587"/>
                  <a:gd name="connsiteX17" fmla="*/ 39443 w 223085"/>
                  <a:gd name="connsiteY17" fmla="*/ 75128 h 129587"/>
                  <a:gd name="connsiteX18" fmla="*/ 36110 w 223085"/>
                  <a:gd name="connsiteY18" fmla="*/ 82081 h 129587"/>
                  <a:gd name="connsiteX19" fmla="*/ 35633 w 223085"/>
                  <a:gd name="connsiteY19" fmla="*/ 93511 h 129587"/>
                  <a:gd name="connsiteX20" fmla="*/ 45063 w 223085"/>
                  <a:gd name="connsiteY20" fmla="*/ 94845 h 129587"/>
                  <a:gd name="connsiteX21" fmla="*/ 90116 w 223085"/>
                  <a:gd name="connsiteY21" fmla="*/ 84081 h 129587"/>
                  <a:gd name="connsiteX22" fmla="*/ 129550 w 223085"/>
                  <a:gd name="connsiteY22" fmla="*/ 77985 h 129587"/>
                  <a:gd name="connsiteX23" fmla="*/ 161268 w 223085"/>
                  <a:gd name="connsiteY23" fmla="*/ 67794 h 129587"/>
                  <a:gd name="connsiteX24" fmla="*/ 164411 w 223085"/>
                  <a:gd name="connsiteY24" fmla="*/ 65413 h 129587"/>
                  <a:gd name="connsiteX25" fmla="*/ 190796 w 223085"/>
                  <a:gd name="connsiteY25" fmla="*/ 55888 h 129587"/>
                  <a:gd name="connsiteX26" fmla="*/ 217847 w 223085"/>
                  <a:gd name="connsiteY26" fmla="*/ 71889 h 129587"/>
                  <a:gd name="connsiteX27" fmla="*/ 223085 w 223085"/>
                  <a:gd name="connsiteY27" fmla="*/ 80748 h 1295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</a:cxnLst>
                <a:rect l="l" t="t" r="r" b="b"/>
                <a:pathLst>
                  <a:path w="223085" h="129587">
                    <a:moveTo>
                      <a:pt x="222990" y="80557"/>
                    </a:moveTo>
                    <a:cubicBezTo>
                      <a:pt x="222990" y="88844"/>
                      <a:pt x="217751" y="91987"/>
                      <a:pt x="212132" y="92654"/>
                    </a:cubicBezTo>
                    <a:cubicBezTo>
                      <a:pt x="200511" y="93988"/>
                      <a:pt x="188795" y="93797"/>
                      <a:pt x="177080" y="94559"/>
                    </a:cubicBezTo>
                    <a:cubicBezTo>
                      <a:pt x="155649" y="95988"/>
                      <a:pt x="134217" y="97893"/>
                      <a:pt x="112786" y="99036"/>
                    </a:cubicBezTo>
                    <a:cubicBezTo>
                      <a:pt x="91736" y="100179"/>
                      <a:pt x="71543" y="105037"/>
                      <a:pt x="52207" y="112752"/>
                    </a:cubicBezTo>
                    <a:cubicBezTo>
                      <a:pt x="43730" y="116085"/>
                      <a:pt x="34300" y="117800"/>
                      <a:pt x="27728" y="126468"/>
                    </a:cubicBezTo>
                    <a:cubicBezTo>
                      <a:pt x="22203" y="133802"/>
                      <a:pt x="8106" y="127230"/>
                      <a:pt x="2867" y="116848"/>
                    </a:cubicBezTo>
                    <a:cubicBezTo>
                      <a:pt x="-1800" y="107513"/>
                      <a:pt x="-466" y="99226"/>
                      <a:pt x="4677" y="90939"/>
                    </a:cubicBezTo>
                    <a:cubicBezTo>
                      <a:pt x="5725" y="89225"/>
                      <a:pt x="6677" y="87225"/>
                      <a:pt x="7058" y="85225"/>
                    </a:cubicBezTo>
                    <a:cubicBezTo>
                      <a:pt x="10487" y="67508"/>
                      <a:pt x="14678" y="49887"/>
                      <a:pt x="16869" y="32075"/>
                    </a:cubicBezTo>
                    <a:cubicBezTo>
                      <a:pt x="17631" y="25408"/>
                      <a:pt x="13440" y="18169"/>
                      <a:pt x="12011" y="11120"/>
                    </a:cubicBezTo>
                    <a:cubicBezTo>
                      <a:pt x="11345" y="8072"/>
                      <a:pt x="11154" y="4262"/>
                      <a:pt x="12392" y="1595"/>
                    </a:cubicBezTo>
                    <a:cubicBezTo>
                      <a:pt x="13059" y="262"/>
                      <a:pt x="17536" y="-405"/>
                      <a:pt x="19822" y="262"/>
                    </a:cubicBezTo>
                    <a:cubicBezTo>
                      <a:pt x="25346" y="1881"/>
                      <a:pt x="31157" y="3595"/>
                      <a:pt x="35919" y="6834"/>
                    </a:cubicBezTo>
                    <a:cubicBezTo>
                      <a:pt x="40015" y="9596"/>
                      <a:pt x="43634" y="13882"/>
                      <a:pt x="45920" y="18359"/>
                    </a:cubicBezTo>
                    <a:cubicBezTo>
                      <a:pt x="48778" y="23884"/>
                      <a:pt x="51350" y="30170"/>
                      <a:pt x="51445" y="36171"/>
                    </a:cubicBezTo>
                    <a:cubicBezTo>
                      <a:pt x="51445" y="41505"/>
                      <a:pt x="47921" y="46839"/>
                      <a:pt x="46206" y="52363"/>
                    </a:cubicBezTo>
                    <a:cubicBezTo>
                      <a:pt x="43825" y="59888"/>
                      <a:pt x="41825" y="67508"/>
                      <a:pt x="39443" y="75128"/>
                    </a:cubicBezTo>
                    <a:cubicBezTo>
                      <a:pt x="38681" y="77605"/>
                      <a:pt x="36586" y="79700"/>
                      <a:pt x="36110" y="82081"/>
                    </a:cubicBezTo>
                    <a:cubicBezTo>
                      <a:pt x="35348" y="85891"/>
                      <a:pt x="34490" y="90177"/>
                      <a:pt x="35633" y="93511"/>
                    </a:cubicBezTo>
                    <a:cubicBezTo>
                      <a:pt x="36110" y="94940"/>
                      <a:pt x="42015" y="95512"/>
                      <a:pt x="45063" y="94845"/>
                    </a:cubicBezTo>
                    <a:cubicBezTo>
                      <a:pt x="60113" y="91511"/>
                      <a:pt x="74972" y="87130"/>
                      <a:pt x="90116" y="84081"/>
                    </a:cubicBezTo>
                    <a:cubicBezTo>
                      <a:pt x="103166" y="81414"/>
                      <a:pt x="116596" y="80843"/>
                      <a:pt x="129550" y="77985"/>
                    </a:cubicBezTo>
                    <a:cubicBezTo>
                      <a:pt x="140313" y="75604"/>
                      <a:pt x="150791" y="71318"/>
                      <a:pt x="161268" y="67794"/>
                    </a:cubicBezTo>
                    <a:cubicBezTo>
                      <a:pt x="162507" y="67413"/>
                      <a:pt x="163649" y="66460"/>
                      <a:pt x="164411" y="65413"/>
                    </a:cubicBezTo>
                    <a:cubicBezTo>
                      <a:pt x="173841" y="52744"/>
                      <a:pt x="177270" y="50649"/>
                      <a:pt x="190796" y="55888"/>
                    </a:cubicBezTo>
                    <a:cubicBezTo>
                      <a:pt x="200416" y="59602"/>
                      <a:pt x="209179" y="65984"/>
                      <a:pt x="217847" y="71889"/>
                    </a:cubicBezTo>
                    <a:cubicBezTo>
                      <a:pt x="220418" y="73604"/>
                      <a:pt x="221371" y="77700"/>
                      <a:pt x="223085" y="80748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4" name="任意多边形: 形状 83"/>
              <p:cNvSpPr/>
              <p:nvPr/>
            </p:nvSpPr>
            <p:spPr>
              <a:xfrm>
                <a:off x="5814611" y="4592577"/>
                <a:ext cx="155347" cy="85177"/>
              </a:xfrm>
              <a:custGeom>
                <a:avLst/>
                <a:gdLst>
                  <a:gd name="connsiteX0" fmla="*/ 83649 w 155347"/>
                  <a:gd name="connsiteY0" fmla="*/ 24571 h 85177"/>
                  <a:gd name="connsiteX1" fmla="*/ 91936 w 155347"/>
                  <a:gd name="connsiteY1" fmla="*/ 10664 h 85177"/>
                  <a:gd name="connsiteX2" fmla="*/ 102414 w 155347"/>
                  <a:gd name="connsiteY2" fmla="*/ 5235 h 85177"/>
                  <a:gd name="connsiteX3" fmla="*/ 113463 w 155347"/>
                  <a:gd name="connsiteY3" fmla="*/ 187 h 85177"/>
                  <a:gd name="connsiteX4" fmla="*/ 148610 w 155347"/>
                  <a:gd name="connsiteY4" fmla="*/ 8188 h 85177"/>
                  <a:gd name="connsiteX5" fmla="*/ 154134 w 155347"/>
                  <a:gd name="connsiteY5" fmla="*/ 23332 h 85177"/>
                  <a:gd name="connsiteX6" fmla="*/ 139656 w 155347"/>
                  <a:gd name="connsiteY6" fmla="*/ 46193 h 85177"/>
                  <a:gd name="connsiteX7" fmla="*/ 132036 w 155347"/>
                  <a:gd name="connsiteY7" fmla="*/ 64004 h 85177"/>
                  <a:gd name="connsiteX8" fmla="*/ 131751 w 155347"/>
                  <a:gd name="connsiteY8" fmla="*/ 67243 h 85177"/>
                  <a:gd name="connsiteX9" fmla="*/ 112986 w 155347"/>
                  <a:gd name="connsiteY9" fmla="*/ 81054 h 85177"/>
                  <a:gd name="connsiteX10" fmla="*/ 77553 w 155347"/>
                  <a:gd name="connsiteY10" fmla="*/ 83911 h 85177"/>
                  <a:gd name="connsiteX11" fmla="*/ 72029 w 155347"/>
                  <a:gd name="connsiteY11" fmla="*/ 83054 h 85177"/>
                  <a:gd name="connsiteX12" fmla="*/ 44406 w 155347"/>
                  <a:gd name="connsiteY12" fmla="*/ 84007 h 85177"/>
                  <a:gd name="connsiteX13" fmla="*/ 30214 w 155347"/>
                  <a:gd name="connsiteY13" fmla="*/ 73529 h 85177"/>
                  <a:gd name="connsiteX14" fmla="*/ 22880 w 155347"/>
                  <a:gd name="connsiteY14" fmla="*/ 51431 h 85177"/>
                  <a:gd name="connsiteX15" fmla="*/ 14022 w 155347"/>
                  <a:gd name="connsiteY15" fmla="*/ 29619 h 85177"/>
                  <a:gd name="connsiteX16" fmla="*/ 5925 w 155347"/>
                  <a:gd name="connsiteY16" fmla="*/ 25523 h 85177"/>
                  <a:gd name="connsiteX17" fmla="*/ 782 w 155347"/>
                  <a:gd name="connsiteY17" fmla="*/ 14188 h 85177"/>
                  <a:gd name="connsiteX18" fmla="*/ 34977 w 155347"/>
                  <a:gd name="connsiteY18" fmla="*/ 22380 h 85177"/>
                  <a:gd name="connsiteX19" fmla="*/ 44216 w 155347"/>
                  <a:gd name="connsiteY19" fmla="*/ 44859 h 85177"/>
                  <a:gd name="connsiteX20" fmla="*/ 49836 w 155347"/>
                  <a:gd name="connsiteY20" fmla="*/ 59718 h 85177"/>
                  <a:gd name="connsiteX21" fmla="*/ 64028 w 155347"/>
                  <a:gd name="connsiteY21" fmla="*/ 66957 h 85177"/>
                  <a:gd name="connsiteX22" fmla="*/ 98699 w 155347"/>
                  <a:gd name="connsiteY22" fmla="*/ 59337 h 85177"/>
                  <a:gd name="connsiteX23" fmla="*/ 105843 w 155347"/>
                  <a:gd name="connsiteY23" fmla="*/ 51812 h 85177"/>
                  <a:gd name="connsiteX24" fmla="*/ 112701 w 155347"/>
                  <a:gd name="connsiteY24" fmla="*/ 32000 h 85177"/>
                  <a:gd name="connsiteX25" fmla="*/ 109081 w 155347"/>
                  <a:gd name="connsiteY25" fmla="*/ 24571 h 85177"/>
                  <a:gd name="connsiteX26" fmla="*/ 83554 w 155347"/>
                  <a:gd name="connsiteY26" fmla="*/ 24476 h 851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</a:cxnLst>
                <a:rect l="l" t="t" r="r" b="b"/>
                <a:pathLst>
                  <a:path w="155347" h="85177">
                    <a:moveTo>
                      <a:pt x="83649" y="24571"/>
                    </a:moveTo>
                    <a:cubicBezTo>
                      <a:pt x="83173" y="18665"/>
                      <a:pt x="80125" y="11236"/>
                      <a:pt x="91936" y="10664"/>
                    </a:cubicBezTo>
                    <a:cubicBezTo>
                      <a:pt x="95556" y="10474"/>
                      <a:pt x="98889" y="7045"/>
                      <a:pt x="102414" y="5235"/>
                    </a:cubicBezTo>
                    <a:cubicBezTo>
                      <a:pt x="106033" y="3425"/>
                      <a:pt x="109748" y="472"/>
                      <a:pt x="113463" y="187"/>
                    </a:cubicBezTo>
                    <a:cubicBezTo>
                      <a:pt x="125845" y="-671"/>
                      <a:pt x="137847" y="1330"/>
                      <a:pt x="148610" y="8188"/>
                    </a:cubicBezTo>
                    <a:cubicBezTo>
                      <a:pt x="154420" y="11902"/>
                      <a:pt x="157087" y="17236"/>
                      <a:pt x="154134" y="23332"/>
                    </a:cubicBezTo>
                    <a:cubicBezTo>
                      <a:pt x="150229" y="31334"/>
                      <a:pt x="150610" y="41430"/>
                      <a:pt x="139656" y="46193"/>
                    </a:cubicBezTo>
                    <a:cubicBezTo>
                      <a:pt x="135370" y="48097"/>
                      <a:pt x="134418" y="57813"/>
                      <a:pt x="132036" y="64004"/>
                    </a:cubicBezTo>
                    <a:cubicBezTo>
                      <a:pt x="131655" y="64957"/>
                      <a:pt x="131941" y="66195"/>
                      <a:pt x="131751" y="67243"/>
                    </a:cubicBezTo>
                    <a:cubicBezTo>
                      <a:pt x="129655" y="77530"/>
                      <a:pt x="121368" y="80006"/>
                      <a:pt x="112986" y="81054"/>
                    </a:cubicBezTo>
                    <a:cubicBezTo>
                      <a:pt x="101271" y="82578"/>
                      <a:pt x="89364" y="83054"/>
                      <a:pt x="77553" y="83911"/>
                    </a:cubicBezTo>
                    <a:cubicBezTo>
                      <a:pt x="75744" y="84007"/>
                      <a:pt x="73839" y="83340"/>
                      <a:pt x="72029" y="83054"/>
                    </a:cubicBezTo>
                    <a:cubicBezTo>
                      <a:pt x="62790" y="82006"/>
                      <a:pt x="53741" y="79625"/>
                      <a:pt x="44406" y="84007"/>
                    </a:cubicBezTo>
                    <a:cubicBezTo>
                      <a:pt x="34596" y="88674"/>
                      <a:pt x="32976" y="78196"/>
                      <a:pt x="30214" y="73529"/>
                    </a:cubicBezTo>
                    <a:cubicBezTo>
                      <a:pt x="26404" y="67052"/>
                      <a:pt x="23356" y="59909"/>
                      <a:pt x="22880" y="51431"/>
                    </a:cubicBezTo>
                    <a:cubicBezTo>
                      <a:pt x="22499" y="44002"/>
                      <a:pt x="17736" y="36572"/>
                      <a:pt x="14022" y="29619"/>
                    </a:cubicBezTo>
                    <a:cubicBezTo>
                      <a:pt x="12879" y="27428"/>
                      <a:pt x="8783" y="26666"/>
                      <a:pt x="5925" y="25523"/>
                    </a:cubicBezTo>
                    <a:cubicBezTo>
                      <a:pt x="401" y="23237"/>
                      <a:pt x="-1123" y="19427"/>
                      <a:pt x="782" y="14188"/>
                    </a:cubicBezTo>
                    <a:cubicBezTo>
                      <a:pt x="14498" y="7521"/>
                      <a:pt x="26023" y="13998"/>
                      <a:pt x="34977" y="22380"/>
                    </a:cubicBezTo>
                    <a:cubicBezTo>
                      <a:pt x="40406" y="27428"/>
                      <a:pt x="41358" y="37239"/>
                      <a:pt x="44216" y="44859"/>
                    </a:cubicBezTo>
                    <a:cubicBezTo>
                      <a:pt x="46121" y="49907"/>
                      <a:pt x="46788" y="55718"/>
                      <a:pt x="49836" y="59718"/>
                    </a:cubicBezTo>
                    <a:cubicBezTo>
                      <a:pt x="52979" y="63909"/>
                      <a:pt x="56313" y="69148"/>
                      <a:pt x="64028" y="66957"/>
                    </a:cubicBezTo>
                    <a:cubicBezTo>
                      <a:pt x="75363" y="63814"/>
                      <a:pt x="87269" y="62385"/>
                      <a:pt x="98699" y="59337"/>
                    </a:cubicBezTo>
                    <a:cubicBezTo>
                      <a:pt x="101652" y="58575"/>
                      <a:pt x="105938" y="54289"/>
                      <a:pt x="105843" y="51812"/>
                    </a:cubicBezTo>
                    <a:cubicBezTo>
                      <a:pt x="105462" y="43906"/>
                      <a:pt x="109176" y="38192"/>
                      <a:pt x="112701" y="32000"/>
                    </a:cubicBezTo>
                    <a:cubicBezTo>
                      <a:pt x="115082" y="27809"/>
                      <a:pt x="113558" y="24761"/>
                      <a:pt x="109081" y="24571"/>
                    </a:cubicBezTo>
                    <a:cubicBezTo>
                      <a:pt x="100699" y="24094"/>
                      <a:pt x="92317" y="24476"/>
                      <a:pt x="83554" y="24476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5" name="任意多边形: 形状 84"/>
              <p:cNvSpPr/>
              <p:nvPr/>
            </p:nvSpPr>
            <p:spPr>
              <a:xfrm>
                <a:off x="5669247" y="4560372"/>
                <a:ext cx="194627" cy="55326"/>
              </a:xfrm>
              <a:custGeom>
                <a:avLst/>
                <a:gdLst>
                  <a:gd name="connsiteX0" fmla="*/ 163386 w 194627"/>
                  <a:gd name="connsiteY0" fmla="*/ 27820 h 55326"/>
                  <a:gd name="connsiteX1" fmla="*/ 151575 w 194627"/>
                  <a:gd name="connsiteY1" fmla="*/ 26105 h 55326"/>
                  <a:gd name="connsiteX2" fmla="*/ 143193 w 194627"/>
                  <a:gd name="connsiteY2" fmla="*/ 29344 h 55326"/>
                  <a:gd name="connsiteX3" fmla="*/ 122809 w 194627"/>
                  <a:gd name="connsiteY3" fmla="*/ 36107 h 55326"/>
                  <a:gd name="connsiteX4" fmla="*/ 96330 w 194627"/>
                  <a:gd name="connsiteY4" fmla="*/ 35821 h 55326"/>
                  <a:gd name="connsiteX5" fmla="*/ 75851 w 194627"/>
                  <a:gd name="connsiteY5" fmla="*/ 40584 h 55326"/>
                  <a:gd name="connsiteX6" fmla="*/ 44704 w 194627"/>
                  <a:gd name="connsiteY6" fmla="*/ 53633 h 55326"/>
                  <a:gd name="connsiteX7" fmla="*/ 12319 w 194627"/>
                  <a:gd name="connsiteY7" fmla="*/ 54776 h 55326"/>
                  <a:gd name="connsiteX8" fmla="*/ 318 w 194627"/>
                  <a:gd name="connsiteY8" fmla="*/ 43917 h 55326"/>
                  <a:gd name="connsiteX9" fmla="*/ 2413 w 194627"/>
                  <a:gd name="connsiteY9" fmla="*/ 36774 h 55326"/>
                  <a:gd name="connsiteX10" fmla="*/ 26416 w 194627"/>
                  <a:gd name="connsiteY10" fmla="*/ 33535 h 55326"/>
                  <a:gd name="connsiteX11" fmla="*/ 39846 w 194627"/>
                  <a:gd name="connsiteY11" fmla="*/ 32583 h 55326"/>
                  <a:gd name="connsiteX12" fmla="*/ 58801 w 194627"/>
                  <a:gd name="connsiteY12" fmla="*/ 29344 h 55326"/>
                  <a:gd name="connsiteX13" fmla="*/ 72517 w 194627"/>
                  <a:gd name="connsiteY13" fmla="*/ 30392 h 55326"/>
                  <a:gd name="connsiteX14" fmla="*/ 95377 w 194627"/>
                  <a:gd name="connsiteY14" fmla="*/ 22391 h 55326"/>
                  <a:gd name="connsiteX15" fmla="*/ 98997 w 194627"/>
                  <a:gd name="connsiteY15" fmla="*/ 20962 h 55326"/>
                  <a:gd name="connsiteX16" fmla="*/ 136525 w 194627"/>
                  <a:gd name="connsiteY16" fmla="*/ 7151 h 55326"/>
                  <a:gd name="connsiteX17" fmla="*/ 166815 w 194627"/>
                  <a:gd name="connsiteY17" fmla="*/ 578 h 55326"/>
                  <a:gd name="connsiteX18" fmla="*/ 182912 w 194627"/>
                  <a:gd name="connsiteY18" fmla="*/ 1150 h 55326"/>
                  <a:gd name="connsiteX19" fmla="*/ 194628 w 194627"/>
                  <a:gd name="connsiteY19" fmla="*/ 6293 h 55326"/>
                  <a:gd name="connsiteX20" fmla="*/ 188817 w 194627"/>
                  <a:gd name="connsiteY20" fmla="*/ 15437 h 55326"/>
                  <a:gd name="connsiteX21" fmla="*/ 163195 w 194627"/>
                  <a:gd name="connsiteY21" fmla="*/ 27725 h 553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194627" h="55326">
                    <a:moveTo>
                      <a:pt x="163386" y="27820"/>
                    </a:moveTo>
                    <a:cubicBezTo>
                      <a:pt x="159480" y="27153"/>
                      <a:pt x="155480" y="26010"/>
                      <a:pt x="151575" y="26105"/>
                    </a:cubicBezTo>
                    <a:cubicBezTo>
                      <a:pt x="148622" y="26201"/>
                      <a:pt x="143955" y="27344"/>
                      <a:pt x="143193" y="29344"/>
                    </a:cubicBezTo>
                    <a:cubicBezTo>
                      <a:pt x="138906" y="40202"/>
                      <a:pt x="130620" y="37917"/>
                      <a:pt x="122809" y="36107"/>
                    </a:cubicBezTo>
                    <a:cubicBezTo>
                      <a:pt x="113856" y="34011"/>
                      <a:pt x="105474" y="32201"/>
                      <a:pt x="96330" y="35821"/>
                    </a:cubicBezTo>
                    <a:cubicBezTo>
                      <a:pt x="89853" y="38393"/>
                      <a:pt x="82804" y="40107"/>
                      <a:pt x="75851" y="40584"/>
                    </a:cubicBezTo>
                    <a:cubicBezTo>
                      <a:pt x="63754" y="41441"/>
                      <a:pt x="56039" y="52013"/>
                      <a:pt x="44704" y="53633"/>
                    </a:cubicBezTo>
                    <a:cubicBezTo>
                      <a:pt x="34036" y="55157"/>
                      <a:pt x="22987" y="55919"/>
                      <a:pt x="12319" y="54776"/>
                    </a:cubicBezTo>
                    <a:cubicBezTo>
                      <a:pt x="7938" y="54300"/>
                      <a:pt x="3747" y="48203"/>
                      <a:pt x="318" y="43917"/>
                    </a:cubicBezTo>
                    <a:cubicBezTo>
                      <a:pt x="-635" y="42774"/>
                      <a:pt x="699" y="38107"/>
                      <a:pt x="2413" y="36774"/>
                    </a:cubicBezTo>
                    <a:cubicBezTo>
                      <a:pt x="9557" y="31059"/>
                      <a:pt x="17653" y="28868"/>
                      <a:pt x="26416" y="33535"/>
                    </a:cubicBezTo>
                    <a:cubicBezTo>
                      <a:pt x="31083" y="36011"/>
                      <a:pt x="34608" y="36202"/>
                      <a:pt x="39846" y="32583"/>
                    </a:cubicBezTo>
                    <a:cubicBezTo>
                      <a:pt x="44704" y="29249"/>
                      <a:pt x="52324" y="29725"/>
                      <a:pt x="58801" y="29344"/>
                    </a:cubicBezTo>
                    <a:cubicBezTo>
                      <a:pt x="63373" y="29058"/>
                      <a:pt x="68040" y="30773"/>
                      <a:pt x="72517" y="30392"/>
                    </a:cubicBezTo>
                    <a:cubicBezTo>
                      <a:pt x="80709" y="29725"/>
                      <a:pt x="88995" y="28582"/>
                      <a:pt x="95377" y="22391"/>
                    </a:cubicBezTo>
                    <a:cubicBezTo>
                      <a:pt x="96234" y="21534"/>
                      <a:pt x="97854" y="20867"/>
                      <a:pt x="98997" y="20962"/>
                    </a:cubicBezTo>
                    <a:cubicBezTo>
                      <a:pt x="113951" y="22772"/>
                      <a:pt x="124619" y="14009"/>
                      <a:pt x="136525" y="7151"/>
                    </a:cubicBezTo>
                    <a:cubicBezTo>
                      <a:pt x="145479" y="2007"/>
                      <a:pt x="155670" y="-1422"/>
                      <a:pt x="166815" y="578"/>
                    </a:cubicBezTo>
                    <a:cubicBezTo>
                      <a:pt x="172053" y="1531"/>
                      <a:pt x="177673" y="197"/>
                      <a:pt x="182912" y="1150"/>
                    </a:cubicBezTo>
                    <a:cubicBezTo>
                      <a:pt x="187008" y="1912"/>
                      <a:pt x="190722" y="4484"/>
                      <a:pt x="194628" y="6293"/>
                    </a:cubicBezTo>
                    <a:cubicBezTo>
                      <a:pt x="192723" y="9342"/>
                      <a:pt x="191389" y="13151"/>
                      <a:pt x="188817" y="15437"/>
                    </a:cubicBezTo>
                    <a:cubicBezTo>
                      <a:pt x="181578" y="21819"/>
                      <a:pt x="174720" y="29820"/>
                      <a:pt x="163195" y="2772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6" name="任意多边形: 形状 85"/>
              <p:cNvSpPr/>
              <p:nvPr/>
            </p:nvSpPr>
            <p:spPr>
              <a:xfrm>
                <a:off x="5891601" y="4491841"/>
                <a:ext cx="81920" cy="86348"/>
              </a:xfrm>
              <a:custGeom>
                <a:avLst/>
                <a:gdLst>
                  <a:gd name="connsiteX0" fmla="*/ 372 w 81920"/>
                  <a:gd name="connsiteY0" fmla="*/ 86349 h 86348"/>
                  <a:gd name="connsiteX1" fmla="*/ 3515 w 81920"/>
                  <a:gd name="connsiteY1" fmla="*/ 74633 h 86348"/>
                  <a:gd name="connsiteX2" fmla="*/ 23708 w 81920"/>
                  <a:gd name="connsiteY2" fmla="*/ 47201 h 86348"/>
                  <a:gd name="connsiteX3" fmla="*/ 17136 w 81920"/>
                  <a:gd name="connsiteY3" fmla="*/ 33866 h 86348"/>
                  <a:gd name="connsiteX4" fmla="*/ 8087 w 81920"/>
                  <a:gd name="connsiteY4" fmla="*/ 29866 h 86348"/>
                  <a:gd name="connsiteX5" fmla="*/ 9421 w 81920"/>
                  <a:gd name="connsiteY5" fmla="*/ 20245 h 86348"/>
                  <a:gd name="connsiteX6" fmla="*/ 30185 w 81920"/>
                  <a:gd name="connsiteY6" fmla="*/ 12530 h 86348"/>
                  <a:gd name="connsiteX7" fmla="*/ 47997 w 81920"/>
                  <a:gd name="connsiteY7" fmla="*/ 5386 h 86348"/>
                  <a:gd name="connsiteX8" fmla="*/ 70190 w 81920"/>
                  <a:gd name="connsiteY8" fmla="*/ 52 h 86348"/>
                  <a:gd name="connsiteX9" fmla="*/ 81906 w 81920"/>
                  <a:gd name="connsiteY9" fmla="*/ 11482 h 86348"/>
                  <a:gd name="connsiteX10" fmla="*/ 71524 w 81920"/>
                  <a:gd name="connsiteY10" fmla="*/ 23770 h 86348"/>
                  <a:gd name="connsiteX11" fmla="*/ 37901 w 81920"/>
                  <a:gd name="connsiteY11" fmla="*/ 29485 h 86348"/>
                  <a:gd name="connsiteX12" fmla="*/ 31995 w 81920"/>
                  <a:gd name="connsiteY12" fmla="*/ 33295 h 86348"/>
                  <a:gd name="connsiteX13" fmla="*/ 36662 w 81920"/>
                  <a:gd name="connsiteY13" fmla="*/ 39295 h 86348"/>
                  <a:gd name="connsiteX14" fmla="*/ 43044 w 81920"/>
                  <a:gd name="connsiteY14" fmla="*/ 55107 h 86348"/>
                  <a:gd name="connsiteX15" fmla="*/ 23708 w 81920"/>
                  <a:gd name="connsiteY15" fmla="*/ 77681 h 86348"/>
                  <a:gd name="connsiteX16" fmla="*/ 372 w 81920"/>
                  <a:gd name="connsiteY16" fmla="*/ 86349 h 863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81920" h="86348">
                    <a:moveTo>
                      <a:pt x="372" y="86349"/>
                    </a:moveTo>
                    <a:cubicBezTo>
                      <a:pt x="-295" y="81872"/>
                      <a:pt x="-485" y="78824"/>
                      <a:pt x="3515" y="74633"/>
                    </a:cubicBezTo>
                    <a:cubicBezTo>
                      <a:pt x="11326" y="66537"/>
                      <a:pt x="17422" y="56726"/>
                      <a:pt x="23708" y="47201"/>
                    </a:cubicBezTo>
                    <a:cubicBezTo>
                      <a:pt x="27614" y="41296"/>
                      <a:pt x="23994" y="35200"/>
                      <a:pt x="17136" y="33866"/>
                    </a:cubicBezTo>
                    <a:cubicBezTo>
                      <a:pt x="13898" y="33295"/>
                      <a:pt x="10183" y="32057"/>
                      <a:pt x="8087" y="29866"/>
                    </a:cubicBezTo>
                    <a:cubicBezTo>
                      <a:pt x="5135" y="26913"/>
                      <a:pt x="3896" y="22436"/>
                      <a:pt x="9421" y="20245"/>
                    </a:cubicBezTo>
                    <a:cubicBezTo>
                      <a:pt x="16279" y="17388"/>
                      <a:pt x="23232" y="15102"/>
                      <a:pt x="30185" y="12530"/>
                    </a:cubicBezTo>
                    <a:cubicBezTo>
                      <a:pt x="36186" y="10244"/>
                      <a:pt x="42854" y="9006"/>
                      <a:pt x="47997" y="5386"/>
                    </a:cubicBezTo>
                    <a:cubicBezTo>
                      <a:pt x="55046" y="529"/>
                      <a:pt x="62285" y="-233"/>
                      <a:pt x="70190" y="52"/>
                    </a:cubicBezTo>
                    <a:cubicBezTo>
                      <a:pt x="77810" y="243"/>
                      <a:pt x="81620" y="4529"/>
                      <a:pt x="81906" y="11482"/>
                    </a:cubicBezTo>
                    <a:cubicBezTo>
                      <a:pt x="82192" y="18150"/>
                      <a:pt x="78096" y="22627"/>
                      <a:pt x="71524" y="23770"/>
                    </a:cubicBezTo>
                    <a:cubicBezTo>
                      <a:pt x="60380" y="25865"/>
                      <a:pt x="49045" y="27389"/>
                      <a:pt x="37901" y="29485"/>
                    </a:cubicBezTo>
                    <a:cubicBezTo>
                      <a:pt x="35710" y="29866"/>
                      <a:pt x="33900" y="31961"/>
                      <a:pt x="31995" y="33295"/>
                    </a:cubicBezTo>
                    <a:cubicBezTo>
                      <a:pt x="33519" y="35390"/>
                      <a:pt x="34567" y="38343"/>
                      <a:pt x="36662" y="39295"/>
                    </a:cubicBezTo>
                    <a:cubicBezTo>
                      <a:pt x="44759" y="43010"/>
                      <a:pt x="43711" y="46153"/>
                      <a:pt x="43044" y="55107"/>
                    </a:cubicBezTo>
                    <a:cubicBezTo>
                      <a:pt x="42092" y="68633"/>
                      <a:pt x="32376" y="72633"/>
                      <a:pt x="23708" y="77681"/>
                    </a:cubicBezTo>
                    <a:cubicBezTo>
                      <a:pt x="16946" y="81682"/>
                      <a:pt x="8849" y="83301"/>
                      <a:pt x="372" y="8634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7" name="任意多边形: 形状 86"/>
              <p:cNvSpPr/>
              <p:nvPr/>
            </p:nvSpPr>
            <p:spPr>
              <a:xfrm>
                <a:off x="5931030" y="3748277"/>
                <a:ext cx="99502" cy="38158"/>
              </a:xfrm>
              <a:custGeom>
                <a:avLst/>
                <a:gdLst>
                  <a:gd name="connsiteX0" fmla="*/ 68766 w 99502"/>
                  <a:gd name="connsiteY0" fmla="*/ 0 h 38158"/>
                  <a:gd name="connsiteX1" fmla="*/ 98579 w 99502"/>
                  <a:gd name="connsiteY1" fmla="*/ 19621 h 38158"/>
                  <a:gd name="connsiteX2" fmla="*/ 82958 w 99502"/>
                  <a:gd name="connsiteY2" fmla="*/ 38100 h 38158"/>
                  <a:gd name="connsiteX3" fmla="*/ 39334 w 99502"/>
                  <a:gd name="connsiteY3" fmla="*/ 36481 h 38158"/>
                  <a:gd name="connsiteX4" fmla="*/ 12378 w 99502"/>
                  <a:gd name="connsiteY4" fmla="*/ 37243 h 38158"/>
                  <a:gd name="connsiteX5" fmla="*/ 281 w 99502"/>
                  <a:gd name="connsiteY5" fmla="*/ 29813 h 38158"/>
                  <a:gd name="connsiteX6" fmla="*/ 2853 w 99502"/>
                  <a:gd name="connsiteY6" fmla="*/ 22003 h 38158"/>
                  <a:gd name="connsiteX7" fmla="*/ 17141 w 99502"/>
                  <a:gd name="connsiteY7" fmla="*/ 17050 h 38158"/>
                  <a:gd name="connsiteX8" fmla="*/ 59908 w 99502"/>
                  <a:gd name="connsiteY8" fmla="*/ 2000 h 38158"/>
                  <a:gd name="connsiteX9" fmla="*/ 68956 w 99502"/>
                  <a:gd name="connsiteY9" fmla="*/ 95 h 381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99502" h="38158">
                    <a:moveTo>
                      <a:pt x="68766" y="0"/>
                    </a:moveTo>
                    <a:cubicBezTo>
                      <a:pt x="79339" y="571"/>
                      <a:pt x="96389" y="11525"/>
                      <a:pt x="98579" y="19621"/>
                    </a:cubicBezTo>
                    <a:cubicBezTo>
                      <a:pt x="101913" y="32099"/>
                      <a:pt x="96103" y="38862"/>
                      <a:pt x="82958" y="38100"/>
                    </a:cubicBezTo>
                    <a:cubicBezTo>
                      <a:pt x="68385" y="37243"/>
                      <a:pt x="53812" y="36671"/>
                      <a:pt x="39334" y="36481"/>
                    </a:cubicBezTo>
                    <a:cubicBezTo>
                      <a:pt x="30285" y="36385"/>
                      <a:pt x="21236" y="38100"/>
                      <a:pt x="12378" y="37243"/>
                    </a:cubicBezTo>
                    <a:cubicBezTo>
                      <a:pt x="8092" y="36862"/>
                      <a:pt x="3710" y="33052"/>
                      <a:pt x="281" y="29813"/>
                    </a:cubicBezTo>
                    <a:cubicBezTo>
                      <a:pt x="-671" y="28956"/>
                      <a:pt x="948" y="23146"/>
                      <a:pt x="2853" y="22003"/>
                    </a:cubicBezTo>
                    <a:cubicBezTo>
                      <a:pt x="7139" y="19526"/>
                      <a:pt x="12283" y="18288"/>
                      <a:pt x="17141" y="17050"/>
                    </a:cubicBezTo>
                    <a:cubicBezTo>
                      <a:pt x="31809" y="13335"/>
                      <a:pt x="47430" y="12478"/>
                      <a:pt x="59908" y="2000"/>
                    </a:cubicBezTo>
                    <a:cubicBezTo>
                      <a:pt x="62003" y="286"/>
                      <a:pt x="65909" y="667"/>
                      <a:pt x="68956" y="9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8" name="任意多边形: 形状 87"/>
              <p:cNvSpPr/>
              <p:nvPr/>
            </p:nvSpPr>
            <p:spPr>
              <a:xfrm>
                <a:off x="5905911" y="4338883"/>
                <a:ext cx="57595" cy="73291"/>
              </a:xfrm>
              <a:custGeom>
                <a:avLst/>
                <a:gdLst>
                  <a:gd name="connsiteX0" fmla="*/ 15399 w 57595"/>
                  <a:gd name="connsiteY0" fmla="*/ 14137 h 73291"/>
                  <a:gd name="connsiteX1" fmla="*/ 19781 w 57595"/>
                  <a:gd name="connsiteY1" fmla="*/ 611 h 73291"/>
                  <a:gd name="connsiteX2" fmla="*/ 38069 w 57595"/>
                  <a:gd name="connsiteY2" fmla="*/ 7088 h 73291"/>
                  <a:gd name="connsiteX3" fmla="*/ 52928 w 57595"/>
                  <a:gd name="connsiteY3" fmla="*/ 22519 h 73291"/>
                  <a:gd name="connsiteX4" fmla="*/ 50356 w 57595"/>
                  <a:gd name="connsiteY4" fmla="*/ 51856 h 73291"/>
                  <a:gd name="connsiteX5" fmla="*/ 28068 w 57595"/>
                  <a:gd name="connsiteY5" fmla="*/ 62047 h 73291"/>
                  <a:gd name="connsiteX6" fmla="*/ 20352 w 57595"/>
                  <a:gd name="connsiteY6" fmla="*/ 66810 h 73291"/>
                  <a:gd name="connsiteX7" fmla="*/ 4541 w 57595"/>
                  <a:gd name="connsiteY7" fmla="*/ 71953 h 73291"/>
                  <a:gd name="connsiteX8" fmla="*/ 3588 w 57595"/>
                  <a:gd name="connsiteY8" fmla="*/ 52713 h 73291"/>
                  <a:gd name="connsiteX9" fmla="*/ 11685 w 57595"/>
                  <a:gd name="connsiteY9" fmla="*/ 33663 h 73291"/>
                  <a:gd name="connsiteX10" fmla="*/ 15399 w 57595"/>
                  <a:gd name="connsiteY10" fmla="*/ 14232 h 73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57595" h="73291">
                    <a:moveTo>
                      <a:pt x="15399" y="14137"/>
                    </a:moveTo>
                    <a:cubicBezTo>
                      <a:pt x="16066" y="9374"/>
                      <a:pt x="11494" y="2230"/>
                      <a:pt x="19781" y="611"/>
                    </a:cubicBezTo>
                    <a:cubicBezTo>
                      <a:pt x="26925" y="-818"/>
                      <a:pt x="33211" y="-151"/>
                      <a:pt x="38069" y="7088"/>
                    </a:cubicBezTo>
                    <a:cubicBezTo>
                      <a:pt x="41974" y="12898"/>
                      <a:pt x="48261" y="17089"/>
                      <a:pt x="52928" y="22519"/>
                    </a:cubicBezTo>
                    <a:cubicBezTo>
                      <a:pt x="60167" y="31091"/>
                      <a:pt x="58738" y="44331"/>
                      <a:pt x="50356" y="51856"/>
                    </a:cubicBezTo>
                    <a:cubicBezTo>
                      <a:pt x="43974" y="57571"/>
                      <a:pt x="36450" y="60523"/>
                      <a:pt x="28068" y="62047"/>
                    </a:cubicBezTo>
                    <a:cubicBezTo>
                      <a:pt x="25305" y="62524"/>
                      <a:pt x="22257" y="64619"/>
                      <a:pt x="20352" y="66810"/>
                    </a:cubicBezTo>
                    <a:cubicBezTo>
                      <a:pt x="15495" y="72430"/>
                      <a:pt x="8351" y="75097"/>
                      <a:pt x="4541" y="71953"/>
                    </a:cubicBezTo>
                    <a:cubicBezTo>
                      <a:pt x="-888" y="67477"/>
                      <a:pt x="-1746" y="57475"/>
                      <a:pt x="3588" y="52713"/>
                    </a:cubicBezTo>
                    <a:cubicBezTo>
                      <a:pt x="9399" y="47474"/>
                      <a:pt x="11208" y="41188"/>
                      <a:pt x="11685" y="33663"/>
                    </a:cubicBezTo>
                    <a:cubicBezTo>
                      <a:pt x="12066" y="27091"/>
                      <a:pt x="14066" y="20709"/>
                      <a:pt x="15399" y="1423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9" name="任意多边形: 形状 88"/>
              <p:cNvSpPr/>
              <p:nvPr/>
            </p:nvSpPr>
            <p:spPr>
              <a:xfrm>
                <a:off x="5948076" y="4538191"/>
                <a:ext cx="94570" cy="35712"/>
              </a:xfrm>
              <a:custGeom>
                <a:avLst/>
                <a:gdLst>
                  <a:gd name="connsiteX0" fmla="*/ 71723 w 94570"/>
                  <a:gd name="connsiteY0" fmla="*/ 35617 h 35712"/>
                  <a:gd name="connsiteX1" fmla="*/ 63341 w 94570"/>
                  <a:gd name="connsiteY1" fmla="*/ 31902 h 35712"/>
                  <a:gd name="connsiteX2" fmla="*/ 7715 w 94570"/>
                  <a:gd name="connsiteY2" fmla="*/ 22854 h 35712"/>
                  <a:gd name="connsiteX3" fmla="*/ 0 w 94570"/>
                  <a:gd name="connsiteY3" fmla="*/ 19806 h 35712"/>
                  <a:gd name="connsiteX4" fmla="*/ 6191 w 94570"/>
                  <a:gd name="connsiteY4" fmla="*/ 10567 h 35712"/>
                  <a:gd name="connsiteX5" fmla="*/ 29337 w 94570"/>
                  <a:gd name="connsiteY5" fmla="*/ 2947 h 35712"/>
                  <a:gd name="connsiteX6" fmla="*/ 47911 w 94570"/>
                  <a:gd name="connsiteY6" fmla="*/ 3232 h 35712"/>
                  <a:gd name="connsiteX7" fmla="*/ 62198 w 94570"/>
                  <a:gd name="connsiteY7" fmla="*/ 2470 h 35712"/>
                  <a:gd name="connsiteX8" fmla="*/ 93917 w 94570"/>
                  <a:gd name="connsiteY8" fmla="*/ 16091 h 35712"/>
                  <a:gd name="connsiteX9" fmla="*/ 82486 w 94570"/>
                  <a:gd name="connsiteY9" fmla="*/ 34855 h 35712"/>
                  <a:gd name="connsiteX10" fmla="*/ 71723 w 94570"/>
                  <a:gd name="connsiteY10" fmla="*/ 35713 h 35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94570" h="35712">
                    <a:moveTo>
                      <a:pt x="71723" y="35617"/>
                    </a:moveTo>
                    <a:cubicBezTo>
                      <a:pt x="70104" y="34855"/>
                      <a:pt x="66865" y="32950"/>
                      <a:pt x="63341" y="31902"/>
                    </a:cubicBezTo>
                    <a:cubicBezTo>
                      <a:pt x="45244" y="26378"/>
                      <a:pt x="27051" y="21330"/>
                      <a:pt x="7715" y="22854"/>
                    </a:cubicBezTo>
                    <a:cubicBezTo>
                      <a:pt x="5239" y="23044"/>
                      <a:pt x="2572" y="20854"/>
                      <a:pt x="0" y="19806"/>
                    </a:cubicBezTo>
                    <a:cubicBezTo>
                      <a:pt x="2000" y="16663"/>
                      <a:pt x="3334" y="11900"/>
                      <a:pt x="6191" y="10567"/>
                    </a:cubicBezTo>
                    <a:cubicBezTo>
                      <a:pt x="13525" y="7233"/>
                      <a:pt x="21431" y="5042"/>
                      <a:pt x="29337" y="2947"/>
                    </a:cubicBezTo>
                    <a:cubicBezTo>
                      <a:pt x="35433" y="1327"/>
                      <a:pt x="41148" y="-578"/>
                      <a:pt x="47911" y="3232"/>
                    </a:cubicBezTo>
                    <a:cubicBezTo>
                      <a:pt x="51435" y="5233"/>
                      <a:pt x="58102" y="4471"/>
                      <a:pt x="62198" y="2470"/>
                    </a:cubicBezTo>
                    <a:cubicBezTo>
                      <a:pt x="77629" y="-5054"/>
                      <a:pt x="89059" y="6090"/>
                      <a:pt x="93917" y="16091"/>
                    </a:cubicBezTo>
                    <a:cubicBezTo>
                      <a:pt x="96869" y="22092"/>
                      <a:pt x="89249" y="33903"/>
                      <a:pt x="82486" y="34855"/>
                    </a:cubicBezTo>
                    <a:cubicBezTo>
                      <a:pt x="79534" y="35236"/>
                      <a:pt x="76581" y="35332"/>
                      <a:pt x="71723" y="3571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0" name="任意多边形: 形状 89"/>
              <p:cNvSpPr/>
              <p:nvPr/>
            </p:nvSpPr>
            <p:spPr>
              <a:xfrm>
                <a:off x="5951886" y="3428959"/>
                <a:ext cx="50800" cy="51432"/>
              </a:xfrm>
              <a:custGeom>
                <a:avLst/>
                <a:gdLst>
                  <a:gd name="connsiteX0" fmla="*/ 24194 w 50800"/>
                  <a:gd name="connsiteY0" fmla="*/ 51380 h 51432"/>
                  <a:gd name="connsiteX1" fmla="*/ 5524 w 50800"/>
                  <a:gd name="connsiteY1" fmla="*/ 45570 h 51432"/>
                  <a:gd name="connsiteX2" fmla="*/ 1524 w 50800"/>
                  <a:gd name="connsiteY2" fmla="*/ 36997 h 51432"/>
                  <a:gd name="connsiteX3" fmla="*/ 0 w 50800"/>
                  <a:gd name="connsiteY3" fmla="*/ 12042 h 51432"/>
                  <a:gd name="connsiteX4" fmla="*/ 2857 w 50800"/>
                  <a:gd name="connsiteY4" fmla="*/ 2802 h 51432"/>
                  <a:gd name="connsiteX5" fmla="*/ 20383 w 50800"/>
                  <a:gd name="connsiteY5" fmla="*/ 1088 h 51432"/>
                  <a:gd name="connsiteX6" fmla="*/ 47815 w 50800"/>
                  <a:gd name="connsiteY6" fmla="*/ 25186 h 51432"/>
                  <a:gd name="connsiteX7" fmla="*/ 45720 w 50800"/>
                  <a:gd name="connsiteY7" fmla="*/ 41474 h 51432"/>
                  <a:gd name="connsiteX8" fmla="*/ 24194 w 50800"/>
                  <a:gd name="connsiteY8" fmla="*/ 51380 h 514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0800" h="51432">
                    <a:moveTo>
                      <a:pt x="24194" y="51380"/>
                    </a:moveTo>
                    <a:cubicBezTo>
                      <a:pt x="17907" y="49570"/>
                      <a:pt x="11335" y="48332"/>
                      <a:pt x="5524" y="45570"/>
                    </a:cubicBezTo>
                    <a:cubicBezTo>
                      <a:pt x="3334" y="44522"/>
                      <a:pt x="1905" y="40045"/>
                      <a:pt x="1524" y="36997"/>
                    </a:cubicBezTo>
                    <a:cubicBezTo>
                      <a:pt x="571" y="28710"/>
                      <a:pt x="95" y="20424"/>
                      <a:pt x="0" y="12042"/>
                    </a:cubicBezTo>
                    <a:cubicBezTo>
                      <a:pt x="0" y="8803"/>
                      <a:pt x="1048" y="3374"/>
                      <a:pt x="2857" y="2802"/>
                    </a:cubicBezTo>
                    <a:cubicBezTo>
                      <a:pt x="8477" y="1088"/>
                      <a:pt x="16478" y="-1484"/>
                      <a:pt x="20383" y="1088"/>
                    </a:cubicBezTo>
                    <a:cubicBezTo>
                      <a:pt x="30480" y="7660"/>
                      <a:pt x="39624" y="16233"/>
                      <a:pt x="47815" y="25186"/>
                    </a:cubicBezTo>
                    <a:cubicBezTo>
                      <a:pt x="52006" y="29758"/>
                      <a:pt x="52197" y="36521"/>
                      <a:pt x="45720" y="41474"/>
                    </a:cubicBezTo>
                    <a:cubicBezTo>
                      <a:pt x="39338" y="46237"/>
                      <a:pt x="33623" y="52047"/>
                      <a:pt x="24194" y="51380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1" name="任意多边形: 形状 90"/>
              <p:cNvSpPr/>
              <p:nvPr/>
            </p:nvSpPr>
            <p:spPr>
              <a:xfrm>
                <a:off x="5919753" y="3820643"/>
                <a:ext cx="51584" cy="63174"/>
              </a:xfrm>
              <a:custGeom>
                <a:avLst/>
                <a:gdLst>
                  <a:gd name="connsiteX0" fmla="*/ 16988 w 51584"/>
                  <a:gd name="connsiteY0" fmla="*/ 63175 h 63174"/>
                  <a:gd name="connsiteX1" fmla="*/ 19274 w 51584"/>
                  <a:gd name="connsiteY1" fmla="*/ 41648 h 63174"/>
                  <a:gd name="connsiteX2" fmla="*/ 15083 w 51584"/>
                  <a:gd name="connsiteY2" fmla="*/ 24789 h 63174"/>
                  <a:gd name="connsiteX3" fmla="*/ 7082 w 51584"/>
                  <a:gd name="connsiteY3" fmla="*/ 19550 h 63174"/>
                  <a:gd name="connsiteX4" fmla="*/ 33 w 51584"/>
                  <a:gd name="connsiteY4" fmla="*/ 10787 h 63174"/>
                  <a:gd name="connsiteX5" fmla="*/ 12606 w 51584"/>
                  <a:gd name="connsiteY5" fmla="*/ 215 h 63174"/>
                  <a:gd name="connsiteX6" fmla="*/ 47753 w 51584"/>
                  <a:gd name="connsiteY6" fmla="*/ 10692 h 63174"/>
                  <a:gd name="connsiteX7" fmla="*/ 51182 w 51584"/>
                  <a:gd name="connsiteY7" fmla="*/ 28123 h 63174"/>
                  <a:gd name="connsiteX8" fmla="*/ 29180 w 51584"/>
                  <a:gd name="connsiteY8" fmla="*/ 55555 h 63174"/>
                  <a:gd name="connsiteX9" fmla="*/ 16988 w 51584"/>
                  <a:gd name="connsiteY9" fmla="*/ 63175 h 631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51584" h="63174">
                    <a:moveTo>
                      <a:pt x="16988" y="63175"/>
                    </a:moveTo>
                    <a:cubicBezTo>
                      <a:pt x="14035" y="54317"/>
                      <a:pt x="12035" y="47840"/>
                      <a:pt x="19274" y="41648"/>
                    </a:cubicBezTo>
                    <a:cubicBezTo>
                      <a:pt x="22988" y="38505"/>
                      <a:pt x="19655" y="27742"/>
                      <a:pt x="15083" y="24789"/>
                    </a:cubicBezTo>
                    <a:cubicBezTo>
                      <a:pt x="12416" y="23075"/>
                      <a:pt x="9368" y="21741"/>
                      <a:pt x="7082" y="19550"/>
                    </a:cubicBezTo>
                    <a:cubicBezTo>
                      <a:pt x="4319" y="16883"/>
                      <a:pt x="-443" y="11359"/>
                      <a:pt x="33" y="10787"/>
                    </a:cubicBezTo>
                    <a:cubicBezTo>
                      <a:pt x="3557" y="6596"/>
                      <a:pt x="7939" y="691"/>
                      <a:pt x="12606" y="215"/>
                    </a:cubicBezTo>
                    <a:cubicBezTo>
                      <a:pt x="25274" y="-1119"/>
                      <a:pt x="37466" y="3929"/>
                      <a:pt x="47753" y="10692"/>
                    </a:cubicBezTo>
                    <a:cubicBezTo>
                      <a:pt x="51278" y="13073"/>
                      <a:pt x="52230" y="22503"/>
                      <a:pt x="51182" y="28123"/>
                    </a:cubicBezTo>
                    <a:cubicBezTo>
                      <a:pt x="48801" y="40601"/>
                      <a:pt x="38895" y="48316"/>
                      <a:pt x="29180" y="55555"/>
                    </a:cubicBezTo>
                    <a:cubicBezTo>
                      <a:pt x="25465" y="58317"/>
                      <a:pt x="21369" y="60413"/>
                      <a:pt x="16988" y="6317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2" name="任意多边形: 形状 91"/>
              <p:cNvSpPr/>
              <p:nvPr/>
            </p:nvSpPr>
            <p:spPr>
              <a:xfrm>
                <a:off x="5833847" y="3479005"/>
                <a:ext cx="56316" cy="48746"/>
              </a:xfrm>
              <a:custGeom>
                <a:avLst/>
                <a:gdLst>
                  <a:gd name="connsiteX0" fmla="*/ 8215 w 56316"/>
                  <a:gd name="connsiteY0" fmla="*/ 667 h 48746"/>
                  <a:gd name="connsiteX1" fmla="*/ 15073 w 56316"/>
                  <a:gd name="connsiteY1" fmla="*/ 6287 h 48746"/>
                  <a:gd name="connsiteX2" fmla="*/ 43744 w 56316"/>
                  <a:gd name="connsiteY2" fmla="*/ 2953 h 48746"/>
                  <a:gd name="connsiteX3" fmla="*/ 55078 w 56316"/>
                  <a:gd name="connsiteY3" fmla="*/ 0 h 48746"/>
                  <a:gd name="connsiteX4" fmla="*/ 54316 w 56316"/>
                  <a:gd name="connsiteY4" fmla="*/ 13240 h 48746"/>
                  <a:gd name="connsiteX5" fmla="*/ 45553 w 56316"/>
                  <a:gd name="connsiteY5" fmla="*/ 37529 h 48746"/>
                  <a:gd name="connsiteX6" fmla="*/ 26313 w 56316"/>
                  <a:gd name="connsiteY6" fmla="*/ 46863 h 48746"/>
                  <a:gd name="connsiteX7" fmla="*/ 14407 w 56316"/>
                  <a:gd name="connsiteY7" fmla="*/ 39433 h 48746"/>
                  <a:gd name="connsiteX8" fmla="*/ 8311 w 56316"/>
                  <a:gd name="connsiteY8" fmla="*/ 762 h 48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6316" h="48746">
                    <a:moveTo>
                      <a:pt x="8215" y="667"/>
                    </a:moveTo>
                    <a:cubicBezTo>
                      <a:pt x="10692" y="2667"/>
                      <a:pt x="12692" y="4763"/>
                      <a:pt x="15073" y="6287"/>
                    </a:cubicBezTo>
                    <a:cubicBezTo>
                      <a:pt x="21169" y="10192"/>
                      <a:pt x="36409" y="7715"/>
                      <a:pt x="43744" y="2953"/>
                    </a:cubicBezTo>
                    <a:cubicBezTo>
                      <a:pt x="46792" y="953"/>
                      <a:pt x="51268" y="953"/>
                      <a:pt x="55078" y="0"/>
                    </a:cubicBezTo>
                    <a:cubicBezTo>
                      <a:pt x="55650" y="4382"/>
                      <a:pt x="57936" y="7906"/>
                      <a:pt x="54316" y="13240"/>
                    </a:cubicBezTo>
                    <a:cubicBezTo>
                      <a:pt x="49554" y="20098"/>
                      <a:pt x="47363" y="29146"/>
                      <a:pt x="45553" y="37529"/>
                    </a:cubicBezTo>
                    <a:cubicBezTo>
                      <a:pt x="43553" y="46672"/>
                      <a:pt x="34504" y="51721"/>
                      <a:pt x="26313" y="46863"/>
                    </a:cubicBezTo>
                    <a:cubicBezTo>
                      <a:pt x="22312" y="44482"/>
                      <a:pt x="18598" y="41338"/>
                      <a:pt x="14407" y="39433"/>
                    </a:cubicBezTo>
                    <a:cubicBezTo>
                      <a:pt x="-1691" y="32290"/>
                      <a:pt x="-5120" y="15240"/>
                      <a:pt x="8311" y="76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3" name="任意多边形: 形状 92"/>
              <p:cNvSpPr/>
              <p:nvPr/>
            </p:nvSpPr>
            <p:spPr>
              <a:xfrm>
                <a:off x="5914633" y="3908348"/>
                <a:ext cx="53155" cy="54002"/>
              </a:xfrm>
              <a:custGeom>
                <a:avLst/>
                <a:gdLst>
                  <a:gd name="connsiteX0" fmla="*/ 52684 w 53155"/>
                  <a:gd name="connsiteY0" fmla="*/ 35382 h 54002"/>
                  <a:gd name="connsiteX1" fmla="*/ 35634 w 53155"/>
                  <a:gd name="connsiteY1" fmla="*/ 53480 h 54002"/>
                  <a:gd name="connsiteX2" fmla="*/ 19727 w 53155"/>
                  <a:gd name="connsiteY2" fmla="*/ 43383 h 54002"/>
                  <a:gd name="connsiteX3" fmla="*/ 6868 w 53155"/>
                  <a:gd name="connsiteY3" fmla="*/ 29667 h 54002"/>
                  <a:gd name="connsiteX4" fmla="*/ 582 w 53155"/>
                  <a:gd name="connsiteY4" fmla="*/ 6902 h 54002"/>
                  <a:gd name="connsiteX5" fmla="*/ 15536 w 53155"/>
                  <a:gd name="connsiteY5" fmla="*/ 3092 h 54002"/>
                  <a:gd name="connsiteX6" fmla="*/ 43825 w 53155"/>
                  <a:gd name="connsiteY6" fmla="*/ 21285 h 54002"/>
                  <a:gd name="connsiteX7" fmla="*/ 52779 w 53155"/>
                  <a:gd name="connsiteY7" fmla="*/ 35287 h 540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53155" h="54002">
                    <a:moveTo>
                      <a:pt x="52684" y="35382"/>
                    </a:moveTo>
                    <a:cubicBezTo>
                      <a:pt x="52684" y="47574"/>
                      <a:pt x="49159" y="51003"/>
                      <a:pt x="35634" y="53480"/>
                    </a:cubicBezTo>
                    <a:cubicBezTo>
                      <a:pt x="26585" y="55099"/>
                      <a:pt x="24966" y="53289"/>
                      <a:pt x="19727" y="43383"/>
                    </a:cubicBezTo>
                    <a:cubicBezTo>
                      <a:pt x="16870" y="38049"/>
                      <a:pt x="11440" y="34048"/>
                      <a:pt x="6868" y="29667"/>
                    </a:cubicBezTo>
                    <a:cubicBezTo>
                      <a:pt x="2392" y="25381"/>
                      <a:pt x="-1514" y="12331"/>
                      <a:pt x="582" y="6902"/>
                    </a:cubicBezTo>
                    <a:cubicBezTo>
                      <a:pt x="3344" y="-337"/>
                      <a:pt x="10012" y="-2337"/>
                      <a:pt x="15536" y="3092"/>
                    </a:cubicBezTo>
                    <a:cubicBezTo>
                      <a:pt x="23728" y="11188"/>
                      <a:pt x="32205" y="18237"/>
                      <a:pt x="43825" y="21285"/>
                    </a:cubicBezTo>
                    <a:cubicBezTo>
                      <a:pt x="50683" y="23095"/>
                      <a:pt x="54398" y="28619"/>
                      <a:pt x="52779" y="3528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4" name="任意多边形: 形状 93"/>
              <p:cNvSpPr/>
              <p:nvPr/>
            </p:nvSpPr>
            <p:spPr>
              <a:xfrm>
                <a:off x="5905114" y="4100111"/>
                <a:ext cx="75677" cy="39994"/>
              </a:xfrm>
              <a:custGeom>
                <a:avLst/>
                <a:gdLst>
                  <a:gd name="connsiteX0" fmla="*/ 4 w 75677"/>
                  <a:gd name="connsiteY0" fmla="*/ 12593 h 39994"/>
                  <a:gd name="connsiteX1" fmla="*/ 14101 w 75677"/>
                  <a:gd name="connsiteY1" fmla="*/ 20 h 39994"/>
                  <a:gd name="connsiteX2" fmla="*/ 39437 w 75677"/>
                  <a:gd name="connsiteY2" fmla="*/ 1829 h 39994"/>
                  <a:gd name="connsiteX3" fmla="*/ 49724 w 75677"/>
                  <a:gd name="connsiteY3" fmla="*/ 3068 h 39994"/>
                  <a:gd name="connsiteX4" fmla="*/ 75632 w 75677"/>
                  <a:gd name="connsiteY4" fmla="*/ 29928 h 39994"/>
                  <a:gd name="connsiteX5" fmla="*/ 60487 w 75677"/>
                  <a:gd name="connsiteY5" fmla="*/ 38120 h 39994"/>
                  <a:gd name="connsiteX6" fmla="*/ 33722 w 75677"/>
                  <a:gd name="connsiteY6" fmla="*/ 22689 h 39994"/>
                  <a:gd name="connsiteX7" fmla="*/ 16768 w 75677"/>
                  <a:gd name="connsiteY7" fmla="*/ 16212 h 39994"/>
                  <a:gd name="connsiteX8" fmla="*/ 99 w 75677"/>
                  <a:gd name="connsiteY8" fmla="*/ 12593 h 399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677" h="39994">
                    <a:moveTo>
                      <a:pt x="4" y="12593"/>
                    </a:moveTo>
                    <a:cubicBezTo>
                      <a:pt x="-187" y="7068"/>
                      <a:pt x="6957" y="210"/>
                      <a:pt x="14101" y="20"/>
                    </a:cubicBezTo>
                    <a:cubicBezTo>
                      <a:pt x="22578" y="-171"/>
                      <a:pt x="30960" y="1067"/>
                      <a:pt x="39437" y="1829"/>
                    </a:cubicBezTo>
                    <a:cubicBezTo>
                      <a:pt x="42866" y="2115"/>
                      <a:pt x="46295" y="2877"/>
                      <a:pt x="49724" y="3068"/>
                    </a:cubicBezTo>
                    <a:cubicBezTo>
                      <a:pt x="62488" y="3639"/>
                      <a:pt x="76585" y="18212"/>
                      <a:pt x="75632" y="29928"/>
                    </a:cubicBezTo>
                    <a:cubicBezTo>
                      <a:pt x="74870" y="38977"/>
                      <a:pt x="68393" y="42501"/>
                      <a:pt x="60487" y="38120"/>
                    </a:cubicBezTo>
                    <a:cubicBezTo>
                      <a:pt x="51534" y="33071"/>
                      <a:pt x="42771" y="27452"/>
                      <a:pt x="33722" y="22689"/>
                    </a:cubicBezTo>
                    <a:cubicBezTo>
                      <a:pt x="28388" y="19927"/>
                      <a:pt x="22578" y="17927"/>
                      <a:pt x="16768" y="16212"/>
                    </a:cubicBezTo>
                    <a:cubicBezTo>
                      <a:pt x="11338" y="14593"/>
                      <a:pt x="5624" y="13736"/>
                      <a:pt x="99" y="1259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5" name="任意多边形: 形状 94"/>
              <p:cNvSpPr/>
              <p:nvPr/>
            </p:nvSpPr>
            <p:spPr>
              <a:xfrm>
                <a:off x="5816726" y="4375498"/>
                <a:ext cx="48929" cy="40846"/>
              </a:xfrm>
              <a:custGeom>
                <a:avLst/>
                <a:gdLst>
                  <a:gd name="connsiteX0" fmla="*/ 1048 w 48929"/>
                  <a:gd name="connsiteY0" fmla="*/ 953 h 40846"/>
                  <a:gd name="connsiteX1" fmla="*/ 12478 w 48929"/>
                  <a:gd name="connsiteY1" fmla="*/ 4763 h 40846"/>
                  <a:gd name="connsiteX2" fmla="*/ 37052 w 48929"/>
                  <a:gd name="connsiteY2" fmla="*/ 5048 h 40846"/>
                  <a:gd name="connsiteX3" fmla="*/ 46673 w 48929"/>
                  <a:gd name="connsiteY3" fmla="*/ 0 h 40846"/>
                  <a:gd name="connsiteX4" fmla="*/ 25241 w 48929"/>
                  <a:gd name="connsiteY4" fmla="*/ 40767 h 40846"/>
                  <a:gd name="connsiteX5" fmla="*/ 11049 w 48929"/>
                  <a:gd name="connsiteY5" fmla="*/ 34004 h 40846"/>
                  <a:gd name="connsiteX6" fmla="*/ 0 w 48929"/>
                  <a:gd name="connsiteY6" fmla="*/ 3715 h 40846"/>
                  <a:gd name="connsiteX7" fmla="*/ 952 w 48929"/>
                  <a:gd name="connsiteY7" fmla="*/ 953 h 408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8929" h="40846">
                    <a:moveTo>
                      <a:pt x="1048" y="953"/>
                    </a:moveTo>
                    <a:cubicBezTo>
                      <a:pt x="4858" y="2191"/>
                      <a:pt x="9239" y="2572"/>
                      <a:pt x="12478" y="4763"/>
                    </a:cubicBezTo>
                    <a:cubicBezTo>
                      <a:pt x="21146" y="10573"/>
                      <a:pt x="26956" y="10954"/>
                      <a:pt x="37052" y="5048"/>
                    </a:cubicBezTo>
                    <a:cubicBezTo>
                      <a:pt x="40100" y="3239"/>
                      <a:pt x="43339" y="1715"/>
                      <a:pt x="46673" y="0"/>
                    </a:cubicBezTo>
                    <a:cubicBezTo>
                      <a:pt x="53721" y="18288"/>
                      <a:pt x="43624" y="37814"/>
                      <a:pt x="25241" y="40767"/>
                    </a:cubicBezTo>
                    <a:cubicBezTo>
                      <a:pt x="20860" y="41434"/>
                      <a:pt x="13145" y="37814"/>
                      <a:pt x="11049" y="34004"/>
                    </a:cubicBezTo>
                    <a:cubicBezTo>
                      <a:pt x="6096" y="24575"/>
                      <a:pt x="3524" y="13907"/>
                      <a:pt x="0" y="3715"/>
                    </a:cubicBezTo>
                    <a:cubicBezTo>
                      <a:pt x="286" y="2762"/>
                      <a:pt x="572" y="1905"/>
                      <a:pt x="952" y="95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779853" y="2989626"/>
            <a:ext cx="2866749" cy="18465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Pa</a:t>
            </a:r>
            <a:r>
              <a:rPr lang="en-US" altLang="zh-CN" sz="6000" dirty="0"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t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  04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0" scaled="0"/>
              </a:gradFill>
              <a:effectLst/>
              <a:uLnTx/>
              <a:uFillTx/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5140831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methods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2" name="组合 11"/>
          <p:cNvGrpSpPr/>
          <p:nvPr/>
        </p:nvGrpSpPr>
        <p:grpSpPr>
          <a:xfrm>
            <a:off x="401706" y="5024485"/>
            <a:ext cx="4327083" cy="607667"/>
            <a:chOff x="6464054" y="4777206"/>
            <a:chExt cx="4327083" cy="607616"/>
          </a:xfrm>
        </p:grpSpPr>
        <p:sp>
          <p:nvSpPr>
            <p:cNvPr id="13" name="文本框 12"/>
            <p:cNvSpPr txBox="1"/>
            <p:nvPr/>
          </p:nvSpPr>
          <p:spPr>
            <a:xfrm>
              <a:off x="6744089" y="4777206"/>
              <a:ext cx="4047048" cy="607616"/>
            </a:xfrm>
            <a:prstGeom prst="rect">
              <a:avLst/>
            </a:prstGeom>
            <a:noFill/>
          </p:spPr>
          <p:txBody>
            <a:bodyPr wrap="square" lIns="0" tIns="0" rIns="0" bIns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4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System </a:t>
              </a:r>
              <a:r>
                <a:rPr lang="en-US" altLang="zh-CN" sz="1400" dirty="0">
                  <a:solidFill>
                    <a:prstClr val="black"/>
                  </a:solidFill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A</a:t>
              </a:r>
              <a:r>
                <a:rPr lang="en-US" altLang="zh-CN" sz="1400" noProof="0" dirty="0" err="1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rchitecture</a:t>
              </a:r>
              <a:r>
                <a:rPr lang="en-US" altLang="zh-CN" sz="140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Times New Roman" panose="02020603050405020304" charset="0"/>
                  <a:ea typeface="思源黑体 CN Normal" panose="020B0400000000000000" pitchFamily="34" charset="-122"/>
                  <a:cs typeface="Times New Roman" panose="02020603050405020304" charset="0"/>
                  <a:sym typeface="OPPOSans M" panose="00020600040101010101" pitchFamily="18" charset="-122"/>
                </a:rPr>
                <a:t> of ISAC (Integrated Sensing and Communication)</a:t>
              </a:r>
              <a:endParaRPr kumimoji="0" lang="en-US" altLang="zh-CN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anose="02020603050405020304" charset="0"/>
                <a:ea typeface="思源黑体 CN Normal" panose="020B0400000000000000" pitchFamily="34" charset="-122"/>
                <a:cs typeface="Times New Roman" panose="02020603050405020304" charset="0"/>
                <a:sym typeface="OPPOSans M" panose="00020600040101010101" pitchFamily="18" charset="-122"/>
              </a:endParaRPr>
            </a:p>
          </p:txBody>
        </p:sp>
        <p:sp>
          <p:nvSpPr>
            <p:cNvPr id="14" name="椭圆 13"/>
            <p:cNvSpPr/>
            <p:nvPr/>
          </p:nvSpPr>
          <p:spPr>
            <a:xfrm>
              <a:off x="6464054" y="4877132"/>
              <a:ext cx="166088" cy="166088"/>
            </a:xfrm>
            <a:prstGeom prst="ellipse">
              <a:avLst/>
            </a:prstGeom>
            <a:gradFill>
              <a:gsLst>
                <a:gs pos="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23000" sy="123000" algn="tl" rotWithShape="0">
                <a:srgbClr val="0164A5">
                  <a:alpha val="44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sp>
        <p:nvSpPr>
          <p:cNvPr id="34" name="矩形: 圆角 7"/>
          <p:cNvSpPr/>
          <p:nvPr/>
        </p:nvSpPr>
        <p:spPr>
          <a:xfrm>
            <a:off x="5138442" y="1510926"/>
            <a:ext cx="6319880" cy="4771829"/>
          </a:xfrm>
          <a:prstGeom prst="roundRect">
            <a:avLst>
              <a:gd name="adj" fmla="val 8624"/>
            </a:avLst>
          </a:prstGeom>
          <a:solidFill>
            <a:schemeClr val="bg1"/>
          </a:solidFill>
          <a:ln w="19050">
            <a:gradFill>
              <a:gsLst>
                <a:gs pos="22000">
                  <a:srgbClr val="0164A5"/>
                </a:gs>
                <a:gs pos="100000">
                  <a:srgbClr val="1A73AE"/>
                </a:gs>
              </a:gsLst>
              <a:lin ang="13500000" scaled="0"/>
            </a:gra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" name="矩形: 圆角 1"/>
          <p:cNvSpPr/>
          <p:nvPr/>
        </p:nvSpPr>
        <p:spPr>
          <a:xfrm>
            <a:off x="5138442" y="1510926"/>
            <a:ext cx="6319880" cy="1054249"/>
          </a:xfrm>
          <a:prstGeom prst="roundRect">
            <a:avLst>
              <a:gd name="adj" fmla="val 31939"/>
            </a:avLst>
          </a:prstGeom>
          <a:solidFill>
            <a:srgbClr val="0164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dirty="0">
                <a:latin typeface="微软雅黑" panose="020B0503020204020204" charset="-122"/>
                <a:ea typeface="微软雅黑" panose="020B0503020204020204" charset="-122"/>
              </a:rPr>
              <a:t>Research methods</a:t>
            </a:r>
          </a:p>
        </p:txBody>
      </p:sp>
      <p:grpSp>
        <p:nvGrpSpPr>
          <p:cNvPr id="10" name="组合 9"/>
          <p:cNvGrpSpPr/>
          <p:nvPr/>
        </p:nvGrpSpPr>
        <p:grpSpPr>
          <a:xfrm>
            <a:off x="495493" y="2020118"/>
            <a:ext cx="4233296" cy="2817763"/>
            <a:chOff x="1704975" y="2735423"/>
            <a:chExt cx="5424108" cy="3610390"/>
          </a:xfrm>
        </p:grpSpPr>
        <p:pic>
          <p:nvPicPr>
            <p:cNvPr id="7" name="图片 6"/>
            <p:cNvPicPr>
              <a:picLocks noChangeAspect="1"/>
            </p:cNvPicPr>
            <p:nvPr/>
          </p:nvPicPr>
          <p:blipFill rotWithShape="1">
            <a:blip r:embed="rId3"/>
            <a:srcRect t="1605" b="856"/>
            <a:stretch>
              <a:fillRect/>
            </a:stretch>
          </p:blipFill>
          <p:spPr>
            <a:xfrm>
              <a:off x="1704975" y="2793865"/>
              <a:ext cx="5424108" cy="3551948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04975" y="2735423"/>
              <a:ext cx="698360" cy="1464343"/>
            </a:xfrm>
            <a:prstGeom prst="rect">
              <a:avLst/>
            </a:prstGeom>
          </p:spPr>
        </p:pic>
        <p:pic>
          <p:nvPicPr>
            <p:cNvPr id="36" name="图片 35"/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704976" y="4244214"/>
              <a:ext cx="415138" cy="2101598"/>
            </a:xfrm>
            <a:prstGeom prst="rect">
              <a:avLst/>
            </a:prstGeom>
          </p:spPr>
        </p:pic>
      </p:grpSp>
      <p:sp>
        <p:nvSpPr>
          <p:cNvPr id="37" name="文本框 36"/>
          <p:cNvSpPr txBox="1"/>
          <p:nvPr/>
        </p:nvSpPr>
        <p:spPr>
          <a:xfrm>
            <a:off x="6052838" y="2835104"/>
            <a:ext cx="4555819" cy="293554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457200" indent="-457200" algn="just">
              <a:lnSpc>
                <a:spcPct val="200000"/>
              </a:lnSpc>
              <a:buFont typeface="+mj-ea"/>
              <a:buAutoNum type="circleNumDbPlain"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Theoretical framework</a:t>
            </a:r>
          </a:p>
          <a:p>
            <a:pPr marL="457200" indent="-457200" algn="just">
              <a:lnSpc>
                <a:spcPct val="200000"/>
              </a:lnSpc>
              <a:buFont typeface="+mj-ea"/>
              <a:buAutoNum type="circleNumDbPlain"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Algorithm design</a:t>
            </a:r>
          </a:p>
          <a:p>
            <a:pPr marL="457200" indent="-457200" algn="just">
              <a:lnSpc>
                <a:spcPct val="200000"/>
              </a:lnSpc>
              <a:buFont typeface="+mj-ea"/>
              <a:buAutoNum type="circleNumDbPlain"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System simulation</a:t>
            </a:r>
          </a:p>
          <a:p>
            <a:pPr marL="457200" indent="-457200" algn="just">
              <a:lnSpc>
                <a:spcPct val="200000"/>
              </a:lnSpc>
              <a:buFont typeface="+mj-ea"/>
              <a:buAutoNum type="circleNumDbPlain"/>
            </a:pP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Experimental validation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charset="0"/>
            </a:endParaRPr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5140831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methods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" name="组合 60"/>
          <p:cNvGrpSpPr/>
          <p:nvPr/>
        </p:nvGrpSpPr>
        <p:grpSpPr>
          <a:xfrm>
            <a:off x="3848516" y="1472330"/>
            <a:ext cx="7754201" cy="1079392"/>
            <a:chOff x="3848519" y="1491871"/>
            <a:chExt cx="7754201" cy="1079392"/>
          </a:xfrm>
        </p:grpSpPr>
        <p:sp>
          <p:nvSpPr>
            <p:cNvPr id="19" name="矩形: 圆角 18"/>
            <p:cNvSpPr/>
            <p:nvPr/>
          </p:nvSpPr>
          <p:spPr>
            <a:xfrm>
              <a:off x="3848519" y="1491871"/>
              <a:ext cx="7754201" cy="1079392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3" name="任意多边形: 形状 2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4" name="组合 3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5" name="任意多边形: 形状 4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6" name="任意多边形: 形状 5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" name="任意多边形: 形状 6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" name="任意多边形: 形状 7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16" name="文本框 15"/>
            <p:cNvSpPr txBox="1"/>
            <p:nvPr/>
          </p:nvSpPr>
          <p:spPr>
            <a:xfrm>
              <a:off x="4541863" y="1650368"/>
              <a:ext cx="3580917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Theoretical framework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sym typeface="OPPOSans B" panose="00020600040101010101" pitchFamily="18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/>
            <p:cNvSpPr txBox="1"/>
            <p:nvPr/>
          </p:nvSpPr>
          <p:spPr>
            <a:xfrm>
              <a:off x="3999026" y="2141868"/>
              <a:ext cx="7500080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A</a:t>
              </a:r>
              <a:r>
                <a:rPr kumimoji="0" lang="en-US" altLang="zh-CN" sz="1600" b="0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nalyze</a:t>
              </a: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 the relationship between transmission rate and resource usage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61952" y="1491870"/>
            <a:ext cx="2900218" cy="4873540"/>
            <a:chOff x="8215558" y="1489985"/>
            <a:chExt cx="2900218" cy="4873540"/>
          </a:xfrm>
        </p:grpSpPr>
        <p:sp>
          <p:nvSpPr>
            <p:cNvPr id="9" name="矩形: 圆角 8"/>
            <p:cNvSpPr/>
            <p:nvPr/>
          </p:nvSpPr>
          <p:spPr>
            <a:xfrm>
              <a:off x="8215559" y="1489985"/>
              <a:ext cx="2900217" cy="4867000"/>
            </a:xfrm>
            <a:prstGeom prst="roundRect">
              <a:avLst>
                <a:gd name="adj" fmla="val 4178"/>
              </a:avLst>
            </a:prstGeom>
            <a:gradFill>
              <a:gsLst>
                <a:gs pos="200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>
              <a:noFill/>
            </a:ln>
            <a:effectLst>
              <a:outerShdw blurRad="266700" dist="254000" dir="2700000" algn="tl" rotWithShape="0">
                <a:srgbClr val="0164A5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pic>
          <p:nvPicPr>
            <p:cNvPr id="15" name="Rounded Rectangle 11"/>
            <p:cNvPicPr>
              <a:picLocks noChangeAspect="1"/>
            </p:cNvPicPr>
            <p:nvPr/>
          </p:nvPicPr>
          <p:blipFill>
            <a:blip r:embed="rId2">
              <a:alphaModFix amt="40000"/>
            </a:blip>
            <a:stretch>
              <a:fillRect/>
            </a:stretch>
          </p:blipFill>
          <p:spPr>
            <a:xfrm flipV="1">
              <a:off x="8215558" y="1496525"/>
              <a:ext cx="2898569" cy="4867000"/>
            </a:xfrm>
            <a:prstGeom prst="rect">
              <a:avLst/>
            </a:prstGeom>
          </p:spPr>
        </p:pic>
      </p:grpSp>
      <p:sp>
        <p:nvSpPr>
          <p:cNvPr id="31" name="文本框 30"/>
          <p:cNvSpPr txBox="1"/>
          <p:nvPr/>
        </p:nvSpPr>
        <p:spPr>
          <a:xfrm>
            <a:off x="1162604" y="5389061"/>
            <a:ext cx="2154636" cy="3864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600" b="1" dirty="0">
                <a:solidFill>
                  <a:prstClr val="white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F</a:t>
            </a:r>
            <a:r>
              <a:rPr kumimoji="0" lang="en-US" altLang="zh-CN" sz="16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our key aspects</a:t>
            </a:r>
            <a:endParaRPr kumimoji="0" lang="zh-CN" altLang="en-US" sz="16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1469555" y="4358651"/>
            <a:ext cx="1992598" cy="86177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Research methods</a:t>
            </a:r>
          </a:p>
        </p:txBody>
      </p:sp>
      <p:cxnSp>
        <p:nvCxnSpPr>
          <p:cNvPr id="56" name="直接连接符 55"/>
          <p:cNvCxnSpPr/>
          <p:nvPr/>
        </p:nvCxnSpPr>
        <p:spPr>
          <a:xfrm>
            <a:off x="1704818" y="5301291"/>
            <a:ext cx="152207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0" name="组合 109"/>
          <p:cNvGrpSpPr/>
          <p:nvPr/>
        </p:nvGrpSpPr>
        <p:grpSpPr>
          <a:xfrm>
            <a:off x="3848512" y="2737043"/>
            <a:ext cx="7754201" cy="1079392"/>
            <a:chOff x="3848519" y="1491871"/>
            <a:chExt cx="7754201" cy="1079392"/>
          </a:xfrm>
        </p:grpSpPr>
        <p:sp>
          <p:nvSpPr>
            <p:cNvPr id="111" name="矩形: 圆角 110"/>
            <p:cNvSpPr/>
            <p:nvPr/>
          </p:nvSpPr>
          <p:spPr>
            <a:xfrm>
              <a:off x="3848519" y="1491871"/>
              <a:ext cx="7754201" cy="1079392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2" name="组合 111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16" name="任意多边形: 形状 115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117" name="组合 116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118" name="任意多边形: 形状 117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19" name="任意多边形: 形状 118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20" name="任意多边形: 形状 119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21" name="任意多边形: 形状 120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113" name="文本框 112"/>
            <p:cNvSpPr txBox="1"/>
            <p:nvPr/>
          </p:nvSpPr>
          <p:spPr>
            <a:xfrm>
              <a:off x="4541863" y="1650368"/>
              <a:ext cx="2670218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i="0" dirty="0"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sym typeface="OPPOSans B" panose="00020600040101010101" pitchFamily="18" charset="-122"/>
                </a:rPr>
                <a:t>A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lgorithm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 design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sym typeface="OPPOSans B" panose="00020600040101010101" pitchFamily="18" charset="-122"/>
              </a:endParaRPr>
            </a:p>
          </p:txBody>
        </p:sp>
        <p:cxnSp>
          <p:nvCxnSpPr>
            <p:cNvPr id="114" name="直接连接符 113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文本框 114"/>
            <p:cNvSpPr txBox="1"/>
            <p:nvPr/>
          </p:nvSpPr>
          <p:spPr>
            <a:xfrm>
              <a:off x="3999025" y="2141868"/>
              <a:ext cx="7531029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Explore machine learning for waveform design and resource allocation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122" name="组合 121"/>
          <p:cNvGrpSpPr/>
          <p:nvPr/>
        </p:nvGrpSpPr>
        <p:grpSpPr>
          <a:xfrm>
            <a:off x="3848512" y="4008027"/>
            <a:ext cx="7754201" cy="1079392"/>
            <a:chOff x="3848519" y="1491871"/>
            <a:chExt cx="7754201" cy="1079392"/>
          </a:xfrm>
        </p:grpSpPr>
        <p:sp>
          <p:nvSpPr>
            <p:cNvPr id="123" name="矩形: 圆角 122"/>
            <p:cNvSpPr/>
            <p:nvPr/>
          </p:nvSpPr>
          <p:spPr>
            <a:xfrm>
              <a:off x="3848519" y="1491871"/>
              <a:ext cx="7754201" cy="1079392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24" name="组合 123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28" name="任意多边形: 形状 127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129" name="组合 128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130" name="任意多边形: 形状 129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31" name="任意多边形: 形状 130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32" name="任意多边形: 形状 131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33" name="任意多边形: 形状 132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125" name="文本框 124"/>
            <p:cNvSpPr txBox="1"/>
            <p:nvPr/>
          </p:nvSpPr>
          <p:spPr>
            <a:xfrm>
              <a:off x="4541863" y="1650368"/>
              <a:ext cx="2895216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i="0" dirty="0"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sym typeface="OPPOSans B" panose="00020600040101010101" pitchFamily="18" charset="-122"/>
                </a:rPr>
                <a:t>S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ystem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 simulation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sym typeface="OPPOSans B" panose="00020600040101010101" pitchFamily="18" charset="-122"/>
              </a:endParaRPr>
            </a:p>
          </p:txBody>
        </p:sp>
        <p:cxnSp>
          <p:nvCxnSpPr>
            <p:cNvPr id="126" name="直接连接符 125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文本框 126"/>
            <p:cNvSpPr txBox="1"/>
            <p:nvPr/>
          </p:nvSpPr>
          <p:spPr>
            <a:xfrm>
              <a:off x="3999026" y="2141868"/>
              <a:ext cx="7500080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Construct different communication scenarios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134" name="组合 133"/>
          <p:cNvGrpSpPr/>
          <p:nvPr/>
        </p:nvGrpSpPr>
        <p:grpSpPr>
          <a:xfrm>
            <a:off x="3848511" y="5279011"/>
            <a:ext cx="7754201" cy="1079392"/>
            <a:chOff x="3848519" y="1491871"/>
            <a:chExt cx="7754201" cy="1079392"/>
          </a:xfrm>
        </p:grpSpPr>
        <p:sp>
          <p:nvSpPr>
            <p:cNvPr id="135" name="矩形: 圆角 134"/>
            <p:cNvSpPr/>
            <p:nvPr/>
          </p:nvSpPr>
          <p:spPr>
            <a:xfrm>
              <a:off x="3848519" y="1491871"/>
              <a:ext cx="7754201" cy="1079392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36" name="组合 135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40" name="任意多边形: 形状 139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141" name="组合 140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142" name="任意多边形: 形状 141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43" name="任意多边形: 形状 142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44" name="任意多边形: 形状 143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45" name="任意多边形: 形状 144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137" name="文本框 136"/>
            <p:cNvSpPr txBox="1"/>
            <p:nvPr/>
          </p:nvSpPr>
          <p:spPr>
            <a:xfrm>
              <a:off x="4541863" y="1650368"/>
              <a:ext cx="3747501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i="0" dirty="0"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sym typeface="OPPOSans B" panose="00020600040101010101" pitchFamily="18" charset="-122"/>
                </a:rPr>
                <a:t>E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xperimental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 validation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sym typeface="OPPOSans B" panose="00020600040101010101" pitchFamily="18" charset="-122"/>
              </a:endParaRPr>
            </a:p>
          </p:txBody>
        </p:sp>
        <p:cxnSp>
          <p:nvCxnSpPr>
            <p:cNvPr id="138" name="直接连接符 137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9" name="文本框 138"/>
            <p:cNvSpPr txBox="1"/>
            <p:nvPr/>
          </p:nvSpPr>
          <p:spPr>
            <a:xfrm>
              <a:off x="3999026" y="2141868"/>
              <a:ext cx="7500080" cy="338554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Employ a software-defined radio (SDR) platform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5203348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roadmap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esearc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 roadmap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2" cy="3073401"/>
            <a:chOff x="522288" y="3108959"/>
            <a:chExt cx="11580812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896236" y="3349185"/>
              <a:ext cx="2485977" cy="2585954"/>
              <a:chOff x="896236" y="3349185"/>
              <a:chExt cx="2485977" cy="2585954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矩形: 圆角 15"/>
              <p:cNvSpPr/>
              <p:nvPr/>
            </p:nvSpPr>
            <p:spPr>
              <a:xfrm>
                <a:off x="896236" y="3349185"/>
                <a:ext cx="2139157" cy="700712"/>
              </a:xfrm>
              <a:prstGeom prst="roundRect">
                <a:avLst>
                  <a:gd name="adj" fmla="val 30595"/>
                </a:avLst>
              </a:prstGeom>
              <a:solidFill>
                <a:srgbClr val="126EAB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F</a:t>
                </a:r>
                <a:r>
                  <a:rPr kumimoji="0" lang="en-US" altLang="zh-CN" sz="2000" b="0" i="0" u="none" strike="noStrike" kern="0" cap="none" spc="0" normalizeH="0" baseline="0" noProof="0" dirty="0" err="1">
                    <a:ln>
                      <a:noFill/>
                    </a:ln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oundational</a:t>
                </a:r>
                <a:r>
                  <a:rPr kumimoji="0" lang="en-US" altLang="zh-CN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 study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3756162" y="3352682"/>
              <a:ext cx="2485977" cy="2585954"/>
              <a:chOff x="896236" y="3349185"/>
              <a:chExt cx="2485977" cy="2585954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矩形: 圆角 40"/>
              <p:cNvSpPr/>
              <p:nvPr/>
            </p:nvSpPr>
            <p:spPr>
              <a:xfrm>
                <a:off x="896236" y="3349185"/>
                <a:ext cx="2139157" cy="700712"/>
              </a:xfrm>
              <a:prstGeom prst="roundRect">
                <a:avLst>
                  <a:gd name="adj" fmla="val 30595"/>
                </a:avLst>
              </a:prstGeom>
              <a:solidFill>
                <a:srgbClr val="126EAB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A</a:t>
                </a:r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lgorithm development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657229" y="3345688"/>
              <a:ext cx="2485977" cy="2585954"/>
              <a:chOff x="896236" y="3349185"/>
              <a:chExt cx="2485977" cy="2585954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矩形: 圆角 45"/>
              <p:cNvSpPr/>
              <p:nvPr/>
            </p:nvSpPr>
            <p:spPr>
              <a:xfrm>
                <a:off x="896236" y="3349185"/>
                <a:ext cx="2139157" cy="700712"/>
              </a:xfrm>
              <a:prstGeom prst="roundRect">
                <a:avLst>
                  <a:gd name="adj" fmla="val 30595"/>
                </a:avLst>
              </a:prstGeom>
              <a:solidFill>
                <a:srgbClr val="126EAB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Experimental simulation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sp>
          <p:nvSpPr>
            <p:cNvPr id="51" name="矩形: 圆角 50"/>
            <p:cNvSpPr/>
            <p:nvPr/>
          </p:nvSpPr>
          <p:spPr>
            <a:xfrm>
              <a:off x="9517155" y="3349185"/>
              <a:ext cx="2139157" cy="700712"/>
            </a:xfrm>
            <a:prstGeom prst="roundRect">
              <a:avLst>
                <a:gd name="adj" fmla="val 30595"/>
              </a:avLst>
            </a:prstGeom>
            <a:solidFill>
              <a:srgbClr val="126EAB"/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02000" sy="102000" algn="tl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algn="ctr"/>
              <a:r>
                <a:rPr lang="en-US" altLang="zh-CN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Report writing</a:t>
              </a:r>
              <a:endParaRPr lang="zh-CN" altLang="en-US" sz="20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5203348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roadmap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esearc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 roadmap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2" cy="3073401"/>
            <a:chOff x="522288" y="3108959"/>
            <a:chExt cx="11580812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42162" y="3349185"/>
              <a:ext cx="2740051" cy="2585954"/>
              <a:chOff x="642162" y="3349185"/>
              <a:chExt cx="2740051" cy="2585954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0" name="组合 9"/>
              <p:cNvGrpSpPr/>
              <p:nvPr/>
            </p:nvGrpSpPr>
            <p:grpSpPr>
              <a:xfrm>
                <a:off x="642162" y="3349185"/>
                <a:ext cx="2647306" cy="2498027"/>
                <a:chOff x="661952" y="3349185"/>
                <a:chExt cx="2647306" cy="2498027"/>
              </a:xfrm>
            </p:grpSpPr>
            <p:sp>
              <p:nvSpPr>
                <p:cNvPr id="7" name="文本框 6"/>
                <p:cNvSpPr txBox="1"/>
                <p:nvPr/>
              </p:nvSpPr>
              <p:spPr>
                <a:xfrm>
                  <a:off x="661952" y="4177139"/>
                  <a:ext cx="2647306" cy="1670073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lang="en-US" altLang="zh-CN" sz="1400" dirty="0">
                      <a:solidFill>
                        <a:srgbClr val="00000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D</a:t>
                  </a:r>
                  <a:r>
                    <a:rPr kumimoji="0" lang="en-US" altLang="zh-CN" sz="14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efine</a:t>
                  </a: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 the research objective clearly. </a:t>
                  </a:r>
                </a:p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(wireless communication, sensing technologies, optimization methodologies)</a:t>
                  </a:r>
                </a:p>
              </p:txBody>
            </p:sp>
            <p:sp>
              <p:nvSpPr>
                <p:cNvPr id="16" name="矩形: 圆角 15"/>
                <p:cNvSpPr/>
                <p:nvPr/>
              </p:nvSpPr>
              <p:spPr>
                <a:xfrm>
                  <a:off x="916026" y="3349185"/>
                  <a:ext cx="2139157" cy="700712"/>
                </a:xfrm>
                <a:prstGeom prst="roundRect">
                  <a:avLst>
                    <a:gd name="adj" fmla="val 30595"/>
                  </a:avLst>
                </a:prstGeom>
                <a:solidFill>
                  <a:srgbClr val="126EAB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02000" sy="102000" algn="tl" rotWithShape="0">
                    <a:srgbClr val="0164A5">
                      <a:alpha val="40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2000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F</a:t>
                  </a:r>
                  <a:r>
                    <a:rPr kumimoji="0" lang="en-US" altLang="zh-CN" sz="20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uLnTx/>
                      <a:uFillTx/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oundational</a:t>
                  </a:r>
                  <a:r>
                    <a:rPr kumimoji="0" lang="en-US" altLang="zh-CN" sz="2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uLnTx/>
                      <a:uFillTx/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 study</a:t>
                  </a:r>
                  <a:endPara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思源黑体 CN Heavy" panose="020B0A00000000000000" pitchFamily="34" charset="-122"/>
                    <a:ea typeface="思源黑体 CN Heavy" panose="020B0A00000000000000" pitchFamily="34" charset="-122"/>
                  </a:endParaRPr>
                </a:p>
              </p:txBody>
            </p:sp>
          </p:grpSp>
        </p:grpSp>
        <p:grpSp>
          <p:nvGrpSpPr>
            <p:cNvPr id="36" name="组合 35"/>
            <p:cNvGrpSpPr/>
            <p:nvPr/>
          </p:nvGrpSpPr>
          <p:grpSpPr>
            <a:xfrm>
              <a:off x="3756162" y="3352682"/>
              <a:ext cx="2485977" cy="2585954"/>
              <a:chOff x="896236" y="3349185"/>
              <a:chExt cx="2485977" cy="2585954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矩形: 圆角 40"/>
              <p:cNvSpPr/>
              <p:nvPr/>
            </p:nvSpPr>
            <p:spPr>
              <a:xfrm>
                <a:off x="896236" y="3349185"/>
                <a:ext cx="2139157" cy="700712"/>
              </a:xfrm>
              <a:prstGeom prst="roundRect">
                <a:avLst>
                  <a:gd name="adj" fmla="val 30595"/>
                </a:avLst>
              </a:prstGeom>
              <a:solidFill>
                <a:srgbClr val="74BEF0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Algorithm development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657229" y="3345688"/>
              <a:ext cx="2485977" cy="2585954"/>
              <a:chOff x="896236" y="3349185"/>
              <a:chExt cx="2485977" cy="2585954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矩形: 圆角 45"/>
              <p:cNvSpPr/>
              <p:nvPr/>
            </p:nvSpPr>
            <p:spPr>
              <a:xfrm>
                <a:off x="896236" y="3349185"/>
                <a:ext cx="2139157" cy="700712"/>
              </a:xfrm>
              <a:prstGeom prst="roundRect">
                <a:avLst>
                  <a:gd name="adj" fmla="val 30595"/>
                </a:avLst>
              </a:prstGeom>
              <a:solidFill>
                <a:srgbClr val="74BEF0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Experimental simulation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sp>
          <p:nvSpPr>
            <p:cNvPr id="51" name="矩形: 圆角 50"/>
            <p:cNvSpPr/>
            <p:nvPr/>
          </p:nvSpPr>
          <p:spPr>
            <a:xfrm>
              <a:off x="9517155" y="3349185"/>
              <a:ext cx="2139157" cy="700712"/>
            </a:xfrm>
            <a:prstGeom prst="roundRect">
              <a:avLst>
                <a:gd name="adj" fmla="val 30595"/>
              </a:avLst>
            </a:prstGeom>
            <a:solidFill>
              <a:srgbClr val="74BEF0"/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02000" sy="102000" algn="tl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algn="ctr"/>
              <a:r>
                <a:rPr lang="en-US" altLang="zh-CN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Report writing</a:t>
              </a:r>
              <a:endParaRPr lang="zh-CN" altLang="en-US" sz="20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</p:grp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5203348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roadmap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esearc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 roadmap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2" cy="3073401"/>
            <a:chOff x="522288" y="3108959"/>
            <a:chExt cx="11580812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42162" y="3349185"/>
              <a:ext cx="2740051" cy="2585954"/>
              <a:chOff x="642162" y="3349185"/>
              <a:chExt cx="2740051" cy="2585954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0" name="组合 9"/>
              <p:cNvGrpSpPr/>
              <p:nvPr/>
            </p:nvGrpSpPr>
            <p:grpSpPr>
              <a:xfrm>
                <a:off x="642162" y="3349185"/>
                <a:ext cx="2647306" cy="2498027"/>
                <a:chOff x="661952" y="3349185"/>
                <a:chExt cx="2647306" cy="2498027"/>
              </a:xfrm>
            </p:grpSpPr>
            <p:sp>
              <p:nvSpPr>
                <p:cNvPr id="7" name="文本框 6"/>
                <p:cNvSpPr txBox="1"/>
                <p:nvPr/>
              </p:nvSpPr>
              <p:spPr>
                <a:xfrm>
                  <a:off x="661952" y="4177139"/>
                  <a:ext cx="2647306" cy="1670073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lang="en-US" altLang="zh-CN" sz="1400" dirty="0">
                      <a:solidFill>
                        <a:srgbClr val="00000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D</a:t>
                  </a:r>
                  <a:r>
                    <a:rPr kumimoji="0" lang="en-US" altLang="zh-CN" sz="14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efine</a:t>
                  </a: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 the research objective clearly. </a:t>
                  </a:r>
                </a:p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(wireless communication, sensing technologies, optimization methodologies)</a:t>
                  </a:r>
                </a:p>
              </p:txBody>
            </p:sp>
            <p:sp>
              <p:nvSpPr>
                <p:cNvPr id="16" name="矩形: 圆角 15"/>
                <p:cNvSpPr/>
                <p:nvPr/>
              </p:nvSpPr>
              <p:spPr>
                <a:xfrm>
                  <a:off x="916026" y="3349185"/>
                  <a:ext cx="2139157" cy="700712"/>
                </a:xfrm>
                <a:prstGeom prst="roundRect">
                  <a:avLst>
                    <a:gd name="adj" fmla="val 30595"/>
                  </a:avLst>
                </a:prstGeom>
                <a:solidFill>
                  <a:srgbClr val="74BEF0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02000" sy="102000" algn="tl" rotWithShape="0">
                    <a:srgbClr val="0164A5">
                      <a:alpha val="40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algn="ctr"/>
                  <a:r>
                    <a:rPr lang="en-US" altLang="zh-CN" sz="2000" kern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Foundational</a:t>
                  </a:r>
                  <a:r>
                    <a:rPr lang="en-US" altLang="zh-CN" sz="2000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 study</a:t>
                  </a:r>
                  <a:endParaRPr lang="zh-CN" altLang="en-US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endParaRPr>
                </a:p>
              </p:txBody>
            </p:sp>
          </p:grpSp>
        </p:grpSp>
        <p:grpSp>
          <p:nvGrpSpPr>
            <p:cNvPr id="36" name="组合 35"/>
            <p:cNvGrpSpPr/>
            <p:nvPr/>
          </p:nvGrpSpPr>
          <p:grpSpPr>
            <a:xfrm>
              <a:off x="3502088" y="3352682"/>
              <a:ext cx="2740051" cy="2585954"/>
              <a:chOff x="642162" y="3349185"/>
              <a:chExt cx="2740051" cy="2585954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组合 38"/>
              <p:cNvGrpSpPr/>
              <p:nvPr/>
            </p:nvGrpSpPr>
            <p:grpSpPr>
              <a:xfrm>
                <a:off x="642162" y="3349185"/>
                <a:ext cx="2647306" cy="2167867"/>
                <a:chOff x="661952" y="3349185"/>
                <a:chExt cx="2647306" cy="2167867"/>
              </a:xfrm>
            </p:grpSpPr>
            <p:sp>
              <p:nvSpPr>
                <p:cNvPr id="40" name="文本框 39"/>
                <p:cNvSpPr txBox="1"/>
                <p:nvPr/>
              </p:nvSpPr>
              <p:spPr>
                <a:xfrm>
                  <a:off x="661952" y="4493310"/>
                  <a:ext cx="2647306" cy="102374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lang="en-US" altLang="zh-CN" sz="1400" dirty="0">
                      <a:solidFill>
                        <a:srgbClr val="00000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Designing machine learning-based waveform design and resource allocation methods.</a:t>
                  </a:r>
                  <a:endPara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41" name="矩形: 圆角 40"/>
                <p:cNvSpPr/>
                <p:nvPr/>
              </p:nvSpPr>
              <p:spPr>
                <a:xfrm>
                  <a:off x="916026" y="3349185"/>
                  <a:ext cx="2139157" cy="700712"/>
                </a:xfrm>
                <a:prstGeom prst="roundRect">
                  <a:avLst>
                    <a:gd name="adj" fmla="val 30595"/>
                  </a:avLst>
                </a:prstGeom>
                <a:solidFill>
                  <a:srgbClr val="126EAB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02000" sy="102000" algn="tl" rotWithShape="0">
                    <a:srgbClr val="0164A5">
                      <a:alpha val="40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2000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Algorithm development</a:t>
                  </a:r>
                  <a:endPara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思源黑体 CN Heavy" panose="020B0A00000000000000" pitchFamily="34" charset="-122"/>
                    <a:ea typeface="思源黑体 CN Heavy" panose="020B0A00000000000000" pitchFamily="34" charset="-122"/>
                  </a:endParaRPr>
                </a:p>
              </p:txBody>
            </p:sp>
          </p:grpSp>
        </p:grpSp>
        <p:grpSp>
          <p:nvGrpSpPr>
            <p:cNvPr id="42" name="组合 41"/>
            <p:cNvGrpSpPr/>
            <p:nvPr/>
          </p:nvGrpSpPr>
          <p:grpSpPr>
            <a:xfrm>
              <a:off x="6657229" y="3345688"/>
              <a:ext cx="2485977" cy="2585954"/>
              <a:chOff x="896236" y="3349185"/>
              <a:chExt cx="2485977" cy="2585954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矩形: 圆角 45"/>
              <p:cNvSpPr/>
              <p:nvPr/>
            </p:nvSpPr>
            <p:spPr>
              <a:xfrm>
                <a:off x="896236" y="3349185"/>
                <a:ext cx="2139157" cy="700712"/>
              </a:xfrm>
              <a:prstGeom prst="roundRect">
                <a:avLst>
                  <a:gd name="adj" fmla="val 30595"/>
                </a:avLst>
              </a:prstGeom>
              <a:solidFill>
                <a:srgbClr val="74BEF0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Experimental simulation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sp>
          <p:nvSpPr>
            <p:cNvPr id="51" name="矩形: 圆角 50"/>
            <p:cNvSpPr/>
            <p:nvPr/>
          </p:nvSpPr>
          <p:spPr>
            <a:xfrm>
              <a:off x="9517155" y="3349185"/>
              <a:ext cx="2139157" cy="700712"/>
            </a:xfrm>
            <a:prstGeom prst="roundRect">
              <a:avLst>
                <a:gd name="adj" fmla="val 30595"/>
              </a:avLst>
            </a:prstGeom>
            <a:solidFill>
              <a:srgbClr val="74BEF0"/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02000" sy="102000" algn="tl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algn="ctr"/>
              <a:r>
                <a:rPr lang="en-US" altLang="zh-CN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Report writing</a:t>
              </a:r>
              <a:endParaRPr lang="zh-CN" altLang="en-US" sz="20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</p:grp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5203348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roadmap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esearc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 roadmap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2" cy="3073401"/>
            <a:chOff x="522288" y="3108959"/>
            <a:chExt cx="11580812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42162" y="3349185"/>
              <a:ext cx="2740051" cy="2585954"/>
              <a:chOff x="642162" y="3349185"/>
              <a:chExt cx="2740051" cy="2585954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0" name="组合 9"/>
              <p:cNvGrpSpPr/>
              <p:nvPr/>
            </p:nvGrpSpPr>
            <p:grpSpPr>
              <a:xfrm>
                <a:off x="642162" y="3349185"/>
                <a:ext cx="2647306" cy="2498027"/>
                <a:chOff x="661952" y="3349185"/>
                <a:chExt cx="2647306" cy="2498027"/>
              </a:xfrm>
            </p:grpSpPr>
            <p:sp>
              <p:nvSpPr>
                <p:cNvPr id="7" name="文本框 6"/>
                <p:cNvSpPr txBox="1"/>
                <p:nvPr/>
              </p:nvSpPr>
              <p:spPr>
                <a:xfrm>
                  <a:off x="661952" y="4177139"/>
                  <a:ext cx="2647306" cy="1670073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lang="en-US" altLang="zh-CN" sz="1400" dirty="0">
                      <a:solidFill>
                        <a:srgbClr val="00000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D</a:t>
                  </a:r>
                  <a:r>
                    <a:rPr kumimoji="0" lang="en-US" altLang="zh-CN" sz="14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efine</a:t>
                  </a: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 the research objective clearly. </a:t>
                  </a:r>
                </a:p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(wireless communication, sensing technologies, optimization methodologies)</a:t>
                  </a:r>
                </a:p>
              </p:txBody>
            </p:sp>
            <p:sp>
              <p:nvSpPr>
                <p:cNvPr id="16" name="矩形: 圆角 15"/>
                <p:cNvSpPr/>
                <p:nvPr/>
              </p:nvSpPr>
              <p:spPr>
                <a:xfrm>
                  <a:off x="916026" y="3349185"/>
                  <a:ext cx="2139157" cy="700712"/>
                </a:xfrm>
                <a:prstGeom prst="roundRect">
                  <a:avLst>
                    <a:gd name="adj" fmla="val 30595"/>
                  </a:avLst>
                </a:prstGeom>
                <a:solidFill>
                  <a:srgbClr val="74BEF0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02000" sy="102000" algn="tl" rotWithShape="0">
                    <a:srgbClr val="0164A5">
                      <a:alpha val="40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2000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F</a:t>
                  </a:r>
                  <a:r>
                    <a:rPr kumimoji="0" lang="en-US" altLang="zh-CN" sz="20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uLnTx/>
                      <a:uFillTx/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oundational</a:t>
                  </a:r>
                  <a:r>
                    <a:rPr kumimoji="0" lang="en-US" altLang="zh-CN" sz="2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uLnTx/>
                      <a:uFillTx/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 study</a:t>
                  </a:r>
                  <a:endPara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思源黑体 CN Heavy" panose="020B0A00000000000000" pitchFamily="34" charset="-122"/>
                    <a:ea typeface="思源黑体 CN Heavy" panose="020B0A00000000000000" pitchFamily="34" charset="-122"/>
                  </a:endParaRPr>
                </a:p>
              </p:txBody>
            </p:sp>
          </p:grpSp>
        </p:grpSp>
        <p:grpSp>
          <p:nvGrpSpPr>
            <p:cNvPr id="36" name="组合 35"/>
            <p:cNvGrpSpPr/>
            <p:nvPr/>
          </p:nvGrpSpPr>
          <p:grpSpPr>
            <a:xfrm>
              <a:off x="3502088" y="3352682"/>
              <a:ext cx="2740051" cy="2585954"/>
              <a:chOff x="642162" y="3349185"/>
              <a:chExt cx="2740051" cy="2585954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组合 38"/>
              <p:cNvGrpSpPr/>
              <p:nvPr/>
            </p:nvGrpSpPr>
            <p:grpSpPr>
              <a:xfrm>
                <a:off x="642162" y="3349185"/>
                <a:ext cx="2647306" cy="2167867"/>
                <a:chOff x="661952" y="3349185"/>
                <a:chExt cx="2647306" cy="2167867"/>
              </a:xfrm>
            </p:grpSpPr>
            <p:sp>
              <p:nvSpPr>
                <p:cNvPr id="40" name="文本框 39"/>
                <p:cNvSpPr txBox="1"/>
                <p:nvPr/>
              </p:nvSpPr>
              <p:spPr>
                <a:xfrm>
                  <a:off x="661952" y="4493310"/>
                  <a:ext cx="2647306" cy="102374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lang="en-US" altLang="zh-CN" sz="1400" dirty="0">
                      <a:solidFill>
                        <a:srgbClr val="00000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Designing machine learning-based waveform design and resource allocation methods.</a:t>
                  </a:r>
                  <a:endPara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41" name="矩形: 圆角 40"/>
                <p:cNvSpPr/>
                <p:nvPr/>
              </p:nvSpPr>
              <p:spPr>
                <a:xfrm>
                  <a:off x="916026" y="3349185"/>
                  <a:ext cx="2139157" cy="700712"/>
                </a:xfrm>
                <a:prstGeom prst="roundRect">
                  <a:avLst>
                    <a:gd name="adj" fmla="val 30595"/>
                  </a:avLst>
                </a:prstGeom>
                <a:solidFill>
                  <a:srgbClr val="74BEF0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02000" sy="102000" algn="tl" rotWithShape="0">
                    <a:srgbClr val="0164A5">
                      <a:alpha val="40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2000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Algorithm development</a:t>
                  </a:r>
                  <a:endPara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思源黑体 CN Heavy" panose="020B0A00000000000000" pitchFamily="34" charset="-122"/>
                    <a:ea typeface="思源黑体 CN Heavy" panose="020B0A00000000000000" pitchFamily="34" charset="-122"/>
                  </a:endParaRPr>
                </a:p>
              </p:txBody>
            </p:sp>
          </p:grpSp>
        </p:grpSp>
        <p:grpSp>
          <p:nvGrpSpPr>
            <p:cNvPr id="42" name="组合 41"/>
            <p:cNvGrpSpPr/>
            <p:nvPr/>
          </p:nvGrpSpPr>
          <p:grpSpPr>
            <a:xfrm>
              <a:off x="6403154" y="3345688"/>
              <a:ext cx="2740052" cy="2585954"/>
              <a:chOff x="642161" y="3349185"/>
              <a:chExt cx="2740052" cy="2585954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组合 43"/>
              <p:cNvGrpSpPr/>
              <p:nvPr/>
            </p:nvGrpSpPr>
            <p:grpSpPr>
              <a:xfrm>
                <a:off x="642161" y="3349185"/>
                <a:ext cx="2740051" cy="2498027"/>
                <a:chOff x="661951" y="3349185"/>
                <a:chExt cx="2740051" cy="2498027"/>
              </a:xfrm>
            </p:grpSpPr>
            <p:sp>
              <p:nvSpPr>
                <p:cNvPr id="45" name="文本框 44"/>
                <p:cNvSpPr txBox="1"/>
                <p:nvPr/>
              </p:nvSpPr>
              <p:spPr>
                <a:xfrm>
                  <a:off x="661951" y="4177139"/>
                  <a:ext cx="2740051" cy="1670073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lang="en-US" altLang="zh-CN" sz="1400" dirty="0">
                      <a:solidFill>
                        <a:srgbClr val="00000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Validate the effectiveness of the proposed methods through simulations conducted on platforms such as MATLAB.</a:t>
                  </a:r>
                  <a:endPara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46" name="矩形: 圆角 45"/>
                <p:cNvSpPr/>
                <p:nvPr/>
              </p:nvSpPr>
              <p:spPr>
                <a:xfrm>
                  <a:off x="916026" y="3349185"/>
                  <a:ext cx="2139157" cy="700712"/>
                </a:xfrm>
                <a:prstGeom prst="roundRect">
                  <a:avLst>
                    <a:gd name="adj" fmla="val 30595"/>
                  </a:avLst>
                </a:prstGeom>
                <a:solidFill>
                  <a:srgbClr val="126EAB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02000" sy="102000" algn="tl" rotWithShape="0">
                    <a:srgbClr val="0164A5">
                      <a:alpha val="40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algn="ctr"/>
                  <a:r>
                    <a:rPr lang="en-US" altLang="zh-CN" sz="2000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Experimental simulation</a:t>
                  </a:r>
                  <a:endParaRPr lang="zh-CN" altLang="en-US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endParaRPr>
                </a:p>
              </p:txBody>
            </p:sp>
          </p:grpSp>
        </p:grpSp>
        <p:sp>
          <p:nvSpPr>
            <p:cNvPr id="51" name="矩形: 圆角 50"/>
            <p:cNvSpPr/>
            <p:nvPr/>
          </p:nvSpPr>
          <p:spPr>
            <a:xfrm>
              <a:off x="9517155" y="3349185"/>
              <a:ext cx="2139157" cy="700712"/>
            </a:xfrm>
            <a:prstGeom prst="roundRect">
              <a:avLst>
                <a:gd name="adj" fmla="val 30595"/>
              </a:avLst>
            </a:prstGeom>
            <a:solidFill>
              <a:srgbClr val="74BEF0"/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02000" sy="102000" algn="tl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algn="ctr"/>
              <a:r>
                <a:rPr lang="en-US" altLang="zh-CN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Report writing</a:t>
              </a:r>
              <a:endParaRPr lang="zh-CN" altLang="en-US" sz="20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</p:grp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5203348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roadmap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</a:t>
            </a:r>
            <a:r>
              <a:rPr kumimoji="0" lang="en-US" altLang="zh-CN" sz="2800" b="1" i="0" u="none" strike="noStrike" kern="1200" cap="none" spc="0" normalizeH="0" baseline="0" noProof="0" dirty="0" err="1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esearch</a:t>
            </a:r>
            <a:r>
              <a:rPr kumimoji="0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 roadmap</a:t>
            </a:r>
            <a:endParaRPr kumimoji="0" lang="zh-CN" altLang="zh-CN" sz="28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3" cy="3073401"/>
            <a:chOff x="522288" y="3108959"/>
            <a:chExt cx="11580813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42162" y="3349185"/>
              <a:ext cx="2740051" cy="2585954"/>
              <a:chOff x="642162" y="3349185"/>
              <a:chExt cx="2740051" cy="2585954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10" name="组合 9"/>
              <p:cNvGrpSpPr/>
              <p:nvPr/>
            </p:nvGrpSpPr>
            <p:grpSpPr>
              <a:xfrm>
                <a:off x="642162" y="3349185"/>
                <a:ext cx="2647306" cy="2498027"/>
                <a:chOff x="661952" y="3349185"/>
                <a:chExt cx="2647306" cy="2498027"/>
              </a:xfrm>
            </p:grpSpPr>
            <p:sp>
              <p:nvSpPr>
                <p:cNvPr id="7" name="文本框 6"/>
                <p:cNvSpPr txBox="1"/>
                <p:nvPr/>
              </p:nvSpPr>
              <p:spPr>
                <a:xfrm>
                  <a:off x="661952" y="4177139"/>
                  <a:ext cx="2647306" cy="1670073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lang="en-US" altLang="zh-CN" sz="1400" dirty="0">
                      <a:solidFill>
                        <a:srgbClr val="00000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D</a:t>
                  </a:r>
                  <a:r>
                    <a:rPr kumimoji="0" lang="en-US" altLang="zh-CN" sz="1400" b="0" i="0" u="none" strike="noStrike" kern="1200" cap="none" spc="0" normalizeH="0" baseline="0" noProof="0" dirty="0" err="1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efine</a:t>
                  </a: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 the research objective clearly. </a:t>
                  </a:r>
                </a:p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kumimoji="0" lang="en-US" altLang="zh-CN" sz="1400" b="0" i="0" u="none" strike="noStrike" kern="1200" cap="none" spc="0" normalizeH="0" baseline="0" noProof="0" dirty="0">
                      <a:ln>
                        <a:noFill/>
                      </a:ln>
                      <a:solidFill>
                        <a:srgbClr val="000000"/>
                      </a:solidFill>
                      <a:effectLst/>
                      <a:uLnTx/>
                      <a:uFillTx/>
                      <a:latin typeface="微软雅黑" panose="020B0503020204020204" charset="-122"/>
                      <a:ea typeface="微软雅黑" panose="020B0503020204020204" charset="-122"/>
                    </a:rPr>
                    <a:t>(wireless communication, sensing technologies, optimization methodologies)</a:t>
                  </a:r>
                </a:p>
              </p:txBody>
            </p:sp>
            <p:sp>
              <p:nvSpPr>
                <p:cNvPr id="16" name="矩形: 圆角 15"/>
                <p:cNvSpPr/>
                <p:nvPr/>
              </p:nvSpPr>
              <p:spPr>
                <a:xfrm>
                  <a:off x="916026" y="3349185"/>
                  <a:ext cx="2139157" cy="700712"/>
                </a:xfrm>
                <a:prstGeom prst="roundRect">
                  <a:avLst>
                    <a:gd name="adj" fmla="val 30595"/>
                  </a:avLst>
                </a:prstGeom>
                <a:solidFill>
                  <a:srgbClr val="74BEF0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02000" sy="102000" algn="tl" rotWithShape="0">
                    <a:srgbClr val="0164A5">
                      <a:alpha val="40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2000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F</a:t>
                  </a:r>
                  <a:r>
                    <a:rPr kumimoji="0" lang="en-US" altLang="zh-CN" sz="2000" b="0" i="0" u="none" strike="noStrike" kern="0" cap="none" spc="0" normalizeH="0" baseline="0" noProof="0" dirty="0" err="1">
                      <a:ln>
                        <a:noFill/>
                      </a:ln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uLnTx/>
                      <a:uFillTx/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oundational</a:t>
                  </a:r>
                  <a:r>
                    <a:rPr kumimoji="0" lang="en-US" altLang="zh-CN" sz="2000" b="0" i="0" u="none" strike="noStrike" kern="0" cap="none" spc="0" normalizeH="0" baseline="0" noProof="0" dirty="0">
                      <a:ln>
                        <a:noFill/>
                      </a:ln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uLnTx/>
                      <a:uFillTx/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 study</a:t>
                  </a:r>
                  <a:endPara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思源黑体 CN Heavy" panose="020B0A00000000000000" pitchFamily="34" charset="-122"/>
                    <a:ea typeface="思源黑体 CN Heavy" panose="020B0A00000000000000" pitchFamily="34" charset="-122"/>
                  </a:endParaRPr>
                </a:p>
              </p:txBody>
            </p:sp>
          </p:grpSp>
        </p:grpSp>
        <p:grpSp>
          <p:nvGrpSpPr>
            <p:cNvPr id="36" name="组合 35"/>
            <p:cNvGrpSpPr/>
            <p:nvPr/>
          </p:nvGrpSpPr>
          <p:grpSpPr>
            <a:xfrm>
              <a:off x="3502088" y="3352682"/>
              <a:ext cx="2740051" cy="2585954"/>
              <a:chOff x="642162" y="3349185"/>
              <a:chExt cx="2740051" cy="2585954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39" name="组合 38"/>
              <p:cNvGrpSpPr/>
              <p:nvPr/>
            </p:nvGrpSpPr>
            <p:grpSpPr>
              <a:xfrm>
                <a:off x="642162" y="3349185"/>
                <a:ext cx="2647306" cy="2167867"/>
                <a:chOff x="661952" y="3349185"/>
                <a:chExt cx="2647306" cy="2167867"/>
              </a:xfrm>
            </p:grpSpPr>
            <p:sp>
              <p:nvSpPr>
                <p:cNvPr id="40" name="文本框 39"/>
                <p:cNvSpPr txBox="1"/>
                <p:nvPr/>
              </p:nvSpPr>
              <p:spPr>
                <a:xfrm>
                  <a:off x="661952" y="4493310"/>
                  <a:ext cx="2647306" cy="1023742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lang="en-US" altLang="zh-CN" sz="1400" dirty="0">
                      <a:solidFill>
                        <a:srgbClr val="00000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Designing machine learning-based waveform design and resource allocation methods.</a:t>
                  </a:r>
                  <a:endPara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41" name="矩形: 圆角 40"/>
                <p:cNvSpPr/>
                <p:nvPr/>
              </p:nvSpPr>
              <p:spPr>
                <a:xfrm>
                  <a:off x="916026" y="3349185"/>
                  <a:ext cx="2139157" cy="700712"/>
                </a:xfrm>
                <a:prstGeom prst="roundRect">
                  <a:avLst>
                    <a:gd name="adj" fmla="val 30595"/>
                  </a:avLst>
                </a:prstGeom>
                <a:solidFill>
                  <a:srgbClr val="74BEF0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02000" sy="102000" algn="tl" rotWithShape="0">
                    <a:srgbClr val="0164A5">
                      <a:alpha val="40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marL="0" marR="0" lvl="0" indent="0" algn="ctr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r>
                    <a:rPr lang="en-US" altLang="zh-CN" sz="2000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Algorithm development</a:t>
                  </a:r>
                  <a:endParaRPr kumimoji="0" lang="zh-CN" altLang="en-US" sz="2000" b="0" i="0" u="none" strike="noStrike" kern="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uLnTx/>
                    <a:uFillTx/>
                    <a:latin typeface="思源黑体 CN Heavy" panose="020B0A00000000000000" pitchFamily="34" charset="-122"/>
                    <a:ea typeface="思源黑体 CN Heavy" panose="020B0A00000000000000" pitchFamily="34" charset="-122"/>
                  </a:endParaRPr>
                </a:p>
              </p:txBody>
            </p:sp>
          </p:grpSp>
        </p:grpSp>
        <p:grpSp>
          <p:nvGrpSpPr>
            <p:cNvPr id="42" name="组合 41"/>
            <p:cNvGrpSpPr/>
            <p:nvPr/>
          </p:nvGrpSpPr>
          <p:grpSpPr>
            <a:xfrm>
              <a:off x="6403154" y="3345688"/>
              <a:ext cx="2740052" cy="2585954"/>
              <a:chOff x="642161" y="3349185"/>
              <a:chExt cx="2740052" cy="2585954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grpSp>
            <p:nvGrpSpPr>
              <p:cNvPr id="44" name="组合 43"/>
              <p:cNvGrpSpPr/>
              <p:nvPr/>
            </p:nvGrpSpPr>
            <p:grpSpPr>
              <a:xfrm>
                <a:off x="642161" y="3349185"/>
                <a:ext cx="2740051" cy="2498027"/>
                <a:chOff x="661951" y="3349185"/>
                <a:chExt cx="2740051" cy="2498027"/>
              </a:xfrm>
            </p:grpSpPr>
            <p:sp>
              <p:nvSpPr>
                <p:cNvPr id="45" name="文本框 44"/>
                <p:cNvSpPr txBox="1"/>
                <p:nvPr/>
              </p:nvSpPr>
              <p:spPr>
                <a:xfrm>
                  <a:off x="661951" y="4177139"/>
                  <a:ext cx="2740051" cy="1670073"/>
                </a:xfrm>
                <a:prstGeom prst="rect">
                  <a:avLst/>
                </a:prstGeom>
                <a:noFill/>
              </p:spPr>
              <p:txBody>
                <a:bodyPr wrap="square">
                  <a:spAutoFit/>
                </a:bodyPr>
                <a:lstStyle/>
                <a:p>
                  <a:pPr marR="0" lvl="0" algn="l" defTabSz="914400" rtl="0" eaLnBrk="1" fontAlgn="auto" latinLnBrk="0" hangingPunct="1">
                    <a:lnSpc>
                      <a:spcPct val="15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defRPr/>
                  </a:pPr>
                  <a:r>
                    <a:rPr lang="en-US" altLang="zh-CN" sz="1400" dirty="0">
                      <a:solidFill>
                        <a:srgbClr val="000000"/>
                      </a:solidFill>
                      <a:latin typeface="微软雅黑" panose="020B0503020204020204" charset="-122"/>
                      <a:ea typeface="微软雅黑" panose="020B0503020204020204" charset="-122"/>
                    </a:rPr>
                    <a:t>Validate the effectiveness of the proposed methods through simulations conducted on platforms such as MATLAB.</a:t>
                  </a:r>
                  <a:endParaRPr kumimoji="0" lang="en-US" altLang="zh-CN" sz="1400" b="0" i="0" u="none" strike="noStrike" kern="1200" cap="none" spc="0" normalizeH="0" baseline="0" noProof="0" dirty="0">
                    <a:ln>
                      <a:noFill/>
                    </a:ln>
                    <a:solidFill>
                      <a:srgbClr val="000000"/>
                    </a:solidFill>
                    <a:effectLst/>
                    <a:uLnTx/>
                    <a:uFillTx/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sp>
              <p:nvSpPr>
                <p:cNvPr id="46" name="矩形: 圆角 45"/>
                <p:cNvSpPr/>
                <p:nvPr/>
              </p:nvSpPr>
              <p:spPr>
                <a:xfrm>
                  <a:off x="916026" y="3349185"/>
                  <a:ext cx="2139157" cy="700712"/>
                </a:xfrm>
                <a:prstGeom prst="roundRect">
                  <a:avLst>
                    <a:gd name="adj" fmla="val 30595"/>
                  </a:avLst>
                </a:prstGeom>
                <a:solidFill>
                  <a:srgbClr val="74BEF0"/>
                </a:solidFill>
                <a:ln w="12700" cap="flat" cmpd="sng" algn="ctr">
                  <a:noFill/>
                  <a:prstDash val="solid"/>
                  <a:miter lim="800000"/>
                </a:ln>
                <a:effectLst>
                  <a:outerShdw blurRad="50800" dist="38100" dir="2700000" sx="102000" sy="102000" algn="tl" rotWithShape="0">
                    <a:srgbClr val="0164A5">
                      <a:alpha val="40000"/>
                    </a:srgbClr>
                  </a:outerShdw>
                </a:effectLst>
              </p:spPr>
              <p:txBody>
                <a:bodyPr rtlCol="0" anchor="ctr"/>
                <a:lstStyle/>
                <a:p>
                  <a:pPr algn="ctr"/>
                  <a:r>
                    <a:rPr lang="en-US" altLang="zh-CN" sz="2000" kern="0" dirty="0">
                      <a:solidFill>
                        <a:prstClr val="white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思源黑体 CN Heavy" panose="020B0A00000000000000" pitchFamily="34" charset="-122"/>
                      <a:ea typeface="思源黑体 CN Heavy" panose="020B0A00000000000000" pitchFamily="34" charset="-122"/>
                    </a:rPr>
                    <a:t>Experimental simulation</a:t>
                  </a:r>
                  <a:endParaRPr lang="zh-CN" altLang="en-US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endParaRPr>
                </a:p>
              </p:txBody>
            </p:sp>
          </p:grpSp>
        </p:grpSp>
        <p:grpSp>
          <p:nvGrpSpPr>
            <p:cNvPr id="49" name="组合 48"/>
            <p:cNvGrpSpPr/>
            <p:nvPr/>
          </p:nvGrpSpPr>
          <p:grpSpPr>
            <a:xfrm>
              <a:off x="9143209" y="3349185"/>
              <a:ext cx="2959892" cy="2171364"/>
              <a:chOff x="542080" y="3349185"/>
              <a:chExt cx="2959892" cy="2171364"/>
            </a:xfrm>
          </p:grpSpPr>
          <p:sp>
            <p:nvSpPr>
              <p:cNvPr id="50" name="文本框 49"/>
              <p:cNvSpPr txBox="1"/>
              <p:nvPr/>
            </p:nvSpPr>
            <p:spPr>
              <a:xfrm>
                <a:off x="542080" y="4496807"/>
                <a:ext cx="2959892" cy="1023742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R="0" lvl="0" algn="l" defTabSz="914400" rtl="0" eaLnBrk="1" fontAlgn="auto" latinLnBrk="0" hangingPunct="1">
                  <a:lnSpc>
                    <a:spcPct val="15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defRPr/>
                </a:pPr>
                <a:r>
                  <a:rPr lang="en-US" altLang="zh-CN" sz="1400" dirty="0">
                    <a:solidFill>
                      <a:srgbClr val="000000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Consolidate our findings and compile the research outcomes into a comprehensive report.</a:t>
                </a:r>
                <a:endPara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51" name="矩形: 圆角 50"/>
              <p:cNvSpPr/>
              <p:nvPr/>
            </p:nvSpPr>
            <p:spPr>
              <a:xfrm>
                <a:off x="916026" y="3349185"/>
                <a:ext cx="2139157" cy="700712"/>
              </a:xfrm>
              <a:prstGeom prst="roundRect">
                <a:avLst>
                  <a:gd name="adj" fmla="val 30595"/>
                </a:avLst>
              </a:prstGeom>
              <a:solidFill>
                <a:srgbClr val="126EAB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Report writing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</p:grp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矩形: 圆角 98"/>
          <p:cNvSpPr/>
          <p:nvPr/>
        </p:nvSpPr>
        <p:spPr>
          <a:xfrm>
            <a:off x="3302000" y="-1"/>
            <a:ext cx="8890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8" name="矩形: 圆角 97"/>
          <p:cNvSpPr/>
          <p:nvPr/>
        </p:nvSpPr>
        <p:spPr>
          <a:xfrm>
            <a:off x="4132630" y="-1"/>
            <a:ext cx="8059941" cy="6873723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3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7" name="矩形: 圆角 96"/>
          <p:cNvSpPr/>
          <p:nvPr/>
        </p:nvSpPr>
        <p:spPr>
          <a:xfrm>
            <a:off x="4953000" y="-1"/>
            <a:ext cx="7239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149" name="椭圆 148"/>
          <p:cNvSpPr/>
          <p:nvPr/>
        </p:nvSpPr>
        <p:spPr>
          <a:xfrm rot="19983875">
            <a:off x="5467757" y="1386997"/>
            <a:ext cx="9888058" cy="9888058"/>
          </a:xfrm>
          <a:prstGeom prst="ellipse">
            <a:avLst/>
          </a:prstGeom>
          <a:gradFill flip="none" rotWithShape="1">
            <a:gsLst>
              <a:gs pos="55000">
                <a:schemeClr val="bg1">
                  <a:alpha val="10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740742" y="2158454"/>
            <a:ext cx="5686230" cy="779925"/>
            <a:chOff x="6074124" y="2012400"/>
            <a:chExt cx="5686230" cy="779925"/>
          </a:xfrm>
        </p:grpSpPr>
        <p:sp>
          <p:nvSpPr>
            <p:cNvPr id="124" name="矩形 123"/>
            <p:cNvSpPr/>
            <p:nvPr/>
          </p:nvSpPr>
          <p:spPr>
            <a:xfrm>
              <a:off x="6074124" y="2012400"/>
              <a:ext cx="5686230" cy="646331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3600" dirty="0">
                  <a:gradFill>
                    <a:gsLst>
                      <a:gs pos="0">
                        <a:prstClr val="white"/>
                      </a:gs>
                      <a:gs pos="100000">
                        <a:srgbClr val="FDE4BF"/>
                      </a:gs>
                    </a:gsLst>
                    <a:lin ang="2700000" scaled="0"/>
                  </a:gradFill>
                  <a:effectLst>
                    <a:outerShdw blurRad="254000" dist="190500" dir="1680000" algn="ctr" rotWithShape="0">
                      <a:srgbClr val="000000">
                        <a:alpha val="41000"/>
                      </a:srgbClr>
                    </a:outerShdw>
                  </a:effectLst>
                  <a:latin typeface="优设标题黑" panose="00000500000000000000" pitchFamily="2" charset="-122"/>
                  <a:ea typeface="优设标题黑" panose="00000500000000000000" pitchFamily="2" charset="-122"/>
                </a:rPr>
                <a:t>Expected Work Goals</a:t>
              </a:r>
              <a:endParaRPr kumimoji="0" lang="zh-CN" altLang="en-US" sz="360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endParaRPr>
            </a:p>
          </p:txBody>
        </p:sp>
        <p:cxnSp>
          <p:nvCxnSpPr>
            <p:cNvPr id="132" name="直接连接符 131"/>
            <p:cNvCxnSpPr/>
            <p:nvPr/>
          </p:nvCxnSpPr>
          <p:spPr>
            <a:xfrm>
              <a:off x="6181651" y="2792325"/>
              <a:ext cx="5376940" cy="0"/>
            </a:xfrm>
            <a:prstGeom prst="line">
              <a:avLst/>
            </a:prstGeom>
            <a:ln w="31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430441" y="742299"/>
            <a:ext cx="2364728" cy="1304721"/>
            <a:chOff x="430441" y="742299"/>
            <a:chExt cx="2364728" cy="1304721"/>
          </a:xfrm>
        </p:grpSpPr>
        <p:grpSp>
          <p:nvGrpSpPr>
            <p:cNvPr id="125" name="组合 124"/>
            <p:cNvGrpSpPr/>
            <p:nvPr/>
          </p:nvGrpSpPr>
          <p:grpSpPr>
            <a:xfrm>
              <a:off x="1230874" y="742299"/>
              <a:ext cx="763863" cy="797251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26" name="任意多边形: 形状 125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grpSp>
            <p:nvGrpSpPr>
              <p:cNvPr id="127" name="组合 126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128" name="任意多边形: 形状 127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29" name="任意多边形: 形状 128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0" name="任意多边形: 形状 129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1" name="任意多边形: 形状 130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</p:grpSp>
        </p:grpSp>
        <p:cxnSp>
          <p:nvCxnSpPr>
            <p:cNvPr id="3" name="直接连接符 2"/>
            <p:cNvCxnSpPr/>
            <p:nvPr/>
          </p:nvCxnSpPr>
          <p:spPr>
            <a:xfrm>
              <a:off x="430441" y="2047020"/>
              <a:ext cx="2364728" cy="0"/>
            </a:xfrm>
            <a:prstGeom prst="line">
              <a:avLst/>
            </a:prstGeom>
            <a:ln w="41275" cmpd="thickThin"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文本框 137"/>
          <p:cNvSpPr txBox="1"/>
          <p:nvPr/>
        </p:nvSpPr>
        <p:spPr>
          <a:xfrm>
            <a:off x="5740742" y="3225168"/>
            <a:ext cx="4605525" cy="2540952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Key Words: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Integrated model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0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Communication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2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Target Sensing</a:t>
            </a:r>
          </a:p>
          <a:p>
            <a:pPr marL="342900" marR="0" lvl="0" indent="-34290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20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Model Computation</a:t>
            </a:r>
            <a:endParaRPr kumimoji="0" lang="zh-CN" altLang="en-US" sz="20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prstClr val="white"/>
                  </a:gs>
                  <a:gs pos="100000">
                    <a:srgbClr val="FDE4BF"/>
                  </a:gs>
                </a:gsLst>
                <a:lin ang="2700000" scaled="0"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pic>
        <p:nvPicPr>
          <p:cNvPr id="142" name="图片 141"/>
          <p:cNvPicPr>
            <a:picLocks noChangeAspect="1"/>
          </p:cNvPicPr>
          <p:nvPr/>
        </p:nvPicPr>
        <p:blipFill>
          <a:blip r:embed="rId2">
            <a:alphaModFix amt="10000"/>
          </a:blip>
          <a:srcRect t="23606" r="6844"/>
          <a:stretch>
            <a:fillRect/>
          </a:stretch>
        </p:blipFill>
        <p:spPr>
          <a:xfrm>
            <a:off x="6519439" y="-13709"/>
            <a:ext cx="5786847" cy="907330"/>
          </a:xfrm>
          <a:custGeom>
            <a:avLst/>
            <a:gdLst>
              <a:gd name="connsiteX0" fmla="*/ 0 w 5571355"/>
              <a:gd name="connsiteY0" fmla="*/ 0 h 661348"/>
              <a:gd name="connsiteX1" fmla="*/ 5571355 w 5571355"/>
              <a:gd name="connsiteY1" fmla="*/ 0 h 661348"/>
              <a:gd name="connsiteX2" fmla="*/ 5571355 w 5571355"/>
              <a:gd name="connsiteY2" fmla="*/ 661348 h 661348"/>
              <a:gd name="connsiteX3" fmla="*/ 0 w 5571355"/>
              <a:gd name="connsiteY3" fmla="*/ 661348 h 661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1355" h="661348">
                <a:moveTo>
                  <a:pt x="0" y="0"/>
                </a:moveTo>
                <a:lnTo>
                  <a:pt x="5571355" y="0"/>
                </a:lnTo>
                <a:lnTo>
                  <a:pt x="5571355" y="661348"/>
                </a:lnTo>
                <a:lnTo>
                  <a:pt x="0" y="661348"/>
                </a:lnTo>
                <a:close/>
              </a:path>
            </a:pathLst>
          </a:custGeom>
        </p:spPr>
      </p:pic>
      <p:grpSp>
        <p:nvGrpSpPr>
          <p:cNvPr id="150" name="组合 149"/>
          <p:cNvGrpSpPr/>
          <p:nvPr/>
        </p:nvGrpSpPr>
        <p:grpSpPr>
          <a:xfrm rot="4616209">
            <a:off x="7547407" y="2233133"/>
            <a:ext cx="7528182" cy="7528180"/>
            <a:chOff x="984860" y="319772"/>
            <a:chExt cx="3597810" cy="3597810"/>
          </a:xfrm>
        </p:grpSpPr>
        <p:sp>
          <p:nvSpPr>
            <p:cNvPr id="151" name="弧形 150"/>
            <p:cNvSpPr/>
            <p:nvPr/>
          </p:nvSpPr>
          <p:spPr>
            <a:xfrm rot="19247356">
              <a:off x="984860" y="319772"/>
              <a:ext cx="3597810" cy="3597810"/>
            </a:xfrm>
            <a:prstGeom prst="arc">
              <a:avLst>
                <a:gd name="adj1" fmla="val 3787909"/>
                <a:gd name="adj2" fmla="val 135280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52" name="弧形 151"/>
            <p:cNvSpPr/>
            <p:nvPr/>
          </p:nvSpPr>
          <p:spPr>
            <a:xfrm rot="3600000">
              <a:off x="1276500" y="611412"/>
              <a:ext cx="3014532" cy="3014529"/>
            </a:xfrm>
            <a:prstGeom prst="arc">
              <a:avLst>
                <a:gd name="adj1" fmla="val 4665090"/>
                <a:gd name="adj2" fmla="val 328692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0" name="弧形 159"/>
            <p:cNvSpPr/>
            <p:nvPr/>
          </p:nvSpPr>
          <p:spPr>
            <a:xfrm rot="16200000">
              <a:off x="1568144" y="903054"/>
              <a:ext cx="2431247" cy="2431250"/>
            </a:xfrm>
            <a:prstGeom prst="arc">
              <a:avLst>
                <a:gd name="adj1" fmla="val 2309603"/>
                <a:gd name="adj2" fmla="val 21408069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4" name="弧形 163"/>
            <p:cNvSpPr/>
            <p:nvPr/>
          </p:nvSpPr>
          <p:spPr>
            <a:xfrm rot="11700000">
              <a:off x="1859783" y="1194692"/>
              <a:ext cx="1847969" cy="1847971"/>
            </a:xfrm>
            <a:prstGeom prst="arc">
              <a:avLst>
                <a:gd name="adj1" fmla="val 18739817"/>
                <a:gd name="adj2" fmla="val 16835760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5" name="弧形 164"/>
            <p:cNvSpPr/>
            <p:nvPr/>
          </p:nvSpPr>
          <p:spPr>
            <a:xfrm rot="6300000">
              <a:off x="2151423" y="1486333"/>
              <a:ext cx="1264688" cy="1264688"/>
            </a:xfrm>
            <a:prstGeom prst="arc">
              <a:avLst>
                <a:gd name="adj1" fmla="val 8934630"/>
                <a:gd name="adj2" fmla="val 7854171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10346267" y="4032426"/>
            <a:ext cx="1643147" cy="2841297"/>
            <a:chOff x="5515450" y="2352198"/>
            <a:chExt cx="1395221" cy="2412587"/>
          </a:xfrm>
          <a:solidFill>
            <a:schemeClr val="bg1"/>
          </a:solidFill>
        </p:grpSpPr>
        <p:grpSp>
          <p:nvGrpSpPr>
            <p:cNvPr id="9" name="图形 4"/>
            <p:cNvGrpSpPr/>
            <p:nvPr/>
          </p:nvGrpSpPr>
          <p:grpSpPr>
            <a:xfrm>
              <a:off x="5515450" y="2352198"/>
              <a:ext cx="1395221" cy="2412587"/>
              <a:chOff x="5515450" y="2352198"/>
              <a:chExt cx="1395221" cy="2412587"/>
            </a:xfrm>
            <a:grpFill/>
          </p:grpSpPr>
          <p:grpSp>
            <p:nvGrpSpPr>
              <p:cNvPr id="10" name="图形 4"/>
              <p:cNvGrpSpPr/>
              <p:nvPr/>
            </p:nvGrpSpPr>
            <p:grpSpPr>
              <a:xfrm>
                <a:off x="5515450" y="2352198"/>
                <a:ext cx="1395221" cy="1637347"/>
                <a:chOff x="5515450" y="2352198"/>
                <a:chExt cx="1395221" cy="1637347"/>
              </a:xfrm>
              <a:grpFill/>
            </p:grpSpPr>
            <p:sp>
              <p:nvSpPr>
                <p:cNvPr id="11" name="任意多边形: 形状 10"/>
                <p:cNvSpPr/>
                <p:nvPr/>
              </p:nvSpPr>
              <p:spPr>
                <a:xfrm>
                  <a:off x="6448768" y="3338035"/>
                  <a:ext cx="16360" cy="112775"/>
                </a:xfrm>
                <a:custGeom>
                  <a:avLst/>
                  <a:gdLst>
                    <a:gd name="connsiteX0" fmla="*/ 6609 w 16360"/>
                    <a:gd name="connsiteY0" fmla="*/ 0 h 112775"/>
                    <a:gd name="connsiteX1" fmla="*/ 2418 w 16360"/>
                    <a:gd name="connsiteY1" fmla="*/ 108490 h 112775"/>
                    <a:gd name="connsiteX2" fmla="*/ 14991 w 16360"/>
                    <a:gd name="connsiteY2" fmla="*/ 112776 h 112775"/>
                    <a:gd name="connsiteX3" fmla="*/ 10800 w 16360"/>
                    <a:gd name="connsiteY3" fmla="*/ 8382 h 112775"/>
                    <a:gd name="connsiteX4" fmla="*/ 6609 w 16360"/>
                    <a:gd name="connsiteY4" fmla="*/ 0 h 1127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360" h="112775">
                      <a:moveTo>
                        <a:pt x="6609" y="0"/>
                      </a:moveTo>
                      <a:cubicBezTo>
                        <a:pt x="-4821" y="30861"/>
                        <a:pt x="1942" y="74962"/>
                        <a:pt x="2418" y="108490"/>
                      </a:cubicBezTo>
                      <a:cubicBezTo>
                        <a:pt x="6609" y="109919"/>
                        <a:pt x="10895" y="111347"/>
                        <a:pt x="14991" y="112776"/>
                      </a:cubicBezTo>
                      <a:cubicBezTo>
                        <a:pt x="15372" y="91821"/>
                        <a:pt x="19658" y="18098"/>
                        <a:pt x="10800" y="8382"/>
                      </a:cubicBezTo>
                      <a:cubicBezTo>
                        <a:pt x="8228" y="0"/>
                        <a:pt x="11467" y="4667"/>
                        <a:pt x="6609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2" name="任意多边形: 形状 11"/>
                <p:cNvSpPr/>
                <p:nvPr/>
              </p:nvSpPr>
              <p:spPr>
                <a:xfrm>
                  <a:off x="6439822" y="3024853"/>
                  <a:ext cx="13423" cy="37528"/>
                </a:xfrm>
                <a:custGeom>
                  <a:avLst/>
                  <a:gdLst>
                    <a:gd name="connsiteX0" fmla="*/ 7173 w 13423"/>
                    <a:gd name="connsiteY0" fmla="*/ 37529 h 37528"/>
                    <a:gd name="connsiteX1" fmla="*/ 11269 w 13423"/>
                    <a:gd name="connsiteY1" fmla="*/ 0 h 37528"/>
                    <a:gd name="connsiteX2" fmla="*/ 2887 w 13423"/>
                    <a:gd name="connsiteY2" fmla="*/ 0 h 37528"/>
                    <a:gd name="connsiteX3" fmla="*/ 2887 w 13423"/>
                    <a:gd name="connsiteY3" fmla="*/ 33338 h 37528"/>
                    <a:gd name="connsiteX4" fmla="*/ 7173 w 13423"/>
                    <a:gd name="connsiteY4" fmla="*/ 37529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23" h="37528">
                      <a:moveTo>
                        <a:pt x="7173" y="37529"/>
                      </a:moveTo>
                      <a:cubicBezTo>
                        <a:pt x="14221" y="20669"/>
                        <a:pt x="14888" y="18669"/>
                        <a:pt x="11269" y="0"/>
                      </a:cubicBezTo>
                      <a:lnTo>
                        <a:pt x="2887" y="0"/>
                      </a:lnTo>
                      <a:cubicBezTo>
                        <a:pt x="2125" y="14954"/>
                        <a:pt x="-3209" y="26003"/>
                        <a:pt x="2887" y="33338"/>
                      </a:cubicBezTo>
                      <a:cubicBezTo>
                        <a:pt x="6602" y="38005"/>
                        <a:pt x="2410" y="34100"/>
                        <a:pt x="7173" y="3752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3" name="任意多边形: 形状 12"/>
                <p:cNvSpPr/>
                <p:nvPr/>
              </p:nvSpPr>
              <p:spPr>
                <a:xfrm>
                  <a:off x="6488810" y="3597115"/>
                  <a:ext cx="20764" cy="20764"/>
                </a:xfrm>
                <a:custGeom>
                  <a:avLst/>
                  <a:gdLst>
                    <a:gd name="connsiteX0" fmla="*/ 8287 w 20764"/>
                    <a:gd name="connsiteY0" fmla="*/ 20765 h 20764"/>
                    <a:gd name="connsiteX1" fmla="*/ 16573 w 20764"/>
                    <a:gd name="connsiteY1" fmla="*/ 20765 h 20764"/>
                    <a:gd name="connsiteX2" fmla="*/ 20765 w 20764"/>
                    <a:gd name="connsiteY2" fmla="*/ 16669 h 20764"/>
                    <a:gd name="connsiteX3" fmla="*/ 20765 w 20764"/>
                    <a:gd name="connsiteY3" fmla="*/ 0 h 20764"/>
                    <a:gd name="connsiteX4" fmla="*/ 0 w 20764"/>
                    <a:gd name="connsiteY4" fmla="*/ 4096 h 20764"/>
                    <a:gd name="connsiteX5" fmla="*/ 8287 w 20764"/>
                    <a:gd name="connsiteY5" fmla="*/ 20765 h 207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764" h="20764">
                      <a:moveTo>
                        <a:pt x="8287" y="20765"/>
                      </a:moveTo>
                      <a:lnTo>
                        <a:pt x="16573" y="20765"/>
                      </a:lnTo>
                      <a:cubicBezTo>
                        <a:pt x="20288" y="16097"/>
                        <a:pt x="16097" y="20193"/>
                        <a:pt x="20765" y="16669"/>
                      </a:cubicBezTo>
                      <a:lnTo>
                        <a:pt x="20765" y="0"/>
                      </a:lnTo>
                      <a:cubicBezTo>
                        <a:pt x="9811" y="476"/>
                        <a:pt x="6668" y="1524"/>
                        <a:pt x="0" y="4096"/>
                      </a:cubicBezTo>
                      <a:cubicBezTo>
                        <a:pt x="2572" y="14192"/>
                        <a:pt x="4381" y="13145"/>
                        <a:pt x="8287" y="2076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4" name="任意多边形: 形状 13"/>
                <p:cNvSpPr/>
                <p:nvPr/>
              </p:nvSpPr>
              <p:spPr>
                <a:xfrm>
                  <a:off x="6075330" y="2770059"/>
                  <a:ext cx="16668" cy="29241"/>
                </a:xfrm>
                <a:custGeom>
                  <a:avLst/>
                  <a:gdLst>
                    <a:gd name="connsiteX0" fmla="*/ 16669 w 16668"/>
                    <a:gd name="connsiteY0" fmla="*/ 29242 h 29241"/>
                    <a:gd name="connsiteX1" fmla="*/ 8382 w 16668"/>
                    <a:gd name="connsiteY1" fmla="*/ 0 h 29241"/>
                    <a:gd name="connsiteX2" fmla="*/ 0 w 16668"/>
                    <a:gd name="connsiteY2" fmla="*/ 0 h 29241"/>
                    <a:gd name="connsiteX3" fmla="*/ 0 w 16668"/>
                    <a:gd name="connsiteY3" fmla="*/ 16764 h 29241"/>
                    <a:gd name="connsiteX4" fmla="*/ 4096 w 16668"/>
                    <a:gd name="connsiteY4" fmla="*/ 16764 h 29241"/>
                    <a:gd name="connsiteX5" fmla="*/ 16669 w 16668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6668" h="29241">
                      <a:moveTo>
                        <a:pt x="16669" y="29242"/>
                      </a:moveTo>
                      <a:cubicBezTo>
                        <a:pt x="14383" y="11049"/>
                        <a:pt x="10382" y="18098"/>
                        <a:pt x="8382" y="0"/>
                      </a:cubicBezTo>
                      <a:lnTo>
                        <a:pt x="0" y="0"/>
                      </a:lnTo>
                      <a:lnTo>
                        <a:pt x="0" y="16764"/>
                      </a:lnTo>
                      <a:lnTo>
                        <a:pt x="4096" y="16764"/>
                      </a:lnTo>
                      <a:cubicBezTo>
                        <a:pt x="7334" y="28194"/>
                        <a:pt x="5144" y="26194"/>
                        <a:pt x="16669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5" name="任意多边形: 形状 14"/>
                <p:cNvSpPr/>
                <p:nvPr/>
              </p:nvSpPr>
              <p:spPr>
                <a:xfrm>
                  <a:off x="6501288" y="3275456"/>
                  <a:ext cx="4191" cy="12382"/>
                </a:xfrm>
                <a:custGeom>
                  <a:avLst/>
                  <a:gdLst>
                    <a:gd name="connsiteX0" fmla="*/ 4191 w 4191"/>
                    <a:gd name="connsiteY0" fmla="*/ 12382 h 12382"/>
                    <a:gd name="connsiteX1" fmla="*/ 4191 w 4191"/>
                    <a:gd name="connsiteY1" fmla="*/ 0 h 12382"/>
                    <a:gd name="connsiteX2" fmla="*/ 0 w 4191"/>
                    <a:gd name="connsiteY2" fmla="*/ 0 h 12382"/>
                    <a:gd name="connsiteX3" fmla="*/ 0 w 4191"/>
                    <a:gd name="connsiteY3" fmla="*/ 12382 h 12382"/>
                    <a:gd name="connsiteX4" fmla="*/ 4191 w 4191"/>
                    <a:gd name="connsiteY4" fmla="*/ 12382 h 123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4191" h="12382">
                      <a:moveTo>
                        <a:pt x="4191" y="12382"/>
                      </a:moveTo>
                      <a:lnTo>
                        <a:pt x="4191" y="0"/>
                      </a:lnTo>
                      <a:lnTo>
                        <a:pt x="0" y="0"/>
                      </a:lnTo>
                      <a:lnTo>
                        <a:pt x="0" y="12382"/>
                      </a:lnTo>
                      <a:lnTo>
                        <a:pt x="4191" y="12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6" name="任意多边形: 形状 15"/>
                <p:cNvSpPr/>
                <p:nvPr/>
              </p:nvSpPr>
              <p:spPr>
                <a:xfrm>
                  <a:off x="6472046" y="2774155"/>
                  <a:ext cx="46005" cy="204692"/>
                </a:xfrm>
                <a:custGeom>
                  <a:avLst/>
                  <a:gdLst>
                    <a:gd name="connsiteX0" fmla="*/ 16764 w 46005"/>
                    <a:gd name="connsiteY0" fmla="*/ 150400 h 204692"/>
                    <a:gd name="connsiteX1" fmla="*/ 16764 w 46005"/>
                    <a:gd name="connsiteY1" fmla="*/ 171355 h 204692"/>
                    <a:gd name="connsiteX2" fmla="*/ 12478 w 46005"/>
                    <a:gd name="connsiteY2" fmla="*/ 171355 h 204692"/>
                    <a:gd name="connsiteX3" fmla="*/ 0 w 46005"/>
                    <a:gd name="connsiteY3" fmla="*/ 204692 h 204692"/>
                    <a:gd name="connsiteX4" fmla="*/ 12478 w 46005"/>
                    <a:gd name="connsiteY4" fmla="*/ 204692 h 204692"/>
                    <a:gd name="connsiteX5" fmla="*/ 41815 w 46005"/>
                    <a:gd name="connsiteY5" fmla="*/ 154591 h 204692"/>
                    <a:gd name="connsiteX6" fmla="*/ 46006 w 46005"/>
                    <a:gd name="connsiteY6" fmla="*/ 154591 h 204692"/>
                    <a:gd name="connsiteX7" fmla="*/ 25146 w 46005"/>
                    <a:gd name="connsiteY7" fmla="*/ 96107 h 204692"/>
                    <a:gd name="connsiteX8" fmla="*/ 20955 w 46005"/>
                    <a:gd name="connsiteY8" fmla="*/ 96107 h 204692"/>
                    <a:gd name="connsiteX9" fmla="*/ 20955 w 46005"/>
                    <a:gd name="connsiteY9" fmla="*/ 87725 h 204692"/>
                    <a:gd name="connsiteX10" fmla="*/ 16859 w 46005"/>
                    <a:gd name="connsiteY10" fmla="*/ 87725 h 204692"/>
                    <a:gd name="connsiteX11" fmla="*/ 20955 w 46005"/>
                    <a:gd name="connsiteY11" fmla="*/ 66770 h 204692"/>
                    <a:gd name="connsiteX12" fmla="*/ 16859 w 46005"/>
                    <a:gd name="connsiteY12" fmla="*/ 66770 h 204692"/>
                    <a:gd name="connsiteX13" fmla="*/ 16859 w 46005"/>
                    <a:gd name="connsiteY13" fmla="*/ 62675 h 204692"/>
                    <a:gd name="connsiteX14" fmla="*/ 20955 w 46005"/>
                    <a:gd name="connsiteY14" fmla="*/ 62675 h 204692"/>
                    <a:gd name="connsiteX15" fmla="*/ 20955 w 46005"/>
                    <a:gd name="connsiteY15" fmla="*/ 58388 h 204692"/>
                    <a:gd name="connsiteX16" fmla="*/ 16859 w 46005"/>
                    <a:gd name="connsiteY16" fmla="*/ 58388 h 204692"/>
                    <a:gd name="connsiteX17" fmla="*/ 20955 w 46005"/>
                    <a:gd name="connsiteY17" fmla="*/ 50102 h 204692"/>
                    <a:gd name="connsiteX18" fmla="*/ 20955 w 46005"/>
                    <a:gd name="connsiteY18" fmla="*/ 29146 h 204692"/>
                    <a:gd name="connsiteX19" fmla="*/ 25146 w 46005"/>
                    <a:gd name="connsiteY19" fmla="*/ 29146 h 204692"/>
                    <a:gd name="connsiteX20" fmla="*/ 20955 w 46005"/>
                    <a:gd name="connsiteY20" fmla="*/ 4096 h 204692"/>
                    <a:gd name="connsiteX21" fmla="*/ 8477 w 46005"/>
                    <a:gd name="connsiteY21" fmla="*/ 0 h 204692"/>
                    <a:gd name="connsiteX22" fmla="*/ 95 w 46005"/>
                    <a:gd name="connsiteY22" fmla="*/ 91821 h 204692"/>
                    <a:gd name="connsiteX23" fmla="*/ 4286 w 46005"/>
                    <a:gd name="connsiteY23" fmla="*/ 91821 h 204692"/>
                    <a:gd name="connsiteX24" fmla="*/ 4286 w 46005"/>
                    <a:gd name="connsiteY24" fmla="*/ 100203 h 204692"/>
                    <a:gd name="connsiteX25" fmla="*/ 20955 w 46005"/>
                    <a:gd name="connsiteY25" fmla="*/ 150304 h 204692"/>
                    <a:gd name="connsiteX26" fmla="*/ 16859 w 46005"/>
                    <a:gd name="connsiteY26" fmla="*/ 150304 h 2046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</a:cxnLst>
                  <a:rect l="l" t="t" r="r" b="b"/>
                  <a:pathLst>
                    <a:path w="46005" h="204692">
                      <a:moveTo>
                        <a:pt x="16764" y="150400"/>
                      </a:moveTo>
                      <a:lnTo>
                        <a:pt x="16764" y="171355"/>
                      </a:lnTo>
                      <a:lnTo>
                        <a:pt x="12478" y="171355"/>
                      </a:lnTo>
                      <a:cubicBezTo>
                        <a:pt x="7334" y="182785"/>
                        <a:pt x="2667" y="192405"/>
                        <a:pt x="0" y="204692"/>
                      </a:cubicBezTo>
                      <a:lnTo>
                        <a:pt x="12478" y="204692"/>
                      </a:lnTo>
                      <a:cubicBezTo>
                        <a:pt x="19145" y="181356"/>
                        <a:pt x="38862" y="184118"/>
                        <a:pt x="41815" y="154591"/>
                      </a:cubicBezTo>
                      <a:lnTo>
                        <a:pt x="46006" y="154591"/>
                      </a:lnTo>
                      <a:cubicBezTo>
                        <a:pt x="39052" y="135065"/>
                        <a:pt x="32099" y="115633"/>
                        <a:pt x="25146" y="96107"/>
                      </a:cubicBezTo>
                      <a:lnTo>
                        <a:pt x="20955" y="96107"/>
                      </a:lnTo>
                      <a:lnTo>
                        <a:pt x="20955" y="87725"/>
                      </a:lnTo>
                      <a:lnTo>
                        <a:pt x="16859" y="87725"/>
                      </a:lnTo>
                      <a:cubicBezTo>
                        <a:pt x="18193" y="80772"/>
                        <a:pt x="19621" y="73914"/>
                        <a:pt x="20955" y="66770"/>
                      </a:cubicBezTo>
                      <a:lnTo>
                        <a:pt x="16859" y="66770"/>
                      </a:lnTo>
                      <a:lnTo>
                        <a:pt x="16859" y="62675"/>
                      </a:lnTo>
                      <a:lnTo>
                        <a:pt x="20955" y="62675"/>
                      </a:lnTo>
                      <a:lnTo>
                        <a:pt x="20955" y="58388"/>
                      </a:lnTo>
                      <a:lnTo>
                        <a:pt x="16859" y="58388"/>
                      </a:lnTo>
                      <a:cubicBezTo>
                        <a:pt x="16002" y="49435"/>
                        <a:pt x="20955" y="50102"/>
                        <a:pt x="20955" y="50102"/>
                      </a:cubicBezTo>
                      <a:lnTo>
                        <a:pt x="20955" y="29146"/>
                      </a:lnTo>
                      <a:lnTo>
                        <a:pt x="25146" y="29146"/>
                      </a:lnTo>
                      <a:cubicBezTo>
                        <a:pt x="23717" y="20860"/>
                        <a:pt x="22288" y="12573"/>
                        <a:pt x="20955" y="4096"/>
                      </a:cubicBezTo>
                      <a:cubicBezTo>
                        <a:pt x="16859" y="2762"/>
                        <a:pt x="12573" y="1333"/>
                        <a:pt x="8477" y="0"/>
                      </a:cubicBezTo>
                      <a:cubicBezTo>
                        <a:pt x="5620" y="30671"/>
                        <a:pt x="2857" y="61246"/>
                        <a:pt x="95" y="91821"/>
                      </a:cubicBezTo>
                      <a:lnTo>
                        <a:pt x="4286" y="91821"/>
                      </a:lnTo>
                      <a:lnTo>
                        <a:pt x="4286" y="100203"/>
                      </a:lnTo>
                      <a:cubicBezTo>
                        <a:pt x="9239" y="110395"/>
                        <a:pt x="26384" y="130207"/>
                        <a:pt x="20955" y="150304"/>
                      </a:cubicBezTo>
                      <a:lnTo>
                        <a:pt x="16859" y="15030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7" name="任意多边形: 形状 16"/>
                <p:cNvSpPr/>
                <p:nvPr/>
              </p:nvSpPr>
              <p:spPr>
                <a:xfrm>
                  <a:off x="5707665" y="3024853"/>
                  <a:ext cx="50101" cy="66770"/>
                </a:xfrm>
                <a:custGeom>
                  <a:avLst/>
                  <a:gdLst>
                    <a:gd name="connsiteX0" fmla="*/ 95 w 50101"/>
                    <a:gd name="connsiteY0" fmla="*/ 29146 h 66770"/>
                    <a:gd name="connsiteX1" fmla="*/ 20860 w 50101"/>
                    <a:gd name="connsiteY1" fmla="*/ 29146 h 66770"/>
                    <a:gd name="connsiteX2" fmla="*/ 4286 w 50101"/>
                    <a:gd name="connsiteY2" fmla="*/ 54292 h 66770"/>
                    <a:gd name="connsiteX3" fmla="*/ 8382 w 50101"/>
                    <a:gd name="connsiteY3" fmla="*/ 62675 h 66770"/>
                    <a:gd name="connsiteX4" fmla="*/ 8382 w 50101"/>
                    <a:gd name="connsiteY4" fmla="*/ 66770 h 66770"/>
                    <a:gd name="connsiteX5" fmla="*/ 29242 w 50101"/>
                    <a:gd name="connsiteY5" fmla="*/ 54292 h 66770"/>
                    <a:gd name="connsiteX6" fmla="*/ 29242 w 50101"/>
                    <a:gd name="connsiteY6" fmla="*/ 50102 h 66770"/>
                    <a:gd name="connsiteX7" fmla="*/ 45910 w 50101"/>
                    <a:gd name="connsiteY7" fmla="*/ 50102 h 66770"/>
                    <a:gd name="connsiteX8" fmla="*/ 33433 w 50101"/>
                    <a:gd name="connsiteY8" fmla="*/ 29146 h 66770"/>
                    <a:gd name="connsiteX9" fmla="*/ 50102 w 50101"/>
                    <a:gd name="connsiteY9" fmla="*/ 16764 h 66770"/>
                    <a:gd name="connsiteX10" fmla="*/ 50102 w 50101"/>
                    <a:gd name="connsiteY10" fmla="*/ 8382 h 66770"/>
                    <a:gd name="connsiteX11" fmla="*/ 45910 w 50101"/>
                    <a:gd name="connsiteY11" fmla="*/ 8382 h 66770"/>
                    <a:gd name="connsiteX12" fmla="*/ 45910 w 50101"/>
                    <a:gd name="connsiteY12" fmla="*/ 4191 h 66770"/>
                    <a:gd name="connsiteX13" fmla="*/ 29242 w 50101"/>
                    <a:gd name="connsiteY13" fmla="*/ 4191 h 66770"/>
                    <a:gd name="connsiteX14" fmla="*/ 29242 w 50101"/>
                    <a:gd name="connsiteY14" fmla="*/ 25051 h 66770"/>
                    <a:gd name="connsiteX15" fmla="*/ 8382 w 50101"/>
                    <a:gd name="connsiteY15" fmla="*/ 0 h 66770"/>
                    <a:gd name="connsiteX16" fmla="*/ 4286 w 50101"/>
                    <a:gd name="connsiteY16" fmla="*/ 0 h 66770"/>
                    <a:gd name="connsiteX17" fmla="*/ 8382 w 50101"/>
                    <a:gd name="connsiteY17" fmla="*/ 16764 h 66770"/>
                    <a:gd name="connsiteX18" fmla="*/ 0 w 50101"/>
                    <a:gd name="connsiteY18" fmla="*/ 16764 h 66770"/>
                    <a:gd name="connsiteX19" fmla="*/ 0 w 50101"/>
                    <a:gd name="connsiteY19" fmla="*/ 29146 h 6677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50101" h="66770">
                      <a:moveTo>
                        <a:pt x="95" y="29146"/>
                      </a:moveTo>
                      <a:lnTo>
                        <a:pt x="20860" y="29146"/>
                      </a:lnTo>
                      <a:cubicBezTo>
                        <a:pt x="18288" y="42291"/>
                        <a:pt x="14192" y="48577"/>
                        <a:pt x="4286" y="54292"/>
                      </a:cubicBezTo>
                      <a:cubicBezTo>
                        <a:pt x="6668" y="62579"/>
                        <a:pt x="3715" y="57817"/>
                        <a:pt x="8382" y="62675"/>
                      </a:cubicBezTo>
                      <a:lnTo>
                        <a:pt x="8382" y="66770"/>
                      </a:lnTo>
                      <a:cubicBezTo>
                        <a:pt x="15335" y="62675"/>
                        <a:pt x="22289" y="58483"/>
                        <a:pt x="29242" y="54292"/>
                      </a:cubicBezTo>
                      <a:lnTo>
                        <a:pt x="29242" y="50102"/>
                      </a:lnTo>
                      <a:lnTo>
                        <a:pt x="45910" y="50102"/>
                      </a:lnTo>
                      <a:cubicBezTo>
                        <a:pt x="41815" y="43148"/>
                        <a:pt x="37624" y="36195"/>
                        <a:pt x="33433" y="29146"/>
                      </a:cubicBezTo>
                      <a:cubicBezTo>
                        <a:pt x="38957" y="24956"/>
                        <a:pt x="44482" y="20765"/>
                        <a:pt x="50102" y="16764"/>
                      </a:cubicBezTo>
                      <a:lnTo>
                        <a:pt x="50102" y="8382"/>
                      </a:lnTo>
                      <a:lnTo>
                        <a:pt x="45910" y="8382"/>
                      </a:lnTo>
                      <a:lnTo>
                        <a:pt x="45910" y="4191"/>
                      </a:lnTo>
                      <a:lnTo>
                        <a:pt x="29242" y="4191"/>
                      </a:lnTo>
                      <a:lnTo>
                        <a:pt x="29242" y="25051"/>
                      </a:lnTo>
                      <a:cubicBezTo>
                        <a:pt x="19907" y="19526"/>
                        <a:pt x="13240" y="9620"/>
                        <a:pt x="8382" y="0"/>
                      </a:cubicBezTo>
                      <a:lnTo>
                        <a:pt x="4286" y="0"/>
                      </a:lnTo>
                      <a:cubicBezTo>
                        <a:pt x="476" y="7525"/>
                        <a:pt x="7144" y="13144"/>
                        <a:pt x="8382" y="16764"/>
                      </a:cubicBezTo>
                      <a:lnTo>
                        <a:pt x="0" y="16764"/>
                      </a:lnTo>
                      <a:lnTo>
                        <a:pt x="0" y="2914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8" name="任意多边形: 形状 17"/>
                <p:cNvSpPr/>
                <p:nvPr/>
              </p:nvSpPr>
              <p:spPr>
                <a:xfrm>
                  <a:off x="6689216" y="3242023"/>
                  <a:ext cx="41719" cy="58388"/>
                </a:xfrm>
                <a:custGeom>
                  <a:avLst/>
                  <a:gdLst>
                    <a:gd name="connsiteX0" fmla="*/ 0 w 41719"/>
                    <a:gd name="connsiteY0" fmla="*/ 41815 h 58388"/>
                    <a:gd name="connsiteX1" fmla="*/ 8382 w 41719"/>
                    <a:gd name="connsiteY1" fmla="*/ 58388 h 58388"/>
                    <a:gd name="connsiteX2" fmla="*/ 25146 w 41719"/>
                    <a:gd name="connsiteY2" fmla="*/ 50102 h 58388"/>
                    <a:gd name="connsiteX3" fmla="*/ 29337 w 41719"/>
                    <a:gd name="connsiteY3" fmla="*/ 50102 h 58388"/>
                    <a:gd name="connsiteX4" fmla="*/ 29337 w 41719"/>
                    <a:gd name="connsiteY4" fmla="*/ 45910 h 58388"/>
                    <a:gd name="connsiteX5" fmla="*/ 25146 w 41719"/>
                    <a:gd name="connsiteY5" fmla="*/ 45910 h 58388"/>
                    <a:gd name="connsiteX6" fmla="*/ 20955 w 41719"/>
                    <a:gd name="connsiteY6" fmla="*/ 37624 h 58388"/>
                    <a:gd name="connsiteX7" fmla="*/ 41720 w 41719"/>
                    <a:gd name="connsiteY7" fmla="*/ 20955 h 58388"/>
                    <a:gd name="connsiteX8" fmla="*/ 41720 w 41719"/>
                    <a:gd name="connsiteY8" fmla="*/ 12478 h 58388"/>
                    <a:gd name="connsiteX9" fmla="*/ 12668 w 41719"/>
                    <a:gd name="connsiteY9" fmla="*/ 0 h 58388"/>
                    <a:gd name="connsiteX10" fmla="*/ 12668 w 41719"/>
                    <a:gd name="connsiteY10" fmla="*/ 12478 h 58388"/>
                    <a:gd name="connsiteX11" fmla="*/ 0 w 41719"/>
                    <a:gd name="connsiteY11" fmla="*/ 12478 h 58388"/>
                    <a:gd name="connsiteX12" fmla="*/ 0 w 41719"/>
                    <a:gd name="connsiteY12" fmla="*/ 41815 h 583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41719" h="58388">
                      <a:moveTo>
                        <a:pt x="0" y="41815"/>
                      </a:moveTo>
                      <a:cubicBezTo>
                        <a:pt x="2667" y="51911"/>
                        <a:pt x="4477" y="50959"/>
                        <a:pt x="8382" y="58388"/>
                      </a:cubicBezTo>
                      <a:cubicBezTo>
                        <a:pt x="20860" y="57055"/>
                        <a:pt x="19907" y="58007"/>
                        <a:pt x="25146" y="50102"/>
                      </a:cubicBezTo>
                      <a:lnTo>
                        <a:pt x="29337" y="50102"/>
                      </a:lnTo>
                      <a:lnTo>
                        <a:pt x="29337" y="45910"/>
                      </a:lnTo>
                      <a:lnTo>
                        <a:pt x="25146" y="45910"/>
                      </a:lnTo>
                      <a:cubicBezTo>
                        <a:pt x="23717" y="43244"/>
                        <a:pt x="22384" y="40481"/>
                        <a:pt x="20955" y="37624"/>
                      </a:cubicBezTo>
                      <a:cubicBezTo>
                        <a:pt x="27908" y="32099"/>
                        <a:pt x="34862" y="26575"/>
                        <a:pt x="41720" y="20955"/>
                      </a:cubicBezTo>
                      <a:lnTo>
                        <a:pt x="41720" y="12478"/>
                      </a:lnTo>
                      <a:cubicBezTo>
                        <a:pt x="31528" y="8192"/>
                        <a:pt x="23717" y="2572"/>
                        <a:pt x="12668" y="0"/>
                      </a:cubicBezTo>
                      <a:lnTo>
                        <a:pt x="12668" y="12478"/>
                      </a:lnTo>
                      <a:lnTo>
                        <a:pt x="0" y="12478"/>
                      </a:lnTo>
                      <a:cubicBezTo>
                        <a:pt x="2858" y="31052"/>
                        <a:pt x="14859" y="31242"/>
                        <a:pt x="0" y="4181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9" name="任意多边形: 形状 18"/>
                <p:cNvSpPr/>
                <p:nvPr/>
              </p:nvSpPr>
              <p:spPr>
                <a:xfrm>
                  <a:off x="6831234" y="2987325"/>
                  <a:ext cx="12572" cy="8191"/>
                </a:xfrm>
                <a:custGeom>
                  <a:avLst/>
                  <a:gdLst>
                    <a:gd name="connsiteX0" fmla="*/ 4191 w 12572"/>
                    <a:gd name="connsiteY0" fmla="*/ 0 h 8191"/>
                    <a:gd name="connsiteX1" fmla="*/ 0 w 12572"/>
                    <a:gd name="connsiteY1" fmla="*/ 8192 h 8191"/>
                    <a:gd name="connsiteX2" fmla="*/ 12573 w 12572"/>
                    <a:gd name="connsiteY2" fmla="*/ 8192 h 8191"/>
                    <a:gd name="connsiteX3" fmla="*/ 4191 w 12572"/>
                    <a:gd name="connsiteY3" fmla="*/ 0 h 8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572" h="8191">
                      <a:moveTo>
                        <a:pt x="4191" y="0"/>
                      </a:moveTo>
                      <a:cubicBezTo>
                        <a:pt x="2858" y="2762"/>
                        <a:pt x="1429" y="5525"/>
                        <a:pt x="0" y="8192"/>
                      </a:cubicBezTo>
                      <a:lnTo>
                        <a:pt x="12573" y="8192"/>
                      </a:lnTo>
                      <a:cubicBezTo>
                        <a:pt x="12573" y="8192"/>
                        <a:pt x="11430" y="4381"/>
                        <a:pt x="4191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0" name="任意多边形: 形状 19"/>
                <p:cNvSpPr/>
                <p:nvPr/>
              </p:nvSpPr>
              <p:spPr>
                <a:xfrm>
                  <a:off x="6037897" y="2404452"/>
                  <a:ext cx="459295" cy="424090"/>
                </a:xfrm>
                <a:custGeom>
                  <a:avLst/>
                  <a:gdLst>
                    <a:gd name="connsiteX0" fmla="*/ 392430 w 459295"/>
                    <a:gd name="connsiteY0" fmla="*/ 190157 h 424090"/>
                    <a:gd name="connsiteX1" fmla="*/ 396621 w 459295"/>
                    <a:gd name="connsiteY1" fmla="*/ 190157 h 424090"/>
                    <a:gd name="connsiteX2" fmla="*/ 400812 w 459295"/>
                    <a:gd name="connsiteY2" fmla="*/ 144246 h 424090"/>
                    <a:gd name="connsiteX3" fmla="*/ 404908 w 459295"/>
                    <a:gd name="connsiteY3" fmla="*/ 144246 h 424090"/>
                    <a:gd name="connsiteX4" fmla="*/ 404908 w 459295"/>
                    <a:gd name="connsiteY4" fmla="*/ 135864 h 424090"/>
                    <a:gd name="connsiteX5" fmla="*/ 413290 w 459295"/>
                    <a:gd name="connsiteY5" fmla="*/ 131673 h 424090"/>
                    <a:gd name="connsiteX6" fmla="*/ 417481 w 459295"/>
                    <a:gd name="connsiteY6" fmla="*/ 106623 h 424090"/>
                    <a:gd name="connsiteX7" fmla="*/ 425863 w 459295"/>
                    <a:gd name="connsiteY7" fmla="*/ 102432 h 424090"/>
                    <a:gd name="connsiteX8" fmla="*/ 425863 w 459295"/>
                    <a:gd name="connsiteY8" fmla="*/ 98241 h 424090"/>
                    <a:gd name="connsiteX9" fmla="*/ 434245 w 459295"/>
                    <a:gd name="connsiteY9" fmla="*/ 94145 h 424090"/>
                    <a:gd name="connsiteX10" fmla="*/ 434245 w 459295"/>
                    <a:gd name="connsiteY10" fmla="*/ 85763 h 424090"/>
                    <a:gd name="connsiteX11" fmla="*/ 451009 w 459295"/>
                    <a:gd name="connsiteY11" fmla="*/ 73190 h 424090"/>
                    <a:gd name="connsiteX12" fmla="*/ 459296 w 459295"/>
                    <a:gd name="connsiteY12" fmla="*/ 73190 h 424090"/>
                    <a:gd name="connsiteX13" fmla="*/ 438436 w 459295"/>
                    <a:gd name="connsiteY13" fmla="*/ 48139 h 424090"/>
                    <a:gd name="connsiteX14" fmla="*/ 430054 w 459295"/>
                    <a:gd name="connsiteY14" fmla="*/ 64808 h 424090"/>
                    <a:gd name="connsiteX15" fmla="*/ 425863 w 459295"/>
                    <a:gd name="connsiteY15" fmla="*/ 64808 h 424090"/>
                    <a:gd name="connsiteX16" fmla="*/ 425863 w 459295"/>
                    <a:gd name="connsiteY16" fmla="*/ 68999 h 424090"/>
                    <a:gd name="connsiteX17" fmla="*/ 421672 w 459295"/>
                    <a:gd name="connsiteY17" fmla="*/ 68999 h 424090"/>
                    <a:gd name="connsiteX18" fmla="*/ 425863 w 459295"/>
                    <a:gd name="connsiteY18" fmla="*/ 39757 h 424090"/>
                    <a:gd name="connsiteX19" fmla="*/ 421672 w 459295"/>
                    <a:gd name="connsiteY19" fmla="*/ 39757 h 424090"/>
                    <a:gd name="connsiteX20" fmla="*/ 417481 w 459295"/>
                    <a:gd name="connsiteY20" fmla="*/ 31375 h 424090"/>
                    <a:gd name="connsiteX21" fmla="*/ 379952 w 459295"/>
                    <a:gd name="connsiteY21" fmla="*/ 31375 h 424090"/>
                    <a:gd name="connsiteX22" fmla="*/ 375761 w 459295"/>
                    <a:gd name="connsiteY22" fmla="*/ 31375 h 424090"/>
                    <a:gd name="connsiteX23" fmla="*/ 384048 w 459295"/>
                    <a:gd name="connsiteY23" fmla="*/ 73190 h 424090"/>
                    <a:gd name="connsiteX24" fmla="*/ 358997 w 459295"/>
                    <a:gd name="connsiteY24" fmla="*/ 56521 h 424090"/>
                    <a:gd name="connsiteX25" fmla="*/ 358997 w 459295"/>
                    <a:gd name="connsiteY25" fmla="*/ 52330 h 424090"/>
                    <a:gd name="connsiteX26" fmla="*/ 317278 w 459295"/>
                    <a:gd name="connsiteY26" fmla="*/ 48139 h 424090"/>
                    <a:gd name="connsiteX27" fmla="*/ 317278 w 459295"/>
                    <a:gd name="connsiteY27" fmla="*/ 43948 h 424090"/>
                    <a:gd name="connsiteX28" fmla="*/ 367379 w 459295"/>
                    <a:gd name="connsiteY28" fmla="*/ 35566 h 424090"/>
                    <a:gd name="connsiteX29" fmla="*/ 371475 w 459295"/>
                    <a:gd name="connsiteY29" fmla="*/ 27184 h 424090"/>
                    <a:gd name="connsiteX30" fmla="*/ 379952 w 459295"/>
                    <a:gd name="connsiteY30" fmla="*/ 27184 h 424090"/>
                    <a:gd name="connsiteX31" fmla="*/ 384048 w 459295"/>
                    <a:gd name="connsiteY31" fmla="*/ 18897 h 424090"/>
                    <a:gd name="connsiteX32" fmla="*/ 396621 w 459295"/>
                    <a:gd name="connsiteY32" fmla="*/ 18897 h 424090"/>
                    <a:gd name="connsiteX33" fmla="*/ 396621 w 459295"/>
                    <a:gd name="connsiteY33" fmla="*/ 14706 h 424090"/>
                    <a:gd name="connsiteX34" fmla="*/ 430054 w 459295"/>
                    <a:gd name="connsiteY34" fmla="*/ 23088 h 424090"/>
                    <a:gd name="connsiteX35" fmla="*/ 446627 w 459295"/>
                    <a:gd name="connsiteY35" fmla="*/ 10706 h 424090"/>
                    <a:gd name="connsiteX36" fmla="*/ 392430 w 459295"/>
                    <a:gd name="connsiteY36" fmla="*/ 2324 h 424090"/>
                    <a:gd name="connsiteX37" fmla="*/ 392430 w 459295"/>
                    <a:gd name="connsiteY37" fmla="*/ 6610 h 424090"/>
                    <a:gd name="connsiteX38" fmla="*/ 384048 w 459295"/>
                    <a:gd name="connsiteY38" fmla="*/ 6610 h 424090"/>
                    <a:gd name="connsiteX39" fmla="*/ 384048 w 459295"/>
                    <a:gd name="connsiteY39" fmla="*/ 10801 h 424090"/>
                    <a:gd name="connsiteX40" fmla="*/ 371475 w 459295"/>
                    <a:gd name="connsiteY40" fmla="*/ 10801 h 424090"/>
                    <a:gd name="connsiteX41" fmla="*/ 371475 w 459295"/>
                    <a:gd name="connsiteY41" fmla="*/ 14897 h 424090"/>
                    <a:gd name="connsiteX42" fmla="*/ 363188 w 459295"/>
                    <a:gd name="connsiteY42" fmla="*/ 14897 h 424090"/>
                    <a:gd name="connsiteX43" fmla="*/ 363188 w 459295"/>
                    <a:gd name="connsiteY43" fmla="*/ 19088 h 424090"/>
                    <a:gd name="connsiteX44" fmla="*/ 338138 w 459295"/>
                    <a:gd name="connsiteY44" fmla="*/ 27375 h 424090"/>
                    <a:gd name="connsiteX45" fmla="*/ 338138 w 459295"/>
                    <a:gd name="connsiteY45" fmla="*/ 31566 h 424090"/>
                    <a:gd name="connsiteX46" fmla="*/ 325660 w 459295"/>
                    <a:gd name="connsiteY46" fmla="*/ 31566 h 424090"/>
                    <a:gd name="connsiteX47" fmla="*/ 325660 w 459295"/>
                    <a:gd name="connsiteY47" fmla="*/ 35757 h 424090"/>
                    <a:gd name="connsiteX48" fmla="*/ 292227 w 459295"/>
                    <a:gd name="connsiteY48" fmla="*/ 27375 h 424090"/>
                    <a:gd name="connsiteX49" fmla="*/ 271367 w 459295"/>
                    <a:gd name="connsiteY49" fmla="*/ 31566 h 424090"/>
                    <a:gd name="connsiteX50" fmla="*/ 271367 w 459295"/>
                    <a:gd name="connsiteY50" fmla="*/ 27375 h 424090"/>
                    <a:gd name="connsiteX51" fmla="*/ 225266 w 459295"/>
                    <a:gd name="connsiteY51" fmla="*/ 27375 h 424090"/>
                    <a:gd name="connsiteX52" fmla="*/ 225266 w 459295"/>
                    <a:gd name="connsiteY52" fmla="*/ 31566 h 424090"/>
                    <a:gd name="connsiteX53" fmla="*/ 212788 w 459295"/>
                    <a:gd name="connsiteY53" fmla="*/ 31566 h 424090"/>
                    <a:gd name="connsiteX54" fmla="*/ 208693 w 459295"/>
                    <a:gd name="connsiteY54" fmla="*/ 39948 h 424090"/>
                    <a:gd name="connsiteX55" fmla="*/ 200406 w 459295"/>
                    <a:gd name="connsiteY55" fmla="*/ 39948 h 424090"/>
                    <a:gd name="connsiteX56" fmla="*/ 200406 w 459295"/>
                    <a:gd name="connsiteY56" fmla="*/ 44139 h 424090"/>
                    <a:gd name="connsiteX57" fmla="*/ 192024 w 459295"/>
                    <a:gd name="connsiteY57" fmla="*/ 44139 h 424090"/>
                    <a:gd name="connsiteX58" fmla="*/ 192024 w 459295"/>
                    <a:gd name="connsiteY58" fmla="*/ 48330 h 424090"/>
                    <a:gd name="connsiteX59" fmla="*/ 183642 w 459295"/>
                    <a:gd name="connsiteY59" fmla="*/ 48330 h 424090"/>
                    <a:gd name="connsiteX60" fmla="*/ 183642 w 459295"/>
                    <a:gd name="connsiteY60" fmla="*/ 52521 h 424090"/>
                    <a:gd name="connsiteX61" fmla="*/ 175355 w 459295"/>
                    <a:gd name="connsiteY61" fmla="*/ 52521 h 424090"/>
                    <a:gd name="connsiteX62" fmla="*/ 175355 w 459295"/>
                    <a:gd name="connsiteY62" fmla="*/ 56712 h 424090"/>
                    <a:gd name="connsiteX63" fmla="*/ 166973 w 459295"/>
                    <a:gd name="connsiteY63" fmla="*/ 56712 h 424090"/>
                    <a:gd name="connsiteX64" fmla="*/ 166973 w 459295"/>
                    <a:gd name="connsiteY64" fmla="*/ 60998 h 424090"/>
                    <a:gd name="connsiteX65" fmla="*/ 158686 w 459295"/>
                    <a:gd name="connsiteY65" fmla="*/ 60998 h 424090"/>
                    <a:gd name="connsiteX66" fmla="*/ 154496 w 459295"/>
                    <a:gd name="connsiteY66" fmla="*/ 69189 h 424090"/>
                    <a:gd name="connsiteX67" fmla="*/ 146113 w 459295"/>
                    <a:gd name="connsiteY67" fmla="*/ 69189 h 424090"/>
                    <a:gd name="connsiteX68" fmla="*/ 146113 w 459295"/>
                    <a:gd name="connsiteY68" fmla="*/ 73380 h 424090"/>
                    <a:gd name="connsiteX69" fmla="*/ 137731 w 459295"/>
                    <a:gd name="connsiteY69" fmla="*/ 73380 h 424090"/>
                    <a:gd name="connsiteX70" fmla="*/ 137731 w 459295"/>
                    <a:gd name="connsiteY70" fmla="*/ 77571 h 424090"/>
                    <a:gd name="connsiteX71" fmla="*/ 129350 w 459295"/>
                    <a:gd name="connsiteY71" fmla="*/ 77571 h 424090"/>
                    <a:gd name="connsiteX72" fmla="*/ 129350 w 459295"/>
                    <a:gd name="connsiteY72" fmla="*/ 81762 h 424090"/>
                    <a:gd name="connsiteX73" fmla="*/ 121063 w 459295"/>
                    <a:gd name="connsiteY73" fmla="*/ 81762 h 424090"/>
                    <a:gd name="connsiteX74" fmla="*/ 116872 w 459295"/>
                    <a:gd name="connsiteY74" fmla="*/ 90144 h 424090"/>
                    <a:gd name="connsiteX75" fmla="*/ 104394 w 459295"/>
                    <a:gd name="connsiteY75" fmla="*/ 90144 h 424090"/>
                    <a:gd name="connsiteX76" fmla="*/ 104394 w 459295"/>
                    <a:gd name="connsiteY76" fmla="*/ 94335 h 424090"/>
                    <a:gd name="connsiteX77" fmla="*/ 96012 w 459295"/>
                    <a:gd name="connsiteY77" fmla="*/ 94335 h 424090"/>
                    <a:gd name="connsiteX78" fmla="*/ 96012 w 459295"/>
                    <a:gd name="connsiteY78" fmla="*/ 98431 h 424090"/>
                    <a:gd name="connsiteX79" fmla="*/ 79343 w 459295"/>
                    <a:gd name="connsiteY79" fmla="*/ 102622 h 424090"/>
                    <a:gd name="connsiteX80" fmla="*/ 79343 w 459295"/>
                    <a:gd name="connsiteY80" fmla="*/ 106813 h 424090"/>
                    <a:gd name="connsiteX81" fmla="*/ 66865 w 459295"/>
                    <a:gd name="connsiteY81" fmla="*/ 106813 h 424090"/>
                    <a:gd name="connsiteX82" fmla="*/ 66865 w 459295"/>
                    <a:gd name="connsiteY82" fmla="*/ 111004 h 424090"/>
                    <a:gd name="connsiteX83" fmla="*/ 33433 w 459295"/>
                    <a:gd name="connsiteY83" fmla="*/ 111004 h 424090"/>
                    <a:gd name="connsiteX84" fmla="*/ 4191 w 459295"/>
                    <a:gd name="connsiteY84" fmla="*/ 123482 h 424090"/>
                    <a:gd name="connsiteX85" fmla="*/ 0 w 459295"/>
                    <a:gd name="connsiteY85" fmla="*/ 135960 h 424090"/>
                    <a:gd name="connsiteX86" fmla="*/ 16764 w 459295"/>
                    <a:gd name="connsiteY86" fmla="*/ 135960 h 424090"/>
                    <a:gd name="connsiteX87" fmla="*/ 16764 w 459295"/>
                    <a:gd name="connsiteY87" fmla="*/ 131769 h 424090"/>
                    <a:gd name="connsiteX88" fmla="*/ 41719 w 459295"/>
                    <a:gd name="connsiteY88" fmla="*/ 131769 h 424090"/>
                    <a:gd name="connsiteX89" fmla="*/ 29242 w 459295"/>
                    <a:gd name="connsiteY89" fmla="*/ 161010 h 424090"/>
                    <a:gd name="connsiteX90" fmla="*/ 58579 w 459295"/>
                    <a:gd name="connsiteY90" fmla="*/ 161010 h 424090"/>
                    <a:gd name="connsiteX91" fmla="*/ 58579 w 459295"/>
                    <a:gd name="connsiteY91" fmla="*/ 127578 h 424090"/>
                    <a:gd name="connsiteX92" fmla="*/ 75248 w 459295"/>
                    <a:gd name="connsiteY92" fmla="*/ 144342 h 424090"/>
                    <a:gd name="connsiteX93" fmla="*/ 87821 w 459295"/>
                    <a:gd name="connsiteY93" fmla="*/ 140055 h 424090"/>
                    <a:gd name="connsiteX94" fmla="*/ 87821 w 459295"/>
                    <a:gd name="connsiteY94" fmla="*/ 135960 h 424090"/>
                    <a:gd name="connsiteX95" fmla="*/ 92011 w 459295"/>
                    <a:gd name="connsiteY95" fmla="*/ 135960 h 424090"/>
                    <a:gd name="connsiteX96" fmla="*/ 92011 w 459295"/>
                    <a:gd name="connsiteY96" fmla="*/ 140055 h 424090"/>
                    <a:gd name="connsiteX97" fmla="*/ 96202 w 459295"/>
                    <a:gd name="connsiteY97" fmla="*/ 140055 h 424090"/>
                    <a:gd name="connsiteX98" fmla="*/ 96202 w 459295"/>
                    <a:gd name="connsiteY98" fmla="*/ 135960 h 424090"/>
                    <a:gd name="connsiteX99" fmla="*/ 108775 w 459295"/>
                    <a:gd name="connsiteY99" fmla="*/ 123482 h 424090"/>
                    <a:gd name="connsiteX100" fmla="*/ 100394 w 459295"/>
                    <a:gd name="connsiteY100" fmla="*/ 119196 h 424090"/>
                    <a:gd name="connsiteX101" fmla="*/ 96202 w 459295"/>
                    <a:gd name="connsiteY101" fmla="*/ 115005 h 424090"/>
                    <a:gd name="connsiteX102" fmla="*/ 167164 w 459295"/>
                    <a:gd name="connsiteY102" fmla="*/ 85858 h 424090"/>
                    <a:gd name="connsiteX103" fmla="*/ 171355 w 459295"/>
                    <a:gd name="connsiteY103" fmla="*/ 77476 h 424090"/>
                    <a:gd name="connsiteX104" fmla="*/ 204788 w 459295"/>
                    <a:gd name="connsiteY104" fmla="*/ 56616 h 424090"/>
                    <a:gd name="connsiteX105" fmla="*/ 204788 w 459295"/>
                    <a:gd name="connsiteY105" fmla="*/ 52425 h 424090"/>
                    <a:gd name="connsiteX106" fmla="*/ 221456 w 459295"/>
                    <a:gd name="connsiteY106" fmla="*/ 52425 h 424090"/>
                    <a:gd name="connsiteX107" fmla="*/ 254984 w 459295"/>
                    <a:gd name="connsiteY107" fmla="*/ 39852 h 424090"/>
                    <a:gd name="connsiteX108" fmla="*/ 254984 w 459295"/>
                    <a:gd name="connsiteY108" fmla="*/ 44043 h 424090"/>
                    <a:gd name="connsiteX109" fmla="*/ 263366 w 459295"/>
                    <a:gd name="connsiteY109" fmla="*/ 44043 h 424090"/>
                    <a:gd name="connsiteX110" fmla="*/ 263366 w 459295"/>
                    <a:gd name="connsiteY110" fmla="*/ 48234 h 424090"/>
                    <a:gd name="connsiteX111" fmla="*/ 284226 w 459295"/>
                    <a:gd name="connsiteY111" fmla="*/ 48234 h 424090"/>
                    <a:gd name="connsiteX112" fmla="*/ 284226 w 459295"/>
                    <a:gd name="connsiteY112" fmla="*/ 52425 h 424090"/>
                    <a:gd name="connsiteX113" fmla="*/ 300895 w 459295"/>
                    <a:gd name="connsiteY113" fmla="*/ 56616 h 424090"/>
                    <a:gd name="connsiteX114" fmla="*/ 300895 w 459295"/>
                    <a:gd name="connsiteY114" fmla="*/ 60903 h 424090"/>
                    <a:gd name="connsiteX115" fmla="*/ 338423 w 459295"/>
                    <a:gd name="connsiteY115" fmla="*/ 60903 h 424090"/>
                    <a:gd name="connsiteX116" fmla="*/ 338423 w 459295"/>
                    <a:gd name="connsiteY116" fmla="*/ 127578 h 424090"/>
                    <a:gd name="connsiteX117" fmla="*/ 338423 w 459295"/>
                    <a:gd name="connsiteY117" fmla="*/ 156819 h 424090"/>
                    <a:gd name="connsiteX118" fmla="*/ 334232 w 459295"/>
                    <a:gd name="connsiteY118" fmla="*/ 156819 h 424090"/>
                    <a:gd name="connsiteX119" fmla="*/ 313373 w 459295"/>
                    <a:gd name="connsiteY119" fmla="*/ 165297 h 424090"/>
                    <a:gd name="connsiteX120" fmla="*/ 309182 w 459295"/>
                    <a:gd name="connsiteY120" fmla="*/ 173583 h 424090"/>
                    <a:gd name="connsiteX121" fmla="*/ 296704 w 459295"/>
                    <a:gd name="connsiteY121" fmla="*/ 173583 h 424090"/>
                    <a:gd name="connsiteX122" fmla="*/ 296704 w 459295"/>
                    <a:gd name="connsiteY122" fmla="*/ 177870 h 424090"/>
                    <a:gd name="connsiteX123" fmla="*/ 284226 w 459295"/>
                    <a:gd name="connsiteY123" fmla="*/ 177870 h 424090"/>
                    <a:gd name="connsiteX124" fmla="*/ 284226 w 459295"/>
                    <a:gd name="connsiteY124" fmla="*/ 181965 h 424090"/>
                    <a:gd name="connsiteX125" fmla="*/ 267462 w 459295"/>
                    <a:gd name="connsiteY125" fmla="*/ 186156 h 424090"/>
                    <a:gd name="connsiteX126" fmla="*/ 267462 w 459295"/>
                    <a:gd name="connsiteY126" fmla="*/ 190347 h 424090"/>
                    <a:gd name="connsiteX127" fmla="*/ 259175 w 459295"/>
                    <a:gd name="connsiteY127" fmla="*/ 190347 h 424090"/>
                    <a:gd name="connsiteX128" fmla="*/ 259175 w 459295"/>
                    <a:gd name="connsiteY128" fmla="*/ 194538 h 424090"/>
                    <a:gd name="connsiteX129" fmla="*/ 246602 w 459295"/>
                    <a:gd name="connsiteY129" fmla="*/ 194538 h 424090"/>
                    <a:gd name="connsiteX130" fmla="*/ 246602 w 459295"/>
                    <a:gd name="connsiteY130" fmla="*/ 198729 h 424090"/>
                    <a:gd name="connsiteX131" fmla="*/ 238315 w 459295"/>
                    <a:gd name="connsiteY131" fmla="*/ 207016 h 424090"/>
                    <a:gd name="connsiteX132" fmla="*/ 229934 w 459295"/>
                    <a:gd name="connsiteY132" fmla="*/ 207016 h 424090"/>
                    <a:gd name="connsiteX133" fmla="*/ 225742 w 459295"/>
                    <a:gd name="connsiteY133" fmla="*/ 215398 h 424090"/>
                    <a:gd name="connsiteX134" fmla="*/ 217456 w 459295"/>
                    <a:gd name="connsiteY134" fmla="*/ 215398 h 424090"/>
                    <a:gd name="connsiteX135" fmla="*/ 213265 w 459295"/>
                    <a:gd name="connsiteY135" fmla="*/ 223685 h 424090"/>
                    <a:gd name="connsiteX136" fmla="*/ 184023 w 459295"/>
                    <a:gd name="connsiteY136" fmla="*/ 240449 h 424090"/>
                    <a:gd name="connsiteX137" fmla="*/ 184023 w 459295"/>
                    <a:gd name="connsiteY137" fmla="*/ 244640 h 424090"/>
                    <a:gd name="connsiteX138" fmla="*/ 159067 w 459295"/>
                    <a:gd name="connsiteY138" fmla="*/ 232067 h 424090"/>
                    <a:gd name="connsiteX139" fmla="*/ 159067 w 459295"/>
                    <a:gd name="connsiteY139" fmla="*/ 227971 h 424090"/>
                    <a:gd name="connsiteX140" fmla="*/ 133921 w 459295"/>
                    <a:gd name="connsiteY140" fmla="*/ 223685 h 424090"/>
                    <a:gd name="connsiteX141" fmla="*/ 133921 w 459295"/>
                    <a:gd name="connsiteY141" fmla="*/ 219589 h 424090"/>
                    <a:gd name="connsiteX142" fmla="*/ 92202 w 459295"/>
                    <a:gd name="connsiteY142" fmla="*/ 223685 h 424090"/>
                    <a:gd name="connsiteX143" fmla="*/ 8668 w 459295"/>
                    <a:gd name="connsiteY143" fmla="*/ 219589 h 424090"/>
                    <a:gd name="connsiteX144" fmla="*/ 8668 w 459295"/>
                    <a:gd name="connsiteY144" fmla="*/ 227971 h 424090"/>
                    <a:gd name="connsiteX145" fmla="*/ 21146 w 459295"/>
                    <a:gd name="connsiteY145" fmla="*/ 227971 h 424090"/>
                    <a:gd name="connsiteX146" fmla="*/ 21146 w 459295"/>
                    <a:gd name="connsiteY146" fmla="*/ 232067 h 424090"/>
                    <a:gd name="connsiteX147" fmla="*/ 67056 w 459295"/>
                    <a:gd name="connsiteY147" fmla="*/ 232067 h 424090"/>
                    <a:gd name="connsiteX148" fmla="*/ 67056 w 459295"/>
                    <a:gd name="connsiteY148" fmla="*/ 236258 h 424090"/>
                    <a:gd name="connsiteX149" fmla="*/ 100394 w 459295"/>
                    <a:gd name="connsiteY149" fmla="*/ 236258 h 424090"/>
                    <a:gd name="connsiteX150" fmla="*/ 100394 w 459295"/>
                    <a:gd name="connsiteY150" fmla="*/ 232067 h 424090"/>
                    <a:gd name="connsiteX151" fmla="*/ 175546 w 459295"/>
                    <a:gd name="connsiteY151" fmla="*/ 257213 h 424090"/>
                    <a:gd name="connsiteX152" fmla="*/ 192215 w 459295"/>
                    <a:gd name="connsiteY152" fmla="*/ 253022 h 424090"/>
                    <a:gd name="connsiteX153" fmla="*/ 192215 w 459295"/>
                    <a:gd name="connsiteY153" fmla="*/ 248831 h 424090"/>
                    <a:gd name="connsiteX154" fmla="*/ 200596 w 459295"/>
                    <a:gd name="connsiteY154" fmla="*/ 248831 h 424090"/>
                    <a:gd name="connsiteX155" fmla="*/ 204692 w 459295"/>
                    <a:gd name="connsiteY155" fmla="*/ 240449 h 424090"/>
                    <a:gd name="connsiteX156" fmla="*/ 217170 w 459295"/>
                    <a:gd name="connsiteY156" fmla="*/ 236163 h 424090"/>
                    <a:gd name="connsiteX157" fmla="*/ 225457 w 459295"/>
                    <a:gd name="connsiteY157" fmla="*/ 223590 h 424090"/>
                    <a:gd name="connsiteX158" fmla="*/ 242221 w 459295"/>
                    <a:gd name="connsiteY158" fmla="*/ 219494 h 424090"/>
                    <a:gd name="connsiteX159" fmla="*/ 250603 w 459295"/>
                    <a:gd name="connsiteY159" fmla="*/ 206826 h 424090"/>
                    <a:gd name="connsiteX160" fmla="*/ 275558 w 459295"/>
                    <a:gd name="connsiteY160" fmla="*/ 198539 h 424090"/>
                    <a:gd name="connsiteX161" fmla="*/ 279844 w 459295"/>
                    <a:gd name="connsiteY161" fmla="*/ 190157 h 424090"/>
                    <a:gd name="connsiteX162" fmla="*/ 300704 w 459295"/>
                    <a:gd name="connsiteY162" fmla="*/ 185966 h 424090"/>
                    <a:gd name="connsiteX163" fmla="*/ 300704 w 459295"/>
                    <a:gd name="connsiteY163" fmla="*/ 181775 h 424090"/>
                    <a:gd name="connsiteX164" fmla="*/ 308991 w 459295"/>
                    <a:gd name="connsiteY164" fmla="*/ 181775 h 424090"/>
                    <a:gd name="connsiteX165" fmla="*/ 313182 w 459295"/>
                    <a:gd name="connsiteY165" fmla="*/ 173393 h 424090"/>
                    <a:gd name="connsiteX166" fmla="*/ 325755 w 459295"/>
                    <a:gd name="connsiteY166" fmla="*/ 173393 h 424090"/>
                    <a:gd name="connsiteX167" fmla="*/ 325755 w 459295"/>
                    <a:gd name="connsiteY167" fmla="*/ 169202 h 424090"/>
                    <a:gd name="connsiteX168" fmla="*/ 338233 w 459295"/>
                    <a:gd name="connsiteY168" fmla="*/ 165106 h 424090"/>
                    <a:gd name="connsiteX169" fmla="*/ 338233 w 459295"/>
                    <a:gd name="connsiteY169" fmla="*/ 181775 h 424090"/>
                    <a:gd name="connsiteX170" fmla="*/ 317373 w 459295"/>
                    <a:gd name="connsiteY170" fmla="*/ 198539 h 424090"/>
                    <a:gd name="connsiteX171" fmla="*/ 317373 w 459295"/>
                    <a:gd name="connsiteY171" fmla="*/ 202730 h 424090"/>
                    <a:gd name="connsiteX172" fmla="*/ 308896 w 459295"/>
                    <a:gd name="connsiteY172" fmla="*/ 202730 h 424090"/>
                    <a:gd name="connsiteX173" fmla="*/ 308896 w 459295"/>
                    <a:gd name="connsiteY173" fmla="*/ 206826 h 424090"/>
                    <a:gd name="connsiteX174" fmla="*/ 300609 w 459295"/>
                    <a:gd name="connsiteY174" fmla="*/ 206826 h 424090"/>
                    <a:gd name="connsiteX175" fmla="*/ 300609 w 459295"/>
                    <a:gd name="connsiteY175" fmla="*/ 211017 h 424090"/>
                    <a:gd name="connsiteX176" fmla="*/ 288036 w 459295"/>
                    <a:gd name="connsiteY176" fmla="*/ 211017 h 424090"/>
                    <a:gd name="connsiteX177" fmla="*/ 288036 w 459295"/>
                    <a:gd name="connsiteY177" fmla="*/ 215208 h 424090"/>
                    <a:gd name="connsiteX178" fmla="*/ 271367 w 459295"/>
                    <a:gd name="connsiteY178" fmla="*/ 219399 h 424090"/>
                    <a:gd name="connsiteX179" fmla="*/ 271367 w 459295"/>
                    <a:gd name="connsiteY179" fmla="*/ 223494 h 424090"/>
                    <a:gd name="connsiteX180" fmla="*/ 258794 w 459295"/>
                    <a:gd name="connsiteY180" fmla="*/ 223494 h 424090"/>
                    <a:gd name="connsiteX181" fmla="*/ 258794 w 459295"/>
                    <a:gd name="connsiteY181" fmla="*/ 227781 h 424090"/>
                    <a:gd name="connsiteX182" fmla="*/ 250507 w 459295"/>
                    <a:gd name="connsiteY182" fmla="*/ 227781 h 424090"/>
                    <a:gd name="connsiteX183" fmla="*/ 250507 w 459295"/>
                    <a:gd name="connsiteY183" fmla="*/ 231876 h 424090"/>
                    <a:gd name="connsiteX184" fmla="*/ 237934 w 459295"/>
                    <a:gd name="connsiteY184" fmla="*/ 236067 h 424090"/>
                    <a:gd name="connsiteX185" fmla="*/ 237934 w 459295"/>
                    <a:gd name="connsiteY185" fmla="*/ 244449 h 424090"/>
                    <a:gd name="connsiteX186" fmla="*/ 279749 w 459295"/>
                    <a:gd name="connsiteY186" fmla="*/ 231876 h 424090"/>
                    <a:gd name="connsiteX187" fmla="*/ 279749 w 459295"/>
                    <a:gd name="connsiteY187" fmla="*/ 227781 h 424090"/>
                    <a:gd name="connsiteX188" fmla="*/ 308896 w 459295"/>
                    <a:gd name="connsiteY188" fmla="*/ 236067 h 424090"/>
                    <a:gd name="connsiteX189" fmla="*/ 321469 w 459295"/>
                    <a:gd name="connsiteY189" fmla="*/ 215208 h 424090"/>
                    <a:gd name="connsiteX190" fmla="*/ 321469 w 459295"/>
                    <a:gd name="connsiteY190" fmla="*/ 211017 h 424090"/>
                    <a:gd name="connsiteX191" fmla="*/ 325755 w 459295"/>
                    <a:gd name="connsiteY191" fmla="*/ 211017 h 424090"/>
                    <a:gd name="connsiteX192" fmla="*/ 334042 w 459295"/>
                    <a:gd name="connsiteY192" fmla="*/ 219494 h 424090"/>
                    <a:gd name="connsiteX193" fmla="*/ 334042 w 459295"/>
                    <a:gd name="connsiteY193" fmla="*/ 231876 h 424090"/>
                    <a:gd name="connsiteX194" fmla="*/ 325755 w 459295"/>
                    <a:gd name="connsiteY194" fmla="*/ 236067 h 424090"/>
                    <a:gd name="connsiteX195" fmla="*/ 346615 w 459295"/>
                    <a:gd name="connsiteY195" fmla="*/ 277882 h 424090"/>
                    <a:gd name="connsiteX196" fmla="*/ 346615 w 459295"/>
                    <a:gd name="connsiteY196" fmla="*/ 319602 h 424090"/>
                    <a:gd name="connsiteX197" fmla="*/ 342424 w 459295"/>
                    <a:gd name="connsiteY197" fmla="*/ 319602 h 424090"/>
                    <a:gd name="connsiteX198" fmla="*/ 334042 w 459295"/>
                    <a:gd name="connsiteY198" fmla="*/ 286169 h 424090"/>
                    <a:gd name="connsiteX199" fmla="*/ 325755 w 459295"/>
                    <a:gd name="connsiteY199" fmla="*/ 282073 h 424090"/>
                    <a:gd name="connsiteX200" fmla="*/ 317373 w 459295"/>
                    <a:gd name="connsiteY200" fmla="*/ 269595 h 424090"/>
                    <a:gd name="connsiteX201" fmla="*/ 296418 w 459295"/>
                    <a:gd name="connsiteY201" fmla="*/ 244449 h 424090"/>
                    <a:gd name="connsiteX202" fmla="*/ 283940 w 459295"/>
                    <a:gd name="connsiteY202" fmla="*/ 240258 h 424090"/>
                    <a:gd name="connsiteX203" fmla="*/ 283940 w 459295"/>
                    <a:gd name="connsiteY203" fmla="*/ 244449 h 424090"/>
                    <a:gd name="connsiteX204" fmla="*/ 258794 w 459295"/>
                    <a:gd name="connsiteY204" fmla="*/ 244449 h 424090"/>
                    <a:gd name="connsiteX205" fmla="*/ 258794 w 459295"/>
                    <a:gd name="connsiteY205" fmla="*/ 248640 h 424090"/>
                    <a:gd name="connsiteX206" fmla="*/ 229552 w 459295"/>
                    <a:gd name="connsiteY206" fmla="*/ 261118 h 424090"/>
                    <a:gd name="connsiteX207" fmla="*/ 221171 w 459295"/>
                    <a:gd name="connsiteY207" fmla="*/ 261118 h 424090"/>
                    <a:gd name="connsiteX208" fmla="*/ 225361 w 459295"/>
                    <a:gd name="connsiteY208" fmla="*/ 273596 h 424090"/>
                    <a:gd name="connsiteX209" fmla="*/ 300609 w 459295"/>
                    <a:gd name="connsiteY209" fmla="*/ 282073 h 424090"/>
                    <a:gd name="connsiteX210" fmla="*/ 308896 w 459295"/>
                    <a:gd name="connsiteY210" fmla="*/ 323793 h 424090"/>
                    <a:gd name="connsiteX211" fmla="*/ 304800 w 459295"/>
                    <a:gd name="connsiteY211" fmla="*/ 323793 h 424090"/>
                    <a:gd name="connsiteX212" fmla="*/ 304800 w 459295"/>
                    <a:gd name="connsiteY212" fmla="*/ 332175 h 424090"/>
                    <a:gd name="connsiteX213" fmla="*/ 300609 w 459295"/>
                    <a:gd name="connsiteY213" fmla="*/ 332175 h 424090"/>
                    <a:gd name="connsiteX214" fmla="*/ 288036 w 459295"/>
                    <a:gd name="connsiteY214" fmla="*/ 407327 h 424090"/>
                    <a:gd name="connsiteX215" fmla="*/ 283845 w 459295"/>
                    <a:gd name="connsiteY215" fmla="*/ 407327 h 424090"/>
                    <a:gd name="connsiteX216" fmla="*/ 283845 w 459295"/>
                    <a:gd name="connsiteY216" fmla="*/ 411518 h 424090"/>
                    <a:gd name="connsiteX217" fmla="*/ 267081 w 459295"/>
                    <a:gd name="connsiteY217" fmla="*/ 411518 h 424090"/>
                    <a:gd name="connsiteX218" fmla="*/ 262985 w 459295"/>
                    <a:gd name="connsiteY218" fmla="*/ 403136 h 424090"/>
                    <a:gd name="connsiteX219" fmla="*/ 254603 w 459295"/>
                    <a:gd name="connsiteY219" fmla="*/ 403136 h 424090"/>
                    <a:gd name="connsiteX220" fmla="*/ 271367 w 459295"/>
                    <a:gd name="connsiteY220" fmla="*/ 424091 h 424090"/>
                    <a:gd name="connsiteX221" fmla="*/ 296418 w 459295"/>
                    <a:gd name="connsiteY221" fmla="*/ 419995 h 424090"/>
                    <a:gd name="connsiteX222" fmla="*/ 296418 w 459295"/>
                    <a:gd name="connsiteY222" fmla="*/ 411613 h 424090"/>
                    <a:gd name="connsiteX223" fmla="*/ 313087 w 459295"/>
                    <a:gd name="connsiteY223" fmla="*/ 419995 h 424090"/>
                    <a:gd name="connsiteX224" fmla="*/ 321373 w 459295"/>
                    <a:gd name="connsiteY224" fmla="*/ 411613 h 424090"/>
                    <a:gd name="connsiteX225" fmla="*/ 321373 w 459295"/>
                    <a:gd name="connsiteY225" fmla="*/ 369894 h 424090"/>
                    <a:gd name="connsiteX226" fmla="*/ 325660 w 459295"/>
                    <a:gd name="connsiteY226" fmla="*/ 369894 h 424090"/>
                    <a:gd name="connsiteX227" fmla="*/ 329755 w 459295"/>
                    <a:gd name="connsiteY227" fmla="*/ 353130 h 424090"/>
                    <a:gd name="connsiteX228" fmla="*/ 338138 w 459295"/>
                    <a:gd name="connsiteY228" fmla="*/ 349034 h 424090"/>
                    <a:gd name="connsiteX229" fmla="*/ 338138 w 459295"/>
                    <a:gd name="connsiteY229" fmla="*/ 336556 h 424090"/>
                    <a:gd name="connsiteX230" fmla="*/ 358997 w 459295"/>
                    <a:gd name="connsiteY230" fmla="*/ 315696 h 424090"/>
                    <a:gd name="connsiteX231" fmla="*/ 367379 w 459295"/>
                    <a:gd name="connsiteY231" fmla="*/ 315696 h 424090"/>
                    <a:gd name="connsiteX232" fmla="*/ 367379 w 459295"/>
                    <a:gd name="connsiteY232" fmla="*/ 332365 h 424090"/>
                    <a:gd name="connsiteX233" fmla="*/ 371475 w 459295"/>
                    <a:gd name="connsiteY233" fmla="*/ 332365 h 424090"/>
                    <a:gd name="connsiteX234" fmla="*/ 371475 w 459295"/>
                    <a:gd name="connsiteY234" fmla="*/ 336556 h 424090"/>
                    <a:gd name="connsiteX235" fmla="*/ 367379 w 459295"/>
                    <a:gd name="connsiteY235" fmla="*/ 336556 h 424090"/>
                    <a:gd name="connsiteX236" fmla="*/ 367379 w 459295"/>
                    <a:gd name="connsiteY236" fmla="*/ 361512 h 424090"/>
                    <a:gd name="connsiteX237" fmla="*/ 375666 w 459295"/>
                    <a:gd name="connsiteY237" fmla="*/ 361512 h 424090"/>
                    <a:gd name="connsiteX238" fmla="*/ 379857 w 459295"/>
                    <a:gd name="connsiteY238" fmla="*/ 307219 h 424090"/>
                    <a:gd name="connsiteX239" fmla="*/ 375666 w 459295"/>
                    <a:gd name="connsiteY239" fmla="*/ 307219 h 424090"/>
                    <a:gd name="connsiteX240" fmla="*/ 375666 w 459295"/>
                    <a:gd name="connsiteY240" fmla="*/ 303124 h 424090"/>
                    <a:gd name="connsiteX241" fmla="*/ 379857 w 459295"/>
                    <a:gd name="connsiteY241" fmla="*/ 290551 h 424090"/>
                    <a:gd name="connsiteX242" fmla="*/ 375666 w 459295"/>
                    <a:gd name="connsiteY242" fmla="*/ 290551 h 424090"/>
                    <a:gd name="connsiteX243" fmla="*/ 375666 w 459295"/>
                    <a:gd name="connsiteY243" fmla="*/ 273786 h 424090"/>
                    <a:gd name="connsiteX244" fmla="*/ 383953 w 459295"/>
                    <a:gd name="connsiteY244" fmla="*/ 227971 h 424090"/>
                    <a:gd name="connsiteX245" fmla="*/ 379857 w 459295"/>
                    <a:gd name="connsiteY245" fmla="*/ 227971 h 424090"/>
                    <a:gd name="connsiteX246" fmla="*/ 375666 w 459295"/>
                    <a:gd name="connsiteY246" fmla="*/ 215398 h 424090"/>
                    <a:gd name="connsiteX247" fmla="*/ 388239 w 459295"/>
                    <a:gd name="connsiteY247" fmla="*/ 207016 h 424090"/>
                    <a:gd name="connsiteX248" fmla="*/ 392430 w 459295"/>
                    <a:gd name="connsiteY248" fmla="*/ 190347 h 424090"/>
                    <a:gd name="connsiteX249" fmla="*/ 308896 w 459295"/>
                    <a:gd name="connsiteY249" fmla="*/ 382276 h 424090"/>
                    <a:gd name="connsiteX250" fmla="*/ 308896 w 459295"/>
                    <a:gd name="connsiteY250" fmla="*/ 398850 h 424090"/>
                    <a:gd name="connsiteX251" fmla="*/ 304800 w 459295"/>
                    <a:gd name="connsiteY251" fmla="*/ 398850 h 424090"/>
                    <a:gd name="connsiteX252" fmla="*/ 304800 w 459295"/>
                    <a:gd name="connsiteY252" fmla="*/ 403041 h 424090"/>
                    <a:gd name="connsiteX253" fmla="*/ 300609 w 459295"/>
                    <a:gd name="connsiteY253" fmla="*/ 403041 h 424090"/>
                    <a:gd name="connsiteX254" fmla="*/ 304800 w 459295"/>
                    <a:gd name="connsiteY254" fmla="*/ 352939 h 424090"/>
                    <a:gd name="connsiteX255" fmla="*/ 308896 w 459295"/>
                    <a:gd name="connsiteY255" fmla="*/ 352939 h 424090"/>
                    <a:gd name="connsiteX256" fmla="*/ 308896 w 459295"/>
                    <a:gd name="connsiteY256" fmla="*/ 340461 h 424090"/>
                    <a:gd name="connsiteX257" fmla="*/ 313087 w 459295"/>
                    <a:gd name="connsiteY257" fmla="*/ 340461 h 424090"/>
                    <a:gd name="connsiteX258" fmla="*/ 317278 w 459295"/>
                    <a:gd name="connsiteY258" fmla="*/ 319507 h 424090"/>
                    <a:gd name="connsiteX259" fmla="*/ 321373 w 459295"/>
                    <a:gd name="connsiteY259" fmla="*/ 319507 h 424090"/>
                    <a:gd name="connsiteX260" fmla="*/ 308800 w 459295"/>
                    <a:gd name="connsiteY260" fmla="*/ 382181 h 424090"/>
                    <a:gd name="connsiteX261" fmla="*/ 379952 w 459295"/>
                    <a:gd name="connsiteY261" fmla="*/ 169202 h 424090"/>
                    <a:gd name="connsiteX262" fmla="*/ 375761 w 459295"/>
                    <a:gd name="connsiteY262" fmla="*/ 194253 h 424090"/>
                    <a:gd name="connsiteX263" fmla="*/ 363188 w 459295"/>
                    <a:gd name="connsiteY263" fmla="*/ 202635 h 424090"/>
                    <a:gd name="connsiteX264" fmla="*/ 358997 w 459295"/>
                    <a:gd name="connsiteY264" fmla="*/ 219399 h 424090"/>
                    <a:gd name="connsiteX265" fmla="*/ 354902 w 459295"/>
                    <a:gd name="connsiteY265" fmla="*/ 219399 h 424090"/>
                    <a:gd name="connsiteX266" fmla="*/ 358997 w 459295"/>
                    <a:gd name="connsiteY266" fmla="*/ 265309 h 424090"/>
                    <a:gd name="connsiteX267" fmla="*/ 354902 w 459295"/>
                    <a:gd name="connsiteY267" fmla="*/ 265309 h 424090"/>
                    <a:gd name="connsiteX268" fmla="*/ 342328 w 459295"/>
                    <a:gd name="connsiteY268" fmla="*/ 206826 h 424090"/>
                    <a:gd name="connsiteX269" fmla="*/ 354902 w 459295"/>
                    <a:gd name="connsiteY269" fmla="*/ 198539 h 424090"/>
                    <a:gd name="connsiteX270" fmla="*/ 354902 w 459295"/>
                    <a:gd name="connsiteY270" fmla="*/ 185966 h 424090"/>
                    <a:gd name="connsiteX271" fmla="*/ 358997 w 459295"/>
                    <a:gd name="connsiteY271" fmla="*/ 185966 h 424090"/>
                    <a:gd name="connsiteX272" fmla="*/ 358997 w 459295"/>
                    <a:gd name="connsiteY272" fmla="*/ 148342 h 424090"/>
                    <a:gd name="connsiteX273" fmla="*/ 363188 w 459295"/>
                    <a:gd name="connsiteY273" fmla="*/ 148342 h 424090"/>
                    <a:gd name="connsiteX274" fmla="*/ 367379 w 459295"/>
                    <a:gd name="connsiteY274" fmla="*/ 119100 h 424090"/>
                    <a:gd name="connsiteX275" fmla="*/ 371475 w 459295"/>
                    <a:gd name="connsiteY275" fmla="*/ 119100 h 424090"/>
                    <a:gd name="connsiteX276" fmla="*/ 371475 w 459295"/>
                    <a:gd name="connsiteY276" fmla="*/ 110814 h 424090"/>
                    <a:gd name="connsiteX277" fmla="*/ 384048 w 459295"/>
                    <a:gd name="connsiteY277" fmla="*/ 106623 h 424090"/>
                    <a:gd name="connsiteX278" fmla="*/ 384048 w 459295"/>
                    <a:gd name="connsiteY278" fmla="*/ 102432 h 424090"/>
                    <a:gd name="connsiteX279" fmla="*/ 396621 w 459295"/>
                    <a:gd name="connsiteY279" fmla="*/ 94050 h 424090"/>
                    <a:gd name="connsiteX280" fmla="*/ 400812 w 459295"/>
                    <a:gd name="connsiteY280" fmla="*/ 94050 h 424090"/>
                    <a:gd name="connsiteX281" fmla="*/ 392430 w 459295"/>
                    <a:gd name="connsiteY281" fmla="*/ 85668 h 424090"/>
                    <a:gd name="connsiteX282" fmla="*/ 392430 w 459295"/>
                    <a:gd name="connsiteY282" fmla="*/ 81477 h 424090"/>
                    <a:gd name="connsiteX283" fmla="*/ 409099 w 459295"/>
                    <a:gd name="connsiteY283" fmla="*/ 81477 h 424090"/>
                    <a:gd name="connsiteX284" fmla="*/ 388239 w 459295"/>
                    <a:gd name="connsiteY284" fmla="*/ 114814 h 424090"/>
                    <a:gd name="connsiteX285" fmla="*/ 383953 w 459295"/>
                    <a:gd name="connsiteY285" fmla="*/ 169107 h 424090"/>
                    <a:gd name="connsiteX286" fmla="*/ 379857 w 459295"/>
                    <a:gd name="connsiteY286" fmla="*/ 169107 h 4240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</a:cxnLst>
                  <a:rect l="l" t="t" r="r" b="b"/>
                  <a:pathLst>
                    <a:path w="459295" h="424090">
                      <a:moveTo>
                        <a:pt x="392430" y="190157"/>
                      </a:moveTo>
                      <a:lnTo>
                        <a:pt x="396621" y="190157"/>
                      </a:lnTo>
                      <a:cubicBezTo>
                        <a:pt x="398050" y="174822"/>
                        <a:pt x="399478" y="159582"/>
                        <a:pt x="400812" y="144246"/>
                      </a:cubicBezTo>
                      <a:lnTo>
                        <a:pt x="404908" y="144246"/>
                      </a:lnTo>
                      <a:lnTo>
                        <a:pt x="404908" y="135864"/>
                      </a:lnTo>
                      <a:cubicBezTo>
                        <a:pt x="407765" y="134531"/>
                        <a:pt x="410623" y="133007"/>
                        <a:pt x="413290" y="131673"/>
                      </a:cubicBezTo>
                      <a:cubicBezTo>
                        <a:pt x="414719" y="123387"/>
                        <a:pt x="416147" y="114909"/>
                        <a:pt x="417481" y="106623"/>
                      </a:cubicBezTo>
                      <a:cubicBezTo>
                        <a:pt x="420243" y="105289"/>
                        <a:pt x="423100" y="103860"/>
                        <a:pt x="425863" y="102432"/>
                      </a:cubicBezTo>
                      <a:lnTo>
                        <a:pt x="425863" y="98241"/>
                      </a:lnTo>
                      <a:cubicBezTo>
                        <a:pt x="428720" y="96907"/>
                        <a:pt x="431387" y="95478"/>
                        <a:pt x="434245" y="94145"/>
                      </a:cubicBezTo>
                      <a:lnTo>
                        <a:pt x="434245" y="85763"/>
                      </a:lnTo>
                      <a:cubicBezTo>
                        <a:pt x="437483" y="81477"/>
                        <a:pt x="446913" y="78333"/>
                        <a:pt x="451009" y="73190"/>
                      </a:cubicBezTo>
                      <a:lnTo>
                        <a:pt x="459296" y="73190"/>
                      </a:lnTo>
                      <a:cubicBezTo>
                        <a:pt x="456438" y="58807"/>
                        <a:pt x="452628" y="51473"/>
                        <a:pt x="438436" y="48139"/>
                      </a:cubicBezTo>
                      <a:cubicBezTo>
                        <a:pt x="435864" y="58331"/>
                        <a:pt x="433959" y="57378"/>
                        <a:pt x="430054" y="64808"/>
                      </a:cubicBezTo>
                      <a:lnTo>
                        <a:pt x="425863" y="64808"/>
                      </a:lnTo>
                      <a:lnTo>
                        <a:pt x="425863" y="68999"/>
                      </a:lnTo>
                      <a:lnTo>
                        <a:pt x="421672" y="68999"/>
                      </a:lnTo>
                      <a:cubicBezTo>
                        <a:pt x="416433" y="59664"/>
                        <a:pt x="425005" y="44043"/>
                        <a:pt x="425863" y="39757"/>
                      </a:cubicBezTo>
                      <a:lnTo>
                        <a:pt x="421672" y="39757"/>
                      </a:lnTo>
                      <a:cubicBezTo>
                        <a:pt x="420243" y="36995"/>
                        <a:pt x="418909" y="34233"/>
                        <a:pt x="417481" y="31375"/>
                      </a:cubicBezTo>
                      <a:cubicBezTo>
                        <a:pt x="405098" y="32994"/>
                        <a:pt x="389477" y="40424"/>
                        <a:pt x="379952" y="31375"/>
                      </a:cubicBezTo>
                      <a:lnTo>
                        <a:pt x="375761" y="31375"/>
                      </a:lnTo>
                      <a:cubicBezTo>
                        <a:pt x="378619" y="45282"/>
                        <a:pt x="381381" y="59283"/>
                        <a:pt x="384048" y="73190"/>
                      </a:cubicBezTo>
                      <a:cubicBezTo>
                        <a:pt x="371284" y="69475"/>
                        <a:pt x="368427" y="63189"/>
                        <a:pt x="358997" y="56521"/>
                      </a:cubicBezTo>
                      <a:lnTo>
                        <a:pt x="358997" y="52330"/>
                      </a:lnTo>
                      <a:cubicBezTo>
                        <a:pt x="345091" y="50901"/>
                        <a:pt x="331184" y="49568"/>
                        <a:pt x="317278" y="48139"/>
                      </a:cubicBezTo>
                      <a:lnTo>
                        <a:pt x="317278" y="43948"/>
                      </a:lnTo>
                      <a:cubicBezTo>
                        <a:pt x="333946" y="41186"/>
                        <a:pt x="350711" y="38424"/>
                        <a:pt x="367379" y="35566"/>
                      </a:cubicBezTo>
                      <a:cubicBezTo>
                        <a:pt x="368713" y="32804"/>
                        <a:pt x="370142" y="30042"/>
                        <a:pt x="371475" y="27184"/>
                      </a:cubicBezTo>
                      <a:lnTo>
                        <a:pt x="379952" y="27184"/>
                      </a:lnTo>
                      <a:cubicBezTo>
                        <a:pt x="381381" y="24517"/>
                        <a:pt x="382715" y="21660"/>
                        <a:pt x="384048" y="18897"/>
                      </a:cubicBezTo>
                      <a:lnTo>
                        <a:pt x="396621" y="18897"/>
                      </a:lnTo>
                      <a:lnTo>
                        <a:pt x="396621" y="14706"/>
                      </a:lnTo>
                      <a:cubicBezTo>
                        <a:pt x="408337" y="11087"/>
                        <a:pt x="425863" y="18802"/>
                        <a:pt x="430054" y="23088"/>
                      </a:cubicBezTo>
                      <a:cubicBezTo>
                        <a:pt x="444246" y="21564"/>
                        <a:pt x="443484" y="23088"/>
                        <a:pt x="446627" y="10706"/>
                      </a:cubicBezTo>
                      <a:cubicBezTo>
                        <a:pt x="430340" y="9087"/>
                        <a:pt x="414528" y="-5582"/>
                        <a:pt x="392430" y="2324"/>
                      </a:cubicBezTo>
                      <a:lnTo>
                        <a:pt x="392430" y="6610"/>
                      </a:lnTo>
                      <a:lnTo>
                        <a:pt x="384048" y="6610"/>
                      </a:lnTo>
                      <a:lnTo>
                        <a:pt x="384048" y="10801"/>
                      </a:lnTo>
                      <a:lnTo>
                        <a:pt x="371475" y="10801"/>
                      </a:lnTo>
                      <a:lnTo>
                        <a:pt x="371475" y="14897"/>
                      </a:lnTo>
                      <a:lnTo>
                        <a:pt x="363188" y="14897"/>
                      </a:lnTo>
                      <a:lnTo>
                        <a:pt x="363188" y="19088"/>
                      </a:lnTo>
                      <a:cubicBezTo>
                        <a:pt x="354902" y="21850"/>
                        <a:pt x="346519" y="24708"/>
                        <a:pt x="338138" y="27375"/>
                      </a:cubicBezTo>
                      <a:lnTo>
                        <a:pt x="338138" y="31566"/>
                      </a:lnTo>
                      <a:lnTo>
                        <a:pt x="325660" y="31566"/>
                      </a:lnTo>
                      <a:lnTo>
                        <a:pt x="325660" y="35757"/>
                      </a:lnTo>
                      <a:cubicBezTo>
                        <a:pt x="313468" y="39281"/>
                        <a:pt x="298990" y="29089"/>
                        <a:pt x="292227" y="27375"/>
                      </a:cubicBezTo>
                      <a:cubicBezTo>
                        <a:pt x="285274" y="28899"/>
                        <a:pt x="278225" y="30232"/>
                        <a:pt x="271367" y="31566"/>
                      </a:cubicBezTo>
                      <a:lnTo>
                        <a:pt x="271367" y="27375"/>
                      </a:lnTo>
                      <a:lnTo>
                        <a:pt x="225266" y="27375"/>
                      </a:lnTo>
                      <a:lnTo>
                        <a:pt x="225266" y="31566"/>
                      </a:lnTo>
                      <a:lnTo>
                        <a:pt x="212788" y="31566"/>
                      </a:lnTo>
                      <a:cubicBezTo>
                        <a:pt x="211360" y="34423"/>
                        <a:pt x="210121" y="37185"/>
                        <a:pt x="208693" y="39948"/>
                      </a:cubicBezTo>
                      <a:lnTo>
                        <a:pt x="200406" y="39948"/>
                      </a:lnTo>
                      <a:lnTo>
                        <a:pt x="200406" y="44139"/>
                      </a:lnTo>
                      <a:lnTo>
                        <a:pt x="192024" y="44139"/>
                      </a:lnTo>
                      <a:lnTo>
                        <a:pt x="192024" y="48330"/>
                      </a:lnTo>
                      <a:lnTo>
                        <a:pt x="183642" y="48330"/>
                      </a:lnTo>
                      <a:lnTo>
                        <a:pt x="183642" y="52521"/>
                      </a:lnTo>
                      <a:lnTo>
                        <a:pt x="175355" y="52521"/>
                      </a:lnTo>
                      <a:lnTo>
                        <a:pt x="175355" y="56712"/>
                      </a:lnTo>
                      <a:lnTo>
                        <a:pt x="166973" y="56712"/>
                      </a:lnTo>
                      <a:lnTo>
                        <a:pt x="166973" y="60998"/>
                      </a:lnTo>
                      <a:lnTo>
                        <a:pt x="158686" y="60998"/>
                      </a:lnTo>
                      <a:cubicBezTo>
                        <a:pt x="157353" y="63665"/>
                        <a:pt x="155829" y="66522"/>
                        <a:pt x="154496" y="69189"/>
                      </a:cubicBezTo>
                      <a:lnTo>
                        <a:pt x="146113" y="69189"/>
                      </a:lnTo>
                      <a:lnTo>
                        <a:pt x="146113" y="73380"/>
                      </a:lnTo>
                      <a:lnTo>
                        <a:pt x="137731" y="73380"/>
                      </a:lnTo>
                      <a:lnTo>
                        <a:pt x="137731" y="77571"/>
                      </a:lnTo>
                      <a:lnTo>
                        <a:pt x="129350" y="77571"/>
                      </a:lnTo>
                      <a:lnTo>
                        <a:pt x="129350" y="81762"/>
                      </a:lnTo>
                      <a:lnTo>
                        <a:pt x="121063" y="81762"/>
                      </a:lnTo>
                      <a:cubicBezTo>
                        <a:pt x="119729" y="84525"/>
                        <a:pt x="118300" y="87287"/>
                        <a:pt x="116872" y="90144"/>
                      </a:cubicBezTo>
                      <a:lnTo>
                        <a:pt x="104394" y="90144"/>
                      </a:lnTo>
                      <a:lnTo>
                        <a:pt x="104394" y="94335"/>
                      </a:lnTo>
                      <a:lnTo>
                        <a:pt x="96012" y="94335"/>
                      </a:lnTo>
                      <a:lnTo>
                        <a:pt x="96012" y="98431"/>
                      </a:lnTo>
                      <a:cubicBezTo>
                        <a:pt x="90488" y="99860"/>
                        <a:pt x="84868" y="101289"/>
                        <a:pt x="79343" y="102622"/>
                      </a:cubicBezTo>
                      <a:lnTo>
                        <a:pt x="79343" y="106813"/>
                      </a:lnTo>
                      <a:lnTo>
                        <a:pt x="66865" y="106813"/>
                      </a:lnTo>
                      <a:lnTo>
                        <a:pt x="66865" y="111004"/>
                      </a:lnTo>
                      <a:lnTo>
                        <a:pt x="33433" y="111004"/>
                      </a:lnTo>
                      <a:cubicBezTo>
                        <a:pt x="25051" y="113481"/>
                        <a:pt x="12192" y="120053"/>
                        <a:pt x="4191" y="123482"/>
                      </a:cubicBezTo>
                      <a:cubicBezTo>
                        <a:pt x="2857" y="127578"/>
                        <a:pt x="1333" y="131769"/>
                        <a:pt x="0" y="135960"/>
                      </a:cubicBezTo>
                      <a:lnTo>
                        <a:pt x="16764" y="135960"/>
                      </a:lnTo>
                      <a:lnTo>
                        <a:pt x="16764" y="131769"/>
                      </a:lnTo>
                      <a:lnTo>
                        <a:pt x="41719" y="131769"/>
                      </a:lnTo>
                      <a:cubicBezTo>
                        <a:pt x="36004" y="142246"/>
                        <a:pt x="30575" y="144818"/>
                        <a:pt x="29242" y="161010"/>
                      </a:cubicBezTo>
                      <a:cubicBezTo>
                        <a:pt x="46958" y="159582"/>
                        <a:pt x="42481" y="158534"/>
                        <a:pt x="58579" y="161010"/>
                      </a:cubicBezTo>
                      <a:cubicBezTo>
                        <a:pt x="61150" y="143865"/>
                        <a:pt x="59436" y="148056"/>
                        <a:pt x="58579" y="127578"/>
                      </a:cubicBezTo>
                      <a:cubicBezTo>
                        <a:pt x="66008" y="131959"/>
                        <a:pt x="71056" y="136817"/>
                        <a:pt x="75248" y="144342"/>
                      </a:cubicBezTo>
                      <a:cubicBezTo>
                        <a:pt x="79438" y="142913"/>
                        <a:pt x="83629" y="141484"/>
                        <a:pt x="87821" y="140055"/>
                      </a:cubicBezTo>
                      <a:lnTo>
                        <a:pt x="87821" y="135960"/>
                      </a:lnTo>
                      <a:lnTo>
                        <a:pt x="92011" y="135960"/>
                      </a:lnTo>
                      <a:lnTo>
                        <a:pt x="92011" y="140055"/>
                      </a:lnTo>
                      <a:lnTo>
                        <a:pt x="96202" y="140055"/>
                      </a:lnTo>
                      <a:lnTo>
                        <a:pt x="96202" y="135960"/>
                      </a:lnTo>
                      <a:cubicBezTo>
                        <a:pt x="107632" y="132721"/>
                        <a:pt x="105727" y="134912"/>
                        <a:pt x="108775" y="123482"/>
                      </a:cubicBezTo>
                      <a:cubicBezTo>
                        <a:pt x="100394" y="120910"/>
                        <a:pt x="105061" y="124053"/>
                        <a:pt x="100394" y="119196"/>
                      </a:cubicBezTo>
                      <a:cubicBezTo>
                        <a:pt x="95726" y="115671"/>
                        <a:pt x="99727" y="119767"/>
                        <a:pt x="96202" y="115005"/>
                      </a:cubicBezTo>
                      <a:cubicBezTo>
                        <a:pt x="119634" y="104051"/>
                        <a:pt x="137160" y="90621"/>
                        <a:pt x="167164" y="85858"/>
                      </a:cubicBezTo>
                      <a:cubicBezTo>
                        <a:pt x="169736" y="77476"/>
                        <a:pt x="166592" y="82239"/>
                        <a:pt x="171355" y="77476"/>
                      </a:cubicBezTo>
                      <a:cubicBezTo>
                        <a:pt x="178784" y="66237"/>
                        <a:pt x="192310" y="62808"/>
                        <a:pt x="204788" y="56616"/>
                      </a:cubicBezTo>
                      <a:lnTo>
                        <a:pt x="204788" y="52425"/>
                      </a:lnTo>
                      <a:lnTo>
                        <a:pt x="221456" y="52425"/>
                      </a:lnTo>
                      <a:cubicBezTo>
                        <a:pt x="229934" y="48996"/>
                        <a:pt x="238220" y="34899"/>
                        <a:pt x="254984" y="39852"/>
                      </a:cubicBezTo>
                      <a:lnTo>
                        <a:pt x="254984" y="44043"/>
                      </a:lnTo>
                      <a:lnTo>
                        <a:pt x="263366" y="44043"/>
                      </a:lnTo>
                      <a:lnTo>
                        <a:pt x="263366" y="48234"/>
                      </a:lnTo>
                      <a:lnTo>
                        <a:pt x="284226" y="48234"/>
                      </a:lnTo>
                      <a:lnTo>
                        <a:pt x="284226" y="52425"/>
                      </a:lnTo>
                      <a:cubicBezTo>
                        <a:pt x="289750" y="53854"/>
                        <a:pt x="295370" y="55188"/>
                        <a:pt x="300895" y="56616"/>
                      </a:cubicBezTo>
                      <a:lnTo>
                        <a:pt x="300895" y="60903"/>
                      </a:lnTo>
                      <a:lnTo>
                        <a:pt x="338423" y="60903"/>
                      </a:lnTo>
                      <a:cubicBezTo>
                        <a:pt x="337852" y="79381"/>
                        <a:pt x="331089" y="119672"/>
                        <a:pt x="338423" y="127578"/>
                      </a:cubicBezTo>
                      <a:lnTo>
                        <a:pt x="338423" y="156819"/>
                      </a:lnTo>
                      <a:lnTo>
                        <a:pt x="334232" y="156819"/>
                      </a:lnTo>
                      <a:cubicBezTo>
                        <a:pt x="325660" y="166440"/>
                        <a:pt x="324040" y="159582"/>
                        <a:pt x="313373" y="165297"/>
                      </a:cubicBezTo>
                      <a:cubicBezTo>
                        <a:pt x="312039" y="168059"/>
                        <a:pt x="310610" y="170821"/>
                        <a:pt x="309182" y="173583"/>
                      </a:cubicBezTo>
                      <a:lnTo>
                        <a:pt x="296704" y="173583"/>
                      </a:lnTo>
                      <a:lnTo>
                        <a:pt x="296704" y="177870"/>
                      </a:lnTo>
                      <a:lnTo>
                        <a:pt x="284226" y="177870"/>
                      </a:lnTo>
                      <a:lnTo>
                        <a:pt x="284226" y="181965"/>
                      </a:lnTo>
                      <a:cubicBezTo>
                        <a:pt x="278606" y="183299"/>
                        <a:pt x="273082" y="184728"/>
                        <a:pt x="267462" y="186156"/>
                      </a:cubicBezTo>
                      <a:lnTo>
                        <a:pt x="267462" y="190347"/>
                      </a:lnTo>
                      <a:lnTo>
                        <a:pt x="259175" y="190347"/>
                      </a:lnTo>
                      <a:lnTo>
                        <a:pt x="259175" y="194538"/>
                      </a:lnTo>
                      <a:lnTo>
                        <a:pt x="246602" y="194538"/>
                      </a:lnTo>
                      <a:lnTo>
                        <a:pt x="246602" y="198729"/>
                      </a:lnTo>
                      <a:cubicBezTo>
                        <a:pt x="243554" y="200920"/>
                        <a:pt x="238887" y="206635"/>
                        <a:pt x="238315" y="207016"/>
                      </a:cubicBezTo>
                      <a:lnTo>
                        <a:pt x="229934" y="207016"/>
                      </a:lnTo>
                      <a:cubicBezTo>
                        <a:pt x="228600" y="209874"/>
                        <a:pt x="227171" y="212541"/>
                        <a:pt x="225742" y="215398"/>
                      </a:cubicBezTo>
                      <a:lnTo>
                        <a:pt x="217456" y="215398"/>
                      </a:lnTo>
                      <a:cubicBezTo>
                        <a:pt x="216027" y="218160"/>
                        <a:pt x="214694" y="220923"/>
                        <a:pt x="213265" y="223685"/>
                      </a:cubicBezTo>
                      <a:cubicBezTo>
                        <a:pt x="207073" y="229114"/>
                        <a:pt x="192881" y="238353"/>
                        <a:pt x="184023" y="240449"/>
                      </a:cubicBezTo>
                      <a:lnTo>
                        <a:pt x="184023" y="244640"/>
                      </a:lnTo>
                      <a:cubicBezTo>
                        <a:pt x="177451" y="246831"/>
                        <a:pt x="162592" y="234829"/>
                        <a:pt x="159067" y="232067"/>
                      </a:cubicBezTo>
                      <a:lnTo>
                        <a:pt x="159067" y="227971"/>
                      </a:lnTo>
                      <a:cubicBezTo>
                        <a:pt x="150590" y="226542"/>
                        <a:pt x="142303" y="225114"/>
                        <a:pt x="133921" y="223685"/>
                      </a:cubicBezTo>
                      <a:lnTo>
                        <a:pt x="133921" y="219589"/>
                      </a:lnTo>
                      <a:cubicBezTo>
                        <a:pt x="120110" y="220923"/>
                        <a:pt x="106013" y="222256"/>
                        <a:pt x="92202" y="223685"/>
                      </a:cubicBezTo>
                      <a:cubicBezTo>
                        <a:pt x="64389" y="222351"/>
                        <a:pt x="36481" y="220923"/>
                        <a:pt x="8668" y="219589"/>
                      </a:cubicBezTo>
                      <a:lnTo>
                        <a:pt x="8668" y="227971"/>
                      </a:lnTo>
                      <a:lnTo>
                        <a:pt x="21146" y="227971"/>
                      </a:lnTo>
                      <a:lnTo>
                        <a:pt x="21146" y="232067"/>
                      </a:lnTo>
                      <a:lnTo>
                        <a:pt x="67056" y="232067"/>
                      </a:lnTo>
                      <a:lnTo>
                        <a:pt x="67056" y="236258"/>
                      </a:lnTo>
                      <a:lnTo>
                        <a:pt x="100394" y="236258"/>
                      </a:lnTo>
                      <a:lnTo>
                        <a:pt x="100394" y="232067"/>
                      </a:lnTo>
                      <a:cubicBezTo>
                        <a:pt x="127825" y="224542"/>
                        <a:pt x="167164" y="244259"/>
                        <a:pt x="175546" y="257213"/>
                      </a:cubicBezTo>
                      <a:cubicBezTo>
                        <a:pt x="184880" y="255879"/>
                        <a:pt x="186500" y="256832"/>
                        <a:pt x="192215" y="253022"/>
                      </a:cubicBezTo>
                      <a:lnTo>
                        <a:pt x="192215" y="248831"/>
                      </a:lnTo>
                      <a:lnTo>
                        <a:pt x="200596" y="248831"/>
                      </a:lnTo>
                      <a:cubicBezTo>
                        <a:pt x="201930" y="245973"/>
                        <a:pt x="203263" y="243211"/>
                        <a:pt x="204692" y="240449"/>
                      </a:cubicBezTo>
                      <a:cubicBezTo>
                        <a:pt x="208883" y="239115"/>
                        <a:pt x="212979" y="237591"/>
                        <a:pt x="217170" y="236163"/>
                      </a:cubicBezTo>
                      <a:cubicBezTo>
                        <a:pt x="220027" y="231972"/>
                        <a:pt x="222694" y="227876"/>
                        <a:pt x="225457" y="223590"/>
                      </a:cubicBezTo>
                      <a:cubicBezTo>
                        <a:pt x="231077" y="222256"/>
                        <a:pt x="236601" y="220827"/>
                        <a:pt x="242221" y="219494"/>
                      </a:cubicBezTo>
                      <a:cubicBezTo>
                        <a:pt x="244983" y="215303"/>
                        <a:pt x="247745" y="211017"/>
                        <a:pt x="250603" y="206826"/>
                      </a:cubicBezTo>
                      <a:cubicBezTo>
                        <a:pt x="258890" y="204063"/>
                        <a:pt x="267176" y="201301"/>
                        <a:pt x="275558" y="198539"/>
                      </a:cubicBezTo>
                      <a:cubicBezTo>
                        <a:pt x="276892" y="195681"/>
                        <a:pt x="278321" y="192919"/>
                        <a:pt x="279844" y="190157"/>
                      </a:cubicBezTo>
                      <a:cubicBezTo>
                        <a:pt x="286703" y="188823"/>
                        <a:pt x="293751" y="187395"/>
                        <a:pt x="300704" y="185966"/>
                      </a:cubicBezTo>
                      <a:lnTo>
                        <a:pt x="300704" y="181775"/>
                      </a:lnTo>
                      <a:lnTo>
                        <a:pt x="308991" y="181775"/>
                      </a:lnTo>
                      <a:cubicBezTo>
                        <a:pt x="310420" y="179013"/>
                        <a:pt x="311848" y="176250"/>
                        <a:pt x="313182" y="173393"/>
                      </a:cubicBezTo>
                      <a:lnTo>
                        <a:pt x="325755" y="173393"/>
                      </a:lnTo>
                      <a:lnTo>
                        <a:pt x="325755" y="169202"/>
                      </a:lnTo>
                      <a:cubicBezTo>
                        <a:pt x="329851" y="167868"/>
                        <a:pt x="334042" y="166440"/>
                        <a:pt x="338233" y="165106"/>
                      </a:cubicBezTo>
                      <a:lnTo>
                        <a:pt x="338233" y="181775"/>
                      </a:lnTo>
                      <a:cubicBezTo>
                        <a:pt x="331280" y="187395"/>
                        <a:pt x="324326" y="192919"/>
                        <a:pt x="317373" y="198539"/>
                      </a:cubicBezTo>
                      <a:lnTo>
                        <a:pt x="317373" y="202730"/>
                      </a:lnTo>
                      <a:lnTo>
                        <a:pt x="308896" y="202730"/>
                      </a:lnTo>
                      <a:lnTo>
                        <a:pt x="308896" y="206826"/>
                      </a:lnTo>
                      <a:lnTo>
                        <a:pt x="300609" y="206826"/>
                      </a:lnTo>
                      <a:lnTo>
                        <a:pt x="300609" y="211017"/>
                      </a:lnTo>
                      <a:lnTo>
                        <a:pt x="288036" y="211017"/>
                      </a:lnTo>
                      <a:lnTo>
                        <a:pt x="288036" y="215208"/>
                      </a:lnTo>
                      <a:cubicBezTo>
                        <a:pt x="282511" y="216541"/>
                        <a:pt x="276892" y="217970"/>
                        <a:pt x="271367" y="219399"/>
                      </a:cubicBezTo>
                      <a:lnTo>
                        <a:pt x="271367" y="223494"/>
                      </a:lnTo>
                      <a:lnTo>
                        <a:pt x="258794" y="223494"/>
                      </a:lnTo>
                      <a:lnTo>
                        <a:pt x="258794" y="227781"/>
                      </a:lnTo>
                      <a:lnTo>
                        <a:pt x="250507" y="227781"/>
                      </a:lnTo>
                      <a:lnTo>
                        <a:pt x="250507" y="231876"/>
                      </a:lnTo>
                      <a:cubicBezTo>
                        <a:pt x="246221" y="233305"/>
                        <a:pt x="242125" y="234734"/>
                        <a:pt x="237934" y="236067"/>
                      </a:cubicBezTo>
                      <a:lnTo>
                        <a:pt x="237934" y="244449"/>
                      </a:lnTo>
                      <a:cubicBezTo>
                        <a:pt x="251841" y="240258"/>
                        <a:pt x="265748" y="236067"/>
                        <a:pt x="279749" y="231876"/>
                      </a:cubicBezTo>
                      <a:lnTo>
                        <a:pt x="279749" y="227781"/>
                      </a:lnTo>
                      <a:cubicBezTo>
                        <a:pt x="294513" y="229400"/>
                        <a:pt x="296132" y="233400"/>
                        <a:pt x="308896" y="236067"/>
                      </a:cubicBezTo>
                      <a:cubicBezTo>
                        <a:pt x="311372" y="224923"/>
                        <a:pt x="313182" y="220351"/>
                        <a:pt x="321469" y="215208"/>
                      </a:cubicBezTo>
                      <a:lnTo>
                        <a:pt x="321469" y="211017"/>
                      </a:lnTo>
                      <a:lnTo>
                        <a:pt x="325755" y="211017"/>
                      </a:lnTo>
                      <a:cubicBezTo>
                        <a:pt x="329089" y="216446"/>
                        <a:pt x="328613" y="216065"/>
                        <a:pt x="334042" y="219494"/>
                      </a:cubicBezTo>
                      <a:lnTo>
                        <a:pt x="334042" y="231876"/>
                      </a:lnTo>
                      <a:cubicBezTo>
                        <a:pt x="331280" y="233305"/>
                        <a:pt x="328422" y="234734"/>
                        <a:pt x="325755" y="236067"/>
                      </a:cubicBezTo>
                      <a:cubicBezTo>
                        <a:pt x="323374" y="243306"/>
                        <a:pt x="342900" y="274834"/>
                        <a:pt x="346615" y="277882"/>
                      </a:cubicBezTo>
                      <a:lnTo>
                        <a:pt x="346615" y="319602"/>
                      </a:lnTo>
                      <a:lnTo>
                        <a:pt x="342424" y="319602"/>
                      </a:lnTo>
                      <a:cubicBezTo>
                        <a:pt x="339566" y="311982"/>
                        <a:pt x="338328" y="292741"/>
                        <a:pt x="334042" y="286169"/>
                      </a:cubicBezTo>
                      <a:cubicBezTo>
                        <a:pt x="331280" y="284835"/>
                        <a:pt x="328422" y="283407"/>
                        <a:pt x="325755" y="282073"/>
                      </a:cubicBezTo>
                      <a:cubicBezTo>
                        <a:pt x="322898" y="277882"/>
                        <a:pt x="320135" y="273596"/>
                        <a:pt x="317373" y="269595"/>
                      </a:cubicBezTo>
                      <a:cubicBezTo>
                        <a:pt x="303943" y="259689"/>
                        <a:pt x="300895" y="265405"/>
                        <a:pt x="296418" y="244449"/>
                      </a:cubicBezTo>
                      <a:cubicBezTo>
                        <a:pt x="292227" y="243021"/>
                        <a:pt x="288036" y="241687"/>
                        <a:pt x="283940" y="240258"/>
                      </a:cubicBezTo>
                      <a:lnTo>
                        <a:pt x="283940" y="244449"/>
                      </a:lnTo>
                      <a:lnTo>
                        <a:pt x="258794" y="244449"/>
                      </a:lnTo>
                      <a:lnTo>
                        <a:pt x="258794" y="248640"/>
                      </a:lnTo>
                      <a:cubicBezTo>
                        <a:pt x="247459" y="253498"/>
                        <a:pt x="236982" y="252546"/>
                        <a:pt x="229552" y="261118"/>
                      </a:cubicBezTo>
                      <a:lnTo>
                        <a:pt x="221171" y="261118"/>
                      </a:lnTo>
                      <a:cubicBezTo>
                        <a:pt x="222504" y="265309"/>
                        <a:pt x="224028" y="269500"/>
                        <a:pt x="225361" y="273596"/>
                      </a:cubicBezTo>
                      <a:cubicBezTo>
                        <a:pt x="257080" y="272929"/>
                        <a:pt x="285464" y="263976"/>
                        <a:pt x="300609" y="282073"/>
                      </a:cubicBezTo>
                      <a:cubicBezTo>
                        <a:pt x="305562" y="287026"/>
                        <a:pt x="313753" y="309982"/>
                        <a:pt x="308896" y="323793"/>
                      </a:cubicBezTo>
                      <a:lnTo>
                        <a:pt x="304800" y="323793"/>
                      </a:lnTo>
                      <a:lnTo>
                        <a:pt x="304800" y="332175"/>
                      </a:lnTo>
                      <a:lnTo>
                        <a:pt x="300609" y="332175"/>
                      </a:lnTo>
                      <a:cubicBezTo>
                        <a:pt x="296418" y="357226"/>
                        <a:pt x="292227" y="382276"/>
                        <a:pt x="288036" y="407327"/>
                      </a:cubicBezTo>
                      <a:lnTo>
                        <a:pt x="283845" y="407327"/>
                      </a:lnTo>
                      <a:lnTo>
                        <a:pt x="283845" y="411518"/>
                      </a:lnTo>
                      <a:lnTo>
                        <a:pt x="267081" y="411518"/>
                      </a:lnTo>
                      <a:cubicBezTo>
                        <a:pt x="265748" y="408756"/>
                        <a:pt x="264319" y="405898"/>
                        <a:pt x="262985" y="403136"/>
                      </a:cubicBezTo>
                      <a:lnTo>
                        <a:pt x="254603" y="403136"/>
                      </a:lnTo>
                      <a:cubicBezTo>
                        <a:pt x="259461" y="420090"/>
                        <a:pt x="262985" y="411518"/>
                        <a:pt x="271367" y="424091"/>
                      </a:cubicBezTo>
                      <a:cubicBezTo>
                        <a:pt x="279749" y="422757"/>
                        <a:pt x="288036" y="421329"/>
                        <a:pt x="296418" y="419995"/>
                      </a:cubicBezTo>
                      <a:lnTo>
                        <a:pt x="296418" y="411613"/>
                      </a:lnTo>
                      <a:cubicBezTo>
                        <a:pt x="306515" y="414185"/>
                        <a:pt x="305562" y="415995"/>
                        <a:pt x="313087" y="419995"/>
                      </a:cubicBezTo>
                      <a:cubicBezTo>
                        <a:pt x="314611" y="417042"/>
                        <a:pt x="321373" y="411613"/>
                        <a:pt x="321373" y="411613"/>
                      </a:cubicBezTo>
                      <a:lnTo>
                        <a:pt x="321373" y="369894"/>
                      </a:lnTo>
                      <a:lnTo>
                        <a:pt x="325660" y="369894"/>
                      </a:lnTo>
                      <a:cubicBezTo>
                        <a:pt x="326993" y="364274"/>
                        <a:pt x="328327" y="358749"/>
                        <a:pt x="329755" y="353130"/>
                      </a:cubicBezTo>
                      <a:cubicBezTo>
                        <a:pt x="332518" y="351701"/>
                        <a:pt x="335375" y="350463"/>
                        <a:pt x="338138" y="349034"/>
                      </a:cubicBezTo>
                      <a:lnTo>
                        <a:pt x="338138" y="336556"/>
                      </a:lnTo>
                      <a:cubicBezTo>
                        <a:pt x="344805" y="326460"/>
                        <a:pt x="353378" y="337032"/>
                        <a:pt x="358997" y="315696"/>
                      </a:cubicBezTo>
                      <a:lnTo>
                        <a:pt x="367379" y="315696"/>
                      </a:lnTo>
                      <a:lnTo>
                        <a:pt x="367379" y="332365"/>
                      </a:lnTo>
                      <a:lnTo>
                        <a:pt x="371475" y="332365"/>
                      </a:lnTo>
                      <a:lnTo>
                        <a:pt x="371475" y="336556"/>
                      </a:lnTo>
                      <a:lnTo>
                        <a:pt x="367379" y="336556"/>
                      </a:lnTo>
                      <a:lnTo>
                        <a:pt x="367379" y="361512"/>
                      </a:lnTo>
                      <a:lnTo>
                        <a:pt x="375666" y="361512"/>
                      </a:lnTo>
                      <a:cubicBezTo>
                        <a:pt x="377952" y="349129"/>
                        <a:pt x="384715" y="325221"/>
                        <a:pt x="379857" y="307219"/>
                      </a:cubicBezTo>
                      <a:lnTo>
                        <a:pt x="375666" y="307219"/>
                      </a:lnTo>
                      <a:lnTo>
                        <a:pt x="375666" y="303124"/>
                      </a:lnTo>
                      <a:cubicBezTo>
                        <a:pt x="377095" y="298837"/>
                        <a:pt x="378523" y="294741"/>
                        <a:pt x="379857" y="290551"/>
                      </a:cubicBezTo>
                      <a:lnTo>
                        <a:pt x="375666" y="290551"/>
                      </a:lnTo>
                      <a:lnTo>
                        <a:pt x="375666" y="273786"/>
                      </a:lnTo>
                      <a:cubicBezTo>
                        <a:pt x="376904" y="260070"/>
                        <a:pt x="390239" y="248831"/>
                        <a:pt x="383953" y="227971"/>
                      </a:cubicBezTo>
                      <a:lnTo>
                        <a:pt x="379857" y="227971"/>
                      </a:lnTo>
                      <a:cubicBezTo>
                        <a:pt x="378523" y="223685"/>
                        <a:pt x="377095" y="219589"/>
                        <a:pt x="375666" y="215398"/>
                      </a:cubicBezTo>
                      <a:cubicBezTo>
                        <a:pt x="379857" y="212541"/>
                        <a:pt x="383953" y="209874"/>
                        <a:pt x="388239" y="207016"/>
                      </a:cubicBezTo>
                      <a:cubicBezTo>
                        <a:pt x="389573" y="201492"/>
                        <a:pt x="391001" y="195872"/>
                        <a:pt x="392430" y="190347"/>
                      </a:cubicBezTo>
                      <a:close/>
                      <a:moveTo>
                        <a:pt x="308896" y="382276"/>
                      </a:moveTo>
                      <a:lnTo>
                        <a:pt x="308896" y="398850"/>
                      </a:lnTo>
                      <a:lnTo>
                        <a:pt x="304800" y="398850"/>
                      </a:lnTo>
                      <a:lnTo>
                        <a:pt x="304800" y="403041"/>
                      </a:lnTo>
                      <a:lnTo>
                        <a:pt x="300609" y="403041"/>
                      </a:lnTo>
                      <a:cubicBezTo>
                        <a:pt x="302038" y="386372"/>
                        <a:pt x="303371" y="369703"/>
                        <a:pt x="304800" y="352939"/>
                      </a:cubicBezTo>
                      <a:lnTo>
                        <a:pt x="308896" y="352939"/>
                      </a:lnTo>
                      <a:lnTo>
                        <a:pt x="308896" y="340461"/>
                      </a:lnTo>
                      <a:lnTo>
                        <a:pt x="313087" y="340461"/>
                      </a:lnTo>
                      <a:cubicBezTo>
                        <a:pt x="316897" y="334175"/>
                        <a:pt x="316706" y="330270"/>
                        <a:pt x="317278" y="319507"/>
                      </a:cubicBezTo>
                      <a:lnTo>
                        <a:pt x="321373" y="319507"/>
                      </a:lnTo>
                      <a:cubicBezTo>
                        <a:pt x="328994" y="332460"/>
                        <a:pt x="311372" y="375323"/>
                        <a:pt x="308800" y="382181"/>
                      </a:cubicBezTo>
                      <a:close/>
                      <a:moveTo>
                        <a:pt x="379952" y="169202"/>
                      </a:moveTo>
                      <a:cubicBezTo>
                        <a:pt x="378619" y="177679"/>
                        <a:pt x="377190" y="185966"/>
                        <a:pt x="375761" y="194253"/>
                      </a:cubicBezTo>
                      <a:cubicBezTo>
                        <a:pt x="371570" y="197110"/>
                        <a:pt x="367475" y="199777"/>
                        <a:pt x="363188" y="202635"/>
                      </a:cubicBezTo>
                      <a:cubicBezTo>
                        <a:pt x="361759" y="208159"/>
                        <a:pt x="360521" y="213684"/>
                        <a:pt x="358997" y="219399"/>
                      </a:cubicBezTo>
                      <a:lnTo>
                        <a:pt x="354902" y="219399"/>
                      </a:lnTo>
                      <a:cubicBezTo>
                        <a:pt x="354902" y="219399"/>
                        <a:pt x="358902" y="256546"/>
                        <a:pt x="358997" y="265309"/>
                      </a:cubicBezTo>
                      <a:lnTo>
                        <a:pt x="354902" y="265309"/>
                      </a:lnTo>
                      <a:cubicBezTo>
                        <a:pt x="350711" y="245783"/>
                        <a:pt x="346519" y="226352"/>
                        <a:pt x="342328" y="206826"/>
                      </a:cubicBezTo>
                      <a:cubicBezTo>
                        <a:pt x="346519" y="204063"/>
                        <a:pt x="350711" y="201301"/>
                        <a:pt x="354902" y="198539"/>
                      </a:cubicBezTo>
                      <a:lnTo>
                        <a:pt x="354902" y="185966"/>
                      </a:lnTo>
                      <a:lnTo>
                        <a:pt x="358997" y="185966"/>
                      </a:lnTo>
                      <a:lnTo>
                        <a:pt x="358997" y="148342"/>
                      </a:lnTo>
                      <a:lnTo>
                        <a:pt x="363188" y="148342"/>
                      </a:lnTo>
                      <a:cubicBezTo>
                        <a:pt x="364522" y="138627"/>
                        <a:pt x="366046" y="128816"/>
                        <a:pt x="367379" y="119100"/>
                      </a:cubicBezTo>
                      <a:lnTo>
                        <a:pt x="371475" y="119100"/>
                      </a:lnTo>
                      <a:lnTo>
                        <a:pt x="371475" y="110814"/>
                      </a:lnTo>
                      <a:cubicBezTo>
                        <a:pt x="375666" y="109480"/>
                        <a:pt x="379952" y="107956"/>
                        <a:pt x="384048" y="106623"/>
                      </a:cubicBezTo>
                      <a:lnTo>
                        <a:pt x="384048" y="102432"/>
                      </a:lnTo>
                      <a:cubicBezTo>
                        <a:pt x="389096" y="98431"/>
                        <a:pt x="392144" y="99288"/>
                        <a:pt x="396621" y="94050"/>
                      </a:cubicBezTo>
                      <a:lnTo>
                        <a:pt x="400812" y="94050"/>
                      </a:lnTo>
                      <a:cubicBezTo>
                        <a:pt x="397383" y="88620"/>
                        <a:pt x="397288" y="89478"/>
                        <a:pt x="392430" y="85668"/>
                      </a:cubicBezTo>
                      <a:lnTo>
                        <a:pt x="392430" y="81477"/>
                      </a:lnTo>
                      <a:lnTo>
                        <a:pt x="409099" y="81477"/>
                      </a:lnTo>
                      <a:cubicBezTo>
                        <a:pt x="404717" y="97669"/>
                        <a:pt x="393573" y="103194"/>
                        <a:pt x="388239" y="114814"/>
                      </a:cubicBezTo>
                      <a:cubicBezTo>
                        <a:pt x="386905" y="132912"/>
                        <a:pt x="385477" y="151104"/>
                        <a:pt x="383953" y="169107"/>
                      </a:cubicBezTo>
                      <a:lnTo>
                        <a:pt x="379857" y="16910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1" name="任意多边形: 形状 20"/>
                <p:cNvSpPr/>
                <p:nvPr/>
              </p:nvSpPr>
              <p:spPr>
                <a:xfrm>
                  <a:off x="6430231" y="2527839"/>
                  <a:ext cx="54292" cy="137731"/>
                </a:xfrm>
                <a:custGeom>
                  <a:avLst/>
                  <a:gdLst>
                    <a:gd name="connsiteX0" fmla="*/ 16764 w 54292"/>
                    <a:gd name="connsiteY0" fmla="*/ 104489 h 137731"/>
                    <a:gd name="connsiteX1" fmla="*/ 20860 w 54292"/>
                    <a:gd name="connsiteY1" fmla="*/ 104489 h 137731"/>
                    <a:gd name="connsiteX2" fmla="*/ 20860 w 54292"/>
                    <a:gd name="connsiteY2" fmla="*/ 96107 h 137731"/>
                    <a:gd name="connsiteX3" fmla="*/ 25051 w 54292"/>
                    <a:gd name="connsiteY3" fmla="*/ 96107 h 137731"/>
                    <a:gd name="connsiteX4" fmla="*/ 25051 w 54292"/>
                    <a:gd name="connsiteY4" fmla="*/ 79343 h 137731"/>
                    <a:gd name="connsiteX5" fmla="*/ 29242 w 54292"/>
                    <a:gd name="connsiteY5" fmla="*/ 79343 h 137731"/>
                    <a:gd name="connsiteX6" fmla="*/ 29242 w 54292"/>
                    <a:gd name="connsiteY6" fmla="*/ 58388 h 137731"/>
                    <a:gd name="connsiteX7" fmla="*/ 33433 w 54292"/>
                    <a:gd name="connsiteY7" fmla="*/ 58388 h 137731"/>
                    <a:gd name="connsiteX8" fmla="*/ 33433 w 54292"/>
                    <a:gd name="connsiteY8" fmla="*/ 37529 h 137731"/>
                    <a:gd name="connsiteX9" fmla="*/ 37624 w 54292"/>
                    <a:gd name="connsiteY9" fmla="*/ 37529 h 137731"/>
                    <a:gd name="connsiteX10" fmla="*/ 37624 w 54292"/>
                    <a:gd name="connsiteY10" fmla="*/ 29147 h 137731"/>
                    <a:gd name="connsiteX11" fmla="*/ 46006 w 54292"/>
                    <a:gd name="connsiteY11" fmla="*/ 24955 h 137731"/>
                    <a:gd name="connsiteX12" fmla="*/ 46006 w 54292"/>
                    <a:gd name="connsiteY12" fmla="*/ 12478 h 137731"/>
                    <a:gd name="connsiteX13" fmla="*/ 50197 w 54292"/>
                    <a:gd name="connsiteY13" fmla="*/ 12478 h 137731"/>
                    <a:gd name="connsiteX14" fmla="*/ 54293 w 54292"/>
                    <a:gd name="connsiteY14" fmla="*/ 0 h 137731"/>
                    <a:gd name="connsiteX15" fmla="*/ 41815 w 54292"/>
                    <a:gd name="connsiteY15" fmla="*/ 0 h 137731"/>
                    <a:gd name="connsiteX16" fmla="*/ 37624 w 54292"/>
                    <a:gd name="connsiteY16" fmla="*/ 20860 h 137731"/>
                    <a:gd name="connsiteX17" fmla="*/ 29242 w 54292"/>
                    <a:gd name="connsiteY17" fmla="*/ 24955 h 137731"/>
                    <a:gd name="connsiteX18" fmla="*/ 29242 w 54292"/>
                    <a:gd name="connsiteY18" fmla="*/ 37433 h 137731"/>
                    <a:gd name="connsiteX19" fmla="*/ 25051 w 54292"/>
                    <a:gd name="connsiteY19" fmla="*/ 37433 h 137731"/>
                    <a:gd name="connsiteX20" fmla="*/ 25051 w 54292"/>
                    <a:gd name="connsiteY20" fmla="*/ 50006 h 137731"/>
                    <a:gd name="connsiteX21" fmla="*/ 20860 w 54292"/>
                    <a:gd name="connsiteY21" fmla="*/ 50006 h 137731"/>
                    <a:gd name="connsiteX22" fmla="*/ 16764 w 54292"/>
                    <a:gd name="connsiteY22" fmla="*/ 79248 h 137731"/>
                    <a:gd name="connsiteX23" fmla="*/ 12478 w 54292"/>
                    <a:gd name="connsiteY23" fmla="*/ 79248 h 137731"/>
                    <a:gd name="connsiteX24" fmla="*/ 12478 w 54292"/>
                    <a:gd name="connsiteY24" fmla="*/ 96012 h 137731"/>
                    <a:gd name="connsiteX25" fmla="*/ 8382 w 54292"/>
                    <a:gd name="connsiteY25" fmla="*/ 96012 h 137731"/>
                    <a:gd name="connsiteX26" fmla="*/ 0 w 54292"/>
                    <a:gd name="connsiteY26" fmla="*/ 129350 h 137731"/>
                    <a:gd name="connsiteX27" fmla="*/ 0 w 54292"/>
                    <a:gd name="connsiteY27" fmla="*/ 133541 h 137731"/>
                    <a:gd name="connsiteX28" fmla="*/ 12383 w 54292"/>
                    <a:gd name="connsiteY28" fmla="*/ 137731 h 137731"/>
                    <a:gd name="connsiteX29" fmla="*/ 12383 w 54292"/>
                    <a:gd name="connsiteY29" fmla="*/ 133541 h 137731"/>
                    <a:gd name="connsiteX30" fmla="*/ 16669 w 54292"/>
                    <a:gd name="connsiteY30" fmla="*/ 133541 h 137731"/>
                    <a:gd name="connsiteX31" fmla="*/ 16669 w 54292"/>
                    <a:gd name="connsiteY31" fmla="*/ 104299 h 1377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</a:cxnLst>
                  <a:rect l="l" t="t" r="r" b="b"/>
                  <a:pathLst>
                    <a:path w="54292" h="137731">
                      <a:moveTo>
                        <a:pt x="16764" y="104489"/>
                      </a:moveTo>
                      <a:lnTo>
                        <a:pt x="20860" y="104489"/>
                      </a:lnTo>
                      <a:lnTo>
                        <a:pt x="20860" y="96107"/>
                      </a:lnTo>
                      <a:lnTo>
                        <a:pt x="25051" y="96107"/>
                      </a:lnTo>
                      <a:lnTo>
                        <a:pt x="25051" y="79343"/>
                      </a:lnTo>
                      <a:lnTo>
                        <a:pt x="29242" y="79343"/>
                      </a:lnTo>
                      <a:lnTo>
                        <a:pt x="29242" y="58388"/>
                      </a:lnTo>
                      <a:lnTo>
                        <a:pt x="33433" y="58388"/>
                      </a:lnTo>
                      <a:lnTo>
                        <a:pt x="33433" y="37529"/>
                      </a:lnTo>
                      <a:lnTo>
                        <a:pt x="37624" y="37529"/>
                      </a:lnTo>
                      <a:lnTo>
                        <a:pt x="37624" y="29147"/>
                      </a:lnTo>
                      <a:cubicBezTo>
                        <a:pt x="40386" y="27813"/>
                        <a:pt x="43148" y="26384"/>
                        <a:pt x="46006" y="24955"/>
                      </a:cubicBezTo>
                      <a:lnTo>
                        <a:pt x="46006" y="12478"/>
                      </a:lnTo>
                      <a:lnTo>
                        <a:pt x="50197" y="12478"/>
                      </a:lnTo>
                      <a:cubicBezTo>
                        <a:pt x="51530" y="8287"/>
                        <a:pt x="52864" y="4096"/>
                        <a:pt x="54293" y="0"/>
                      </a:cubicBezTo>
                      <a:lnTo>
                        <a:pt x="41815" y="0"/>
                      </a:lnTo>
                      <a:cubicBezTo>
                        <a:pt x="40481" y="6858"/>
                        <a:pt x="39053" y="13906"/>
                        <a:pt x="37624" y="20860"/>
                      </a:cubicBezTo>
                      <a:cubicBezTo>
                        <a:pt x="34766" y="22193"/>
                        <a:pt x="32099" y="23622"/>
                        <a:pt x="29242" y="24955"/>
                      </a:cubicBezTo>
                      <a:lnTo>
                        <a:pt x="29242" y="37433"/>
                      </a:lnTo>
                      <a:lnTo>
                        <a:pt x="25051" y="37433"/>
                      </a:lnTo>
                      <a:lnTo>
                        <a:pt x="25051" y="50006"/>
                      </a:lnTo>
                      <a:lnTo>
                        <a:pt x="20860" y="50006"/>
                      </a:lnTo>
                      <a:cubicBezTo>
                        <a:pt x="19526" y="59722"/>
                        <a:pt x="18193" y="69532"/>
                        <a:pt x="16764" y="79248"/>
                      </a:cubicBezTo>
                      <a:lnTo>
                        <a:pt x="12478" y="79248"/>
                      </a:lnTo>
                      <a:lnTo>
                        <a:pt x="12478" y="96012"/>
                      </a:lnTo>
                      <a:lnTo>
                        <a:pt x="8382" y="96012"/>
                      </a:lnTo>
                      <a:cubicBezTo>
                        <a:pt x="2953" y="113538"/>
                        <a:pt x="12668" y="120110"/>
                        <a:pt x="0" y="129350"/>
                      </a:cubicBezTo>
                      <a:lnTo>
                        <a:pt x="0" y="133541"/>
                      </a:lnTo>
                      <a:cubicBezTo>
                        <a:pt x="4191" y="134874"/>
                        <a:pt x="8382" y="136208"/>
                        <a:pt x="12383" y="137731"/>
                      </a:cubicBezTo>
                      <a:lnTo>
                        <a:pt x="12383" y="133541"/>
                      </a:lnTo>
                      <a:lnTo>
                        <a:pt x="16669" y="133541"/>
                      </a:lnTo>
                      <a:lnTo>
                        <a:pt x="16669" y="10429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2" name="任意多边形: 形状 21"/>
                <p:cNvSpPr/>
                <p:nvPr/>
              </p:nvSpPr>
              <p:spPr>
                <a:xfrm>
                  <a:off x="6827138" y="3208591"/>
                  <a:ext cx="75152" cy="37528"/>
                </a:xfrm>
                <a:custGeom>
                  <a:avLst/>
                  <a:gdLst>
                    <a:gd name="connsiteX0" fmla="*/ 41815 w 75152"/>
                    <a:gd name="connsiteY0" fmla="*/ 29146 h 37528"/>
                    <a:gd name="connsiteX1" fmla="*/ 50006 w 75152"/>
                    <a:gd name="connsiteY1" fmla="*/ 37529 h 37528"/>
                    <a:gd name="connsiteX2" fmla="*/ 54197 w 75152"/>
                    <a:gd name="connsiteY2" fmla="*/ 37529 h 37528"/>
                    <a:gd name="connsiteX3" fmla="*/ 54197 w 75152"/>
                    <a:gd name="connsiteY3" fmla="*/ 20955 h 37528"/>
                    <a:gd name="connsiteX4" fmla="*/ 70866 w 75152"/>
                    <a:gd name="connsiteY4" fmla="*/ 25146 h 37528"/>
                    <a:gd name="connsiteX5" fmla="*/ 75152 w 75152"/>
                    <a:gd name="connsiteY5" fmla="*/ 8382 h 37528"/>
                    <a:gd name="connsiteX6" fmla="*/ 33338 w 75152"/>
                    <a:gd name="connsiteY6" fmla="*/ 4191 h 37528"/>
                    <a:gd name="connsiteX7" fmla="*/ 25051 w 75152"/>
                    <a:gd name="connsiteY7" fmla="*/ 8382 h 37528"/>
                    <a:gd name="connsiteX8" fmla="*/ 25051 w 75152"/>
                    <a:gd name="connsiteY8" fmla="*/ 4191 h 37528"/>
                    <a:gd name="connsiteX9" fmla="*/ 8287 w 75152"/>
                    <a:gd name="connsiteY9" fmla="*/ 0 h 37528"/>
                    <a:gd name="connsiteX10" fmla="*/ 0 w 75152"/>
                    <a:gd name="connsiteY10" fmla="*/ 4191 h 37528"/>
                    <a:gd name="connsiteX11" fmla="*/ 12478 w 75152"/>
                    <a:gd name="connsiteY11" fmla="*/ 20955 h 37528"/>
                    <a:gd name="connsiteX12" fmla="*/ 12478 w 75152"/>
                    <a:gd name="connsiteY12" fmla="*/ 25146 h 37528"/>
                    <a:gd name="connsiteX13" fmla="*/ 25051 w 75152"/>
                    <a:gd name="connsiteY13" fmla="*/ 16669 h 37528"/>
                    <a:gd name="connsiteX14" fmla="*/ 25051 w 75152"/>
                    <a:gd name="connsiteY14" fmla="*/ 25146 h 37528"/>
                    <a:gd name="connsiteX15" fmla="*/ 33338 w 75152"/>
                    <a:gd name="connsiteY15" fmla="*/ 29146 h 37528"/>
                    <a:gd name="connsiteX16" fmla="*/ 33338 w 75152"/>
                    <a:gd name="connsiteY16" fmla="*/ 33433 h 37528"/>
                    <a:gd name="connsiteX17" fmla="*/ 41815 w 75152"/>
                    <a:gd name="connsiteY17" fmla="*/ 29146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75152" h="37528">
                      <a:moveTo>
                        <a:pt x="41815" y="29146"/>
                      </a:moveTo>
                      <a:cubicBezTo>
                        <a:pt x="47530" y="28480"/>
                        <a:pt x="47816" y="34481"/>
                        <a:pt x="50006" y="37529"/>
                      </a:cubicBezTo>
                      <a:lnTo>
                        <a:pt x="54197" y="37529"/>
                      </a:lnTo>
                      <a:lnTo>
                        <a:pt x="54197" y="20955"/>
                      </a:lnTo>
                      <a:cubicBezTo>
                        <a:pt x="60579" y="23336"/>
                        <a:pt x="60960" y="24289"/>
                        <a:pt x="70866" y="25146"/>
                      </a:cubicBezTo>
                      <a:cubicBezTo>
                        <a:pt x="72390" y="19621"/>
                        <a:pt x="73724" y="13906"/>
                        <a:pt x="75152" y="8382"/>
                      </a:cubicBezTo>
                      <a:cubicBezTo>
                        <a:pt x="61150" y="6953"/>
                        <a:pt x="47244" y="5620"/>
                        <a:pt x="33338" y="4191"/>
                      </a:cubicBezTo>
                      <a:cubicBezTo>
                        <a:pt x="32385" y="4477"/>
                        <a:pt x="32099" y="10192"/>
                        <a:pt x="25051" y="8382"/>
                      </a:cubicBezTo>
                      <a:lnTo>
                        <a:pt x="25051" y="4191"/>
                      </a:lnTo>
                      <a:cubicBezTo>
                        <a:pt x="19431" y="2858"/>
                        <a:pt x="13907" y="1429"/>
                        <a:pt x="8287" y="0"/>
                      </a:cubicBezTo>
                      <a:cubicBezTo>
                        <a:pt x="3620" y="4667"/>
                        <a:pt x="8287" y="1810"/>
                        <a:pt x="0" y="4191"/>
                      </a:cubicBezTo>
                      <a:cubicBezTo>
                        <a:pt x="3239" y="10096"/>
                        <a:pt x="7429" y="16764"/>
                        <a:pt x="12478" y="20955"/>
                      </a:cubicBezTo>
                      <a:lnTo>
                        <a:pt x="12478" y="25146"/>
                      </a:lnTo>
                      <a:cubicBezTo>
                        <a:pt x="16669" y="22384"/>
                        <a:pt x="20860" y="19621"/>
                        <a:pt x="25051" y="16669"/>
                      </a:cubicBezTo>
                      <a:lnTo>
                        <a:pt x="25051" y="25146"/>
                      </a:lnTo>
                      <a:cubicBezTo>
                        <a:pt x="27813" y="26479"/>
                        <a:pt x="30671" y="28004"/>
                        <a:pt x="33338" y="29146"/>
                      </a:cubicBezTo>
                      <a:lnTo>
                        <a:pt x="33338" y="33433"/>
                      </a:lnTo>
                      <a:cubicBezTo>
                        <a:pt x="39624" y="36576"/>
                        <a:pt x="41815" y="29146"/>
                        <a:pt x="41815" y="2914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3" name="任意多边形: 形状 22"/>
                <p:cNvSpPr/>
                <p:nvPr/>
              </p:nvSpPr>
              <p:spPr>
                <a:xfrm>
                  <a:off x="6446900" y="2627756"/>
                  <a:ext cx="463772" cy="703375"/>
                </a:xfrm>
                <a:custGeom>
                  <a:avLst/>
                  <a:gdLst>
                    <a:gd name="connsiteX0" fmla="*/ 447008 w 463772"/>
                    <a:gd name="connsiteY0" fmla="*/ 472249 h 703375"/>
                    <a:gd name="connsiteX1" fmla="*/ 447008 w 463772"/>
                    <a:gd name="connsiteY1" fmla="*/ 468058 h 703375"/>
                    <a:gd name="connsiteX2" fmla="*/ 455390 w 463772"/>
                    <a:gd name="connsiteY2" fmla="*/ 468058 h 703375"/>
                    <a:gd name="connsiteX3" fmla="*/ 463772 w 463772"/>
                    <a:gd name="connsiteY3" fmla="*/ 459867 h 703375"/>
                    <a:gd name="connsiteX4" fmla="*/ 463772 w 463772"/>
                    <a:gd name="connsiteY4" fmla="*/ 443103 h 703375"/>
                    <a:gd name="connsiteX5" fmla="*/ 430340 w 463772"/>
                    <a:gd name="connsiteY5" fmla="*/ 455676 h 703375"/>
                    <a:gd name="connsiteX6" fmla="*/ 434531 w 463772"/>
                    <a:gd name="connsiteY6" fmla="*/ 426339 h 703375"/>
                    <a:gd name="connsiteX7" fmla="*/ 438721 w 463772"/>
                    <a:gd name="connsiteY7" fmla="*/ 426339 h 703375"/>
                    <a:gd name="connsiteX8" fmla="*/ 438721 w 463772"/>
                    <a:gd name="connsiteY8" fmla="*/ 417957 h 703375"/>
                    <a:gd name="connsiteX9" fmla="*/ 442913 w 463772"/>
                    <a:gd name="connsiteY9" fmla="*/ 417957 h 703375"/>
                    <a:gd name="connsiteX10" fmla="*/ 447104 w 463772"/>
                    <a:gd name="connsiteY10" fmla="*/ 393001 h 703375"/>
                    <a:gd name="connsiteX11" fmla="*/ 455486 w 463772"/>
                    <a:gd name="connsiteY11" fmla="*/ 388810 h 703375"/>
                    <a:gd name="connsiteX12" fmla="*/ 451199 w 463772"/>
                    <a:gd name="connsiteY12" fmla="*/ 376237 h 703375"/>
                    <a:gd name="connsiteX13" fmla="*/ 438721 w 463772"/>
                    <a:gd name="connsiteY13" fmla="*/ 376237 h 703375"/>
                    <a:gd name="connsiteX14" fmla="*/ 434531 w 463772"/>
                    <a:gd name="connsiteY14" fmla="*/ 405479 h 703375"/>
                    <a:gd name="connsiteX15" fmla="*/ 426149 w 463772"/>
                    <a:gd name="connsiteY15" fmla="*/ 405479 h 703375"/>
                    <a:gd name="connsiteX16" fmla="*/ 430340 w 463772"/>
                    <a:gd name="connsiteY16" fmla="*/ 367760 h 703375"/>
                    <a:gd name="connsiteX17" fmla="*/ 438721 w 463772"/>
                    <a:gd name="connsiteY17" fmla="*/ 363664 h 703375"/>
                    <a:gd name="connsiteX18" fmla="*/ 442913 w 463772"/>
                    <a:gd name="connsiteY18" fmla="*/ 330137 h 703375"/>
                    <a:gd name="connsiteX19" fmla="*/ 405384 w 463772"/>
                    <a:gd name="connsiteY19" fmla="*/ 334423 h 703375"/>
                    <a:gd name="connsiteX20" fmla="*/ 405384 w 463772"/>
                    <a:gd name="connsiteY20" fmla="*/ 351091 h 703375"/>
                    <a:gd name="connsiteX21" fmla="*/ 401193 w 463772"/>
                    <a:gd name="connsiteY21" fmla="*/ 346901 h 703375"/>
                    <a:gd name="connsiteX22" fmla="*/ 392811 w 463772"/>
                    <a:gd name="connsiteY22" fmla="*/ 334328 h 703375"/>
                    <a:gd name="connsiteX23" fmla="*/ 380333 w 463772"/>
                    <a:gd name="connsiteY23" fmla="*/ 330041 h 703375"/>
                    <a:gd name="connsiteX24" fmla="*/ 380333 w 463772"/>
                    <a:gd name="connsiteY24" fmla="*/ 309181 h 703375"/>
                    <a:gd name="connsiteX25" fmla="*/ 359378 w 463772"/>
                    <a:gd name="connsiteY25" fmla="*/ 313468 h 703375"/>
                    <a:gd name="connsiteX26" fmla="*/ 346805 w 463772"/>
                    <a:gd name="connsiteY26" fmla="*/ 334328 h 703375"/>
                    <a:gd name="connsiteX27" fmla="*/ 359378 w 463772"/>
                    <a:gd name="connsiteY27" fmla="*/ 371856 h 703375"/>
                    <a:gd name="connsiteX28" fmla="*/ 359378 w 463772"/>
                    <a:gd name="connsiteY28" fmla="*/ 380238 h 703375"/>
                    <a:gd name="connsiteX29" fmla="*/ 367760 w 463772"/>
                    <a:gd name="connsiteY29" fmla="*/ 388620 h 703375"/>
                    <a:gd name="connsiteX30" fmla="*/ 363569 w 463772"/>
                    <a:gd name="connsiteY30" fmla="*/ 388620 h 703375"/>
                    <a:gd name="connsiteX31" fmla="*/ 342614 w 463772"/>
                    <a:gd name="connsiteY31" fmla="*/ 421958 h 703375"/>
                    <a:gd name="connsiteX32" fmla="*/ 309182 w 463772"/>
                    <a:gd name="connsiteY32" fmla="*/ 413671 h 703375"/>
                    <a:gd name="connsiteX33" fmla="*/ 321755 w 463772"/>
                    <a:gd name="connsiteY33" fmla="*/ 329946 h 703375"/>
                    <a:gd name="connsiteX34" fmla="*/ 325850 w 463772"/>
                    <a:gd name="connsiteY34" fmla="*/ 329946 h 703375"/>
                    <a:gd name="connsiteX35" fmla="*/ 325850 w 463772"/>
                    <a:gd name="connsiteY35" fmla="*/ 317564 h 703375"/>
                    <a:gd name="connsiteX36" fmla="*/ 330041 w 463772"/>
                    <a:gd name="connsiteY36" fmla="*/ 317564 h 703375"/>
                    <a:gd name="connsiteX37" fmla="*/ 330041 w 463772"/>
                    <a:gd name="connsiteY37" fmla="*/ 309086 h 703375"/>
                    <a:gd name="connsiteX38" fmla="*/ 334232 w 463772"/>
                    <a:gd name="connsiteY38" fmla="*/ 309086 h 703375"/>
                    <a:gd name="connsiteX39" fmla="*/ 334232 w 463772"/>
                    <a:gd name="connsiteY39" fmla="*/ 300799 h 703375"/>
                    <a:gd name="connsiteX40" fmla="*/ 346710 w 463772"/>
                    <a:gd name="connsiteY40" fmla="*/ 292418 h 703375"/>
                    <a:gd name="connsiteX41" fmla="*/ 346710 w 463772"/>
                    <a:gd name="connsiteY41" fmla="*/ 284131 h 703375"/>
                    <a:gd name="connsiteX42" fmla="*/ 350901 w 463772"/>
                    <a:gd name="connsiteY42" fmla="*/ 284131 h 703375"/>
                    <a:gd name="connsiteX43" fmla="*/ 359283 w 463772"/>
                    <a:gd name="connsiteY43" fmla="*/ 267367 h 703375"/>
                    <a:gd name="connsiteX44" fmla="*/ 346710 w 463772"/>
                    <a:gd name="connsiteY44" fmla="*/ 233934 h 703375"/>
                    <a:gd name="connsiteX45" fmla="*/ 346710 w 463772"/>
                    <a:gd name="connsiteY45" fmla="*/ 225552 h 703375"/>
                    <a:gd name="connsiteX46" fmla="*/ 338423 w 463772"/>
                    <a:gd name="connsiteY46" fmla="*/ 221456 h 703375"/>
                    <a:gd name="connsiteX47" fmla="*/ 338423 w 463772"/>
                    <a:gd name="connsiteY47" fmla="*/ 208978 h 703375"/>
                    <a:gd name="connsiteX48" fmla="*/ 334232 w 463772"/>
                    <a:gd name="connsiteY48" fmla="*/ 208978 h 703375"/>
                    <a:gd name="connsiteX49" fmla="*/ 334232 w 463772"/>
                    <a:gd name="connsiteY49" fmla="*/ 200597 h 703375"/>
                    <a:gd name="connsiteX50" fmla="*/ 330041 w 463772"/>
                    <a:gd name="connsiteY50" fmla="*/ 200597 h 703375"/>
                    <a:gd name="connsiteX51" fmla="*/ 325850 w 463772"/>
                    <a:gd name="connsiteY51" fmla="*/ 175451 h 703375"/>
                    <a:gd name="connsiteX52" fmla="*/ 317563 w 463772"/>
                    <a:gd name="connsiteY52" fmla="*/ 171355 h 703375"/>
                    <a:gd name="connsiteX53" fmla="*/ 317563 w 463772"/>
                    <a:gd name="connsiteY53" fmla="*/ 162973 h 703375"/>
                    <a:gd name="connsiteX54" fmla="*/ 313373 w 463772"/>
                    <a:gd name="connsiteY54" fmla="*/ 162973 h 703375"/>
                    <a:gd name="connsiteX55" fmla="*/ 309182 w 463772"/>
                    <a:gd name="connsiteY55" fmla="*/ 146304 h 703375"/>
                    <a:gd name="connsiteX56" fmla="*/ 305086 w 463772"/>
                    <a:gd name="connsiteY56" fmla="*/ 146304 h 703375"/>
                    <a:gd name="connsiteX57" fmla="*/ 300895 w 463772"/>
                    <a:gd name="connsiteY57" fmla="*/ 104489 h 703375"/>
                    <a:gd name="connsiteX58" fmla="*/ 309277 w 463772"/>
                    <a:gd name="connsiteY58" fmla="*/ 87725 h 703375"/>
                    <a:gd name="connsiteX59" fmla="*/ 338519 w 463772"/>
                    <a:gd name="connsiteY59" fmla="*/ 100298 h 703375"/>
                    <a:gd name="connsiteX60" fmla="*/ 346805 w 463772"/>
                    <a:gd name="connsiteY60" fmla="*/ 100298 h 703375"/>
                    <a:gd name="connsiteX61" fmla="*/ 346805 w 463772"/>
                    <a:gd name="connsiteY61" fmla="*/ 104489 h 703375"/>
                    <a:gd name="connsiteX62" fmla="*/ 367760 w 463772"/>
                    <a:gd name="connsiteY62" fmla="*/ 117062 h 703375"/>
                    <a:gd name="connsiteX63" fmla="*/ 367760 w 463772"/>
                    <a:gd name="connsiteY63" fmla="*/ 125444 h 703375"/>
                    <a:gd name="connsiteX64" fmla="*/ 376047 w 463772"/>
                    <a:gd name="connsiteY64" fmla="*/ 125444 h 703375"/>
                    <a:gd name="connsiteX65" fmla="*/ 392811 w 463772"/>
                    <a:gd name="connsiteY65" fmla="*/ 150495 h 703375"/>
                    <a:gd name="connsiteX66" fmla="*/ 397002 w 463772"/>
                    <a:gd name="connsiteY66" fmla="*/ 150495 h 703375"/>
                    <a:gd name="connsiteX67" fmla="*/ 397002 w 463772"/>
                    <a:gd name="connsiteY67" fmla="*/ 163068 h 703375"/>
                    <a:gd name="connsiteX68" fmla="*/ 401193 w 463772"/>
                    <a:gd name="connsiteY68" fmla="*/ 163068 h 703375"/>
                    <a:gd name="connsiteX69" fmla="*/ 401193 w 463772"/>
                    <a:gd name="connsiteY69" fmla="*/ 192310 h 703375"/>
                    <a:gd name="connsiteX70" fmla="*/ 405384 w 463772"/>
                    <a:gd name="connsiteY70" fmla="*/ 192310 h 703375"/>
                    <a:gd name="connsiteX71" fmla="*/ 405384 w 463772"/>
                    <a:gd name="connsiteY71" fmla="*/ 221551 h 703375"/>
                    <a:gd name="connsiteX72" fmla="*/ 409575 w 463772"/>
                    <a:gd name="connsiteY72" fmla="*/ 221551 h 703375"/>
                    <a:gd name="connsiteX73" fmla="*/ 401193 w 463772"/>
                    <a:gd name="connsiteY73" fmla="*/ 275749 h 703375"/>
                    <a:gd name="connsiteX74" fmla="*/ 405384 w 463772"/>
                    <a:gd name="connsiteY74" fmla="*/ 325945 h 703375"/>
                    <a:gd name="connsiteX75" fmla="*/ 413671 w 463772"/>
                    <a:gd name="connsiteY75" fmla="*/ 325945 h 703375"/>
                    <a:gd name="connsiteX76" fmla="*/ 417862 w 463772"/>
                    <a:gd name="connsiteY76" fmla="*/ 288226 h 703375"/>
                    <a:gd name="connsiteX77" fmla="*/ 430340 w 463772"/>
                    <a:gd name="connsiteY77" fmla="*/ 279940 h 703375"/>
                    <a:gd name="connsiteX78" fmla="*/ 430340 w 463772"/>
                    <a:gd name="connsiteY78" fmla="*/ 267462 h 703375"/>
                    <a:gd name="connsiteX79" fmla="*/ 434531 w 463772"/>
                    <a:gd name="connsiteY79" fmla="*/ 267462 h 703375"/>
                    <a:gd name="connsiteX80" fmla="*/ 434531 w 463772"/>
                    <a:gd name="connsiteY80" fmla="*/ 229933 h 703375"/>
                    <a:gd name="connsiteX81" fmla="*/ 430340 w 463772"/>
                    <a:gd name="connsiteY81" fmla="*/ 229933 h 703375"/>
                    <a:gd name="connsiteX82" fmla="*/ 430340 w 463772"/>
                    <a:gd name="connsiteY82" fmla="*/ 221551 h 703375"/>
                    <a:gd name="connsiteX83" fmla="*/ 426149 w 463772"/>
                    <a:gd name="connsiteY83" fmla="*/ 221551 h 703375"/>
                    <a:gd name="connsiteX84" fmla="*/ 430340 w 463772"/>
                    <a:gd name="connsiteY84" fmla="*/ 209074 h 703375"/>
                    <a:gd name="connsiteX85" fmla="*/ 426149 w 463772"/>
                    <a:gd name="connsiteY85" fmla="*/ 209074 h 703375"/>
                    <a:gd name="connsiteX86" fmla="*/ 430340 w 463772"/>
                    <a:gd name="connsiteY86" fmla="*/ 171450 h 703375"/>
                    <a:gd name="connsiteX87" fmla="*/ 430340 w 463772"/>
                    <a:gd name="connsiteY87" fmla="*/ 154781 h 703375"/>
                    <a:gd name="connsiteX88" fmla="*/ 426149 w 463772"/>
                    <a:gd name="connsiteY88" fmla="*/ 154781 h 703375"/>
                    <a:gd name="connsiteX89" fmla="*/ 409480 w 463772"/>
                    <a:gd name="connsiteY89" fmla="*/ 129635 h 703375"/>
                    <a:gd name="connsiteX90" fmla="*/ 388525 w 463772"/>
                    <a:gd name="connsiteY90" fmla="*/ 133922 h 703375"/>
                    <a:gd name="connsiteX91" fmla="*/ 367665 w 463772"/>
                    <a:gd name="connsiteY91" fmla="*/ 113062 h 703375"/>
                    <a:gd name="connsiteX92" fmla="*/ 367665 w 463772"/>
                    <a:gd name="connsiteY92" fmla="*/ 104680 h 703375"/>
                    <a:gd name="connsiteX93" fmla="*/ 350901 w 463772"/>
                    <a:gd name="connsiteY93" fmla="*/ 96298 h 703375"/>
                    <a:gd name="connsiteX94" fmla="*/ 350901 w 463772"/>
                    <a:gd name="connsiteY94" fmla="*/ 92107 h 703375"/>
                    <a:gd name="connsiteX95" fmla="*/ 342519 w 463772"/>
                    <a:gd name="connsiteY95" fmla="*/ 92107 h 703375"/>
                    <a:gd name="connsiteX96" fmla="*/ 338328 w 463772"/>
                    <a:gd name="connsiteY96" fmla="*/ 83725 h 703375"/>
                    <a:gd name="connsiteX97" fmla="*/ 321659 w 463772"/>
                    <a:gd name="connsiteY97" fmla="*/ 79629 h 703375"/>
                    <a:gd name="connsiteX98" fmla="*/ 317468 w 463772"/>
                    <a:gd name="connsiteY98" fmla="*/ 71247 h 703375"/>
                    <a:gd name="connsiteX99" fmla="*/ 288227 w 463772"/>
                    <a:gd name="connsiteY99" fmla="*/ 54483 h 703375"/>
                    <a:gd name="connsiteX100" fmla="*/ 288227 w 463772"/>
                    <a:gd name="connsiteY100" fmla="*/ 46196 h 703375"/>
                    <a:gd name="connsiteX101" fmla="*/ 271653 w 463772"/>
                    <a:gd name="connsiteY101" fmla="*/ 29432 h 703375"/>
                    <a:gd name="connsiteX102" fmla="*/ 254889 w 463772"/>
                    <a:gd name="connsiteY102" fmla="*/ 21050 h 703375"/>
                    <a:gd name="connsiteX103" fmla="*/ 254889 w 463772"/>
                    <a:gd name="connsiteY103" fmla="*/ 16859 h 703375"/>
                    <a:gd name="connsiteX104" fmla="*/ 246412 w 463772"/>
                    <a:gd name="connsiteY104" fmla="*/ 16859 h 703375"/>
                    <a:gd name="connsiteX105" fmla="*/ 246412 w 463772"/>
                    <a:gd name="connsiteY105" fmla="*/ 12573 h 703375"/>
                    <a:gd name="connsiteX106" fmla="*/ 213074 w 463772"/>
                    <a:gd name="connsiteY106" fmla="*/ 4286 h 703375"/>
                    <a:gd name="connsiteX107" fmla="*/ 213074 w 463772"/>
                    <a:gd name="connsiteY107" fmla="*/ 0 h 703375"/>
                    <a:gd name="connsiteX108" fmla="*/ 171260 w 463772"/>
                    <a:gd name="connsiteY108" fmla="*/ 4286 h 703375"/>
                    <a:gd name="connsiteX109" fmla="*/ 171260 w 463772"/>
                    <a:gd name="connsiteY109" fmla="*/ 8382 h 703375"/>
                    <a:gd name="connsiteX110" fmla="*/ 146113 w 463772"/>
                    <a:gd name="connsiteY110" fmla="*/ 8382 h 703375"/>
                    <a:gd name="connsiteX111" fmla="*/ 142018 w 463772"/>
                    <a:gd name="connsiteY111" fmla="*/ 16859 h 703375"/>
                    <a:gd name="connsiteX112" fmla="*/ 100203 w 463772"/>
                    <a:gd name="connsiteY112" fmla="*/ 21050 h 703375"/>
                    <a:gd name="connsiteX113" fmla="*/ 100203 w 463772"/>
                    <a:gd name="connsiteY113" fmla="*/ 25241 h 703375"/>
                    <a:gd name="connsiteX114" fmla="*/ 91726 w 463772"/>
                    <a:gd name="connsiteY114" fmla="*/ 25241 h 703375"/>
                    <a:gd name="connsiteX115" fmla="*/ 83534 w 463772"/>
                    <a:gd name="connsiteY115" fmla="*/ 37719 h 703375"/>
                    <a:gd name="connsiteX116" fmla="*/ 66770 w 463772"/>
                    <a:gd name="connsiteY116" fmla="*/ 41910 h 703375"/>
                    <a:gd name="connsiteX117" fmla="*/ 62579 w 463772"/>
                    <a:gd name="connsiteY117" fmla="*/ 50197 h 703375"/>
                    <a:gd name="connsiteX118" fmla="*/ 54292 w 463772"/>
                    <a:gd name="connsiteY118" fmla="*/ 50197 h 703375"/>
                    <a:gd name="connsiteX119" fmla="*/ 50102 w 463772"/>
                    <a:gd name="connsiteY119" fmla="*/ 62770 h 703375"/>
                    <a:gd name="connsiteX120" fmla="*/ 45911 w 463772"/>
                    <a:gd name="connsiteY120" fmla="*/ 62770 h 703375"/>
                    <a:gd name="connsiteX121" fmla="*/ 45911 w 463772"/>
                    <a:gd name="connsiteY121" fmla="*/ 71247 h 703375"/>
                    <a:gd name="connsiteX122" fmla="*/ 33433 w 463772"/>
                    <a:gd name="connsiteY122" fmla="*/ 79629 h 703375"/>
                    <a:gd name="connsiteX123" fmla="*/ 0 w 463772"/>
                    <a:gd name="connsiteY123" fmla="*/ 75343 h 703375"/>
                    <a:gd name="connsiteX124" fmla="*/ 29242 w 463772"/>
                    <a:gd name="connsiteY124" fmla="*/ 112966 h 703375"/>
                    <a:gd name="connsiteX125" fmla="*/ 29242 w 463772"/>
                    <a:gd name="connsiteY125" fmla="*/ 117157 h 703375"/>
                    <a:gd name="connsiteX126" fmla="*/ 45911 w 463772"/>
                    <a:gd name="connsiteY126" fmla="*/ 108776 h 703375"/>
                    <a:gd name="connsiteX127" fmla="*/ 45911 w 463772"/>
                    <a:gd name="connsiteY127" fmla="*/ 104584 h 703375"/>
                    <a:gd name="connsiteX128" fmla="*/ 71057 w 463772"/>
                    <a:gd name="connsiteY128" fmla="*/ 87820 h 703375"/>
                    <a:gd name="connsiteX129" fmla="*/ 75248 w 463772"/>
                    <a:gd name="connsiteY129" fmla="*/ 87820 h 703375"/>
                    <a:gd name="connsiteX130" fmla="*/ 50102 w 463772"/>
                    <a:gd name="connsiteY130" fmla="*/ 129540 h 703375"/>
                    <a:gd name="connsiteX131" fmla="*/ 41815 w 463772"/>
                    <a:gd name="connsiteY131" fmla="*/ 129540 h 703375"/>
                    <a:gd name="connsiteX132" fmla="*/ 41815 w 463772"/>
                    <a:gd name="connsiteY132" fmla="*/ 137922 h 703375"/>
                    <a:gd name="connsiteX133" fmla="*/ 62579 w 463772"/>
                    <a:gd name="connsiteY133" fmla="*/ 137922 h 703375"/>
                    <a:gd name="connsiteX134" fmla="*/ 66770 w 463772"/>
                    <a:gd name="connsiteY134" fmla="*/ 125444 h 703375"/>
                    <a:gd name="connsiteX135" fmla="*/ 75152 w 463772"/>
                    <a:gd name="connsiteY135" fmla="*/ 121349 h 703375"/>
                    <a:gd name="connsiteX136" fmla="*/ 75152 w 463772"/>
                    <a:gd name="connsiteY136" fmla="*/ 112966 h 703375"/>
                    <a:gd name="connsiteX137" fmla="*/ 83534 w 463772"/>
                    <a:gd name="connsiteY137" fmla="*/ 108776 h 703375"/>
                    <a:gd name="connsiteX138" fmla="*/ 91726 w 463772"/>
                    <a:gd name="connsiteY138" fmla="*/ 83630 h 703375"/>
                    <a:gd name="connsiteX139" fmla="*/ 100203 w 463772"/>
                    <a:gd name="connsiteY139" fmla="*/ 79534 h 703375"/>
                    <a:gd name="connsiteX140" fmla="*/ 100203 w 463772"/>
                    <a:gd name="connsiteY140" fmla="*/ 71152 h 703375"/>
                    <a:gd name="connsiteX141" fmla="*/ 108585 w 463772"/>
                    <a:gd name="connsiteY141" fmla="*/ 66961 h 703375"/>
                    <a:gd name="connsiteX142" fmla="*/ 125349 w 463772"/>
                    <a:gd name="connsiteY142" fmla="*/ 46101 h 703375"/>
                    <a:gd name="connsiteX143" fmla="*/ 133731 w 463772"/>
                    <a:gd name="connsiteY143" fmla="*/ 46101 h 703375"/>
                    <a:gd name="connsiteX144" fmla="*/ 137827 w 463772"/>
                    <a:gd name="connsiteY144" fmla="*/ 37719 h 703375"/>
                    <a:gd name="connsiteX145" fmla="*/ 146113 w 463772"/>
                    <a:gd name="connsiteY145" fmla="*/ 37719 h 703375"/>
                    <a:gd name="connsiteX146" fmla="*/ 212979 w 463772"/>
                    <a:gd name="connsiteY146" fmla="*/ 21050 h 703375"/>
                    <a:gd name="connsiteX147" fmla="*/ 212979 w 463772"/>
                    <a:gd name="connsiteY147" fmla="*/ 25241 h 703375"/>
                    <a:gd name="connsiteX148" fmla="*/ 229648 w 463772"/>
                    <a:gd name="connsiteY148" fmla="*/ 25241 h 703375"/>
                    <a:gd name="connsiteX149" fmla="*/ 229648 w 463772"/>
                    <a:gd name="connsiteY149" fmla="*/ 29432 h 703375"/>
                    <a:gd name="connsiteX150" fmla="*/ 246317 w 463772"/>
                    <a:gd name="connsiteY150" fmla="*/ 33623 h 703375"/>
                    <a:gd name="connsiteX151" fmla="*/ 246317 w 463772"/>
                    <a:gd name="connsiteY151" fmla="*/ 37814 h 703375"/>
                    <a:gd name="connsiteX152" fmla="*/ 275654 w 463772"/>
                    <a:gd name="connsiteY152" fmla="*/ 58769 h 703375"/>
                    <a:gd name="connsiteX153" fmla="*/ 279845 w 463772"/>
                    <a:gd name="connsiteY153" fmla="*/ 117253 h 703375"/>
                    <a:gd name="connsiteX154" fmla="*/ 283845 w 463772"/>
                    <a:gd name="connsiteY154" fmla="*/ 117253 h 703375"/>
                    <a:gd name="connsiteX155" fmla="*/ 283845 w 463772"/>
                    <a:gd name="connsiteY155" fmla="*/ 146495 h 703375"/>
                    <a:gd name="connsiteX156" fmla="*/ 288131 w 463772"/>
                    <a:gd name="connsiteY156" fmla="*/ 146495 h 703375"/>
                    <a:gd name="connsiteX157" fmla="*/ 288131 w 463772"/>
                    <a:gd name="connsiteY157" fmla="*/ 154876 h 703375"/>
                    <a:gd name="connsiteX158" fmla="*/ 292322 w 463772"/>
                    <a:gd name="connsiteY158" fmla="*/ 154876 h 703375"/>
                    <a:gd name="connsiteX159" fmla="*/ 292322 w 463772"/>
                    <a:gd name="connsiteY159" fmla="*/ 171545 h 703375"/>
                    <a:gd name="connsiteX160" fmla="*/ 296513 w 463772"/>
                    <a:gd name="connsiteY160" fmla="*/ 171545 h 703375"/>
                    <a:gd name="connsiteX161" fmla="*/ 296513 w 463772"/>
                    <a:gd name="connsiteY161" fmla="*/ 179832 h 703375"/>
                    <a:gd name="connsiteX162" fmla="*/ 300704 w 463772"/>
                    <a:gd name="connsiteY162" fmla="*/ 179832 h 703375"/>
                    <a:gd name="connsiteX163" fmla="*/ 304895 w 463772"/>
                    <a:gd name="connsiteY163" fmla="*/ 209169 h 703375"/>
                    <a:gd name="connsiteX164" fmla="*/ 308991 w 463772"/>
                    <a:gd name="connsiteY164" fmla="*/ 209169 h 703375"/>
                    <a:gd name="connsiteX165" fmla="*/ 308991 w 463772"/>
                    <a:gd name="connsiteY165" fmla="*/ 217456 h 703375"/>
                    <a:gd name="connsiteX166" fmla="*/ 313182 w 463772"/>
                    <a:gd name="connsiteY166" fmla="*/ 217456 h 703375"/>
                    <a:gd name="connsiteX167" fmla="*/ 317373 w 463772"/>
                    <a:gd name="connsiteY167" fmla="*/ 242506 h 703375"/>
                    <a:gd name="connsiteX168" fmla="*/ 321564 w 463772"/>
                    <a:gd name="connsiteY168" fmla="*/ 242506 h 703375"/>
                    <a:gd name="connsiteX169" fmla="*/ 300609 w 463772"/>
                    <a:gd name="connsiteY169" fmla="*/ 330137 h 703375"/>
                    <a:gd name="connsiteX170" fmla="*/ 296418 w 463772"/>
                    <a:gd name="connsiteY170" fmla="*/ 330137 h 703375"/>
                    <a:gd name="connsiteX171" fmla="*/ 296418 w 463772"/>
                    <a:gd name="connsiteY171" fmla="*/ 351091 h 703375"/>
                    <a:gd name="connsiteX172" fmla="*/ 292227 w 463772"/>
                    <a:gd name="connsiteY172" fmla="*/ 351091 h 703375"/>
                    <a:gd name="connsiteX173" fmla="*/ 296418 w 463772"/>
                    <a:gd name="connsiteY173" fmla="*/ 401288 h 703375"/>
                    <a:gd name="connsiteX174" fmla="*/ 288036 w 463772"/>
                    <a:gd name="connsiteY174" fmla="*/ 401288 h 703375"/>
                    <a:gd name="connsiteX175" fmla="*/ 288036 w 463772"/>
                    <a:gd name="connsiteY175" fmla="*/ 388715 h 703375"/>
                    <a:gd name="connsiteX176" fmla="*/ 275558 w 463772"/>
                    <a:gd name="connsiteY176" fmla="*/ 388715 h 703375"/>
                    <a:gd name="connsiteX177" fmla="*/ 283750 w 463772"/>
                    <a:gd name="connsiteY177" fmla="*/ 359474 h 703375"/>
                    <a:gd name="connsiteX178" fmla="*/ 258794 w 463772"/>
                    <a:gd name="connsiteY178" fmla="*/ 367665 h 703375"/>
                    <a:gd name="connsiteX179" fmla="*/ 254699 w 463772"/>
                    <a:gd name="connsiteY179" fmla="*/ 355283 h 703375"/>
                    <a:gd name="connsiteX180" fmla="*/ 246221 w 463772"/>
                    <a:gd name="connsiteY180" fmla="*/ 351091 h 703375"/>
                    <a:gd name="connsiteX181" fmla="*/ 237935 w 463772"/>
                    <a:gd name="connsiteY181" fmla="*/ 326041 h 703375"/>
                    <a:gd name="connsiteX182" fmla="*/ 229553 w 463772"/>
                    <a:gd name="connsiteY182" fmla="*/ 326041 h 703375"/>
                    <a:gd name="connsiteX183" fmla="*/ 221266 w 463772"/>
                    <a:gd name="connsiteY183" fmla="*/ 351091 h 703375"/>
                    <a:gd name="connsiteX184" fmla="*/ 233744 w 463772"/>
                    <a:gd name="connsiteY184" fmla="*/ 367665 h 703375"/>
                    <a:gd name="connsiteX185" fmla="*/ 246221 w 463772"/>
                    <a:gd name="connsiteY185" fmla="*/ 371856 h 703375"/>
                    <a:gd name="connsiteX186" fmla="*/ 246221 w 463772"/>
                    <a:gd name="connsiteY186" fmla="*/ 376047 h 703375"/>
                    <a:gd name="connsiteX187" fmla="*/ 242030 w 463772"/>
                    <a:gd name="connsiteY187" fmla="*/ 376047 h 703375"/>
                    <a:gd name="connsiteX188" fmla="*/ 242030 w 463772"/>
                    <a:gd name="connsiteY188" fmla="*/ 384334 h 703375"/>
                    <a:gd name="connsiteX189" fmla="*/ 229553 w 463772"/>
                    <a:gd name="connsiteY189" fmla="*/ 384334 h 703375"/>
                    <a:gd name="connsiteX190" fmla="*/ 225457 w 463772"/>
                    <a:gd name="connsiteY190" fmla="*/ 376047 h 703375"/>
                    <a:gd name="connsiteX191" fmla="*/ 221266 w 463772"/>
                    <a:gd name="connsiteY191" fmla="*/ 376047 h 703375"/>
                    <a:gd name="connsiteX192" fmla="*/ 221266 w 463772"/>
                    <a:gd name="connsiteY192" fmla="*/ 367570 h 703375"/>
                    <a:gd name="connsiteX193" fmla="*/ 200406 w 463772"/>
                    <a:gd name="connsiteY193" fmla="*/ 350996 h 703375"/>
                    <a:gd name="connsiteX194" fmla="*/ 204597 w 463772"/>
                    <a:gd name="connsiteY194" fmla="*/ 330041 h 703375"/>
                    <a:gd name="connsiteX195" fmla="*/ 212979 w 463772"/>
                    <a:gd name="connsiteY195" fmla="*/ 325945 h 703375"/>
                    <a:gd name="connsiteX196" fmla="*/ 212979 w 463772"/>
                    <a:gd name="connsiteY196" fmla="*/ 317659 h 703375"/>
                    <a:gd name="connsiteX197" fmla="*/ 217170 w 463772"/>
                    <a:gd name="connsiteY197" fmla="*/ 317659 h 703375"/>
                    <a:gd name="connsiteX198" fmla="*/ 221361 w 463772"/>
                    <a:gd name="connsiteY198" fmla="*/ 305086 h 703375"/>
                    <a:gd name="connsiteX199" fmla="*/ 229648 w 463772"/>
                    <a:gd name="connsiteY199" fmla="*/ 305086 h 703375"/>
                    <a:gd name="connsiteX200" fmla="*/ 233839 w 463772"/>
                    <a:gd name="connsiteY200" fmla="*/ 296704 h 703375"/>
                    <a:gd name="connsiteX201" fmla="*/ 238030 w 463772"/>
                    <a:gd name="connsiteY201" fmla="*/ 288322 h 703375"/>
                    <a:gd name="connsiteX202" fmla="*/ 246317 w 463772"/>
                    <a:gd name="connsiteY202" fmla="*/ 300990 h 703375"/>
                    <a:gd name="connsiteX203" fmla="*/ 246317 w 463772"/>
                    <a:gd name="connsiteY203" fmla="*/ 305181 h 703375"/>
                    <a:gd name="connsiteX204" fmla="*/ 267271 w 463772"/>
                    <a:gd name="connsiteY204" fmla="*/ 292608 h 703375"/>
                    <a:gd name="connsiteX205" fmla="*/ 267271 w 463772"/>
                    <a:gd name="connsiteY205" fmla="*/ 280035 h 703375"/>
                    <a:gd name="connsiteX206" fmla="*/ 263081 w 463772"/>
                    <a:gd name="connsiteY206" fmla="*/ 280035 h 703375"/>
                    <a:gd name="connsiteX207" fmla="*/ 263081 w 463772"/>
                    <a:gd name="connsiteY207" fmla="*/ 275844 h 703375"/>
                    <a:gd name="connsiteX208" fmla="*/ 242125 w 463772"/>
                    <a:gd name="connsiteY208" fmla="*/ 271748 h 703375"/>
                    <a:gd name="connsiteX209" fmla="*/ 238030 w 463772"/>
                    <a:gd name="connsiteY209" fmla="*/ 271748 h 703375"/>
                    <a:gd name="connsiteX210" fmla="*/ 242125 w 463772"/>
                    <a:gd name="connsiteY210" fmla="*/ 259270 h 703375"/>
                    <a:gd name="connsiteX211" fmla="*/ 238030 w 463772"/>
                    <a:gd name="connsiteY211" fmla="*/ 259270 h 703375"/>
                    <a:gd name="connsiteX212" fmla="*/ 238030 w 463772"/>
                    <a:gd name="connsiteY212" fmla="*/ 254984 h 703375"/>
                    <a:gd name="connsiteX213" fmla="*/ 217075 w 463772"/>
                    <a:gd name="connsiteY213" fmla="*/ 259270 h 703375"/>
                    <a:gd name="connsiteX214" fmla="*/ 204597 w 463772"/>
                    <a:gd name="connsiteY214" fmla="*/ 246697 h 703375"/>
                    <a:gd name="connsiteX215" fmla="*/ 200406 w 463772"/>
                    <a:gd name="connsiteY215" fmla="*/ 275844 h 703375"/>
                    <a:gd name="connsiteX216" fmla="*/ 158687 w 463772"/>
                    <a:gd name="connsiteY216" fmla="*/ 271748 h 703375"/>
                    <a:gd name="connsiteX217" fmla="*/ 175355 w 463772"/>
                    <a:gd name="connsiteY217" fmla="*/ 300990 h 703375"/>
                    <a:gd name="connsiteX218" fmla="*/ 175355 w 463772"/>
                    <a:gd name="connsiteY218" fmla="*/ 305181 h 703375"/>
                    <a:gd name="connsiteX219" fmla="*/ 150304 w 463772"/>
                    <a:gd name="connsiteY219" fmla="*/ 305181 h 703375"/>
                    <a:gd name="connsiteX220" fmla="*/ 141923 w 463772"/>
                    <a:gd name="connsiteY220" fmla="*/ 313563 h 703375"/>
                    <a:gd name="connsiteX221" fmla="*/ 141923 w 463772"/>
                    <a:gd name="connsiteY221" fmla="*/ 326041 h 703375"/>
                    <a:gd name="connsiteX222" fmla="*/ 158591 w 463772"/>
                    <a:gd name="connsiteY222" fmla="*/ 317754 h 703375"/>
                    <a:gd name="connsiteX223" fmla="*/ 175260 w 463772"/>
                    <a:gd name="connsiteY223" fmla="*/ 338518 h 703375"/>
                    <a:gd name="connsiteX224" fmla="*/ 179451 w 463772"/>
                    <a:gd name="connsiteY224" fmla="*/ 330137 h 703375"/>
                    <a:gd name="connsiteX225" fmla="*/ 183642 w 463772"/>
                    <a:gd name="connsiteY225" fmla="*/ 326041 h 703375"/>
                    <a:gd name="connsiteX226" fmla="*/ 183642 w 463772"/>
                    <a:gd name="connsiteY226" fmla="*/ 330137 h 703375"/>
                    <a:gd name="connsiteX227" fmla="*/ 187738 w 463772"/>
                    <a:gd name="connsiteY227" fmla="*/ 330137 h 703375"/>
                    <a:gd name="connsiteX228" fmla="*/ 187738 w 463772"/>
                    <a:gd name="connsiteY228" fmla="*/ 351091 h 703375"/>
                    <a:gd name="connsiteX229" fmla="*/ 196120 w 463772"/>
                    <a:gd name="connsiteY229" fmla="*/ 355283 h 703375"/>
                    <a:gd name="connsiteX230" fmla="*/ 196120 w 463772"/>
                    <a:gd name="connsiteY230" fmla="*/ 363664 h 703375"/>
                    <a:gd name="connsiteX231" fmla="*/ 216979 w 463772"/>
                    <a:gd name="connsiteY231" fmla="*/ 380333 h 703375"/>
                    <a:gd name="connsiteX232" fmla="*/ 216979 w 463772"/>
                    <a:gd name="connsiteY232" fmla="*/ 388715 h 703375"/>
                    <a:gd name="connsiteX233" fmla="*/ 225362 w 463772"/>
                    <a:gd name="connsiteY233" fmla="*/ 392906 h 703375"/>
                    <a:gd name="connsiteX234" fmla="*/ 225362 w 463772"/>
                    <a:gd name="connsiteY234" fmla="*/ 397097 h 703375"/>
                    <a:gd name="connsiteX235" fmla="*/ 233648 w 463772"/>
                    <a:gd name="connsiteY235" fmla="*/ 397097 h 703375"/>
                    <a:gd name="connsiteX236" fmla="*/ 233648 w 463772"/>
                    <a:gd name="connsiteY236" fmla="*/ 401288 h 703375"/>
                    <a:gd name="connsiteX237" fmla="*/ 254603 w 463772"/>
                    <a:gd name="connsiteY237" fmla="*/ 397097 h 703375"/>
                    <a:gd name="connsiteX238" fmla="*/ 267081 w 463772"/>
                    <a:gd name="connsiteY238" fmla="*/ 405479 h 703375"/>
                    <a:gd name="connsiteX239" fmla="*/ 258699 w 463772"/>
                    <a:gd name="connsiteY239" fmla="*/ 430435 h 703375"/>
                    <a:gd name="connsiteX240" fmla="*/ 262890 w 463772"/>
                    <a:gd name="connsiteY240" fmla="*/ 430435 h 703375"/>
                    <a:gd name="connsiteX241" fmla="*/ 262890 w 463772"/>
                    <a:gd name="connsiteY241" fmla="*/ 438817 h 703375"/>
                    <a:gd name="connsiteX242" fmla="*/ 258699 w 463772"/>
                    <a:gd name="connsiteY242" fmla="*/ 434626 h 703375"/>
                    <a:gd name="connsiteX243" fmla="*/ 250317 w 463772"/>
                    <a:gd name="connsiteY243" fmla="*/ 409670 h 703375"/>
                    <a:gd name="connsiteX244" fmla="*/ 246126 w 463772"/>
                    <a:gd name="connsiteY244" fmla="*/ 409670 h 703375"/>
                    <a:gd name="connsiteX245" fmla="*/ 246126 w 463772"/>
                    <a:gd name="connsiteY245" fmla="*/ 413861 h 703375"/>
                    <a:gd name="connsiteX246" fmla="*/ 241935 w 463772"/>
                    <a:gd name="connsiteY246" fmla="*/ 413861 h 703375"/>
                    <a:gd name="connsiteX247" fmla="*/ 241935 w 463772"/>
                    <a:gd name="connsiteY247" fmla="*/ 426244 h 703375"/>
                    <a:gd name="connsiteX248" fmla="*/ 237839 w 463772"/>
                    <a:gd name="connsiteY248" fmla="*/ 426244 h 703375"/>
                    <a:gd name="connsiteX249" fmla="*/ 237839 w 463772"/>
                    <a:gd name="connsiteY249" fmla="*/ 430435 h 703375"/>
                    <a:gd name="connsiteX250" fmla="*/ 221171 w 463772"/>
                    <a:gd name="connsiteY250" fmla="*/ 426244 h 703375"/>
                    <a:gd name="connsiteX251" fmla="*/ 233648 w 463772"/>
                    <a:gd name="connsiteY251" fmla="*/ 405479 h 703375"/>
                    <a:gd name="connsiteX252" fmla="*/ 229457 w 463772"/>
                    <a:gd name="connsiteY252" fmla="*/ 405479 h 703375"/>
                    <a:gd name="connsiteX253" fmla="*/ 229457 w 463772"/>
                    <a:gd name="connsiteY253" fmla="*/ 401288 h 703375"/>
                    <a:gd name="connsiteX254" fmla="*/ 216979 w 463772"/>
                    <a:gd name="connsiteY254" fmla="*/ 413861 h 703375"/>
                    <a:gd name="connsiteX255" fmla="*/ 204502 w 463772"/>
                    <a:gd name="connsiteY255" fmla="*/ 397097 h 703375"/>
                    <a:gd name="connsiteX256" fmla="*/ 204502 w 463772"/>
                    <a:gd name="connsiteY256" fmla="*/ 392906 h 703375"/>
                    <a:gd name="connsiteX257" fmla="*/ 175260 w 463772"/>
                    <a:gd name="connsiteY257" fmla="*/ 405479 h 703375"/>
                    <a:gd name="connsiteX258" fmla="*/ 179451 w 463772"/>
                    <a:gd name="connsiteY258" fmla="*/ 417862 h 703375"/>
                    <a:gd name="connsiteX259" fmla="*/ 166973 w 463772"/>
                    <a:gd name="connsiteY259" fmla="*/ 417862 h 703375"/>
                    <a:gd name="connsiteX260" fmla="*/ 166973 w 463772"/>
                    <a:gd name="connsiteY260" fmla="*/ 422053 h 703375"/>
                    <a:gd name="connsiteX261" fmla="*/ 154305 w 463772"/>
                    <a:gd name="connsiteY261" fmla="*/ 430339 h 703375"/>
                    <a:gd name="connsiteX262" fmla="*/ 154305 w 463772"/>
                    <a:gd name="connsiteY262" fmla="*/ 443008 h 703375"/>
                    <a:gd name="connsiteX263" fmla="*/ 183642 w 463772"/>
                    <a:gd name="connsiteY263" fmla="*/ 438817 h 703375"/>
                    <a:gd name="connsiteX264" fmla="*/ 183642 w 463772"/>
                    <a:gd name="connsiteY264" fmla="*/ 434626 h 703375"/>
                    <a:gd name="connsiteX265" fmla="*/ 192024 w 463772"/>
                    <a:gd name="connsiteY265" fmla="*/ 438817 h 703375"/>
                    <a:gd name="connsiteX266" fmla="*/ 204502 w 463772"/>
                    <a:gd name="connsiteY266" fmla="*/ 430435 h 703375"/>
                    <a:gd name="connsiteX267" fmla="*/ 200311 w 463772"/>
                    <a:gd name="connsiteY267" fmla="*/ 451390 h 703375"/>
                    <a:gd name="connsiteX268" fmla="*/ 212788 w 463772"/>
                    <a:gd name="connsiteY268" fmla="*/ 451390 h 703375"/>
                    <a:gd name="connsiteX269" fmla="*/ 212788 w 463772"/>
                    <a:gd name="connsiteY269" fmla="*/ 447199 h 703375"/>
                    <a:gd name="connsiteX270" fmla="*/ 246126 w 463772"/>
                    <a:gd name="connsiteY270" fmla="*/ 459867 h 703375"/>
                    <a:gd name="connsiteX271" fmla="*/ 246126 w 463772"/>
                    <a:gd name="connsiteY271" fmla="*/ 476536 h 703375"/>
                    <a:gd name="connsiteX272" fmla="*/ 258699 w 463772"/>
                    <a:gd name="connsiteY272" fmla="*/ 464058 h 703375"/>
                    <a:gd name="connsiteX273" fmla="*/ 262890 w 463772"/>
                    <a:gd name="connsiteY273" fmla="*/ 464058 h 703375"/>
                    <a:gd name="connsiteX274" fmla="*/ 262890 w 463772"/>
                    <a:gd name="connsiteY274" fmla="*/ 480727 h 703375"/>
                    <a:gd name="connsiteX275" fmla="*/ 267081 w 463772"/>
                    <a:gd name="connsiteY275" fmla="*/ 480727 h 703375"/>
                    <a:gd name="connsiteX276" fmla="*/ 271272 w 463772"/>
                    <a:gd name="connsiteY276" fmla="*/ 485013 h 703375"/>
                    <a:gd name="connsiteX277" fmla="*/ 271272 w 463772"/>
                    <a:gd name="connsiteY277" fmla="*/ 451580 h 703375"/>
                    <a:gd name="connsiteX278" fmla="*/ 275368 w 463772"/>
                    <a:gd name="connsiteY278" fmla="*/ 451580 h 703375"/>
                    <a:gd name="connsiteX279" fmla="*/ 275368 w 463772"/>
                    <a:gd name="connsiteY279" fmla="*/ 439007 h 703375"/>
                    <a:gd name="connsiteX280" fmla="*/ 287846 w 463772"/>
                    <a:gd name="connsiteY280" fmla="*/ 434816 h 703375"/>
                    <a:gd name="connsiteX281" fmla="*/ 296228 w 463772"/>
                    <a:gd name="connsiteY281" fmla="*/ 439007 h 703375"/>
                    <a:gd name="connsiteX282" fmla="*/ 304610 w 463772"/>
                    <a:gd name="connsiteY282" fmla="*/ 430625 h 703375"/>
                    <a:gd name="connsiteX283" fmla="*/ 312896 w 463772"/>
                    <a:gd name="connsiteY283" fmla="*/ 443293 h 703375"/>
                    <a:gd name="connsiteX284" fmla="*/ 321278 w 463772"/>
                    <a:gd name="connsiteY284" fmla="*/ 443293 h 703375"/>
                    <a:gd name="connsiteX285" fmla="*/ 317087 w 463772"/>
                    <a:gd name="connsiteY285" fmla="*/ 434816 h 703375"/>
                    <a:gd name="connsiteX286" fmla="*/ 317087 w 463772"/>
                    <a:gd name="connsiteY286" fmla="*/ 430625 h 703375"/>
                    <a:gd name="connsiteX287" fmla="*/ 350425 w 463772"/>
                    <a:gd name="connsiteY287" fmla="*/ 443293 h 703375"/>
                    <a:gd name="connsiteX288" fmla="*/ 350425 w 463772"/>
                    <a:gd name="connsiteY288" fmla="*/ 455866 h 703375"/>
                    <a:gd name="connsiteX289" fmla="*/ 312896 w 463772"/>
                    <a:gd name="connsiteY289" fmla="*/ 455866 h 703375"/>
                    <a:gd name="connsiteX290" fmla="*/ 300323 w 463772"/>
                    <a:gd name="connsiteY290" fmla="*/ 460058 h 703375"/>
                    <a:gd name="connsiteX291" fmla="*/ 300323 w 463772"/>
                    <a:gd name="connsiteY291" fmla="*/ 472535 h 703375"/>
                    <a:gd name="connsiteX292" fmla="*/ 312896 w 463772"/>
                    <a:gd name="connsiteY292" fmla="*/ 468344 h 703375"/>
                    <a:gd name="connsiteX293" fmla="*/ 304610 w 463772"/>
                    <a:gd name="connsiteY293" fmla="*/ 493490 h 703375"/>
                    <a:gd name="connsiteX294" fmla="*/ 300419 w 463772"/>
                    <a:gd name="connsiteY294" fmla="*/ 493490 h 703375"/>
                    <a:gd name="connsiteX295" fmla="*/ 304610 w 463772"/>
                    <a:gd name="connsiteY295" fmla="*/ 514255 h 703375"/>
                    <a:gd name="connsiteX296" fmla="*/ 300419 w 463772"/>
                    <a:gd name="connsiteY296" fmla="*/ 514255 h 703375"/>
                    <a:gd name="connsiteX297" fmla="*/ 300419 w 463772"/>
                    <a:gd name="connsiteY297" fmla="*/ 535210 h 703375"/>
                    <a:gd name="connsiteX298" fmla="*/ 308800 w 463772"/>
                    <a:gd name="connsiteY298" fmla="*/ 535210 h 703375"/>
                    <a:gd name="connsiteX299" fmla="*/ 312992 w 463772"/>
                    <a:gd name="connsiteY299" fmla="*/ 543497 h 703375"/>
                    <a:gd name="connsiteX300" fmla="*/ 325469 w 463772"/>
                    <a:gd name="connsiteY300" fmla="*/ 539306 h 703375"/>
                    <a:gd name="connsiteX301" fmla="*/ 325469 w 463772"/>
                    <a:gd name="connsiteY301" fmla="*/ 493395 h 703375"/>
                    <a:gd name="connsiteX302" fmla="*/ 325469 w 463772"/>
                    <a:gd name="connsiteY302" fmla="*/ 489109 h 703375"/>
                    <a:gd name="connsiteX303" fmla="*/ 337947 w 463772"/>
                    <a:gd name="connsiteY303" fmla="*/ 493395 h 703375"/>
                    <a:gd name="connsiteX304" fmla="*/ 354711 w 463772"/>
                    <a:gd name="connsiteY304" fmla="*/ 472440 h 703375"/>
                    <a:gd name="connsiteX305" fmla="*/ 337947 w 463772"/>
                    <a:gd name="connsiteY305" fmla="*/ 522541 h 703375"/>
                    <a:gd name="connsiteX306" fmla="*/ 337947 w 463772"/>
                    <a:gd name="connsiteY306" fmla="*/ 530924 h 703375"/>
                    <a:gd name="connsiteX307" fmla="*/ 354711 w 463772"/>
                    <a:gd name="connsiteY307" fmla="*/ 526733 h 703375"/>
                    <a:gd name="connsiteX308" fmla="*/ 354711 w 463772"/>
                    <a:gd name="connsiteY308" fmla="*/ 539210 h 703375"/>
                    <a:gd name="connsiteX309" fmla="*/ 337947 w 463772"/>
                    <a:gd name="connsiteY309" fmla="*/ 535114 h 703375"/>
                    <a:gd name="connsiteX310" fmla="*/ 333756 w 463772"/>
                    <a:gd name="connsiteY310" fmla="*/ 543401 h 703375"/>
                    <a:gd name="connsiteX311" fmla="*/ 346234 w 463772"/>
                    <a:gd name="connsiteY311" fmla="*/ 560165 h 703375"/>
                    <a:gd name="connsiteX312" fmla="*/ 350425 w 463772"/>
                    <a:gd name="connsiteY312" fmla="*/ 597694 h 703375"/>
                    <a:gd name="connsiteX313" fmla="*/ 346234 w 463772"/>
                    <a:gd name="connsiteY313" fmla="*/ 597694 h 703375"/>
                    <a:gd name="connsiteX314" fmla="*/ 346234 w 463772"/>
                    <a:gd name="connsiteY314" fmla="*/ 606171 h 703375"/>
                    <a:gd name="connsiteX315" fmla="*/ 337947 w 463772"/>
                    <a:gd name="connsiteY315" fmla="*/ 606171 h 703375"/>
                    <a:gd name="connsiteX316" fmla="*/ 329565 w 463772"/>
                    <a:gd name="connsiteY316" fmla="*/ 572738 h 703375"/>
                    <a:gd name="connsiteX317" fmla="*/ 321278 w 463772"/>
                    <a:gd name="connsiteY317" fmla="*/ 572738 h 703375"/>
                    <a:gd name="connsiteX318" fmla="*/ 321278 w 463772"/>
                    <a:gd name="connsiteY318" fmla="*/ 597694 h 703375"/>
                    <a:gd name="connsiteX319" fmla="*/ 308705 w 463772"/>
                    <a:gd name="connsiteY319" fmla="*/ 597694 h 703375"/>
                    <a:gd name="connsiteX320" fmla="*/ 321278 w 463772"/>
                    <a:gd name="connsiteY320" fmla="*/ 622840 h 703375"/>
                    <a:gd name="connsiteX321" fmla="*/ 312896 w 463772"/>
                    <a:gd name="connsiteY321" fmla="*/ 622840 h 703375"/>
                    <a:gd name="connsiteX322" fmla="*/ 325374 w 463772"/>
                    <a:gd name="connsiteY322" fmla="*/ 631222 h 703375"/>
                    <a:gd name="connsiteX323" fmla="*/ 329565 w 463772"/>
                    <a:gd name="connsiteY323" fmla="*/ 652081 h 703375"/>
                    <a:gd name="connsiteX324" fmla="*/ 337947 w 463772"/>
                    <a:gd name="connsiteY324" fmla="*/ 656273 h 703375"/>
                    <a:gd name="connsiteX325" fmla="*/ 342138 w 463772"/>
                    <a:gd name="connsiteY325" fmla="*/ 656273 h 703375"/>
                    <a:gd name="connsiteX326" fmla="*/ 342138 w 463772"/>
                    <a:gd name="connsiteY326" fmla="*/ 639508 h 703375"/>
                    <a:gd name="connsiteX327" fmla="*/ 350520 w 463772"/>
                    <a:gd name="connsiteY327" fmla="*/ 639508 h 703375"/>
                    <a:gd name="connsiteX328" fmla="*/ 363093 w 463772"/>
                    <a:gd name="connsiteY328" fmla="*/ 660368 h 703375"/>
                    <a:gd name="connsiteX329" fmla="*/ 363093 w 463772"/>
                    <a:gd name="connsiteY329" fmla="*/ 672941 h 703375"/>
                    <a:gd name="connsiteX330" fmla="*/ 367284 w 463772"/>
                    <a:gd name="connsiteY330" fmla="*/ 672941 h 703375"/>
                    <a:gd name="connsiteX331" fmla="*/ 371475 w 463772"/>
                    <a:gd name="connsiteY331" fmla="*/ 681323 h 703375"/>
                    <a:gd name="connsiteX332" fmla="*/ 371475 w 463772"/>
                    <a:gd name="connsiteY332" fmla="*/ 685514 h 703375"/>
                    <a:gd name="connsiteX333" fmla="*/ 383858 w 463772"/>
                    <a:gd name="connsiteY333" fmla="*/ 685514 h 703375"/>
                    <a:gd name="connsiteX334" fmla="*/ 383858 w 463772"/>
                    <a:gd name="connsiteY334" fmla="*/ 702088 h 703375"/>
                    <a:gd name="connsiteX335" fmla="*/ 388049 w 463772"/>
                    <a:gd name="connsiteY335" fmla="*/ 702088 h 703375"/>
                    <a:gd name="connsiteX336" fmla="*/ 404813 w 463772"/>
                    <a:gd name="connsiteY336" fmla="*/ 685514 h 703375"/>
                    <a:gd name="connsiteX337" fmla="*/ 421577 w 463772"/>
                    <a:gd name="connsiteY337" fmla="*/ 693896 h 703375"/>
                    <a:gd name="connsiteX338" fmla="*/ 421577 w 463772"/>
                    <a:gd name="connsiteY338" fmla="*/ 702183 h 703375"/>
                    <a:gd name="connsiteX339" fmla="*/ 433959 w 463772"/>
                    <a:gd name="connsiteY339" fmla="*/ 702183 h 703375"/>
                    <a:gd name="connsiteX340" fmla="*/ 454914 w 463772"/>
                    <a:gd name="connsiteY340" fmla="*/ 681323 h 703375"/>
                    <a:gd name="connsiteX341" fmla="*/ 446532 w 463772"/>
                    <a:gd name="connsiteY341" fmla="*/ 668846 h 703375"/>
                    <a:gd name="connsiteX342" fmla="*/ 454914 w 463772"/>
                    <a:gd name="connsiteY342" fmla="*/ 660464 h 703375"/>
                    <a:gd name="connsiteX343" fmla="*/ 442341 w 463772"/>
                    <a:gd name="connsiteY343" fmla="*/ 656368 h 703375"/>
                    <a:gd name="connsiteX344" fmla="*/ 446532 w 463772"/>
                    <a:gd name="connsiteY344" fmla="*/ 643890 h 703375"/>
                    <a:gd name="connsiteX345" fmla="*/ 438150 w 463772"/>
                    <a:gd name="connsiteY345" fmla="*/ 639699 h 703375"/>
                    <a:gd name="connsiteX346" fmla="*/ 438150 w 463772"/>
                    <a:gd name="connsiteY346" fmla="*/ 643890 h 703375"/>
                    <a:gd name="connsiteX347" fmla="*/ 433959 w 463772"/>
                    <a:gd name="connsiteY347" fmla="*/ 643890 h 703375"/>
                    <a:gd name="connsiteX348" fmla="*/ 433959 w 463772"/>
                    <a:gd name="connsiteY348" fmla="*/ 631317 h 703375"/>
                    <a:gd name="connsiteX349" fmla="*/ 421577 w 463772"/>
                    <a:gd name="connsiteY349" fmla="*/ 639604 h 703375"/>
                    <a:gd name="connsiteX350" fmla="*/ 417290 w 463772"/>
                    <a:gd name="connsiteY350" fmla="*/ 639604 h 703375"/>
                    <a:gd name="connsiteX351" fmla="*/ 417290 w 463772"/>
                    <a:gd name="connsiteY351" fmla="*/ 647986 h 703375"/>
                    <a:gd name="connsiteX352" fmla="*/ 408908 w 463772"/>
                    <a:gd name="connsiteY352" fmla="*/ 656368 h 703375"/>
                    <a:gd name="connsiteX353" fmla="*/ 400526 w 463772"/>
                    <a:gd name="connsiteY353" fmla="*/ 656368 h 703375"/>
                    <a:gd name="connsiteX354" fmla="*/ 404717 w 463772"/>
                    <a:gd name="connsiteY354" fmla="*/ 631317 h 703375"/>
                    <a:gd name="connsiteX355" fmla="*/ 396335 w 463772"/>
                    <a:gd name="connsiteY355" fmla="*/ 631317 h 703375"/>
                    <a:gd name="connsiteX356" fmla="*/ 396335 w 463772"/>
                    <a:gd name="connsiteY356" fmla="*/ 639604 h 703375"/>
                    <a:gd name="connsiteX357" fmla="*/ 371285 w 463772"/>
                    <a:gd name="connsiteY357" fmla="*/ 639604 h 703375"/>
                    <a:gd name="connsiteX358" fmla="*/ 354521 w 463772"/>
                    <a:gd name="connsiteY358" fmla="*/ 639604 h 703375"/>
                    <a:gd name="connsiteX359" fmla="*/ 354521 w 463772"/>
                    <a:gd name="connsiteY359" fmla="*/ 635508 h 703375"/>
                    <a:gd name="connsiteX360" fmla="*/ 358712 w 463772"/>
                    <a:gd name="connsiteY360" fmla="*/ 635508 h 703375"/>
                    <a:gd name="connsiteX361" fmla="*/ 358712 w 463772"/>
                    <a:gd name="connsiteY361" fmla="*/ 610362 h 703375"/>
                    <a:gd name="connsiteX362" fmla="*/ 362903 w 463772"/>
                    <a:gd name="connsiteY362" fmla="*/ 610362 h 703375"/>
                    <a:gd name="connsiteX363" fmla="*/ 367094 w 463772"/>
                    <a:gd name="connsiteY363" fmla="*/ 593789 h 703375"/>
                    <a:gd name="connsiteX364" fmla="*/ 371285 w 463772"/>
                    <a:gd name="connsiteY364" fmla="*/ 593789 h 703375"/>
                    <a:gd name="connsiteX365" fmla="*/ 371285 w 463772"/>
                    <a:gd name="connsiteY365" fmla="*/ 577025 h 703375"/>
                    <a:gd name="connsiteX366" fmla="*/ 375380 w 463772"/>
                    <a:gd name="connsiteY366" fmla="*/ 577025 h 703375"/>
                    <a:gd name="connsiteX367" fmla="*/ 375380 w 463772"/>
                    <a:gd name="connsiteY367" fmla="*/ 568738 h 703375"/>
                    <a:gd name="connsiteX368" fmla="*/ 379571 w 463772"/>
                    <a:gd name="connsiteY368" fmla="*/ 568738 h 703375"/>
                    <a:gd name="connsiteX369" fmla="*/ 379571 w 463772"/>
                    <a:gd name="connsiteY369" fmla="*/ 539496 h 703375"/>
                    <a:gd name="connsiteX370" fmla="*/ 392049 w 463772"/>
                    <a:gd name="connsiteY370" fmla="*/ 535400 h 703375"/>
                    <a:gd name="connsiteX371" fmla="*/ 396240 w 463772"/>
                    <a:gd name="connsiteY371" fmla="*/ 568738 h 703375"/>
                    <a:gd name="connsiteX372" fmla="*/ 412909 w 463772"/>
                    <a:gd name="connsiteY372" fmla="*/ 572929 h 703375"/>
                    <a:gd name="connsiteX373" fmla="*/ 412909 w 463772"/>
                    <a:gd name="connsiteY373" fmla="*/ 577025 h 703375"/>
                    <a:gd name="connsiteX374" fmla="*/ 421386 w 463772"/>
                    <a:gd name="connsiteY374" fmla="*/ 568738 h 703375"/>
                    <a:gd name="connsiteX375" fmla="*/ 429578 w 463772"/>
                    <a:gd name="connsiteY375" fmla="*/ 572929 h 703375"/>
                    <a:gd name="connsiteX376" fmla="*/ 450437 w 463772"/>
                    <a:gd name="connsiteY376" fmla="*/ 568738 h 703375"/>
                    <a:gd name="connsiteX377" fmla="*/ 450437 w 463772"/>
                    <a:gd name="connsiteY377" fmla="*/ 577025 h 703375"/>
                    <a:gd name="connsiteX378" fmla="*/ 458915 w 463772"/>
                    <a:gd name="connsiteY378" fmla="*/ 577025 h 703375"/>
                    <a:gd name="connsiteX379" fmla="*/ 446342 w 463772"/>
                    <a:gd name="connsiteY379" fmla="*/ 543687 h 703375"/>
                    <a:gd name="connsiteX380" fmla="*/ 446342 w 463772"/>
                    <a:gd name="connsiteY380" fmla="*/ 539496 h 703375"/>
                    <a:gd name="connsiteX381" fmla="*/ 442150 w 463772"/>
                    <a:gd name="connsiteY381" fmla="*/ 539496 h 703375"/>
                    <a:gd name="connsiteX382" fmla="*/ 442150 w 463772"/>
                    <a:gd name="connsiteY382" fmla="*/ 552069 h 703375"/>
                    <a:gd name="connsiteX383" fmla="*/ 400431 w 463772"/>
                    <a:gd name="connsiteY383" fmla="*/ 543687 h 703375"/>
                    <a:gd name="connsiteX384" fmla="*/ 400431 w 463772"/>
                    <a:gd name="connsiteY384" fmla="*/ 539496 h 703375"/>
                    <a:gd name="connsiteX385" fmla="*/ 433864 w 463772"/>
                    <a:gd name="connsiteY385" fmla="*/ 539496 h 703375"/>
                    <a:gd name="connsiteX386" fmla="*/ 438055 w 463772"/>
                    <a:gd name="connsiteY386" fmla="*/ 527018 h 703375"/>
                    <a:gd name="connsiteX387" fmla="*/ 458915 w 463772"/>
                    <a:gd name="connsiteY387" fmla="*/ 543687 h 703375"/>
                    <a:gd name="connsiteX388" fmla="*/ 463106 w 463772"/>
                    <a:gd name="connsiteY388" fmla="*/ 543687 h 703375"/>
                    <a:gd name="connsiteX389" fmla="*/ 446437 w 463772"/>
                    <a:gd name="connsiteY389" fmla="*/ 514445 h 703375"/>
                    <a:gd name="connsiteX390" fmla="*/ 459010 w 463772"/>
                    <a:gd name="connsiteY390" fmla="*/ 497872 h 703375"/>
                    <a:gd name="connsiteX391" fmla="*/ 463201 w 463772"/>
                    <a:gd name="connsiteY391" fmla="*/ 497872 h 703375"/>
                    <a:gd name="connsiteX392" fmla="*/ 463201 w 463772"/>
                    <a:gd name="connsiteY392" fmla="*/ 476917 h 703375"/>
                    <a:gd name="connsiteX393" fmla="*/ 446532 w 463772"/>
                    <a:gd name="connsiteY393" fmla="*/ 476917 h 703375"/>
                    <a:gd name="connsiteX394" fmla="*/ 454914 w 463772"/>
                    <a:gd name="connsiteY394" fmla="*/ 493681 h 703375"/>
                    <a:gd name="connsiteX395" fmla="*/ 446532 w 463772"/>
                    <a:gd name="connsiteY395" fmla="*/ 493681 h 703375"/>
                    <a:gd name="connsiteX396" fmla="*/ 446532 w 463772"/>
                    <a:gd name="connsiteY396" fmla="*/ 501968 h 703375"/>
                    <a:gd name="connsiteX397" fmla="*/ 433959 w 463772"/>
                    <a:gd name="connsiteY397" fmla="*/ 501968 h 703375"/>
                    <a:gd name="connsiteX398" fmla="*/ 433959 w 463772"/>
                    <a:gd name="connsiteY398" fmla="*/ 497872 h 703375"/>
                    <a:gd name="connsiteX399" fmla="*/ 429768 w 463772"/>
                    <a:gd name="connsiteY399" fmla="*/ 497872 h 703375"/>
                    <a:gd name="connsiteX400" fmla="*/ 429768 w 463772"/>
                    <a:gd name="connsiteY400" fmla="*/ 485299 h 703375"/>
                    <a:gd name="connsiteX401" fmla="*/ 442341 w 463772"/>
                    <a:gd name="connsiteY401" fmla="*/ 472726 h 703375"/>
                    <a:gd name="connsiteX402" fmla="*/ 446532 w 463772"/>
                    <a:gd name="connsiteY402" fmla="*/ 472726 h 703375"/>
                    <a:gd name="connsiteX403" fmla="*/ 71152 w 463772"/>
                    <a:gd name="connsiteY403" fmla="*/ 67151 h 703375"/>
                    <a:gd name="connsiteX404" fmla="*/ 41910 w 463772"/>
                    <a:gd name="connsiteY404" fmla="*/ 96298 h 703375"/>
                    <a:gd name="connsiteX405" fmla="*/ 41910 w 463772"/>
                    <a:gd name="connsiteY405" fmla="*/ 100489 h 703375"/>
                    <a:gd name="connsiteX406" fmla="*/ 33528 w 463772"/>
                    <a:gd name="connsiteY406" fmla="*/ 96298 h 703375"/>
                    <a:gd name="connsiteX407" fmla="*/ 29337 w 463772"/>
                    <a:gd name="connsiteY407" fmla="*/ 92107 h 703375"/>
                    <a:gd name="connsiteX408" fmla="*/ 46006 w 463772"/>
                    <a:gd name="connsiteY408" fmla="*/ 87820 h 703375"/>
                    <a:gd name="connsiteX409" fmla="*/ 66961 w 463772"/>
                    <a:gd name="connsiteY409" fmla="*/ 62770 h 703375"/>
                    <a:gd name="connsiteX410" fmla="*/ 75343 w 463772"/>
                    <a:gd name="connsiteY410" fmla="*/ 62770 h 703375"/>
                    <a:gd name="connsiteX411" fmla="*/ 71152 w 463772"/>
                    <a:gd name="connsiteY411" fmla="*/ 66961 h 703375"/>
                    <a:gd name="connsiteX412" fmla="*/ 83725 w 463772"/>
                    <a:gd name="connsiteY412" fmla="*/ 58769 h 703375"/>
                    <a:gd name="connsiteX413" fmla="*/ 79534 w 463772"/>
                    <a:gd name="connsiteY413" fmla="*/ 58769 h 703375"/>
                    <a:gd name="connsiteX414" fmla="*/ 79534 w 463772"/>
                    <a:gd name="connsiteY414" fmla="*/ 50292 h 703375"/>
                    <a:gd name="connsiteX415" fmla="*/ 83725 w 463772"/>
                    <a:gd name="connsiteY415" fmla="*/ 50292 h 703375"/>
                    <a:gd name="connsiteX416" fmla="*/ 83725 w 463772"/>
                    <a:gd name="connsiteY416" fmla="*/ 58769 h 703375"/>
                    <a:gd name="connsiteX417" fmla="*/ 104489 w 463772"/>
                    <a:gd name="connsiteY417" fmla="*/ 54578 h 703375"/>
                    <a:gd name="connsiteX418" fmla="*/ 100394 w 463772"/>
                    <a:gd name="connsiteY418" fmla="*/ 54578 h 703375"/>
                    <a:gd name="connsiteX419" fmla="*/ 100394 w 463772"/>
                    <a:gd name="connsiteY419" fmla="*/ 58769 h 703375"/>
                    <a:gd name="connsiteX420" fmla="*/ 96203 w 463772"/>
                    <a:gd name="connsiteY420" fmla="*/ 58769 h 703375"/>
                    <a:gd name="connsiteX421" fmla="*/ 104489 w 463772"/>
                    <a:gd name="connsiteY421" fmla="*/ 37814 h 703375"/>
                    <a:gd name="connsiteX422" fmla="*/ 112967 w 463772"/>
                    <a:gd name="connsiteY422" fmla="*/ 37814 h 703375"/>
                    <a:gd name="connsiteX423" fmla="*/ 104489 w 463772"/>
                    <a:gd name="connsiteY423" fmla="*/ 54483 h 703375"/>
                    <a:gd name="connsiteX424" fmla="*/ 296704 w 463772"/>
                    <a:gd name="connsiteY424" fmla="*/ 422148 h 703375"/>
                    <a:gd name="connsiteX425" fmla="*/ 284036 w 463772"/>
                    <a:gd name="connsiteY425" fmla="*/ 426339 h 703375"/>
                    <a:gd name="connsiteX426" fmla="*/ 284036 w 463772"/>
                    <a:gd name="connsiteY426" fmla="*/ 413956 h 703375"/>
                    <a:gd name="connsiteX427" fmla="*/ 296704 w 463772"/>
                    <a:gd name="connsiteY427" fmla="*/ 409766 h 703375"/>
                    <a:gd name="connsiteX428" fmla="*/ 296704 w 463772"/>
                    <a:gd name="connsiteY428" fmla="*/ 422243 h 703375"/>
                    <a:gd name="connsiteX429" fmla="*/ 384334 w 463772"/>
                    <a:gd name="connsiteY429" fmla="*/ 639318 h 703375"/>
                    <a:gd name="connsiteX430" fmla="*/ 371951 w 463772"/>
                    <a:gd name="connsiteY430" fmla="*/ 651891 h 703375"/>
                    <a:gd name="connsiteX431" fmla="*/ 384334 w 463772"/>
                    <a:gd name="connsiteY431" fmla="*/ 639318 h 703375"/>
                    <a:gd name="connsiteX432" fmla="*/ 417767 w 463772"/>
                    <a:gd name="connsiteY432" fmla="*/ 371951 h 703375"/>
                    <a:gd name="connsiteX433" fmla="*/ 422053 w 463772"/>
                    <a:gd name="connsiteY433" fmla="*/ 371951 h 703375"/>
                    <a:gd name="connsiteX434" fmla="*/ 417767 w 463772"/>
                    <a:gd name="connsiteY434" fmla="*/ 401288 h 703375"/>
                    <a:gd name="connsiteX435" fmla="*/ 409385 w 463772"/>
                    <a:gd name="connsiteY435" fmla="*/ 401288 h 703375"/>
                    <a:gd name="connsiteX436" fmla="*/ 417767 w 463772"/>
                    <a:gd name="connsiteY436" fmla="*/ 371951 h 703375"/>
                    <a:gd name="connsiteX437" fmla="*/ 359283 w 463772"/>
                    <a:gd name="connsiteY437" fmla="*/ 363664 h 703375"/>
                    <a:gd name="connsiteX438" fmla="*/ 367665 w 463772"/>
                    <a:gd name="connsiteY438" fmla="*/ 326136 h 703375"/>
                    <a:gd name="connsiteX439" fmla="*/ 371856 w 463772"/>
                    <a:gd name="connsiteY439" fmla="*/ 326136 h 703375"/>
                    <a:gd name="connsiteX440" fmla="*/ 375952 w 463772"/>
                    <a:gd name="connsiteY440" fmla="*/ 351187 h 703375"/>
                    <a:gd name="connsiteX441" fmla="*/ 363474 w 463772"/>
                    <a:gd name="connsiteY441" fmla="*/ 351187 h 703375"/>
                    <a:gd name="connsiteX442" fmla="*/ 367665 w 463772"/>
                    <a:gd name="connsiteY442" fmla="*/ 363760 h 703375"/>
                    <a:gd name="connsiteX443" fmla="*/ 359283 w 463772"/>
                    <a:gd name="connsiteY443" fmla="*/ 363760 h 703375"/>
                    <a:gd name="connsiteX444" fmla="*/ 380238 w 463772"/>
                    <a:gd name="connsiteY444" fmla="*/ 513969 h 703375"/>
                    <a:gd name="connsiteX445" fmla="*/ 380238 w 463772"/>
                    <a:gd name="connsiteY445" fmla="*/ 526542 h 703375"/>
                    <a:gd name="connsiteX446" fmla="*/ 371951 w 463772"/>
                    <a:gd name="connsiteY446" fmla="*/ 522351 h 703375"/>
                    <a:gd name="connsiteX447" fmla="*/ 367760 w 463772"/>
                    <a:gd name="connsiteY447" fmla="*/ 522351 h 703375"/>
                    <a:gd name="connsiteX448" fmla="*/ 376047 w 463772"/>
                    <a:gd name="connsiteY448" fmla="*/ 509873 h 703375"/>
                    <a:gd name="connsiteX449" fmla="*/ 376047 w 463772"/>
                    <a:gd name="connsiteY449" fmla="*/ 501396 h 703375"/>
                    <a:gd name="connsiteX450" fmla="*/ 388620 w 463772"/>
                    <a:gd name="connsiteY450" fmla="*/ 513874 h 703375"/>
                    <a:gd name="connsiteX451" fmla="*/ 380333 w 463772"/>
                    <a:gd name="connsiteY451" fmla="*/ 513874 h 703375"/>
                    <a:gd name="connsiteX452" fmla="*/ 434531 w 463772"/>
                    <a:gd name="connsiteY452" fmla="*/ 518160 h 703375"/>
                    <a:gd name="connsiteX453" fmla="*/ 430340 w 463772"/>
                    <a:gd name="connsiteY453" fmla="*/ 526542 h 703375"/>
                    <a:gd name="connsiteX454" fmla="*/ 413575 w 463772"/>
                    <a:gd name="connsiteY454" fmla="*/ 526542 h 703375"/>
                    <a:gd name="connsiteX455" fmla="*/ 413575 w 463772"/>
                    <a:gd name="connsiteY455" fmla="*/ 530733 h 703375"/>
                    <a:gd name="connsiteX456" fmla="*/ 409385 w 463772"/>
                    <a:gd name="connsiteY456" fmla="*/ 530733 h 703375"/>
                    <a:gd name="connsiteX457" fmla="*/ 409385 w 463772"/>
                    <a:gd name="connsiteY457" fmla="*/ 526542 h 703375"/>
                    <a:gd name="connsiteX458" fmla="*/ 401003 w 463772"/>
                    <a:gd name="connsiteY458" fmla="*/ 526542 h 703375"/>
                    <a:gd name="connsiteX459" fmla="*/ 401003 w 463772"/>
                    <a:gd name="connsiteY459" fmla="*/ 505682 h 703375"/>
                    <a:gd name="connsiteX460" fmla="*/ 396812 w 463772"/>
                    <a:gd name="connsiteY460" fmla="*/ 505682 h 703375"/>
                    <a:gd name="connsiteX461" fmla="*/ 384238 w 463772"/>
                    <a:gd name="connsiteY461" fmla="*/ 493205 h 703375"/>
                    <a:gd name="connsiteX462" fmla="*/ 384238 w 463772"/>
                    <a:gd name="connsiteY462" fmla="*/ 484822 h 703375"/>
                    <a:gd name="connsiteX463" fmla="*/ 401003 w 463772"/>
                    <a:gd name="connsiteY463" fmla="*/ 480536 h 703375"/>
                    <a:gd name="connsiteX464" fmla="*/ 409385 w 463772"/>
                    <a:gd name="connsiteY464" fmla="*/ 488918 h 703375"/>
                    <a:gd name="connsiteX465" fmla="*/ 409385 w 463772"/>
                    <a:gd name="connsiteY465" fmla="*/ 484822 h 703375"/>
                    <a:gd name="connsiteX466" fmla="*/ 422053 w 463772"/>
                    <a:gd name="connsiteY466" fmla="*/ 480536 h 703375"/>
                    <a:gd name="connsiteX467" fmla="*/ 422053 w 463772"/>
                    <a:gd name="connsiteY467" fmla="*/ 493109 h 703375"/>
                    <a:gd name="connsiteX468" fmla="*/ 413575 w 463772"/>
                    <a:gd name="connsiteY468" fmla="*/ 497300 h 703375"/>
                    <a:gd name="connsiteX469" fmla="*/ 409385 w 463772"/>
                    <a:gd name="connsiteY469" fmla="*/ 497300 h 703375"/>
                    <a:gd name="connsiteX470" fmla="*/ 413575 w 463772"/>
                    <a:gd name="connsiteY470" fmla="*/ 518160 h 703375"/>
                    <a:gd name="connsiteX471" fmla="*/ 422053 w 463772"/>
                    <a:gd name="connsiteY471" fmla="*/ 518160 h 703375"/>
                    <a:gd name="connsiteX472" fmla="*/ 422053 w 463772"/>
                    <a:gd name="connsiteY472" fmla="*/ 505682 h 703375"/>
                    <a:gd name="connsiteX473" fmla="*/ 426149 w 463772"/>
                    <a:gd name="connsiteY473" fmla="*/ 505682 h 703375"/>
                    <a:gd name="connsiteX474" fmla="*/ 434531 w 463772"/>
                    <a:gd name="connsiteY474" fmla="*/ 518160 h 703375"/>
                    <a:gd name="connsiteX475" fmla="*/ 417862 w 463772"/>
                    <a:gd name="connsiteY475" fmla="*/ 451390 h 703375"/>
                    <a:gd name="connsiteX476" fmla="*/ 397002 w 463772"/>
                    <a:gd name="connsiteY476" fmla="*/ 443008 h 703375"/>
                    <a:gd name="connsiteX477" fmla="*/ 392811 w 463772"/>
                    <a:gd name="connsiteY477" fmla="*/ 459772 h 703375"/>
                    <a:gd name="connsiteX478" fmla="*/ 388620 w 463772"/>
                    <a:gd name="connsiteY478" fmla="*/ 459772 h 703375"/>
                    <a:gd name="connsiteX479" fmla="*/ 388620 w 463772"/>
                    <a:gd name="connsiteY479" fmla="*/ 438817 h 703375"/>
                    <a:gd name="connsiteX480" fmla="*/ 380333 w 463772"/>
                    <a:gd name="connsiteY480" fmla="*/ 438817 h 703375"/>
                    <a:gd name="connsiteX481" fmla="*/ 376142 w 463772"/>
                    <a:gd name="connsiteY481" fmla="*/ 459772 h 703375"/>
                    <a:gd name="connsiteX482" fmla="*/ 372046 w 463772"/>
                    <a:gd name="connsiteY482" fmla="*/ 459772 h 703375"/>
                    <a:gd name="connsiteX483" fmla="*/ 367856 w 463772"/>
                    <a:gd name="connsiteY483" fmla="*/ 501396 h 703375"/>
                    <a:gd name="connsiteX484" fmla="*/ 367856 w 463772"/>
                    <a:gd name="connsiteY484" fmla="*/ 505587 h 703375"/>
                    <a:gd name="connsiteX485" fmla="*/ 363665 w 463772"/>
                    <a:gd name="connsiteY485" fmla="*/ 505587 h 703375"/>
                    <a:gd name="connsiteX486" fmla="*/ 367856 w 463772"/>
                    <a:gd name="connsiteY486" fmla="*/ 463868 h 703375"/>
                    <a:gd name="connsiteX487" fmla="*/ 363665 w 463772"/>
                    <a:gd name="connsiteY487" fmla="*/ 463868 h 703375"/>
                    <a:gd name="connsiteX488" fmla="*/ 363665 w 463772"/>
                    <a:gd name="connsiteY488" fmla="*/ 438722 h 703375"/>
                    <a:gd name="connsiteX489" fmla="*/ 372046 w 463772"/>
                    <a:gd name="connsiteY489" fmla="*/ 434531 h 703375"/>
                    <a:gd name="connsiteX490" fmla="*/ 376142 w 463772"/>
                    <a:gd name="connsiteY490" fmla="*/ 430339 h 703375"/>
                    <a:gd name="connsiteX491" fmla="*/ 359474 w 463772"/>
                    <a:gd name="connsiteY491" fmla="*/ 417766 h 703375"/>
                    <a:gd name="connsiteX492" fmla="*/ 355283 w 463772"/>
                    <a:gd name="connsiteY492" fmla="*/ 413766 h 703375"/>
                    <a:gd name="connsiteX493" fmla="*/ 380333 w 463772"/>
                    <a:gd name="connsiteY493" fmla="*/ 409575 h 703375"/>
                    <a:gd name="connsiteX494" fmla="*/ 376142 w 463772"/>
                    <a:gd name="connsiteY494" fmla="*/ 376142 h 703375"/>
                    <a:gd name="connsiteX495" fmla="*/ 367856 w 463772"/>
                    <a:gd name="connsiteY495" fmla="*/ 367665 h 703375"/>
                    <a:gd name="connsiteX496" fmla="*/ 372046 w 463772"/>
                    <a:gd name="connsiteY496" fmla="*/ 367665 h 703375"/>
                    <a:gd name="connsiteX497" fmla="*/ 380333 w 463772"/>
                    <a:gd name="connsiteY497" fmla="*/ 346901 h 703375"/>
                    <a:gd name="connsiteX498" fmla="*/ 392811 w 463772"/>
                    <a:gd name="connsiteY498" fmla="*/ 346901 h 703375"/>
                    <a:gd name="connsiteX499" fmla="*/ 405384 w 463772"/>
                    <a:gd name="connsiteY499" fmla="*/ 363569 h 703375"/>
                    <a:gd name="connsiteX500" fmla="*/ 397002 w 463772"/>
                    <a:gd name="connsiteY500" fmla="*/ 413766 h 703375"/>
                    <a:gd name="connsiteX501" fmla="*/ 413671 w 463772"/>
                    <a:gd name="connsiteY501" fmla="*/ 422053 h 703375"/>
                    <a:gd name="connsiteX502" fmla="*/ 417862 w 463772"/>
                    <a:gd name="connsiteY502" fmla="*/ 409575 h 703375"/>
                    <a:gd name="connsiteX503" fmla="*/ 430340 w 463772"/>
                    <a:gd name="connsiteY503" fmla="*/ 413766 h 703375"/>
                    <a:gd name="connsiteX504" fmla="*/ 417862 w 463772"/>
                    <a:gd name="connsiteY504" fmla="*/ 451295 h 70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</a:cxnLst>
                  <a:rect l="l" t="t" r="r" b="b"/>
                  <a:pathLst>
                    <a:path w="463772" h="703375">
                      <a:moveTo>
                        <a:pt x="447008" y="472249"/>
                      </a:moveTo>
                      <a:lnTo>
                        <a:pt x="447008" y="468058"/>
                      </a:lnTo>
                      <a:lnTo>
                        <a:pt x="455390" y="468058"/>
                      </a:lnTo>
                      <a:cubicBezTo>
                        <a:pt x="458153" y="466154"/>
                        <a:pt x="458534" y="462629"/>
                        <a:pt x="463772" y="459867"/>
                      </a:cubicBezTo>
                      <a:lnTo>
                        <a:pt x="463772" y="443103"/>
                      </a:lnTo>
                      <a:cubicBezTo>
                        <a:pt x="451675" y="450151"/>
                        <a:pt x="451771" y="455390"/>
                        <a:pt x="430340" y="455676"/>
                      </a:cubicBezTo>
                      <a:cubicBezTo>
                        <a:pt x="431673" y="445865"/>
                        <a:pt x="433197" y="436055"/>
                        <a:pt x="434531" y="426339"/>
                      </a:cubicBezTo>
                      <a:lnTo>
                        <a:pt x="438721" y="426339"/>
                      </a:lnTo>
                      <a:lnTo>
                        <a:pt x="438721" y="417957"/>
                      </a:lnTo>
                      <a:lnTo>
                        <a:pt x="442913" y="417957"/>
                      </a:lnTo>
                      <a:cubicBezTo>
                        <a:pt x="444341" y="409766"/>
                        <a:pt x="445675" y="401383"/>
                        <a:pt x="447104" y="393001"/>
                      </a:cubicBezTo>
                      <a:cubicBezTo>
                        <a:pt x="449866" y="391668"/>
                        <a:pt x="452723" y="390239"/>
                        <a:pt x="455486" y="388810"/>
                      </a:cubicBezTo>
                      <a:cubicBezTo>
                        <a:pt x="454057" y="384620"/>
                        <a:pt x="452723" y="380429"/>
                        <a:pt x="451199" y="376237"/>
                      </a:cubicBezTo>
                      <a:lnTo>
                        <a:pt x="438721" y="376237"/>
                      </a:lnTo>
                      <a:cubicBezTo>
                        <a:pt x="438436" y="390144"/>
                        <a:pt x="436340" y="395097"/>
                        <a:pt x="434531" y="405479"/>
                      </a:cubicBezTo>
                      <a:lnTo>
                        <a:pt x="426149" y="405479"/>
                      </a:lnTo>
                      <a:cubicBezTo>
                        <a:pt x="427482" y="392906"/>
                        <a:pt x="428911" y="380429"/>
                        <a:pt x="430340" y="367760"/>
                      </a:cubicBezTo>
                      <a:cubicBezTo>
                        <a:pt x="433197" y="366427"/>
                        <a:pt x="435864" y="365093"/>
                        <a:pt x="438721" y="363664"/>
                      </a:cubicBezTo>
                      <a:cubicBezTo>
                        <a:pt x="443294" y="355473"/>
                        <a:pt x="442913" y="343186"/>
                        <a:pt x="442913" y="330137"/>
                      </a:cubicBezTo>
                      <a:cubicBezTo>
                        <a:pt x="430340" y="331565"/>
                        <a:pt x="417862" y="332994"/>
                        <a:pt x="405384" y="334423"/>
                      </a:cubicBezTo>
                      <a:lnTo>
                        <a:pt x="405384" y="351091"/>
                      </a:lnTo>
                      <a:cubicBezTo>
                        <a:pt x="400717" y="347472"/>
                        <a:pt x="404622" y="351568"/>
                        <a:pt x="401193" y="346901"/>
                      </a:cubicBezTo>
                      <a:cubicBezTo>
                        <a:pt x="394240" y="342138"/>
                        <a:pt x="395383" y="344329"/>
                        <a:pt x="392811" y="334328"/>
                      </a:cubicBezTo>
                      <a:cubicBezTo>
                        <a:pt x="388620" y="332899"/>
                        <a:pt x="384429" y="331470"/>
                        <a:pt x="380333" y="330041"/>
                      </a:cubicBezTo>
                      <a:cubicBezTo>
                        <a:pt x="376047" y="317849"/>
                        <a:pt x="375857" y="321564"/>
                        <a:pt x="380333" y="309181"/>
                      </a:cubicBezTo>
                      <a:cubicBezTo>
                        <a:pt x="373380" y="310515"/>
                        <a:pt x="366427" y="312039"/>
                        <a:pt x="359378" y="313468"/>
                      </a:cubicBezTo>
                      <a:cubicBezTo>
                        <a:pt x="356997" y="323088"/>
                        <a:pt x="353378" y="328993"/>
                        <a:pt x="346805" y="334328"/>
                      </a:cubicBezTo>
                      <a:cubicBezTo>
                        <a:pt x="345948" y="355283"/>
                        <a:pt x="341757" y="367189"/>
                        <a:pt x="359378" y="371856"/>
                      </a:cubicBezTo>
                      <a:lnTo>
                        <a:pt x="359378" y="380238"/>
                      </a:lnTo>
                      <a:cubicBezTo>
                        <a:pt x="360712" y="383381"/>
                        <a:pt x="368713" y="381953"/>
                        <a:pt x="367760" y="388620"/>
                      </a:cubicBezTo>
                      <a:lnTo>
                        <a:pt x="363569" y="388620"/>
                      </a:lnTo>
                      <a:cubicBezTo>
                        <a:pt x="358331" y="407194"/>
                        <a:pt x="347567" y="403574"/>
                        <a:pt x="342614" y="421958"/>
                      </a:cubicBezTo>
                      <a:cubicBezTo>
                        <a:pt x="328994" y="418814"/>
                        <a:pt x="326517" y="414242"/>
                        <a:pt x="309182" y="413671"/>
                      </a:cubicBezTo>
                      <a:cubicBezTo>
                        <a:pt x="309182" y="378238"/>
                        <a:pt x="311658" y="355473"/>
                        <a:pt x="321755" y="329946"/>
                      </a:cubicBezTo>
                      <a:lnTo>
                        <a:pt x="325850" y="329946"/>
                      </a:lnTo>
                      <a:lnTo>
                        <a:pt x="325850" y="317564"/>
                      </a:lnTo>
                      <a:lnTo>
                        <a:pt x="330041" y="317564"/>
                      </a:lnTo>
                      <a:lnTo>
                        <a:pt x="330041" y="309086"/>
                      </a:lnTo>
                      <a:lnTo>
                        <a:pt x="334232" y="309086"/>
                      </a:lnTo>
                      <a:lnTo>
                        <a:pt x="334232" y="300799"/>
                      </a:lnTo>
                      <a:cubicBezTo>
                        <a:pt x="338423" y="297942"/>
                        <a:pt x="342614" y="295275"/>
                        <a:pt x="346710" y="292418"/>
                      </a:cubicBezTo>
                      <a:lnTo>
                        <a:pt x="346710" y="284131"/>
                      </a:lnTo>
                      <a:lnTo>
                        <a:pt x="350901" y="284131"/>
                      </a:lnTo>
                      <a:cubicBezTo>
                        <a:pt x="356997" y="271748"/>
                        <a:pt x="346615" y="276225"/>
                        <a:pt x="359283" y="267367"/>
                      </a:cubicBezTo>
                      <a:cubicBezTo>
                        <a:pt x="358331" y="248412"/>
                        <a:pt x="352901" y="245174"/>
                        <a:pt x="346710" y="233934"/>
                      </a:cubicBezTo>
                      <a:lnTo>
                        <a:pt x="346710" y="225552"/>
                      </a:lnTo>
                      <a:cubicBezTo>
                        <a:pt x="343948" y="224218"/>
                        <a:pt x="341186" y="222790"/>
                        <a:pt x="338423" y="221456"/>
                      </a:cubicBezTo>
                      <a:lnTo>
                        <a:pt x="338423" y="208978"/>
                      </a:lnTo>
                      <a:lnTo>
                        <a:pt x="334232" y="208978"/>
                      </a:lnTo>
                      <a:lnTo>
                        <a:pt x="334232" y="200597"/>
                      </a:lnTo>
                      <a:lnTo>
                        <a:pt x="330041" y="200597"/>
                      </a:lnTo>
                      <a:cubicBezTo>
                        <a:pt x="328708" y="192214"/>
                        <a:pt x="327279" y="183833"/>
                        <a:pt x="325850" y="175451"/>
                      </a:cubicBezTo>
                      <a:cubicBezTo>
                        <a:pt x="323088" y="174117"/>
                        <a:pt x="320326" y="172783"/>
                        <a:pt x="317563" y="171355"/>
                      </a:cubicBezTo>
                      <a:lnTo>
                        <a:pt x="317563" y="162973"/>
                      </a:lnTo>
                      <a:lnTo>
                        <a:pt x="313373" y="162973"/>
                      </a:lnTo>
                      <a:cubicBezTo>
                        <a:pt x="312039" y="157448"/>
                        <a:pt x="310610" y="151828"/>
                        <a:pt x="309182" y="146304"/>
                      </a:cubicBezTo>
                      <a:lnTo>
                        <a:pt x="305086" y="146304"/>
                      </a:lnTo>
                      <a:cubicBezTo>
                        <a:pt x="306419" y="130493"/>
                        <a:pt x="318040" y="117157"/>
                        <a:pt x="300895" y="104489"/>
                      </a:cubicBezTo>
                      <a:cubicBezTo>
                        <a:pt x="303371" y="94393"/>
                        <a:pt x="305276" y="95250"/>
                        <a:pt x="309277" y="87725"/>
                      </a:cubicBezTo>
                      <a:cubicBezTo>
                        <a:pt x="332232" y="89440"/>
                        <a:pt x="324803" y="92297"/>
                        <a:pt x="338519" y="100298"/>
                      </a:cubicBezTo>
                      <a:lnTo>
                        <a:pt x="346805" y="100298"/>
                      </a:lnTo>
                      <a:lnTo>
                        <a:pt x="346805" y="104489"/>
                      </a:lnTo>
                      <a:cubicBezTo>
                        <a:pt x="354330" y="110490"/>
                        <a:pt x="356807" y="114205"/>
                        <a:pt x="367760" y="117062"/>
                      </a:cubicBezTo>
                      <a:lnTo>
                        <a:pt x="367760" y="125444"/>
                      </a:lnTo>
                      <a:lnTo>
                        <a:pt x="376047" y="125444"/>
                      </a:lnTo>
                      <a:cubicBezTo>
                        <a:pt x="379571" y="138208"/>
                        <a:pt x="386048" y="141351"/>
                        <a:pt x="392811" y="150495"/>
                      </a:cubicBezTo>
                      <a:lnTo>
                        <a:pt x="397002" y="150495"/>
                      </a:lnTo>
                      <a:lnTo>
                        <a:pt x="397002" y="163068"/>
                      </a:lnTo>
                      <a:lnTo>
                        <a:pt x="401193" y="163068"/>
                      </a:lnTo>
                      <a:lnTo>
                        <a:pt x="401193" y="192310"/>
                      </a:lnTo>
                      <a:lnTo>
                        <a:pt x="405384" y="192310"/>
                      </a:lnTo>
                      <a:lnTo>
                        <a:pt x="405384" y="221551"/>
                      </a:lnTo>
                      <a:lnTo>
                        <a:pt x="409575" y="221551"/>
                      </a:lnTo>
                      <a:cubicBezTo>
                        <a:pt x="413099" y="234505"/>
                        <a:pt x="403670" y="267176"/>
                        <a:pt x="401193" y="275749"/>
                      </a:cubicBezTo>
                      <a:cubicBezTo>
                        <a:pt x="396526" y="292799"/>
                        <a:pt x="403384" y="314325"/>
                        <a:pt x="405384" y="325945"/>
                      </a:cubicBezTo>
                      <a:lnTo>
                        <a:pt x="413671" y="325945"/>
                      </a:lnTo>
                      <a:cubicBezTo>
                        <a:pt x="413671" y="311849"/>
                        <a:pt x="412337" y="297275"/>
                        <a:pt x="417862" y="288226"/>
                      </a:cubicBezTo>
                      <a:cubicBezTo>
                        <a:pt x="422148" y="285464"/>
                        <a:pt x="426244" y="282702"/>
                        <a:pt x="430340" y="279940"/>
                      </a:cubicBezTo>
                      <a:lnTo>
                        <a:pt x="430340" y="267462"/>
                      </a:lnTo>
                      <a:lnTo>
                        <a:pt x="434531" y="267462"/>
                      </a:lnTo>
                      <a:lnTo>
                        <a:pt x="434531" y="229933"/>
                      </a:lnTo>
                      <a:lnTo>
                        <a:pt x="430340" y="229933"/>
                      </a:lnTo>
                      <a:lnTo>
                        <a:pt x="430340" y="221551"/>
                      </a:lnTo>
                      <a:lnTo>
                        <a:pt x="426149" y="221551"/>
                      </a:lnTo>
                      <a:cubicBezTo>
                        <a:pt x="427482" y="217360"/>
                        <a:pt x="428911" y="213170"/>
                        <a:pt x="430340" y="209074"/>
                      </a:cubicBezTo>
                      <a:lnTo>
                        <a:pt x="426149" y="209074"/>
                      </a:lnTo>
                      <a:cubicBezTo>
                        <a:pt x="421386" y="192214"/>
                        <a:pt x="422434" y="178784"/>
                        <a:pt x="430340" y="171450"/>
                      </a:cubicBezTo>
                      <a:lnTo>
                        <a:pt x="430340" y="154781"/>
                      </a:lnTo>
                      <a:lnTo>
                        <a:pt x="426149" y="154781"/>
                      </a:lnTo>
                      <a:cubicBezTo>
                        <a:pt x="421291" y="146876"/>
                        <a:pt x="417100" y="134493"/>
                        <a:pt x="409480" y="129635"/>
                      </a:cubicBezTo>
                      <a:cubicBezTo>
                        <a:pt x="405289" y="130493"/>
                        <a:pt x="397383" y="138017"/>
                        <a:pt x="388525" y="133922"/>
                      </a:cubicBezTo>
                      <a:cubicBezTo>
                        <a:pt x="384905" y="132112"/>
                        <a:pt x="375475" y="117348"/>
                        <a:pt x="367665" y="113062"/>
                      </a:cubicBezTo>
                      <a:lnTo>
                        <a:pt x="367665" y="104680"/>
                      </a:lnTo>
                      <a:cubicBezTo>
                        <a:pt x="358331" y="102108"/>
                        <a:pt x="357283" y="101251"/>
                        <a:pt x="350901" y="96298"/>
                      </a:cubicBezTo>
                      <a:lnTo>
                        <a:pt x="350901" y="92107"/>
                      </a:lnTo>
                      <a:lnTo>
                        <a:pt x="342519" y="92107"/>
                      </a:lnTo>
                      <a:cubicBezTo>
                        <a:pt x="341186" y="89249"/>
                        <a:pt x="339757" y="86487"/>
                        <a:pt x="338328" y="83725"/>
                      </a:cubicBezTo>
                      <a:cubicBezTo>
                        <a:pt x="332804" y="82296"/>
                        <a:pt x="327279" y="80962"/>
                        <a:pt x="321659" y="79629"/>
                      </a:cubicBezTo>
                      <a:cubicBezTo>
                        <a:pt x="320231" y="76676"/>
                        <a:pt x="318802" y="74009"/>
                        <a:pt x="317468" y="71247"/>
                      </a:cubicBezTo>
                      <a:cubicBezTo>
                        <a:pt x="309658" y="64199"/>
                        <a:pt x="299847" y="57341"/>
                        <a:pt x="288227" y="54483"/>
                      </a:cubicBezTo>
                      <a:lnTo>
                        <a:pt x="288227" y="46196"/>
                      </a:lnTo>
                      <a:cubicBezTo>
                        <a:pt x="276225" y="43053"/>
                        <a:pt x="274415" y="41720"/>
                        <a:pt x="271653" y="29432"/>
                      </a:cubicBezTo>
                      <a:cubicBezTo>
                        <a:pt x="262223" y="26860"/>
                        <a:pt x="261175" y="25908"/>
                        <a:pt x="254889" y="21050"/>
                      </a:cubicBezTo>
                      <a:lnTo>
                        <a:pt x="254889" y="16859"/>
                      </a:lnTo>
                      <a:lnTo>
                        <a:pt x="246412" y="16859"/>
                      </a:lnTo>
                      <a:lnTo>
                        <a:pt x="246412" y="12573"/>
                      </a:lnTo>
                      <a:cubicBezTo>
                        <a:pt x="235553" y="6668"/>
                        <a:pt x="226028" y="8096"/>
                        <a:pt x="213074" y="4286"/>
                      </a:cubicBezTo>
                      <a:lnTo>
                        <a:pt x="213074" y="0"/>
                      </a:lnTo>
                      <a:cubicBezTo>
                        <a:pt x="199168" y="1429"/>
                        <a:pt x="185261" y="2857"/>
                        <a:pt x="171260" y="4286"/>
                      </a:cubicBezTo>
                      <a:lnTo>
                        <a:pt x="171260" y="8382"/>
                      </a:lnTo>
                      <a:lnTo>
                        <a:pt x="146113" y="8382"/>
                      </a:lnTo>
                      <a:cubicBezTo>
                        <a:pt x="144780" y="11240"/>
                        <a:pt x="143351" y="13906"/>
                        <a:pt x="142018" y="16859"/>
                      </a:cubicBezTo>
                      <a:cubicBezTo>
                        <a:pt x="128111" y="18193"/>
                        <a:pt x="114205" y="19621"/>
                        <a:pt x="100203" y="21050"/>
                      </a:cubicBezTo>
                      <a:lnTo>
                        <a:pt x="100203" y="25241"/>
                      </a:lnTo>
                      <a:lnTo>
                        <a:pt x="91726" y="25241"/>
                      </a:lnTo>
                      <a:cubicBezTo>
                        <a:pt x="89059" y="29432"/>
                        <a:pt x="86201" y="33623"/>
                        <a:pt x="83534" y="37719"/>
                      </a:cubicBezTo>
                      <a:cubicBezTo>
                        <a:pt x="77915" y="39053"/>
                        <a:pt x="72390" y="40386"/>
                        <a:pt x="66770" y="41910"/>
                      </a:cubicBezTo>
                      <a:cubicBezTo>
                        <a:pt x="65437" y="44672"/>
                        <a:pt x="64008" y="47530"/>
                        <a:pt x="62579" y="50197"/>
                      </a:cubicBezTo>
                      <a:lnTo>
                        <a:pt x="54292" y="50197"/>
                      </a:lnTo>
                      <a:cubicBezTo>
                        <a:pt x="52959" y="54388"/>
                        <a:pt x="51530" y="58674"/>
                        <a:pt x="50102" y="62770"/>
                      </a:cubicBezTo>
                      <a:lnTo>
                        <a:pt x="45911" y="62770"/>
                      </a:lnTo>
                      <a:lnTo>
                        <a:pt x="45911" y="71247"/>
                      </a:lnTo>
                      <a:cubicBezTo>
                        <a:pt x="43339" y="74676"/>
                        <a:pt x="37243" y="74676"/>
                        <a:pt x="33433" y="79629"/>
                      </a:cubicBezTo>
                      <a:cubicBezTo>
                        <a:pt x="18479" y="79439"/>
                        <a:pt x="10763" y="77343"/>
                        <a:pt x="0" y="75343"/>
                      </a:cubicBezTo>
                      <a:cubicBezTo>
                        <a:pt x="3715" y="90583"/>
                        <a:pt x="17050" y="106013"/>
                        <a:pt x="29242" y="112966"/>
                      </a:cubicBezTo>
                      <a:lnTo>
                        <a:pt x="29242" y="117157"/>
                      </a:lnTo>
                      <a:cubicBezTo>
                        <a:pt x="38672" y="114681"/>
                        <a:pt x="39624" y="113538"/>
                        <a:pt x="45911" y="108776"/>
                      </a:cubicBezTo>
                      <a:lnTo>
                        <a:pt x="45911" y="104584"/>
                      </a:lnTo>
                      <a:cubicBezTo>
                        <a:pt x="58388" y="96298"/>
                        <a:pt x="62579" y="102203"/>
                        <a:pt x="71057" y="87820"/>
                      </a:cubicBezTo>
                      <a:lnTo>
                        <a:pt x="75248" y="87820"/>
                      </a:lnTo>
                      <a:cubicBezTo>
                        <a:pt x="70675" y="105347"/>
                        <a:pt x="57912" y="115253"/>
                        <a:pt x="50102" y="129540"/>
                      </a:cubicBezTo>
                      <a:lnTo>
                        <a:pt x="41815" y="129540"/>
                      </a:lnTo>
                      <a:lnTo>
                        <a:pt x="41815" y="137922"/>
                      </a:lnTo>
                      <a:lnTo>
                        <a:pt x="62579" y="137922"/>
                      </a:lnTo>
                      <a:cubicBezTo>
                        <a:pt x="64008" y="133826"/>
                        <a:pt x="65437" y="129540"/>
                        <a:pt x="66770" y="125444"/>
                      </a:cubicBezTo>
                      <a:cubicBezTo>
                        <a:pt x="69628" y="124111"/>
                        <a:pt x="72295" y="122682"/>
                        <a:pt x="75152" y="121349"/>
                      </a:cubicBezTo>
                      <a:lnTo>
                        <a:pt x="75152" y="112966"/>
                      </a:lnTo>
                      <a:cubicBezTo>
                        <a:pt x="77915" y="111633"/>
                        <a:pt x="80677" y="110204"/>
                        <a:pt x="83534" y="108776"/>
                      </a:cubicBezTo>
                      <a:cubicBezTo>
                        <a:pt x="86296" y="100393"/>
                        <a:pt x="89059" y="92107"/>
                        <a:pt x="91726" y="83630"/>
                      </a:cubicBezTo>
                      <a:cubicBezTo>
                        <a:pt x="94679" y="82201"/>
                        <a:pt x="97346" y="80867"/>
                        <a:pt x="100203" y="79534"/>
                      </a:cubicBezTo>
                      <a:lnTo>
                        <a:pt x="100203" y="71152"/>
                      </a:lnTo>
                      <a:cubicBezTo>
                        <a:pt x="102965" y="69723"/>
                        <a:pt x="105728" y="68294"/>
                        <a:pt x="108585" y="66961"/>
                      </a:cubicBezTo>
                      <a:cubicBezTo>
                        <a:pt x="114110" y="60007"/>
                        <a:pt x="119729" y="52959"/>
                        <a:pt x="125349" y="46101"/>
                      </a:cubicBezTo>
                      <a:lnTo>
                        <a:pt x="133731" y="46101"/>
                      </a:lnTo>
                      <a:cubicBezTo>
                        <a:pt x="134969" y="43243"/>
                        <a:pt x="136398" y="40386"/>
                        <a:pt x="137827" y="37719"/>
                      </a:cubicBezTo>
                      <a:lnTo>
                        <a:pt x="146113" y="37719"/>
                      </a:lnTo>
                      <a:cubicBezTo>
                        <a:pt x="160211" y="29813"/>
                        <a:pt x="183833" y="12192"/>
                        <a:pt x="212979" y="21050"/>
                      </a:cubicBezTo>
                      <a:lnTo>
                        <a:pt x="212979" y="25241"/>
                      </a:lnTo>
                      <a:lnTo>
                        <a:pt x="229648" y="25241"/>
                      </a:lnTo>
                      <a:lnTo>
                        <a:pt x="229648" y="29432"/>
                      </a:lnTo>
                      <a:cubicBezTo>
                        <a:pt x="235267" y="30766"/>
                        <a:pt x="240697" y="32099"/>
                        <a:pt x="246317" y="33623"/>
                      </a:cubicBezTo>
                      <a:lnTo>
                        <a:pt x="246317" y="37814"/>
                      </a:lnTo>
                      <a:cubicBezTo>
                        <a:pt x="256127" y="45625"/>
                        <a:pt x="261747" y="54959"/>
                        <a:pt x="275654" y="58769"/>
                      </a:cubicBezTo>
                      <a:cubicBezTo>
                        <a:pt x="276987" y="78105"/>
                        <a:pt x="278321" y="97631"/>
                        <a:pt x="279845" y="117253"/>
                      </a:cubicBezTo>
                      <a:lnTo>
                        <a:pt x="283845" y="117253"/>
                      </a:lnTo>
                      <a:lnTo>
                        <a:pt x="283845" y="146495"/>
                      </a:lnTo>
                      <a:lnTo>
                        <a:pt x="288131" y="146495"/>
                      </a:lnTo>
                      <a:lnTo>
                        <a:pt x="288131" y="154876"/>
                      </a:lnTo>
                      <a:lnTo>
                        <a:pt x="292322" y="154876"/>
                      </a:lnTo>
                      <a:lnTo>
                        <a:pt x="292322" y="171545"/>
                      </a:lnTo>
                      <a:lnTo>
                        <a:pt x="296513" y="171545"/>
                      </a:lnTo>
                      <a:lnTo>
                        <a:pt x="296513" y="179832"/>
                      </a:lnTo>
                      <a:lnTo>
                        <a:pt x="300704" y="179832"/>
                      </a:lnTo>
                      <a:cubicBezTo>
                        <a:pt x="302133" y="189547"/>
                        <a:pt x="303467" y="199358"/>
                        <a:pt x="304895" y="209169"/>
                      </a:cubicBezTo>
                      <a:lnTo>
                        <a:pt x="308991" y="209169"/>
                      </a:lnTo>
                      <a:lnTo>
                        <a:pt x="308991" y="217456"/>
                      </a:lnTo>
                      <a:lnTo>
                        <a:pt x="313182" y="217456"/>
                      </a:lnTo>
                      <a:cubicBezTo>
                        <a:pt x="314516" y="225743"/>
                        <a:pt x="316040" y="234124"/>
                        <a:pt x="317373" y="242506"/>
                      </a:cubicBezTo>
                      <a:lnTo>
                        <a:pt x="321564" y="242506"/>
                      </a:lnTo>
                      <a:cubicBezTo>
                        <a:pt x="330137" y="269462"/>
                        <a:pt x="307658" y="314611"/>
                        <a:pt x="300609" y="330137"/>
                      </a:cubicBezTo>
                      <a:lnTo>
                        <a:pt x="296418" y="330137"/>
                      </a:lnTo>
                      <a:lnTo>
                        <a:pt x="296418" y="351091"/>
                      </a:lnTo>
                      <a:lnTo>
                        <a:pt x="292227" y="351091"/>
                      </a:lnTo>
                      <a:cubicBezTo>
                        <a:pt x="293561" y="367665"/>
                        <a:pt x="294989" y="384429"/>
                        <a:pt x="296418" y="401288"/>
                      </a:cubicBezTo>
                      <a:lnTo>
                        <a:pt x="288036" y="401288"/>
                      </a:lnTo>
                      <a:lnTo>
                        <a:pt x="288036" y="388715"/>
                      </a:lnTo>
                      <a:lnTo>
                        <a:pt x="275558" y="388715"/>
                      </a:lnTo>
                      <a:cubicBezTo>
                        <a:pt x="278225" y="379000"/>
                        <a:pt x="281083" y="369189"/>
                        <a:pt x="283750" y="359474"/>
                      </a:cubicBezTo>
                      <a:cubicBezTo>
                        <a:pt x="275558" y="362236"/>
                        <a:pt x="267176" y="364998"/>
                        <a:pt x="258794" y="367665"/>
                      </a:cubicBezTo>
                      <a:cubicBezTo>
                        <a:pt x="257461" y="363569"/>
                        <a:pt x="256032" y="359474"/>
                        <a:pt x="254699" y="355283"/>
                      </a:cubicBezTo>
                      <a:cubicBezTo>
                        <a:pt x="251841" y="353854"/>
                        <a:pt x="249079" y="352425"/>
                        <a:pt x="246221" y="351091"/>
                      </a:cubicBezTo>
                      <a:cubicBezTo>
                        <a:pt x="243459" y="342710"/>
                        <a:pt x="240602" y="334423"/>
                        <a:pt x="237935" y="326041"/>
                      </a:cubicBezTo>
                      <a:lnTo>
                        <a:pt x="229553" y="326041"/>
                      </a:lnTo>
                      <a:cubicBezTo>
                        <a:pt x="229648" y="341281"/>
                        <a:pt x="230315" y="345091"/>
                        <a:pt x="221266" y="351091"/>
                      </a:cubicBezTo>
                      <a:cubicBezTo>
                        <a:pt x="225457" y="356616"/>
                        <a:pt x="229553" y="362236"/>
                        <a:pt x="233744" y="367665"/>
                      </a:cubicBezTo>
                      <a:cubicBezTo>
                        <a:pt x="237935" y="369094"/>
                        <a:pt x="242030" y="370522"/>
                        <a:pt x="246221" y="371856"/>
                      </a:cubicBezTo>
                      <a:lnTo>
                        <a:pt x="246221" y="376047"/>
                      </a:lnTo>
                      <a:lnTo>
                        <a:pt x="242030" y="376047"/>
                      </a:lnTo>
                      <a:lnTo>
                        <a:pt x="242030" y="384334"/>
                      </a:lnTo>
                      <a:lnTo>
                        <a:pt x="229553" y="384334"/>
                      </a:lnTo>
                      <a:cubicBezTo>
                        <a:pt x="228219" y="381476"/>
                        <a:pt x="226790" y="378809"/>
                        <a:pt x="225457" y="376047"/>
                      </a:cubicBezTo>
                      <a:lnTo>
                        <a:pt x="221266" y="376047"/>
                      </a:lnTo>
                      <a:lnTo>
                        <a:pt x="221266" y="367570"/>
                      </a:lnTo>
                      <a:cubicBezTo>
                        <a:pt x="214313" y="362045"/>
                        <a:pt x="207359" y="356521"/>
                        <a:pt x="200406" y="350996"/>
                      </a:cubicBezTo>
                      <a:cubicBezTo>
                        <a:pt x="201740" y="343948"/>
                        <a:pt x="203168" y="337090"/>
                        <a:pt x="204597" y="330041"/>
                      </a:cubicBezTo>
                      <a:cubicBezTo>
                        <a:pt x="207359" y="328708"/>
                        <a:pt x="210217" y="327374"/>
                        <a:pt x="212979" y="325945"/>
                      </a:cubicBezTo>
                      <a:lnTo>
                        <a:pt x="212979" y="317659"/>
                      </a:lnTo>
                      <a:lnTo>
                        <a:pt x="217170" y="317659"/>
                      </a:lnTo>
                      <a:cubicBezTo>
                        <a:pt x="218599" y="313468"/>
                        <a:pt x="220028" y="309181"/>
                        <a:pt x="221361" y="305086"/>
                      </a:cubicBezTo>
                      <a:lnTo>
                        <a:pt x="229648" y="305086"/>
                      </a:lnTo>
                      <a:cubicBezTo>
                        <a:pt x="232220" y="296704"/>
                        <a:pt x="229171" y="301562"/>
                        <a:pt x="233839" y="296704"/>
                      </a:cubicBezTo>
                      <a:cubicBezTo>
                        <a:pt x="236411" y="288322"/>
                        <a:pt x="233267" y="293180"/>
                        <a:pt x="238030" y="288322"/>
                      </a:cubicBezTo>
                      <a:cubicBezTo>
                        <a:pt x="240602" y="293656"/>
                        <a:pt x="242030" y="297275"/>
                        <a:pt x="246317" y="300990"/>
                      </a:cubicBezTo>
                      <a:lnTo>
                        <a:pt x="246317" y="305181"/>
                      </a:lnTo>
                      <a:cubicBezTo>
                        <a:pt x="258128" y="302038"/>
                        <a:pt x="258318" y="297656"/>
                        <a:pt x="267271" y="292608"/>
                      </a:cubicBezTo>
                      <a:lnTo>
                        <a:pt x="267271" y="280035"/>
                      </a:lnTo>
                      <a:lnTo>
                        <a:pt x="263081" y="280035"/>
                      </a:lnTo>
                      <a:lnTo>
                        <a:pt x="263081" y="275844"/>
                      </a:lnTo>
                      <a:cubicBezTo>
                        <a:pt x="252889" y="280987"/>
                        <a:pt x="249936" y="280226"/>
                        <a:pt x="242125" y="271748"/>
                      </a:cubicBezTo>
                      <a:lnTo>
                        <a:pt x="238030" y="271748"/>
                      </a:lnTo>
                      <a:cubicBezTo>
                        <a:pt x="239363" y="267557"/>
                        <a:pt x="240697" y="263366"/>
                        <a:pt x="242125" y="259270"/>
                      </a:cubicBezTo>
                      <a:lnTo>
                        <a:pt x="238030" y="259270"/>
                      </a:lnTo>
                      <a:lnTo>
                        <a:pt x="238030" y="254984"/>
                      </a:lnTo>
                      <a:cubicBezTo>
                        <a:pt x="231077" y="256413"/>
                        <a:pt x="224123" y="257842"/>
                        <a:pt x="217075" y="259270"/>
                      </a:cubicBezTo>
                      <a:cubicBezTo>
                        <a:pt x="213932" y="247936"/>
                        <a:pt x="216122" y="249841"/>
                        <a:pt x="204597" y="246697"/>
                      </a:cubicBezTo>
                      <a:cubicBezTo>
                        <a:pt x="203168" y="256508"/>
                        <a:pt x="201835" y="266224"/>
                        <a:pt x="200406" y="275844"/>
                      </a:cubicBezTo>
                      <a:cubicBezTo>
                        <a:pt x="184499" y="273463"/>
                        <a:pt x="176403" y="274701"/>
                        <a:pt x="158687" y="271748"/>
                      </a:cubicBezTo>
                      <a:cubicBezTo>
                        <a:pt x="160973" y="281178"/>
                        <a:pt x="169069" y="295656"/>
                        <a:pt x="175355" y="300990"/>
                      </a:cubicBezTo>
                      <a:lnTo>
                        <a:pt x="175355" y="305181"/>
                      </a:lnTo>
                      <a:lnTo>
                        <a:pt x="150304" y="305181"/>
                      </a:lnTo>
                      <a:cubicBezTo>
                        <a:pt x="150304" y="305181"/>
                        <a:pt x="145542" y="311753"/>
                        <a:pt x="141923" y="313563"/>
                      </a:cubicBezTo>
                      <a:lnTo>
                        <a:pt x="141923" y="326041"/>
                      </a:lnTo>
                      <a:cubicBezTo>
                        <a:pt x="152019" y="323374"/>
                        <a:pt x="151067" y="321659"/>
                        <a:pt x="158591" y="317754"/>
                      </a:cubicBezTo>
                      <a:cubicBezTo>
                        <a:pt x="163735" y="330518"/>
                        <a:pt x="160211" y="334423"/>
                        <a:pt x="175260" y="338518"/>
                      </a:cubicBezTo>
                      <a:cubicBezTo>
                        <a:pt x="177832" y="330232"/>
                        <a:pt x="174688" y="334994"/>
                        <a:pt x="179451" y="330137"/>
                      </a:cubicBezTo>
                      <a:cubicBezTo>
                        <a:pt x="183071" y="325469"/>
                        <a:pt x="178879" y="329565"/>
                        <a:pt x="183642" y="326041"/>
                      </a:cubicBezTo>
                      <a:lnTo>
                        <a:pt x="183642" y="330137"/>
                      </a:lnTo>
                      <a:lnTo>
                        <a:pt x="187738" y="330137"/>
                      </a:lnTo>
                      <a:lnTo>
                        <a:pt x="187738" y="351091"/>
                      </a:lnTo>
                      <a:cubicBezTo>
                        <a:pt x="190595" y="352425"/>
                        <a:pt x="193358" y="353854"/>
                        <a:pt x="196120" y="355283"/>
                      </a:cubicBezTo>
                      <a:lnTo>
                        <a:pt x="196120" y="363664"/>
                      </a:lnTo>
                      <a:cubicBezTo>
                        <a:pt x="203073" y="369189"/>
                        <a:pt x="210121" y="374714"/>
                        <a:pt x="216979" y="380333"/>
                      </a:cubicBezTo>
                      <a:lnTo>
                        <a:pt x="216979" y="388715"/>
                      </a:lnTo>
                      <a:cubicBezTo>
                        <a:pt x="219837" y="390049"/>
                        <a:pt x="222504" y="391478"/>
                        <a:pt x="225362" y="392906"/>
                      </a:cubicBezTo>
                      <a:lnTo>
                        <a:pt x="225362" y="397097"/>
                      </a:lnTo>
                      <a:lnTo>
                        <a:pt x="233648" y="397097"/>
                      </a:lnTo>
                      <a:lnTo>
                        <a:pt x="233648" y="401288"/>
                      </a:lnTo>
                      <a:cubicBezTo>
                        <a:pt x="240506" y="399955"/>
                        <a:pt x="247555" y="398431"/>
                        <a:pt x="254603" y="397097"/>
                      </a:cubicBezTo>
                      <a:cubicBezTo>
                        <a:pt x="254603" y="397097"/>
                        <a:pt x="256032" y="403098"/>
                        <a:pt x="267081" y="405479"/>
                      </a:cubicBezTo>
                      <a:cubicBezTo>
                        <a:pt x="264319" y="413861"/>
                        <a:pt x="261557" y="422148"/>
                        <a:pt x="258699" y="430435"/>
                      </a:cubicBezTo>
                      <a:lnTo>
                        <a:pt x="262890" y="430435"/>
                      </a:lnTo>
                      <a:lnTo>
                        <a:pt x="262890" y="438817"/>
                      </a:lnTo>
                      <a:cubicBezTo>
                        <a:pt x="258223" y="435197"/>
                        <a:pt x="262223" y="439388"/>
                        <a:pt x="258699" y="434626"/>
                      </a:cubicBezTo>
                      <a:cubicBezTo>
                        <a:pt x="248412" y="427577"/>
                        <a:pt x="250222" y="426530"/>
                        <a:pt x="250317" y="409670"/>
                      </a:cubicBezTo>
                      <a:lnTo>
                        <a:pt x="246126" y="409670"/>
                      </a:lnTo>
                      <a:lnTo>
                        <a:pt x="246126" y="413861"/>
                      </a:lnTo>
                      <a:lnTo>
                        <a:pt x="241935" y="413861"/>
                      </a:lnTo>
                      <a:lnTo>
                        <a:pt x="241935" y="426244"/>
                      </a:lnTo>
                      <a:lnTo>
                        <a:pt x="237839" y="426244"/>
                      </a:lnTo>
                      <a:lnTo>
                        <a:pt x="237839" y="430435"/>
                      </a:lnTo>
                      <a:cubicBezTo>
                        <a:pt x="231648" y="427577"/>
                        <a:pt x="230981" y="426720"/>
                        <a:pt x="221171" y="426244"/>
                      </a:cubicBezTo>
                      <a:cubicBezTo>
                        <a:pt x="225362" y="419386"/>
                        <a:pt x="229457" y="412433"/>
                        <a:pt x="233648" y="405479"/>
                      </a:cubicBezTo>
                      <a:lnTo>
                        <a:pt x="229457" y="405479"/>
                      </a:lnTo>
                      <a:lnTo>
                        <a:pt x="229457" y="401288"/>
                      </a:lnTo>
                      <a:cubicBezTo>
                        <a:pt x="222980" y="404527"/>
                        <a:pt x="220694" y="407575"/>
                        <a:pt x="216979" y="413861"/>
                      </a:cubicBezTo>
                      <a:cubicBezTo>
                        <a:pt x="210979" y="408718"/>
                        <a:pt x="210503" y="402336"/>
                        <a:pt x="204502" y="397097"/>
                      </a:cubicBezTo>
                      <a:lnTo>
                        <a:pt x="204502" y="392906"/>
                      </a:lnTo>
                      <a:cubicBezTo>
                        <a:pt x="199549" y="391001"/>
                        <a:pt x="176308" y="403479"/>
                        <a:pt x="175260" y="405479"/>
                      </a:cubicBezTo>
                      <a:cubicBezTo>
                        <a:pt x="176689" y="409670"/>
                        <a:pt x="178117" y="413861"/>
                        <a:pt x="179451" y="417862"/>
                      </a:cubicBezTo>
                      <a:lnTo>
                        <a:pt x="166973" y="417862"/>
                      </a:lnTo>
                      <a:lnTo>
                        <a:pt x="166973" y="422053"/>
                      </a:lnTo>
                      <a:cubicBezTo>
                        <a:pt x="162782" y="424815"/>
                        <a:pt x="158591" y="427577"/>
                        <a:pt x="154305" y="430339"/>
                      </a:cubicBezTo>
                      <a:lnTo>
                        <a:pt x="154305" y="443008"/>
                      </a:lnTo>
                      <a:cubicBezTo>
                        <a:pt x="167164" y="442722"/>
                        <a:pt x="174784" y="442722"/>
                        <a:pt x="183642" y="438817"/>
                      </a:cubicBezTo>
                      <a:lnTo>
                        <a:pt x="183642" y="434626"/>
                      </a:lnTo>
                      <a:cubicBezTo>
                        <a:pt x="186404" y="435959"/>
                        <a:pt x="189167" y="437483"/>
                        <a:pt x="192024" y="438817"/>
                      </a:cubicBezTo>
                      <a:cubicBezTo>
                        <a:pt x="194786" y="437579"/>
                        <a:pt x="192024" y="433292"/>
                        <a:pt x="204502" y="430435"/>
                      </a:cubicBezTo>
                      <a:cubicBezTo>
                        <a:pt x="203073" y="437483"/>
                        <a:pt x="201740" y="444437"/>
                        <a:pt x="200311" y="451390"/>
                      </a:cubicBezTo>
                      <a:lnTo>
                        <a:pt x="212788" y="451390"/>
                      </a:lnTo>
                      <a:lnTo>
                        <a:pt x="212788" y="447199"/>
                      </a:lnTo>
                      <a:cubicBezTo>
                        <a:pt x="227648" y="449104"/>
                        <a:pt x="234029" y="454724"/>
                        <a:pt x="246126" y="459867"/>
                      </a:cubicBezTo>
                      <a:lnTo>
                        <a:pt x="246126" y="476536"/>
                      </a:lnTo>
                      <a:cubicBezTo>
                        <a:pt x="257556" y="473297"/>
                        <a:pt x="255746" y="475488"/>
                        <a:pt x="258699" y="464058"/>
                      </a:cubicBezTo>
                      <a:lnTo>
                        <a:pt x="262890" y="464058"/>
                      </a:lnTo>
                      <a:lnTo>
                        <a:pt x="262890" y="480727"/>
                      </a:lnTo>
                      <a:lnTo>
                        <a:pt x="267081" y="480727"/>
                      </a:lnTo>
                      <a:cubicBezTo>
                        <a:pt x="270605" y="485489"/>
                        <a:pt x="266510" y="481393"/>
                        <a:pt x="271272" y="485013"/>
                      </a:cubicBezTo>
                      <a:cubicBezTo>
                        <a:pt x="277463" y="466535"/>
                        <a:pt x="266795" y="468535"/>
                        <a:pt x="271272" y="451580"/>
                      </a:cubicBezTo>
                      <a:lnTo>
                        <a:pt x="275368" y="451580"/>
                      </a:lnTo>
                      <a:lnTo>
                        <a:pt x="275368" y="439007"/>
                      </a:lnTo>
                      <a:cubicBezTo>
                        <a:pt x="279559" y="437674"/>
                        <a:pt x="283559" y="436150"/>
                        <a:pt x="287846" y="434816"/>
                      </a:cubicBezTo>
                      <a:cubicBezTo>
                        <a:pt x="288131" y="434816"/>
                        <a:pt x="289560" y="441198"/>
                        <a:pt x="296228" y="439007"/>
                      </a:cubicBezTo>
                      <a:cubicBezTo>
                        <a:pt x="298990" y="438150"/>
                        <a:pt x="298133" y="429197"/>
                        <a:pt x="304610" y="430625"/>
                      </a:cubicBezTo>
                      <a:cubicBezTo>
                        <a:pt x="307372" y="434816"/>
                        <a:pt x="310134" y="439007"/>
                        <a:pt x="312896" y="443293"/>
                      </a:cubicBezTo>
                      <a:lnTo>
                        <a:pt x="321278" y="443293"/>
                      </a:lnTo>
                      <a:cubicBezTo>
                        <a:pt x="318707" y="434912"/>
                        <a:pt x="321755" y="439674"/>
                        <a:pt x="317087" y="434816"/>
                      </a:cubicBezTo>
                      <a:lnTo>
                        <a:pt x="317087" y="430625"/>
                      </a:lnTo>
                      <a:cubicBezTo>
                        <a:pt x="333661" y="432340"/>
                        <a:pt x="339566" y="437483"/>
                        <a:pt x="350425" y="443293"/>
                      </a:cubicBezTo>
                      <a:lnTo>
                        <a:pt x="350425" y="455866"/>
                      </a:lnTo>
                      <a:cubicBezTo>
                        <a:pt x="334994" y="454914"/>
                        <a:pt x="320802" y="448723"/>
                        <a:pt x="312896" y="455866"/>
                      </a:cubicBezTo>
                      <a:cubicBezTo>
                        <a:pt x="308705" y="457200"/>
                        <a:pt x="304610" y="458533"/>
                        <a:pt x="300323" y="460058"/>
                      </a:cubicBezTo>
                      <a:lnTo>
                        <a:pt x="300323" y="472535"/>
                      </a:lnTo>
                      <a:cubicBezTo>
                        <a:pt x="304514" y="471106"/>
                        <a:pt x="308705" y="469678"/>
                        <a:pt x="312896" y="468344"/>
                      </a:cubicBezTo>
                      <a:cubicBezTo>
                        <a:pt x="311658" y="485966"/>
                        <a:pt x="310896" y="482727"/>
                        <a:pt x="304610" y="493490"/>
                      </a:cubicBezTo>
                      <a:lnTo>
                        <a:pt x="300419" y="493490"/>
                      </a:lnTo>
                      <a:cubicBezTo>
                        <a:pt x="301847" y="500348"/>
                        <a:pt x="303181" y="507397"/>
                        <a:pt x="304610" y="514255"/>
                      </a:cubicBezTo>
                      <a:lnTo>
                        <a:pt x="300419" y="514255"/>
                      </a:lnTo>
                      <a:lnTo>
                        <a:pt x="300419" y="535210"/>
                      </a:lnTo>
                      <a:lnTo>
                        <a:pt x="308800" y="535210"/>
                      </a:lnTo>
                      <a:cubicBezTo>
                        <a:pt x="310229" y="537972"/>
                        <a:pt x="311658" y="540734"/>
                        <a:pt x="312992" y="543497"/>
                      </a:cubicBezTo>
                      <a:cubicBezTo>
                        <a:pt x="317183" y="542068"/>
                        <a:pt x="321374" y="540734"/>
                        <a:pt x="325469" y="539306"/>
                      </a:cubicBezTo>
                      <a:cubicBezTo>
                        <a:pt x="324803" y="522732"/>
                        <a:pt x="319373" y="500348"/>
                        <a:pt x="325469" y="493395"/>
                      </a:cubicBezTo>
                      <a:lnTo>
                        <a:pt x="325469" y="489109"/>
                      </a:lnTo>
                      <a:cubicBezTo>
                        <a:pt x="329660" y="490442"/>
                        <a:pt x="333756" y="491871"/>
                        <a:pt x="337947" y="493395"/>
                      </a:cubicBezTo>
                      <a:cubicBezTo>
                        <a:pt x="340614" y="480346"/>
                        <a:pt x="341852" y="475774"/>
                        <a:pt x="354711" y="472440"/>
                      </a:cubicBezTo>
                      <a:cubicBezTo>
                        <a:pt x="355092" y="497967"/>
                        <a:pt x="351663" y="511683"/>
                        <a:pt x="337947" y="522541"/>
                      </a:cubicBezTo>
                      <a:lnTo>
                        <a:pt x="337947" y="530924"/>
                      </a:lnTo>
                      <a:cubicBezTo>
                        <a:pt x="344329" y="528447"/>
                        <a:pt x="344805" y="527590"/>
                        <a:pt x="354711" y="526733"/>
                      </a:cubicBezTo>
                      <a:lnTo>
                        <a:pt x="354711" y="539210"/>
                      </a:lnTo>
                      <a:cubicBezTo>
                        <a:pt x="349187" y="537877"/>
                        <a:pt x="343567" y="536448"/>
                        <a:pt x="337947" y="535114"/>
                      </a:cubicBezTo>
                      <a:cubicBezTo>
                        <a:pt x="335375" y="543401"/>
                        <a:pt x="338519" y="538639"/>
                        <a:pt x="333756" y="543401"/>
                      </a:cubicBezTo>
                      <a:cubicBezTo>
                        <a:pt x="335375" y="557498"/>
                        <a:pt x="333946" y="556927"/>
                        <a:pt x="346234" y="560165"/>
                      </a:cubicBezTo>
                      <a:cubicBezTo>
                        <a:pt x="346234" y="570738"/>
                        <a:pt x="350996" y="595027"/>
                        <a:pt x="350425" y="597694"/>
                      </a:cubicBezTo>
                      <a:lnTo>
                        <a:pt x="346234" y="597694"/>
                      </a:lnTo>
                      <a:lnTo>
                        <a:pt x="346234" y="606171"/>
                      </a:lnTo>
                      <a:lnTo>
                        <a:pt x="337947" y="606171"/>
                      </a:lnTo>
                      <a:cubicBezTo>
                        <a:pt x="336137" y="590074"/>
                        <a:pt x="331184" y="588931"/>
                        <a:pt x="329565" y="572738"/>
                      </a:cubicBezTo>
                      <a:lnTo>
                        <a:pt x="321278" y="572738"/>
                      </a:lnTo>
                      <a:lnTo>
                        <a:pt x="321278" y="597694"/>
                      </a:lnTo>
                      <a:lnTo>
                        <a:pt x="308705" y="597694"/>
                      </a:lnTo>
                      <a:cubicBezTo>
                        <a:pt x="312515" y="611981"/>
                        <a:pt x="317659" y="608457"/>
                        <a:pt x="321278" y="622840"/>
                      </a:cubicBezTo>
                      <a:lnTo>
                        <a:pt x="312896" y="622840"/>
                      </a:lnTo>
                      <a:cubicBezTo>
                        <a:pt x="317659" y="629793"/>
                        <a:pt x="315468" y="628650"/>
                        <a:pt x="325374" y="631222"/>
                      </a:cubicBezTo>
                      <a:cubicBezTo>
                        <a:pt x="325850" y="642176"/>
                        <a:pt x="326993" y="645414"/>
                        <a:pt x="329565" y="652081"/>
                      </a:cubicBezTo>
                      <a:cubicBezTo>
                        <a:pt x="337947" y="654653"/>
                        <a:pt x="333185" y="651415"/>
                        <a:pt x="337947" y="656273"/>
                      </a:cubicBezTo>
                      <a:lnTo>
                        <a:pt x="342138" y="656273"/>
                      </a:lnTo>
                      <a:lnTo>
                        <a:pt x="342138" y="639508"/>
                      </a:lnTo>
                      <a:lnTo>
                        <a:pt x="350520" y="639508"/>
                      </a:lnTo>
                      <a:cubicBezTo>
                        <a:pt x="350996" y="655510"/>
                        <a:pt x="349663" y="656939"/>
                        <a:pt x="363093" y="660368"/>
                      </a:cubicBezTo>
                      <a:lnTo>
                        <a:pt x="363093" y="672941"/>
                      </a:lnTo>
                      <a:lnTo>
                        <a:pt x="367284" y="672941"/>
                      </a:lnTo>
                      <a:cubicBezTo>
                        <a:pt x="369665" y="681323"/>
                        <a:pt x="366617" y="676656"/>
                        <a:pt x="371475" y="681323"/>
                      </a:cubicBezTo>
                      <a:lnTo>
                        <a:pt x="371475" y="685514"/>
                      </a:lnTo>
                      <a:lnTo>
                        <a:pt x="383858" y="685514"/>
                      </a:lnTo>
                      <a:lnTo>
                        <a:pt x="383858" y="702088"/>
                      </a:lnTo>
                      <a:lnTo>
                        <a:pt x="388049" y="702088"/>
                      </a:lnTo>
                      <a:cubicBezTo>
                        <a:pt x="396240" y="707231"/>
                        <a:pt x="400621" y="695992"/>
                        <a:pt x="404813" y="685514"/>
                      </a:cubicBezTo>
                      <a:cubicBezTo>
                        <a:pt x="415004" y="687991"/>
                        <a:pt x="414052" y="689896"/>
                        <a:pt x="421577" y="693896"/>
                      </a:cubicBezTo>
                      <a:lnTo>
                        <a:pt x="421577" y="702183"/>
                      </a:lnTo>
                      <a:lnTo>
                        <a:pt x="433959" y="702183"/>
                      </a:lnTo>
                      <a:cubicBezTo>
                        <a:pt x="439960" y="687324"/>
                        <a:pt x="435197" y="683609"/>
                        <a:pt x="454914" y="681323"/>
                      </a:cubicBezTo>
                      <a:cubicBezTo>
                        <a:pt x="452152" y="677132"/>
                        <a:pt x="449294" y="672941"/>
                        <a:pt x="446532" y="668846"/>
                      </a:cubicBezTo>
                      <a:cubicBezTo>
                        <a:pt x="447008" y="666940"/>
                        <a:pt x="457295" y="666083"/>
                        <a:pt x="454914" y="660464"/>
                      </a:cubicBezTo>
                      <a:cubicBezTo>
                        <a:pt x="450628" y="659225"/>
                        <a:pt x="446532" y="657797"/>
                        <a:pt x="442341" y="656368"/>
                      </a:cubicBezTo>
                      <a:cubicBezTo>
                        <a:pt x="443770" y="652177"/>
                        <a:pt x="445103" y="647986"/>
                        <a:pt x="446532" y="643890"/>
                      </a:cubicBezTo>
                      <a:cubicBezTo>
                        <a:pt x="443770" y="642556"/>
                        <a:pt x="440912" y="641128"/>
                        <a:pt x="438150" y="639699"/>
                      </a:cubicBezTo>
                      <a:lnTo>
                        <a:pt x="438150" y="643890"/>
                      </a:lnTo>
                      <a:lnTo>
                        <a:pt x="433959" y="643890"/>
                      </a:lnTo>
                      <a:lnTo>
                        <a:pt x="433959" y="631317"/>
                      </a:lnTo>
                      <a:cubicBezTo>
                        <a:pt x="423482" y="633984"/>
                        <a:pt x="427101" y="633508"/>
                        <a:pt x="421577" y="639604"/>
                      </a:cubicBezTo>
                      <a:lnTo>
                        <a:pt x="417290" y="639604"/>
                      </a:lnTo>
                      <a:lnTo>
                        <a:pt x="417290" y="647986"/>
                      </a:lnTo>
                      <a:cubicBezTo>
                        <a:pt x="415290" y="650939"/>
                        <a:pt x="411766" y="650653"/>
                        <a:pt x="408908" y="656368"/>
                      </a:cubicBezTo>
                      <a:lnTo>
                        <a:pt x="400526" y="656368"/>
                      </a:lnTo>
                      <a:cubicBezTo>
                        <a:pt x="401955" y="647986"/>
                        <a:pt x="403288" y="639604"/>
                        <a:pt x="404717" y="631317"/>
                      </a:cubicBezTo>
                      <a:lnTo>
                        <a:pt x="396335" y="631317"/>
                      </a:lnTo>
                      <a:lnTo>
                        <a:pt x="396335" y="639604"/>
                      </a:lnTo>
                      <a:cubicBezTo>
                        <a:pt x="381667" y="635984"/>
                        <a:pt x="382429" y="627983"/>
                        <a:pt x="371285" y="639604"/>
                      </a:cubicBezTo>
                      <a:lnTo>
                        <a:pt x="354521" y="639604"/>
                      </a:lnTo>
                      <a:lnTo>
                        <a:pt x="354521" y="635508"/>
                      </a:lnTo>
                      <a:lnTo>
                        <a:pt x="358712" y="635508"/>
                      </a:lnTo>
                      <a:lnTo>
                        <a:pt x="358712" y="610362"/>
                      </a:lnTo>
                      <a:lnTo>
                        <a:pt x="362903" y="610362"/>
                      </a:lnTo>
                      <a:cubicBezTo>
                        <a:pt x="364331" y="604933"/>
                        <a:pt x="365665" y="599313"/>
                        <a:pt x="367094" y="593789"/>
                      </a:cubicBezTo>
                      <a:lnTo>
                        <a:pt x="371285" y="593789"/>
                      </a:lnTo>
                      <a:lnTo>
                        <a:pt x="371285" y="577025"/>
                      </a:lnTo>
                      <a:lnTo>
                        <a:pt x="375380" y="577025"/>
                      </a:lnTo>
                      <a:lnTo>
                        <a:pt x="375380" y="568738"/>
                      </a:lnTo>
                      <a:lnTo>
                        <a:pt x="379571" y="568738"/>
                      </a:lnTo>
                      <a:lnTo>
                        <a:pt x="379571" y="539496"/>
                      </a:lnTo>
                      <a:cubicBezTo>
                        <a:pt x="383667" y="538162"/>
                        <a:pt x="387858" y="536734"/>
                        <a:pt x="392049" y="535400"/>
                      </a:cubicBezTo>
                      <a:cubicBezTo>
                        <a:pt x="392335" y="550355"/>
                        <a:pt x="394240" y="557975"/>
                        <a:pt x="396240" y="568738"/>
                      </a:cubicBezTo>
                      <a:cubicBezTo>
                        <a:pt x="406051" y="569785"/>
                        <a:pt x="406527" y="570071"/>
                        <a:pt x="412909" y="572929"/>
                      </a:cubicBezTo>
                      <a:lnTo>
                        <a:pt x="412909" y="577025"/>
                      </a:lnTo>
                      <a:cubicBezTo>
                        <a:pt x="419767" y="576167"/>
                        <a:pt x="421005" y="568833"/>
                        <a:pt x="421386" y="568738"/>
                      </a:cubicBezTo>
                      <a:cubicBezTo>
                        <a:pt x="427387" y="567214"/>
                        <a:pt x="429578" y="572929"/>
                        <a:pt x="429578" y="572929"/>
                      </a:cubicBezTo>
                      <a:cubicBezTo>
                        <a:pt x="436531" y="571500"/>
                        <a:pt x="443579" y="570071"/>
                        <a:pt x="450437" y="568738"/>
                      </a:cubicBezTo>
                      <a:lnTo>
                        <a:pt x="450437" y="577025"/>
                      </a:lnTo>
                      <a:lnTo>
                        <a:pt x="458915" y="577025"/>
                      </a:lnTo>
                      <a:cubicBezTo>
                        <a:pt x="454724" y="565976"/>
                        <a:pt x="450437" y="554831"/>
                        <a:pt x="446342" y="543687"/>
                      </a:cubicBezTo>
                      <a:lnTo>
                        <a:pt x="446342" y="539496"/>
                      </a:lnTo>
                      <a:lnTo>
                        <a:pt x="442150" y="539496"/>
                      </a:lnTo>
                      <a:lnTo>
                        <a:pt x="442150" y="552069"/>
                      </a:lnTo>
                      <a:cubicBezTo>
                        <a:pt x="418719" y="552260"/>
                        <a:pt x="414147" y="551021"/>
                        <a:pt x="400431" y="543687"/>
                      </a:cubicBezTo>
                      <a:lnTo>
                        <a:pt x="400431" y="539496"/>
                      </a:lnTo>
                      <a:cubicBezTo>
                        <a:pt x="407575" y="535019"/>
                        <a:pt x="430244" y="539020"/>
                        <a:pt x="433864" y="539496"/>
                      </a:cubicBezTo>
                      <a:cubicBezTo>
                        <a:pt x="435197" y="535400"/>
                        <a:pt x="436626" y="531209"/>
                        <a:pt x="438055" y="527018"/>
                      </a:cubicBezTo>
                      <a:cubicBezTo>
                        <a:pt x="449771" y="530066"/>
                        <a:pt x="453962" y="534638"/>
                        <a:pt x="458915" y="543687"/>
                      </a:cubicBezTo>
                      <a:lnTo>
                        <a:pt x="463106" y="543687"/>
                      </a:lnTo>
                      <a:cubicBezTo>
                        <a:pt x="461582" y="529209"/>
                        <a:pt x="456152" y="520446"/>
                        <a:pt x="446437" y="514445"/>
                      </a:cubicBezTo>
                      <a:cubicBezTo>
                        <a:pt x="451295" y="498634"/>
                        <a:pt x="451009" y="507397"/>
                        <a:pt x="459010" y="497872"/>
                      </a:cubicBezTo>
                      <a:lnTo>
                        <a:pt x="463201" y="497872"/>
                      </a:lnTo>
                      <a:lnTo>
                        <a:pt x="463201" y="476917"/>
                      </a:lnTo>
                      <a:lnTo>
                        <a:pt x="446532" y="476917"/>
                      </a:lnTo>
                      <a:cubicBezTo>
                        <a:pt x="450437" y="484441"/>
                        <a:pt x="452438" y="483394"/>
                        <a:pt x="454914" y="493681"/>
                      </a:cubicBezTo>
                      <a:lnTo>
                        <a:pt x="446532" y="493681"/>
                      </a:lnTo>
                      <a:lnTo>
                        <a:pt x="446532" y="501968"/>
                      </a:lnTo>
                      <a:lnTo>
                        <a:pt x="433959" y="501968"/>
                      </a:lnTo>
                      <a:lnTo>
                        <a:pt x="433959" y="497872"/>
                      </a:lnTo>
                      <a:lnTo>
                        <a:pt x="429768" y="497872"/>
                      </a:lnTo>
                      <a:lnTo>
                        <a:pt x="429768" y="485299"/>
                      </a:lnTo>
                      <a:cubicBezTo>
                        <a:pt x="446818" y="480155"/>
                        <a:pt x="434245" y="482251"/>
                        <a:pt x="442341" y="472726"/>
                      </a:cubicBezTo>
                      <a:lnTo>
                        <a:pt x="446532" y="472726"/>
                      </a:lnTo>
                      <a:close/>
                      <a:moveTo>
                        <a:pt x="71152" y="67151"/>
                      </a:moveTo>
                      <a:cubicBezTo>
                        <a:pt x="67913" y="80391"/>
                        <a:pt x="55340" y="93155"/>
                        <a:pt x="41910" y="96298"/>
                      </a:cubicBezTo>
                      <a:lnTo>
                        <a:pt x="41910" y="100489"/>
                      </a:lnTo>
                      <a:cubicBezTo>
                        <a:pt x="34100" y="103156"/>
                        <a:pt x="35909" y="98107"/>
                        <a:pt x="33528" y="96298"/>
                      </a:cubicBezTo>
                      <a:cubicBezTo>
                        <a:pt x="33338" y="96298"/>
                        <a:pt x="25146" y="96298"/>
                        <a:pt x="29337" y="92107"/>
                      </a:cubicBezTo>
                      <a:cubicBezTo>
                        <a:pt x="34862" y="90678"/>
                        <a:pt x="40481" y="89249"/>
                        <a:pt x="46006" y="87820"/>
                      </a:cubicBezTo>
                      <a:cubicBezTo>
                        <a:pt x="52959" y="79629"/>
                        <a:pt x="59912" y="71247"/>
                        <a:pt x="66961" y="62770"/>
                      </a:cubicBezTo>
                      <a:lnTo>
                        <a:pt x="75343" y="62770"/>
                      </a:lnTo>
                      <a:cubicBezTo>
                        <a:pt x="71723" y="67437"/>
                        <a:pt x="75819" y="63341"/>
                        <a:pt x="71152" y="66961"/>
                      </a:cubicBezTo>
                      <a:close/>
                      <a:moveTo>
                        <a:pt x="83725" y="58769"/>
                      </a:moveTo>
                      <a:lnTo>
                        <a:pt x="79534" y="58769"/>
                      </a:lnTo>
                      <a:lnTo>
                        <a:pt x="79534" y="50292"/>
                      </a:lnTo>
                      <a:lnTo>
                        <a:pt x="83725" y="50292"/>
                      </a:lnTo>
                      <a:lnTo>
                        <a:pt x="83725" y="58769"/>
                      </a:lnTo>
                      <a:close/>
                      <a:moveTo>
                        <a:pt x="104489" y="54578"/>
                      </a:moveTo>
                      <a:lnTo>
                        <a:pt x="100394" y="54578"/>
                      </a:lnTo>
                      <a:lnTo>
                        <a:pt x="100394" y="58769"/>
                      </a:lnTo>
                      <a:lnTo>
                        <a:pt x="96203" y="58769"/>
                      </a:lnTo>
                      <a:cubicBezTo>
                        <a:pt x="99727" y="50959"/>
                        <a:pt x="102679" y="47816"/>
                        <a:pt x="104489" y="37814"/>
                      </a:cubicBezTo>
                      <a:lnTo>
                        <a:pt x="112967" y="37814"/>
                      </a:lnTo>
                      <a:cubicBezTo>
                        <a:pt x="110300" y="47911"/>
                        <a:pt x="108490" y="46958"/>
                        <a:pt x="104489" y="54483"/>
                      </a:cubicBezTo>
                      <a:close/>
                      <a:moveTo>
                        <a:pt x="296704" y="422148"/>
                      </a:moveTo>
                      <a:cubicBezTo>
                        <a:pt x="292513" y="423481"/>
                        <a:pt x="288322" y="424910"/>
                        <a:pt x="284036" y="426339"/>
                      </a:cubicBezTo>
                      <a:lnTo>
                        <a:pt x="284036" y="413956"/>
                      </a:lnTo>
                      <a:cubicBezTo>
                        <a:pt x="288322" y="412528"/>
                        <a:pt x="292513" y="411099"/>
                        <a:pt x="296704" y="409766"/>
                      </a:cubicBezTo>
                      <a:lnTo>
                        <a:pt x="296704" y="422243"/>
                      </a:lnTo>
                      <a:close/>
                      <a:moveTo>
                        <a:pt x="384334" y="639318"/>
                      </a:moveTo>
                      <a:cubicBezTo>
                        <a:pt x="381286" y="650748"/>
                        <a:pt x="383381" y="648843"/>
                        <a:pt x="371951" y="651891"/>
                      </a:cubicBezTo>
                      <a:cubicBezTo>
                        <a:pt x="375095" y="640461"/>
                        <a:pt x="372904" y="642366"/>
                        <a:pt x="384334" y="639318"/>
                      </a:cubicBezTo>
                      <a:close/>
                      <a:moveTo>
                        <a:pt x="417767" y="371951"/>
                      </a:moveTo>
                      <a:lnTo>
                        <a:pt x="422053" y="371951"/>
                      </a:lnTo>
                      <a:cubicBezTo>
                        <a:pt x="420434" y="381667"/>
                        <a:pt x="419195" y="391478"/>
                        <a:pt x="417767" y="401288"/>
                      </a:cubicBezTo>
                      <a:lnTo>
                        <a:pt x="409385" y="401288"/>
                      </a:lnTo>
                      <a:cubicBezTo>
                        <a:pt x="409861" y="379476"/>
                        <a:pt x="410909" y="385001"/>
                        <a:pt x="417767" y="371951"/>
                      </a:cubicBezTo>
                      <a:close/>
                      <a:moveTo>
                        <a:pt x="359283" y="363664"/>
                      </a:moveTo>
                      <a:cubicBezTo>
                        <a:pt x="362141" y="351091"/>
                        <a:pt x="364903" y="338518"/>
                        <a:pt x="367665" y="326136"/>
                      </a:cubicBezTo>
                      <a:lnTo>
                        <a:pt x="371856" y="326136"/>
                      </a:lnTo>
                      <a:cubicBezTo>
                        <a:pt x="373190" y="334423"/>
                        <a:pt x="374618" y="342805"/>
                        <a:pt x="375952" y="351187"/>
                      </a:cubicBezTo>
                      <a:lnTo>
                        <a:pt x="363474" y="351187"/>
                      </a:lnTo>
                      <a:cubicBezTo>
                        <a:pt x="364903" y="355378"/>
                        <a:pt x="366236" y="359569"/>
                        <a:pt x="367665" y="363760"/>
                      </a:cubicBezTo>
                      <a:lnTo>
                        <a:pt x="359283" y="363760"/>
                      </a:lnTo>
                      <a:close/>
                      <a:moveTo>
                        <a:pt x="380238" y="513969"/>
                      </a:moveTo>
                      <a:lnTo>
                        <a:pt x="380238" y="526542"/>
                      </a:lnTo>
                      <a:cubicBezTo>
                        <a:pt x="371951" y="524066"/>
                        <a:pt x="376619" y="527114"/>
                        <a:pt x="371951" y="522351"/>
                      </a:cubicBezTo>
                      <a:lnTo>
                        <a:pt x="367760" y="522351"/>
                      </a:lnTo>
                      <a:cubicBezTo>
                        <a:pt x="364141" y="512255"/>
                        <a:pt x="374333" y="513683"/>
                        <a:pt x="376047" y="509873"/>
                      </a:cubicBezTo>
                      <a:lnTo>
                        <a:pt x="376047" y="501396"/>
                      </a:lnTo>
                      <a:cubicBezTo>
                        <a:pt x="387477" y="504635"/>
                        <a:pt x="385572" y="502444"/>
                        <a:pt x="388620" y="513874"/>
                      </a:cubicBezTo>
                      <a:lnTo>
                        <a:pt x="380333" y="513874"/>
                      </a:lnTo>
                      <a:close/>
                      <a:moveTo>
                        <a:pt x="434531" y="518160"/>
                      </a:moveTo>
                      <a:cubicBezTo>
                        <a:pt x="433197" y="520827"/>
                        <a:pt x="431673" y="523685"/>
                        <a:pt x="430340" y="526542"/>
                      </a:cubicBezTo>
                      <a:lnTo>
                        <a:pt x="413575" y="526542"/>
                      </a:lnTo>
                      <a:lnTo>
                        <a:pt x="413575" y="530733"/>
                      </a:lnTo>
                      <a:lnTo>
                        <a:pt x="409385" y="530733"/>
                      </a:lnTo>
                      <a:lnTo>
                        <a:pt x="409385" y="526542"/>
                      </a:lnTo>
                      <a:lnTo>
                        <a:pt x="401003" y="526542"/>
                      </a:lnTo>
                      <a:lnTo>
                        <a:pt x="401003" y="505682"/>
                      </a:lnTo>
                      <a:lnTo>
                        <a:pt x="396812" y="505682"/>
                      </a:lnTo>
                      <a:cubicBezTo>
                        <a:pt x="393668" y="494252"/>
                        <a:pt x="395764" y="496157"/>
                        <a:pt x="384238" y="493205"/>
                      </a:cubicBezTo>
                      <a:lnTo>
                        <a:pt x="384238" y="484822"/>
                      </a:lnTo>
                      <a:cubicBezTo>
                        <a:pt x="392335" y="484346"/>
                        <a:pt x="398717" y="480441"/>
                        <a:pt x="401003" y="480536"/>
                      </a:cubicBezTo>
                      <a:cubicBezTo>
                        <a:pt x="406051" y="481012"/>
                        <a:pt x="399002" y="488537"/>
                        <a:pt x="409385" y="488918"/>
                      </a:cubicBezTo>
                      <a:lnTo>
                        <a:pt x="409385" y="484822"/>
                      </a:lnTo>
                      <a:cubicBezTo>
                        <a:pt x="413575" y="483394"/>
                        <a:pt x="417767" y="481965"/>
                        <a:pt x="422053" y="480536"/>
                      </a:cubicBezTo>
                      <a:lnTo>
                        <a:pt x="422053" y="493109"/>
                      </a:lnTo>
                      <a:cubicBezTo>
                        <a:pt x="413575" y="495586"/>
                        <a:pt x="418338" y="492538"/>
                        <a:pt x="413575" y="497300"/>
                      </a:cubicBezTo>
                      <a:lnTo>
                        <a:pt x="409385" y="497300"/>
                      </a:lnTo>
                      <a:cubicBezTo>
                        <a:pt x="412528" y="503777"/>
                        <a:pt x="413195" y="507206"/>
                        <a:pt x="413575" y="518160"/>
                      </a:cubicBezTo>
                      <a:lnTo>
                        <a:pt x="422053" y="518160"/>
                      </a:lnTo>
                      <a:lnTo>
                        <a:pt x="422053" y="505682"/>
                      </a:lnTo>
                      <a:lnTo>
                        <a:pt x="426149" y="505682"/>
                      </a:lnTo>
                      <a:cubicBezTo>
                        <a:pt x="428911" y="515588"/>
                        <a:pt x="427292" y="513493"/>
                        <a:pt x="434531" y="518160"/>
                      </a:cubicBezTo>
                      <a:close/>
                      <a:moveTo>
                        <a:pt x="417862" y="451390"/>
                      </a:moveTo>
                      <a:cubicBezTo>
                        <a:pt x="407861" y="449199"/>
                        <a:pt x="404813" y="446341"/>
                        <a:pt x="397002" y="443008"/>
                      </a:cubicBezTo>
                      <a:cubicBezTo>
                        <a:pt x="394525" y="449389"/>
                        <a:pt x="393668" y="449770"/>
                        <a:pt x="392811" y="459772"/>
                      </a:cubicBezTo>
                      <a:lnTo>
                        <a:pt x="388620" y="459772"/>
                      </a:lnTo>
                      <a:lnTo>
                        <a:pt x="388620" y="438817"/>
                      </a:lnTo>
                      <a:lnTo>
                        <a:pt x="380333" y="438817"/>
                      </a:lnTo>
                      <a:cubicBezTo>
                        <a:pt x="379000" y="445770"/>
                        <a:pt x="377666" y="452818"/>
                        <a:pt x="376142" y="459772"/>
                      </a:cubicBezTo>
                      <a:lnTo>
                        <a:pt x="372046" y="459772"/>
                      </a:lnTo>
                      <a:cubicBezTo>
                        <a:pt x="368808" y="473869"/>
                        <a:pt x="386334" y="485013"/>
                        <a:pt x="367856" y="501396"/>
                      </a:cubicBezTo>
                      <a:lnTo>
                        <a:pt x="367856" y="505587"/>
                      </a:lnTo>
                      <a:lnTo>
                        <a:pt x="363665" y="505587"/>
                      </a:lnTo>
                      <a:cubicBezTo>
                        <a:pt x="365093" y="491585"/>
                        <a:pt x="366427" y="477679"/>
                        <a:pt x="367856" y="463868"/>
                      </a:cubicBezTo>
                      <a:lnTo>
                        <a:pt x="363665" y="463868"/>
                      </a:lnTo>
                      <a:cubicBezTo>
                        <a:pt x="359092" y="449389"/>
                        <a:pt x="362426" y="451104"/>
                        <a:pt x="363665" y="438722"/>
                      </a:cubicBezTo>
                      <a:cubicBezTo>
                        <a:pt x="372046" y="436245"/>
                        <a:pt x="367189" y="439293"/>
                        <a:pt x="372046" y="434531"/>
                      </a:cubicBezTo>
                      <a:cubicBezTo>
                        <a:pt x="376714" y="431006"/>
                        <a:pt x="372618" y="435102"/>
                        <a:pt x="376142" y="430339"/>
                      </a:cubicBezTo>
                      <a:cubicBezTo>
                        <a:pt x="370237" y="427196"/>
                        <a:pt x="363665" y="422910"/>
                        <a:pt x="359474" y="417766"/>
                      </a:cubicBezTo>
                      <a:cubicBezTo>
                        <a:pt x="354806" y="414242"/>
                        <a:pt x="358902" y="418529"/>
                        <a:pt x="355283" y="413766"/>
                      </a:cubicBezTo>
                      <a:cubicBezTo>
                        <a:pt x="362426" y="411004"/>
                        <a:pt x="368427" y="409575"/>
                        <a:pt x="380333" y="409575"/>
                      </a:cubicBezTo>
                      <a:cubicBezTo>
                        <a:pt x="380143" y="395764"/>
                        <a:pt x="380714" y="385286"/>
                        <a:pt x="376142" y="376142"/>
                      </a:cubicBezTo>
                      <a:cubicBezTo>
                        <a:pt x="374999" y="373856"/>
                        <a:pt x="368903" y="374904"/>
                        <a:pt x="367856" y="367665"/>
                      </a:cubicBezTo>
                      <a:lnTo>
                        <a:pt x="372046" y="367665"/>
                      </a:lnTo>
                      <a:cubicBezTo>
                        <a:pt x="376809" y="359093"/>
                        <a:pt x="378714" y="360235"/>
                        <a:pt x="380333" y="346901"/>
                      </a:cubicBezTo>
                      <a:lnTo>
                        <a:pt x="392811" y="346901"/>
                      </a:lnTo>
                      <a:cubicBezTo>
                        <a:pt x="398336" y="360045"/>
                        <a:pt x="388620" y="355378"/>
                        <a:pt x="405384" y="363569"/>
                      </a:cubicBezTo>
                      <a:cubicBezTo>
                        <a:pt x="403098" y="382524"/>
                        <a:pt x="396812" y="389287"/>
                        <a:pt x="397002" y="413766"/>
                      </a:cubicBezTo>
                      <a:cubicBezTo>
                        <a:pt x="407099" y="416147"/>
                        <a:pt x="406241" y="418052"/>
                        <a:pt x="413671" y="422053"/>
                      </a:cubicBezTo>
                      <a:cubicBezTo>
                        <a:pt x="415100" y="417862"/>
                        <a:pt x="416528" y="413766"/>
                        <a:pt x="417862" y="409575"/>
                      </a:cubicBezTo>
                      <a:cubicBezTo>
                        <a:pt x="422148" y="410908"/>
                        <a:pt x="426244" y="412337"/>
                        <a:pt x="430340" y="413766"/>
                      </a:cubicBezTo>
                      <a:cubicBezTo>
                        <a:pt x="428149" y="433006"/>
                        <a:pt x="419957" y="432816"/>
                        <a:pt x="417862" y="4512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4" name="任意多边形: 形状 23"/>
                <p:cNvSpPr/>
                <p:nvPr/>
              </p:nvSpPr>
              <p:spPr>
                <a:xfrm>
                  <a:off x="6363257" y="2949701"/>
                  <a:ext cx="54496" cy="58483"/>
                </a:xfrm>
                <a:custGeom>
                  <a:avLst/>
                  <a:gdLst>
                    <a:gd name="connsiteX0" fmla="*/ 16968 w 54496"/>
                    <a:gd name="connsiteY0" fmla="*/ 50006 h 58483"/>
                    <a:gd name="connsiteX1" fmla="*/ 50305 w 54496"/>
                    <a:gd name="connsiteY1" fmla="*/ 58388 h 58483"/>
                    <a:gd name="connsiteX2" fmla="*/ 54496 w 54496"/>
                    <a:gd name="connsiteY2" fmla="*/ 33338 h 58483"/>
                    <a:gd name="connsiteX3" fmla="*/ 42019 w 54496"/>
                    <a:gd name="connsiteY3" fmla="*/ 41719 h 58483"/>
                    <a:gd name="connsiteX4" fmla="*/ 37828 w 54496"/>
                    <a:gd name="connsiteY4" fmla="*/ 41719 h 58483"/>
                    <a:gd name="connsiteX5" fmla="*/ 37828 w 54496"/>
                    <a:gd name="connsiteY5" fmla="*/ 25051 h 58483"/>
                    <a:gd name="connsiteX6" fmla="*/ 25350 w 54496"/>
                    <a:gd name="connsiteY6" fmla="*/ 20860 h 58483"/>
                    <a:gd name="connsiteX7" fmla="*/ 21159 w 54496"/>
                    <a:gd name="connsiteY7" fmla="*/ 8287 h 58483"/>
                    <a:gd name="connsiteX8" fmla="*/ 25350 w 54496"/>
                    <a:gd name="connsiteY8" fmla="*/ 8287 h 58483"/>
                    <a:gd name="connsiteX9" fmla="*/ 25350 w 54496"/>
                    <a:gd name="connsiteY9" fmla="*/ 0 h 58483"/>
                    <a:gd name="connsiteX10" fmla="*/ 299 w 54496"/>
                    <a:gd name="connsiteY10" fmla="*/ 12573 h 58483"/>
                    <a:gd name="connsiteX11" fmla="*/ 8586 w 54496"/>
                    <a:gd name="connsiteY11" fmla="*/ 54292 h 58483"/>
                    <a:gd name="connsiteX12" fmla="*/ 8586 w 54496"/>
                    <a:gd name="connsiteY12" fmla="*/ 58483 h 58483"/>
                    <a:gd name="connsiteX13" fmla="*/ 16968 w 54496"/>
                    <a:gd name="connsiteY13" fmla="*/ 50102 h 58483"/>
                    <a:gd name="connsiteX14" fmla="*/ 16968 w 54496"/>
                    <a:gd name="connsiteY14" fmla="*/ 37624 h 58483"/>
                    <a:gd name="connsiteX15" fmla="*/ 16968 w 54496"/>
                    <a:gd name="connsiteY15" fmla="*/ 33433 h 58483"/>
                    <a:gd name="connsiteX16" fmla="*/ 29541 w 54496"/>
                    <a:gd name="connsiteY16" fmla="*/ 33433 h 58483"/>
                    <a:gd name="connsiteX17" fmla="*/ 33637 w 54496"/>
                    <a:gd name="connsiteY17" fmla="*/ 37624 h 58483"/>
                    <a:gd name="connsiteX18" fmla="*/ 29541 w 54496"/>
                    <a:gd name="connsiteY18" fmla="*/ 45815 h 58483"/>
                    <a:gd name="connsiteX19" fmla="*/ 12777 w 54496"/>
                    <a:gd name="connsiteY19" fmla="*/ 37624 h 58483"/>
                    <a:gd name="connsiteX20" fmla="*/ 16968 w 54496"/>
                    <a:gd name="connsiteY20" fmla="*/ 37624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54496" h="58483">
                      <a:moveTo>
                        <a:pt x="16968" y="50006"/>
                      </a:moveTo>
                      <a:cubicBezTo>
                        <a:pt x="35923" y="50673"/>
                        <a:pt x="36875" y="55054"/>
                        <a:pt x="50305" y="58388"/>
                      </a:cubicBezTo>
                      <a:cubicBezTo>
                        <a:pt x="51734" y="50006"/>
                        <a:pt x="53163" y="41719"/>
                        <a:pt x="54496" y="33338"/>
                      </a:cubicBezTo>
                      <a:cubicBezTo>
                        <a:pt x="44590" y="36100"/>
                        <a:pt x="46686" y="34481"/>
                        <a:pt x="42019" y="41719"/>
                      </a:cubicBezTo>
                      <a:lnTo>
                        <a:pt x="37828" y="41719"/>
                      </a:lnTo>
                      <a:lnTo>
                        <a:pt x="37828" y="25051"/>
                      </a:lnTo>
                      <a:cubicBezTo>
                        <a:pt x="33637" y="23717"/>
                        <a:pt x="29541" y="22193"/>
                        <a:pt x="25350" y="20860"/>
                      </a:cubicBezTo>
                      <a:cubicBezTo>
                        <a:pt x="24016" y="16669"/>
                        <a:pt x="22492" y="12573"/>
                        <a:pt x="21159" y="8287"/>
                      </a:cubicBezTo>
                      <a:lnTo>
                        <a:pt x="25350" y="8287"/>
                      </a:lnTo>
                      <a:lnTo>
                        <a:pt x="25350" y="0"/>
                      </a:lnTo>
                      <a:cubicBezTo>
                        <a:pt x="12777" y="2858"/>
                        <a:pt x="9538" y="7620"/>
                        <a:pt x="299" y="12573"/>
                      </a:cubicBezTo>
                      <a:cubicBezTo>
                        <a:pt x="-272" y="31052"/>
                        <a:pt x="-1034" y="46101"/>
                        <a:pt x="8586" y="54292"/>
                      </a:cubicBezTo>
                      <a:lnTo>
                        <a:pt x="8586" y="58483"/>
                      </a:lnTo>
                      <a:cubicBezTo>
                        <a:pt x="13920" y="55054"/>
                        <a:pt x="13253" y="54959"/>
                        <a:pt x="16968" y="50102"/>
                      </a:cubicBezTo>
                      <a:close/>
                      <a:moveTo>
                        <a:pt x="16968" y="37624"/>
                      </a:moveTo>
                      <a:lnTo>
                        <a:pt x="16968" y="33433"/>
                      </a:lnTo>
                      <a:lnTo>
                        <a:pt x="29541" y="33433"/>
                      </a:lnTo>
                      <a:cubicBezTo>
                        <a:pt x="33065" y="38100"/>
                        <a:pt x="28874" y="34004"/>
                        <a:pt x="33637" y="37624"/>
                      </a:cubicBezTo>
                      <a:cubicBezTo>
                        <a:pt x="32208" y="40386"/>
                        <a:pt x="30874" y="43148"/>
                        <a:pt x="29541" y="45815"/>
                      </a:cubicBezTo>
                      <a:cubicBezTo>
                        <a:pt x="18968" y="44672"/>
                        <a:pt x="15444" y="46482"/>
                        <a:pt x="12777" y="37624"/>
                      </a:cubicBezTo>
                      <a:lnTo>
                        <a:pt x="16968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5" name="任意多边形: 形状 24"/>
                <p:cNvSpPr/>
                <p:nvPr/>
              </p:nvSpPr>
              <p:spPr>
                <a:xfrm>
                  <a:off x="6334219" y="3012376"/>
                  <a:ext cx="29336" cy="142017"/>
                </a:xfrm>
                <a:custGeom>
                  <a:avLst/>
                  <a:gdLst>
                    <a:gd name="connsiteX0" fmla="*/ 20955 w 29336"/>
                    <a:gd name="connsiteY0" fmla="*/ 83439 h 142017"/>
                    <a:gd name="connsiteX1" fmla="*/ 20955 w 29336"/>
                    <a:gd name="connsiteY1" fmla="*/ 75248 h 142017"/>
                    <a:gd name="connsiteX2" fmla="*/ 25051 w 29336"/>
                    <a:gd name="connsiteY2" fmla="*/ 75248 h 142017"/>
                    <a:gd name="connsiteX3" fmla="*/ 25051 w 29336"/>
                    <a:gd name="connsiteY3" fmla="*/ 66865 h 142017"/>
                    <a:gd name="connsiteX4" fmla="*/ 29337 w 29336"/>
                    <a:gd name="connsiteY4" fmla="*/ 66865 h 142017"/>
                    <a:gd name="connsiteX5" fmla="*/ 29337 w 29336"/>
                    <a:gd name="connsiteY5" fmla="*/ 45910 h 142017"/>
                    <a:gd name="connsiteX6" fmla="*/ 25051 w 29336"/>
                    <a:gd name="connsiteY6" fmla="*/ 45910 h 142017"/>
                    <a:gd name="connsiteX7" fmla="*/ 4191 w 29336"/>
                    <a:gd name="connsiteY7" fmla="*/ 0 h 142017"/>
                    <a:gd name="connsiteX8" fmla="*/ 4191 w 29336"/>
                    <a:gd name="connsiteY8" fmla="*/ 29337 h 142017"/>
                    <a:gd name="connsiteX9" fmla="*/ 8382 w 29336"/>
                    <a:gd name="connsiteY9" fmla="*/ 29337 h 142017"/>
                    <a:gd name="connsiteX10" fmla="*/ 12478 w 29336"/>
                    <a:gd name="connsiteY10" fmla="*/ 58579 h 142017"/>
                    <a:gd name="connsiteX11" fmla="*/ 8382 w 29336"/>
                    <a:gd name="connsiteY11" fmla="*/ 58579 h 142017"/>
                    <a:gd name="connsiteX12" fmla="*/ 8382 w 29336"/>
                    <a:gd name="connsiteY12" fmla="*/ 71152 h 142017"/>
                    <a:gd name="connsiteX13" fmla="*/ 4191 w 29336"/>
                    <a:gd name="connsiteY13" fmla="*/ 71152 h 142017"/>
                    <a:gd name="connsiteX14" fmla="*/ 4191 w 29336"/>
                    <a:gd name="connsiteY14" fmla="*/ 83534 h 142017"/>
                    <a:gd name="connsiteX15" fmla="*/ 0 w 29336"/>
                    <a:gd name="connsiteY15" fmla="*/ 83534 h 142017"/>
                    <a:gd name="connsiteX16" fmla="*/ 0 w 29336"/>
                    <a:gd name="connsiteY16" fmla="*/ 121158 h 142017"/>
                    <a:gd name="connsiteX17" fmla="*/ 16669 w 29336"/>
                    <a:gd name="connsiteY17" fmla="*/ 142018 h 142017"/>
                    <a:gd name="connsiteX18" fmla="*/ 20860 w 29336"/>
                    <a:gd name="connsiteY18" fmla="*/ 142018 h 142017"/>
                    <a:gd name="connsiteX19" fmla="*/ 12382 w 29336"/>
                    <a:gd name="connsiteY19" fmla="*/ 87725 h 142017"/>
                    <a:gd name="connsiteX20" fmla="*/ 20860 w 29336"/>
                    <a:gd name="connsiteY20" fmla="*/ 83534 h 14201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29336" h="142017">
                      <a:moveTo>
                        <a:pt x="20955" y="83439"/>
                      </a:moveTo>
                      <a:lnTo>
                        <a:pt x="20955" y="75248"/>
                      </a:lnTo>
                      <a:lnTo>
                        <a:pt x="25051" y="75248"/>
                      </a:lnTo>
                      <a:lnTo>
                        <a:pt x="25051" y="66865"/>
                      </a:lnTo>
                      <a:lnTo>
                        <a:pt x="29337" y="66865"/>
                      </a:lnTo>
                      <a:lnTo>
                        <a:pt x="29337" y="45910"/>
                      </a:lnTo>
                      <a:lnTo>
                        <a:pt x="25051" y="45910"/>
                      </a:lnTo>
                      <a:cubicBezTo>
                        <a:pt x="17907" y="22384"/>
                        <a:pt x="24670" y="12192"/>
                        <a:pt x="4191" y="0"/>
                      </a:cubicBezTo>
                      <a:lnTo>
                        <a:pt x="4191" y="29337"/>
                      </a:lnTo>
                      <a:lnTo>
                        <a:pt x="8382" y="29337"/>
                      </a:lnTo>
                      <a:cubicBezTo>
                        <a:pt x="9715" y="38957"/>
                        <a:pt x="11144" y="48768"/>
                        <a:pt x="12478" y="58579"/>
                      </a:cubicBezTo>
                      <a:lnTo>
                        <a:pt x="8382" y="58579"/>
                      </a:lnTo>
                      <a:lnTo>
                        <a:pt x="8382" y="71152"/>
                      </a:lnTo>
                      <a:lnTo>
                        <a:pt x="4191" y="71152"/>
                      </a:lnTo>
                      <a:lnTo>
                        <a:pt x="4191" y="83534"/>
                      </a:lnTo>
                      <a:lnTo>
                        <a:pt x="0" y="83534"/>
                      </a:lnTo>
                      <a:lnTo>
                        <a:pt x="0" y="121158"/>
                      </a:lnTo>
                      <a:cubicBezTo>
                        <a:pt x="5048" y="125254"/>
                        <a:pt x="13430" y="136112"/>
                        <a:pt x="16669" y="142018"/>
                      </a:cubicBezTo>
                      <a:lnTo>
                        <a:pt x="20860" y="142018"/>
                      </a:lnTo>
                      <a:cubicBezTo>
                        <a:pt x="19621" y="128302"/>
                        <a:pt x="5429" y="103823"/>
                        <a:pt x="12382" y="87725"/>
                      </a:cubicBezTo>
                      <a:cubicBezTo>
                        <a:pt x="15240" y="86296"/>
                        <a:pt x="18002" y="84868"/>
                        <a:pt x="20860" y="8353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6" name="任意多边形: 形状 25"/>
                <p:cNvSpPr/>
                <p:nvPr/>
              </p:nvSpPr>
              <p:spPr>
                <a:xfrm>
                  <a:off x="6304978" y="2962179"/>
                  <a:ext cx="25145" cy="112776"/>
                </a:xfrm>
                <a:custGeom>
                  <a:avLst/>
                  <a:gdLst>
                    <a:gd name="connsiteX0" fmla="*/ 8382 w 25145"/>
                    <a:gd name="connsiteY0" fmla="*/ 112776 h 112776"/>
                    <a:gd name="connsiteX1" fmla="*/ 25146 w 25145"/>
                    <a:gd name="connsiteY1" fmla="*/ 108680 h 112776"/>
                    <a:gd name="connsiteX2" fmla="*/ 25146 w 25145"/>
                    <a:gd name="connsiteY2" fmla="*/ 71056 h 112776"/>
                    <a:gd name="connsiteX3" fmla="*/ 16764 w 25145"/>
                    <a:gd name="connsiteY3" fmla="*/ 66866 h 112776"/>
                    <a:gd name="connsiteX4" fmla="*/ 16764 w 25145"/>
                    <a:gd name="connsiteY4" fmla="*/ 41720 h 112776"/>
                    <a:gd name="connsiteX5" fmla="*/ 20955 w 25145"/>
                    <a:gd name="connsiteY5" fmla="*/ 41720 h 112776"/>
                    <a:gd name="connsiteX6" fmla="*/ 0 w 25145"/>
                    <a:gd name="connsiteY6" fmla="*/ 0 h 112776"/>
                    <a:gd name="connsiteX7" fmla="*/ 4286 w 25145"/>
                    <a:gd name="connsiteY7" fmla="*/ 100203 h 112776"/>
                    <a:gd name="connsiteX8" fmla="*/ 8382 w 25145"/>
                    <a:gd name="connsiteY8" fmla="*/ 112776 h 1127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5145" h="112776">
                      <a:moveTo>
                        <a:pt x="8382" y="112776"/>
                      </a:moveTo>
                      <a:cubicBezTo>
                        <a:pt x="18288" y="111728"/>
                        <a:pt x="18669" y="111062"/>
                        <a:pt x="25146" y="108680"/>
                      </a:cubicBezTo>
                      <a:lnTo>
                        <a:pt x="25146" y="71056"/>
                      </a:lnTo>
                      <a:cubicBezTo>
                        <a:pt x="22384" y="69628"/>
                        <a:pt x="19526" y="68199"/>
                        <a:pt x="16764" y="66866"/>
                      </a:cubicBezTo>
                      <a:lnTo>
                        <a:pt x="16764" y="41720"/>
                      </a:lnTo>
                      <a:lnTo>
                        <a:pt x="20955" y="41720"/>
                      </a:lnTo>
                      <a:cubicBezTo>
                        <a:pt x="21812" y="14192"/>
                        <a:pt x="18383" y="7715"/>
                        <a:pt x="0" y="0"/>
                      </a:cubicBezTo>
                      <a:cubicBezTo>
                        <a:pt x="1333" y="19526"/>
                        <a:pt x="10096" y="90678"/>
                        <a:pt x="4286" y="100203"/>
                      </a:cubicBezTo>
                      <a:cubicBezTo>
                        <a:pt x="5620" y="104394"/>
                        <a:pt x="7048" y="108680"/>
                        <a:pt x="8382" y="11277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7" name="任意多边形: 形状 26"/>
                <p:cNvSpPr/>
                <p:nvPr/>
              </p:nvSpPr>
              <p:spPr>
                <a:xfrm>
                  <a:off x="6434512" y="2882740"/>
                  <a:ext cx="29304" cy="58673"/>
                </a:xfrm>
                <a:custGeom>
                  <a:avLst/>
                  <a:gdLst>
                    <a:gd name="connsiteX0" fmla="*/ 8197 w 29304"/>
                    <a:gd name="connsiteY0" fmla="*/ 95 h 58673"/>
                    <a:gd name="connsiteX1" fmla="*/ 5 w 29304"/>
                    <a:gd name="connsiteY1" fmla="*/ 58674 h 58673"/>
                    <a:gd name="connsiteX2" fmla="*/ 16579 w 29304"/>
                    <a:gd name="connsiteY2" fmla="*/ 58674 h 58673"/>
                    <a:gd name="connsiteX3" fmla="*/ 16579 w 29304"/>
                    <a:gd name="connsiteY3" fmla="*/ 54388 h 58673"/>
                    <a:gd name="connsiteX4" fmla="*/ 29152 w 29304"/>
                    <a:gd name="connsiteY4" fmla="*/ 50197 h 58673"/>
                    <a:gd name="connsiteX5" fmla="*/ 20770 w 29304"/>
                    <a:gd name="connsiteY5" fmla="*/ 12573 h 58673"/>
                    <a:gd name="connsiteX6" fmla="*/ 8102 w 29304"/>
                    <a:gd name="connsiteY6" fmla="*/ 0 h 586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9304" h="58673">
                      <a:moveTo>
                        <a:pt x="8197" y="95"/>
                      </a:moveTo>
                      <a:cubicBezTo>
                        <a:pt x="4673" y="18955"/>
                        <a:pt x="-185" y="35719"/>
                        <a:pt x="5" y="58674"/>
                      </a:cubicBezTo>
                      <a:lnTo>
                        <a:pt x="16579" y="58674"/>
                      </a:lnTo>
                      <a:lnTo>
                        <a:pt x="16579" y="54388"/>
                      </a:lnTo>
                      <a:cubicBezTo>
                        <a:pt x="20770" y="53054"/>
                        <a:pt x="25056" y="51530"/>
                        <a:pt x="29152" y="50197"/>
                      </a:cubicBezTo>
                      <a:cubicBezTo>
                        <a:pt x="29533" y="32575"/>
                        <a:pt x="29914" y="20383"/>
                        <a:pt x="20770" y="12573"/>
                      </a:cubicBezTo>
                      <a:cubicBezTo>
                        <a:pt x="17627" y="1143"/>
                        <a:pt x="19817" y="3048"/>
                        <a:pt x="810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8" name="任意多边形: 形状 27"/>
                <p:cNvSpPr/>
                <p:nvPr/>
              </p:nvSpPr>
              <p:spPr>
                <a:xfrm>
                  <a:off x="6572344" y="2589859"/>
                  <a:ext cx="254603" cy="129908"/>
                </a:xfrm>
                <a:custGeom>
                  <a:avLst/>
                  <a:gdLst>
                    <a:gd name="connsiteX0" fmla="*/ 87630 w 254603"/>
                    <a:gd name="connsiteY0" fmla="*/ 17323 h 129908"/>
                    <a:gd name="connsiteX1" fmla="*/ 108490 w 254603"/>
                    <a:gd name="connsiteY1" fmla="*/ 17323 h 129908"/>
                    <a:gd name="connsiteX2" fmla="*/ 108490 w 254603"/>
                    <a:gd name="connsiteY2" fmla="*/ 21419 h 129908"/>
                    <a:gd name="connsiteX3" fmla="*/ 133541 w 254603"/>
                    <a:gd name="connsiteY3" fmla="*/ 38088 h 129908"/>
                    <a:gd name="connsiteX4" fmla="*/ 150304 w 254603"/>
                    <a:gd name="connsiteY4" fmla="*/ 54852 h 129908"/>
                    <a:gd name="connsiteX5" fmla="*/ 154496 w 254603"/>
                    <a:gd name="connsiteY5" fmla="*/ 67330 h 129908"/>
                    <a:gd name="connsiteX6" fmla="*/ 166973 w 254603"/>
                    <a:gd name="connsiteY6" fmla="*/ 71521 h 129908"/>
                    <a:gd name="connsiteX7" fmla="*/ 171164 w 254603"/>
                    <a:gd name="connsiteY7" fmla="*/ 79807 h 129908"/>
                    <a:gd name="connsiteX8" fmla="*/ 179546 w 254603"/>
                    <a:gd name="connsiteY8" fmla="*/ 79807 h 129908"/>
                    <a:gd name="connsiteX9" fmla="*/ 187833 w 254603"/>
                    <a:gd name="connsiteY9" fmla="*/ 92285 h 129908"/>
                    <a:gd name="connsiteX10" fmla="*/ 196215 w 254603"/>
                    <a:gd name="connsiteY10" fmla="*/ 92285 h 129908"/>
                    <a:gd name="connsiteX11" fmla="*/ 200311 w 254603"/>
                    <a:gd name="connsiteY11" fmla="*/ 100667 h 129908"/>
                    <a:gd name="connsiteX12" fmla="*/ 208598 w 254603"/>
                    <a:gd name="connsiteY12" fmla="*/ 100667 h 129908"/>
                    <a:gd name="connsiteX13" fmla="*/ 208598 w 254603"/>
                    <a:gd name="connsiteY13" fmla="*/ 104858 h 129908"/>
                    <a:gd name="connsiteX14" fmla="*/ 242125 w 254603"/>
                    <a:gd name="connsiteY14" fmla="*/ 129909 h 129908"/>
                    <a:gd name="connsiteX15" fmla="*/ 254603 w 254603"/>
                    <a:gd name="connsiteY15" fmla="*/ 129909 h 129908"/>
                    <a:gd name="connsiteX16" fmla="*/ 250412 w 254603"/>
                    <a:gd name="connsiteY16" fmla="*/ 113145 h 129908"/>
                    <a:gd name="connsiteX17" fmla="*/ 175260 w 254603"/>
                    <a:gd name="connsiteY17" fmla="*/ 58852 h 129908"/>
                    <a:gd name="connsiteX18" fmla="*/ 162782 w 254603"/>
                    <a:gd name="connsiteY18" fmla="*/ 50470 h 129908"/>
                    <a:gd name="connsiteX19" fmla="*/ 162782 w 254603"/>
                    <a:gd name="connsiteY19" fmla="*/ 42184 h 129908"/>
                    <a:gd name="connsiteX20" fmla="*/ 137732 w 254603"/>
                    <a:gd name="connsiteY20" fmla="*/ 21229 h 129908"/>
                    <a:gd name="connsiteX21" fmla="*/ 137732 w 254603"/>
                    <a:gd name="connsiteY21" fmla="*/ 17133 h 129908"/>
                    <a:gd name="connsiteX22" fmla="*/ 125158 w 254603"/>
                    <a:gd name="connsiteY22" fmla="*/ 17133 h 129908"/>
                    <a:gd name="connsiteX23" fmla="*/ 125158 w 254603"/>
                    <a:gd name="connsiteY23" fmla="*/ 12942 h 129908"/>
                    <a:gd name="connsiteX24" fmla="*/ 112681 w 254603"/>
                    <a:gd name="connsiteY24" fmla="*/ 12942 h 129908"/>
                    <a:gd name="connsiteX25" fmla="*/ 112681 w 254603"/>
                    <a:gd name="connsiteY25" fmla="*/ 8751 h 129908"/>
                    <a:gd name="connsiteX26" fmla="*/ 104299 w 254603"/>
                    <a:gd name="connsiteY26" fmla="*/ 8751 h 129908"/>
                    <a:gd name="connsiteX27" fmla="*/ 104299 w 254603"/>
                    <a:gd name="connsiteY27" fmla="*/ 4560 h 129908"/>
                    <a:gd name="connsiteX28" fmla="*/ 79248 w 254603"/>
                    <a:gd name="connsiteY28" fmla="*/ 4560 h 129908"/>
                    <a:gd name="connsiteX29" fmla="*/ 66770 w 254603"/>
                    <a:gd name="connsiteY29" fmla="*/ 369 h 129908"/>
                    <a:gd name="connsiteX30" fmla="*/ 66770 w 254603"/>
                    <a:gd name="connsiteY30" fmla="*/ 4560 h 129908"/>
                    <a:gd name="connsiteX31" fmla="*/ 33338 w 254603"/>
                    <a:gd name="connsiteY31" fmla="*/ 4560 h 129908"/>
                    <a:gd name="connsiteX32" fmla="*/ 33338 w 254603"/>
                    <a:gd name="connsiteY32" fmla="*/ 8751 h 129908"/>
                    <a:gd name="connsiteX33" fmla="*/ 16669 w 254603"/>
                    <a:gd name="connsiteY33" fmla="*/ 8751 h 129908"/>
                    <a:gd name="connsiteX34" fmla="*/ 16669 w 254603"/>
                    <a:gd name="connsiteY34" fmla="*/ 12942 h 129908"/>
                    <a:gd name="connsiteX35" fmla="*/ 4096 w 254603"/>
                    <a:gd name="connsiteY35" fmla="*/ 12942 h 129908"/>
                    <a:gd name="connsiteX36" fmla="*/ 4096 w 254603"/>
                    <a:gd name="connsiteY36" fmla="*/ 17133 h 129908"/>
                    <a:gd name="connsiteX37" fmla="*/ 0 w 254603"/>
                    <a:gd name="connsiteY37" fmla="*/ 17133 h 129908"/>
                    <a:gd name="connsiteX38" fmla="*/ 0 w 254603"/>
                    <a:gd name="connsiteY38" fmla="*/ 21229 h 129908"/>
                    <a:gd name="connsiteX39" fmla="*/ 87630 w 254603"/>
                    <a:gd name="connsiteY39" fmla="*/ 17133 h 1299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</a:cxnLst>
                  <a:rect l="l" t="t" r="r" b="b"/>
                  <a:pathLst>
                    <a:path w="254603" h="129908">
                      <a:moveTo>
                        <a:pt x="87630" y="17323"/>
                      </a:moveTo>
                      <a:lnTo>
                        <a:pt x="108490" y="17323"/>
                      </a:lnTo>
                      <a:lnTo>
                        <a:pt x="108490" y="21419"/>
                      </a:lnTo>
                      <a:cubicBezTo>
                        <a:pt x="117920" y="28182"/>
                        <a:pt x="120777" y="34659"/>
                        <a:pt x="133541" y="38088"/>
                      </a:cubicBezTo>
                      <a:cubicBezTo>
                        <a:pt x="139160" y="57614"/>
                        <a:pt x="140303" y="44755"/>
                        <a:pt x="150304" y="54852"/>
                      </a:cubicBezTo>
                      <a:cubicBezTo>
                        <a:pt x="151638" y="59043"/>
                        <a:pt x="152972" y="63234"/>
                        <a:pt x="154496" y="67330"/>
                      </a:cubicBezTo>
                      <a:cubicBezTo>
                        <a:pt x="158496" y="68663"/>
                        <a:pt x="162782" y="69997"/>
                        <a:pt x="166973" y="71521"/>
                      </a:cubicBezTo>
                      <a:cubicBezTo>
                        <a:pt x="168307" y="74188"/>
                        <a:pt x="169736" y="77045"/>
                        <a:pt x="171164" y="79807"/>
                      </a:cubicBezTo>
                      <a:lnTo>
                        <a:pt x="179546" y="79807"/>
                      </a:lnTo>
                      <a:cubicBezTo>
                        <a:pt x="182309" y="83998"/>
                        <a:pt x="185071" y="88094"/>
                        <a:pt x="187833" y="92285"/>
                      </a:cubicBezTo>
                      <a:lnTo>
                        <a:pt x="196215" y="92285"/>
                      </a:lnTo>
                      <a:cubicBezTo>
                        <a:pt x="197549" y="95047"/>
                        <a:pt x="199073" y="97905"/>
                        <a:pt x="200311" y="100667"/>
                      </a:cubicBezTo>
                      <a:lnTo>
                        <a:pt x="208598" y="100667"/>
                      </a:lnTo>
                      <a:lnTo>
                        <a:pt x="208598" y="104858"/>
                      </a:lnTo>
                      <a:cubicBezTo>
                        <a:pt x="223171" y="113240"/>
                        <a:pt x="233553" y="115812"/>
                        <a:pt x="242125" y="129909"/>
                      </a:cubicBezTo>
                      <a:lnTo>
                        <a:pt x="254603" y="129909"/>
                      </a:lnTo>
                      <a:cubicBezTo>
                        <a:pt x="253270" y="124289"/>
                        <a:pt x="251936" y="118765"/>
                        <a:pt x="250412" y="113145"/>
                      </a:cubicBezTo>
                      <a:cubicBezTo>
                        <a:pt x="218408" y="104572"/>
                        <a:pt x="195834" y="79617"/>
                        <a:pt x="175260" y="58852"/>
                      </a:cubicBezTo>
                      <a:cubicBezTo>
                        <a:pt x="171069" y="56090"/>
                        <a:pt x="166878" y="53328"/>
                        <a:pt x="162782" y="50470"/>
                      </a:cubicBezTo>
                      <a:lnTo>
                        <a:pt x="162782" y="42184"/>
                      </a:lnTo>
                      <a:cubicBezTo>
                        <a:pt x="154496" y="35135"/>
                        <a:pt x="146209" y="28182"/>
                        <a:pt x="137732" y="21229"/>
                      </a:cubicBezTo>
                      <a:lnTo>
                        <a:pt x="137732" y="17133"/>
                      </a:lnTo>
                      <a:lnTo>
                        <a:pt x="125158" y="17133"/>
                      </a:lnTo>
                      <a:lnTo>
                        <a:pt x="125158" y="12942"/>
                      </a:lnTo>
                      <a:lnTo>
                        <a:pt x="112681" y="12942"/>
                      </a:lnTo>
                      <a:lnTo>
                        <a:pt x="112681" y="8751"/>
                      </a:lnTo>
                      <a:lnTo>
                        <a:pt x="104299" y="8751"/>
                      </a:lnTo>
                      <a:lnTo>
                        <a:pt x="104299" y="4560"/>
                      </a:lnTo>
                      <a:lnTo>
                        <a:pt x="79248" y="4560"/>
                      </a:lnTo>
                      <a:cubicBezTo>
                        <a:pt x="79248" y="4560"/>
                        <a:pt x="75914" y="-1536"/>
                        <a:pt x="66770" y="369"/>
                      </a:cubicBezTo>
                      <a:lnTo>
                        <a:pt x="66770" y="4560"/>
                      </a:lnTo>
                      <a:lnTo>
                        <a:pt x="33338" y="4560"/>
                      </a:lnTo>
                      <a:lnTo>
                        <a:pt x="33338" y="8751"/>
                      </a:lnTo>
                      <a:lnTo>
                        <a:pt x="16669" y="8751"/>
                      </a:lnTo>
                      <a:lnTo>
                        <a:pt x="16669" y="12942"/>
                      </a:lnTo>
                      <a:lnTo>
                        <a:pt x="4096" y="12942"/>
                      </a:lnTo>
                      <a:lnTo>
                        <a:pt x="4096" y="17133"/>
                      </a:lnTo>
                      <a:lnTo>
                        <a:pt x="0" y="17133"/>
                      </a:lnTo>
                      <a:lnTo>
                        <a:pt x="0" y="21229"/>
                      </a:lnTo>
                      <a:cubicBezTo>
                        <a:pt x="34290" y="20848"/>
                        <a:pt x="55150" y="7227"/>
                        <a:pt x="87630" y="17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9" name="任意多边形: 形状 28"/>
                <p:cNvSpPr/>
                <p:nvPr/>
              </p:nvSpPr>
              <p:spPr>
                <a:xfrm>
                  <a:off x="6831234" y="2728245"/>
                  <a:ext cx="20954" cy="29241"/>
                </a:xfrm>
                <a:custGeom>
                  <a:avLst/>
                  <a:gdLst>
                    <a:gd name="connsiteX0" fmla="*/ 16764 w 20954"/>
                    <a:gd name="connsiteY0" fmla="*/ 29242 h 29241"/>
                    <a:gd name="connsiteX1" fmla="*/ 20955 w 20954"/>
                    <a:gd name="connsiteY1" fmla="*/ 29242 h 29241"/>
                    <a:gd name="connsiteX2" fmla="*/ 8382 w 20954"/>
                    <a:gd name="connsiteY2" fmla="*/ 0 h 29241"/>
                    <a:gd name="connsiteX3" fmla="*/ 0 w 20954"/>
                    <a:gd name="connsiteY3" fmla="*/ 0 h 29241"/>
                    <a:gd name="connsiteX4" fmla="*/ 8382 w 20954"/>
                    <a:gd name="connsiteY4" fmla="*/ 25146 h 29241"/>
                    <a:gd name="connsiteX5" fmla="*/ 16764 w 20954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954" h="29241">
                      <a:moveTo>
                        <a:pt x="16764" y="29242"/>
                      </a:moveTo>
                      <a:lnTo>
                        <a:pt x="20955" y="29242"/>
                      </a:lnTo>
                      <a:cubicBezTo>
                        <a:pt x="18574" y="12002"/>
                        <a:pt x="12192" y="14764"/>
                        <a:pt x="8382" y="0"/>
                      </a:cubicBezTo>
                      <a:lnTo>
                        <a:pt x="0" y="0"/>
                      </a:lnTo>
                      <a:cubicBezTo>
                        <a:pt x="2858" y="8382"/>
                        <a:pt x="5525" y="16764"/>
                        <a:pt x="8382" y="25146"/>
                      </a:cubicBezTo>
                      <a:cubicBezTo>
                        <a:pt x="16764" y="27623"/>
                        <a:pt x="12001" y="24575"/>
                        <a:pt x="16764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0" name="任意多边形: 形状 29"/>
                <p:cNvSpPr/>
                <p:nvPr/>
              </p:nvSpPr>
              <p:spPr>
                <a:xfrm>
                  <a:off x="6459473" y="2607373"/>
                  <a:ext cx="100298" cy="50196"/>
                </a:xfrm>
                <a:custGeom>
                  <a:avLst/>
                  <a:gdLst>
                    <a:gd name="connsiteX0" fmla="*/ 50101 w 100298"/>
                    <a:gd name="connsiteY0" fmla="*/ 50006 h 50196"/>
                    <a:gd name="connsiteX1" fmla="*/ 58483 w 100298"/>
                    <a:gd name="connsiteY1" fmla="*/ 37528 h 50196"/>
                    <a:gd name="connsiteX2" fmla="*/ 66770 w 100298"/>
                    <a:gd name="connsiteY2" fmla="*/ 37528 h 50196"/>
                    <a:gd name="connsiteX3" fmla="*/ 70961 w 100298"/>
                    <a:gd name="connsiteY3" fmla="*/ 29051 h 50196"/>
                    <a:gd name="connsiteX4" fmla="*/ 75057 w 100298"/>
                    <a:gd name="connsiteY4" fmla="*/ 29051 h 50196"/>
                    <a:gd name="connsiteX5" fmla="*/ 83439 w 100298"/>
                    <a:gd name="connsiteY5" fmla="*/ 16669 h 50196"/>
                    <a:gd name="connsiteX6" fmla="*/ 96012 w 100298"/>
                    <a:gd name="connsiteY6" fmla="*/ 16669 h 50196"/>
                    <a:gd name="connsiteX7" fmla="*/ 96012 w 100298"/>
                    <a:gd name="connsiteY7" fmla="*/ 12478 h 50196"/>
                    <a:gd name="connsiteX8" fmla="*/ 100298 w 100298"/>
                    <a:gd name="connsiteY8" fmla="*/ 12478 h 50196"/>
                    <a:gd name="connsiteX9" fmla="*/ 100298 w 100298"/>
                    <a:gd name="connsiteY9" fmla="*/ 0 h 50196"/>
                    <a:gd name="connsiteX10" fmla="*/ 79248 w 100298"/>
                    <a:gd name="connsiteY10" fmla="*/ 4096 h 50196"/>
                    <a:gd name="connsiteX11" fmla="*/ 79248 w 100298"/>
                    <a:gd name="connsiteY11" fmla="*/ 8287 h 50196"/>
                    <a:gd name="connsiteX12" fmla="*/ 71056 w 100298"/>
                    <a:gd name="connsiteY12" fmla="*/ 8287 h 50196"/>
                    <a:gd name="connsiteX13" fmla="*/ 66865 w 100298"/>
                    <a:gd name="connsiteY13" fmla="*/ 16764 h 50196"/>
                    <a:gd name="connsiteX14" fmla="*/ 50101 w 100298"/>
                    <a:gd name="connsiteY14" fmla="*/ 20860 h 50196"/>
                    <a:gd name="connsiteX15" fmla="*/ 50101 w 100298"/>
                    <a:gd name="connsiteY15" fmla="*/ 25146 h 50196"/>
                    <a:gd name="connsiteX16" fmla="*/ 4191 w 100298"/>
                    <a:gd name="connsiteY16" fmla="*/ 25146 h 50196"/>
                    <a:gd name="connsiteX17" fmla="*/ 0 w 100298"/>
                    <a:gd name="connsiteY17" fmla="*/ 29242 h 50196"/>
                    <a:gd name="connsiteX18" fmla="*/ 0 w 100298"/>
                    <a:gd name="connsiteY18" fmla="*/ 41815 h 50196"/>
                    <a:gd name="connsiteX19" fmla="*/ 4191 w 100298"/>
                    <a:gd name="connsiteY19" fmla="*/ 41815 h 50196"/>
                    <a:gd name="connsiteX20" fmla="*/ 4191 w 100298"/>
                    <a:gd name="connsiteY20" fmla="*/ 46006 h 50196"/>
                    <a:gd name="connsiteX21" fmla="*/ 16764 w 100298"/>
                    <a:gd name="connsiteY21" fmla="*/ 46006 h 50196"/>
                    <a:gd name="connsiteX22" fmla="*/ 16764 w 100298"/>
                    <a:gd name="connsiteY22" fmla="*/ 50197 h 50196"/>
                    <a:gd name="connsiteX23" fmla="*/ 50101 w 100298"/>
                    <a:gd name="connsiteY23" fmla="*/ 50197 h 501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00298" h="50196">
                      <a:moveTo>
                        <a:pt x="50101" y="50006"/>
                      </a:moveTo>
                      <a:cubicBezTo>
                        <a:pt x="52959" y="45815"/>
                        <a:pt x="55721" y="41624"/>
                        <a:pt x="58483" y="37528"/>
                      </a:cubicBezTo>
                      <a:lnTo>
                        <a:pt x="66770" y="37528"/>
                      </a:lnTo>
                      <a:cubicBezTo>
                        <a:pt x="68199" y="34671"/>
                        <a:pt x="69628" y="31909"/>
                        <a:pt x="70961" y="29051"/>
                      </a:cubicBezTo>
                      <a:lnTo>
                        <a:pt x="75057" y="29051"/>
                      </a:lnTo>
                      <a:cubicBezTo>
                        <a:pt x="77819" y="24955"/>
                        <a:pt x="80581" y="20669"/>
                        <a:pt x="83439" y="16669"/>
                      </a:cubicBezTo>
                      <a:lnTo>
                        <a:pt x="96012" y="16669"/>
                      </a:lnTo>
                      <a:lnTo>
                        <a:pt x="96012" y="12478"/>
                      </a:lnTo>
                      <a:lnTo>
                        <a:pt x="100298" y="12478"/>
                      </a:lnTo>
                      <a:lnTo>
                        <a:pt x="100298" y="0"/>
                      </a:lnTo>
                      <a:cubicBezTo>
                        <a:pt x="89725" y="762"/>
                        <a:pt x="85439" y="0"/>
                        <a:pt x="79248" y="4096"/>
                      </a:cubicBezTo>
                      <a:lnTo>
                        <a:pt x="79248" y="8287"/>
                      </a:lnTo>
                      <a:lnTo>
                        <a:pt x="71056" y="8287"/>
                      </a:lnTo>
                      <a:cubicBezTo>
                        <a:pt x="69628" y="11049"/>
                        <a:pt x="68294" y="13811"/>
                        <a:pt x="66865" y="16764"/>
                      </a:cubicBezTo>
                      <a:cubicBezTo>
                        <a:pt x="61341" y="18097"/>
                        <a:pt x="55721" y="19431"/>
                        <a:pt x="50101" y="20860"/>
                      </a:cubicBezTo>
                      <a:lnTo>
                        <a:pt x="50101" y="25146"/>
                      </a:lnTo>
                      <a:lnTo>
                        <a:pt x="4191" y="25146"/>
                      </a:lnTo>
                      <a:cubicBezTo>
                        <a:pt x="667" y="29813"/>
                        <a:pt x="4763" y="25813"/>
                        <a:pt x="0" y="29242"/>
                      </a:cubicBezTo>
                      <a:lnTo>
                        <a:pt x="0" y="41815"/>
                      </a:lnTo>
                      <a:lnTo>
                        <a:pt x="4191" y="41815"/>
                      </a:lnTo>
                      <a:lnTo>
                        <a:pt x="4191" y="46006"/>
                      </a:lnTo>
                      <a:lnTo>
                        <a:pt x="16764" y="46006"/>
                      </a:lnTo>
                      <a:lnTo>
                        <a:pt x="16764" y="50197"/>
                      </a:lnTo>
                      <a:lnTo>
                        <a:pt x="50101" y="501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1" name="任意多边形: 形状 30"/>
                <p:cNvSpPr/>
                <p:nvPr/>
              </p:nvSpPr>
              <p:spPr>
                <a:xfrm>
                  <a:off x="6438709" y="2745104"/>
                  <a:ext cx="29380" cy="108585"/>
                </a:xfrm>
                <a:custGeom>
                  <a:avLst/>
                  <a:gdLst>
                    <a:gd name="connsiteX0" fmla="*/ 29242 w 29380"/>
                    <a:gd name="connsiteY0" fmla="*/ 33338 h 108585"/>
                    <a:gd name="connsiteX1" fmla="*/ 16669 w 29380"/>
                    <a:gd name="connsiteY1" fmla="*/ 4191 h 108585"/>
                    <a:gd name="connsiteX2" fmla="*/ 0 w 29380"/>
                    <a:gd name="connsiteY2" fmla="*/ 0 h 108585"/>
                    <a:gd name="connsiteX3" fmla="*/ 4096 w 29380"/>
                    <a:gd name="connsiteY3" fmla="*/ 20860 h 108585"/>
                    <a:gd name="connsiteX4" fmla="*/ 8382 w 29380"/>
                    <a:gd name="connsiteY4" fmla="*/ 20860 h 108585"/>
                    <a:gd name="connsiteX5" fmla="*/ 8382 w 29380"/>
                    <a:gd name="connsiteY5" fmla="*/ 71057 h 108585"/>
                    <a:gd name="connsiteX6" fmla="*/ 4096 w 29380"/>
                    <a:gd name="connsiteY6" fmla="*/ 71057 h 108585"/>
                    <a:gd name="connsiteX7" fmla="*/ 4096 w 29380"/>
                    <a:gd name="connsiteY7" fmla="*/ 96107 h 108585"/>
                    <a:gd name="connsiteX8" fmla="*/ 8382 w 29380"/>
                    <a:gd name="connsiteY8" fmla="*/ 96107 h 108585"/>
                    <a:gd name="connsiteX9" fmla="*/ 20955 w 29380"/>
                    <a:gd name="connsiteY9" fmla="*/ 108585 h 108585"/>
                    <a:gd name="connsiteX10" fmla="*/ 16764 w 29380"/>
                    <a:gd name="connsiteY10" fmla="*/ 66866 h 108585"/>
                    <a:gd name="connsiteX11" fmla="*/ 29337 w 29380"/>
                    <a:gd name="connsiteY11" fmla="*/ 33433 h 10858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29380" h="108585">
                      <a:moveTo>
                        <a:pt x="29242" y="33338"/>
                      </a:moveTo>
                      <a:cubicBezTo>
                        <a:pt x="27718" y="24860"/>
                        <a:pt x="19050" y="15145"/>
                        <a:pt x="16669" y="4191"/>
                      </a:cubicBezTo>
                      <a:cubicBezTo>
                        <a:pt x="11144" y="2667"/>
                        <a:pt x="5620" y="1333"/>
                        <a:pt x="0" y="0"/>
                      </a:cubicBezTo>
                      <a:cubicBezTo>
                        <a:pt x="1333" y="6953"/>
                        <a:pt x="2953" y="13907"/>
                        <a:pt x="4096" y="20860"/>
                      </a:cubicBezTo>
                      <a:lnTo>
                        <a:pt x="8382" y="20860"/>
                      </a:lnTo>
                      <a:lnTo>
                        <a:pt x="8382" y="71057"/>
                      </a:lnTo>
                      <a:lnTo>
                        <a:pt x="4096" y="71057"/>
                      </a:lnTo>
                      <a:lnTo>
                        <a:pt x="4096" y="96107"/>
                      </a:lnTo>
                      <a:lnTo>
                        <a:pt x="8382" y="96107"/>
                      </a:lnTo>
                      <a:cubicBezTo>
                        <a:pt x="11525" y="107442"/>
                        <a:pt x="9430" y="105632"/>
                        <a:pt x="20955" y="108585"/>
                      </a:cubicBezTo>
                      <a:cubicBezTo>
                        <a:pt x="19526" y="94679"/>
                        <a:pt x="18193" y="80772"/>
                        <a:pt x="16764" y="66866"/>
                      </a:cubicBezTo>
                      <a:cubicBezTo>
                        <a:pt x="18193" y="61532"/>
                        <a:pt x="30194" y="38862"/>
                        <a:pt x="29337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2" name="任意多边形: 形状 31"/>
                <p:cNvSpPr/>
                <p:nvPr/>
              </p:nvSpPr>
              <p:spPr>
                <a:xfrm>
                  <a:off x="6087903" y="2360598"/>
                  <a:ext cx="33337" cy="75324"/>
                </a:xfrm>
                <a:custGeom>
                  <a:avLst/>
                  <a:gdLst>
                    <a:gd name="connsiteX0" fmla="*/ 12478 w 33337"/>
                    <a:gd name="connsiteY0" fmla="*/ 50369 h 75324"/>
                    <a:gd name="connsiteX1" fmla="*/ 16669 w 33337"/>
                    <a:gd name="connsiteY1" fmla="*/ 50369 h 75324"/>
                    <a:gd name="connsiteX2" fmla="*/ 16669 w 33337"/>
                    <a:gd name="connsiteY2" fmla="*/ 71134 h 75324"/>
                    <a:gd name="connsiteX3" fmla="*/ 20860 w 33337"/>
                    <a:gd name="connsiteY3" fmla="*/ 71134 h 75324"/>
                    <a:gd name="connsiteX4" fmla="*/ 20860 w 33337"/>
                    <a:gd name="connsiteY4" fmla="*/ 75325 h 75324"/>
                    <a:gd name="connsiteX5" fmla="*/ 33338 w 33337"/>
                    <a:gd name="connsiteY5" fmla="*/ 71134 h 75324"/>
                    <a:gd name="connsiteX6" fmla="*/ 29146 w 33337"/>
                    <a:gd name="connsiteY6" fmla="*/ 62847 h 75324"/>
                    <a:gd name="connsiteX7" fmla="*/ 16669 w 33337"/>
                    <a:gd name="connsiteY7" fmla="*/ 37796 h 75324"/>
                    <a:gd name="connsiteX8" fmla="*/ 12478 w 33337"/>
                    <a:gd name="connsiteY8" fmla="*/ 37796 h 75324"/>
                    <a:gd name="connsiteX9" fmla="*/ 12478 w 33337"/>
                    <a:gd name="connsiteY9" fmla="*/ 33605 h 75324"/>
                    <a:gd name="connsiteX10" fmla="*/ 33338 w 33337"/>
                    <a:gd name="connsiteY10" fmla="*/ 29414 h 75324"/>
                    <a:gd name="connsiteX11" fmla="*/ 33338 w 33337"/>
                    <a:gd name="connsiteY11" fmla="*/ 21032 h 75324"/>
                    <a:gd name="connsiteX12" fmla="*/ 24955 w 33337"/>
                    <a:gd name="connsiteY12" fmla="*/ 21032 h 75324"/>
                    <a:gd name="connsiteX13" fmla="*/ 33338 w 33337"/>
                    <a:gd name="connsiteY13" fmla="*/ 4459 h 75324"/>
                    <a:gd name="connsiteX14" fmla="*/ 29146 w 33337"/>
                    <a:gd name="connsiteY14" fmla="*/ 4459 h 75324"/>
                    <a:gd name="connsiteX15" fmla="*/ 24955 w 33337"/>
                    <a:gd name="connsiteY15" fmla="*/ 173 h 75324"/>
                    <a:gd name="connsiteX16" fmla="*/ 24955 w 33337"/>
                    <a:gd name="connsiteY16" fmla="*/ 4459 h 75324"/>
                    <a:gd name="connsiteX17" fmla="*/ 0 w 33337"/>
                    <a:gd name="connsiteY17" fmla="*/ 41987 h 75324"/>
                    <a:gd name="connsiteX18" fmla="*/ 12573 w 33337"/>
                    <a:gd name="connsiteY18" fmla="*/ 46178 h 75324"/>
                    <a:gd name="connsiteX19" fmla="*/ 12573 w 33337"/>
                    <a:gd name="connsiteY19" fmla="*/ 50465 h 7532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33337" h="75324">
                      <a:moveTo>
                        <a:pt x="12478" y="50369"/>
                      </a:moveTo>
                      <a:lnTo>
                        <a:pt x="16669" y="50369"/>
                      </a:lnTo>
                      <a:lnTo>
                        <a:pt x="16669" y="71134"/>
                      </a:lnTo>
                      <a:lnTo>
                        <a:pt x="20860" y="71134"/>
                      </a:lnTo>
                      <a:lnTo>
                        <a:pt x="20860" y="75325"/>
                      </a:lnTo>
                      <a:cubicBezTo>
                        <a:pt x="24955" y="73991"/>
                        <a:pt x="29242" y="72563"/>
                        <a:pt x="33338" y="71134"/>
                      </a:cubicBezTo>
                      <a:cubicBezTo>
                        <a:pt x="30861" y="62847"/>
                        <a:pt x="33909" y="67705"/>
                        <a:pt x="29146" y="62847"/>
                      </a:cubicBezTo>
                      <a:cubicBezTo>
                        <a:pt x="27908" y="40273"/>
                        <a:pt x="26194" y="49417"/>
                        <a:pt x="16669" y="37796"/>
                      </a:cubicBezTo>
                      <a:lnTo>
                        <a:pt x="12478" y="37796"/>
                      </a:lnTo>
                      <a:lnTo>
                        <a:pt x="12478" y="33605"/>
                      </a:lnTo>
                      <a:cubicBezTo>
                        <a:pt x="19145" y="31129"/>
                        <a:pt x="22288" y="29795"/>
                        <a:pt x="33338" y="29414"/>
                      </a:cubicBezTo>
                      <a:lnTo>
                        <a:pt x="33338" y="21032"/>
                      </a:lnTo>
                      <a:lnTo>
                        <a:pt x="24955" y="21032"/>
                      </a:lnTo>
                      <a:cubicBezTo>
                        <a:pt x="27623" y="10936"/>
                        <a:pt x="29432" y="11888"/>
                        <a:pt x="33338" y="4459"/>
                      </a:cubicBezTo>
                      <a:lnTo>
                        <a:pt x="29146" y="4459"/>
                      </a:lnTo>
                      <a:cubicBezTo>
                        <a:pt x="23813" y="1792"/>
                        <a:pt x="30861" y="-685"/>
                        <a:pt x="24955" y="173"/>
                      </a:cubicBezTo>
                      <a:lnTo>
                        <a:pt x="24955" y="4459"/>
                      </a:lnTo>
                      <a:cubicBezTo>
                        <a:pt x="14669" y="10364"/>
                        <a:pt x="2857" y="28938"/>
                        <a:pt x="0" y="41987"/>
                      </a:cubicBezTo>
                      <a:cubicBezTo>
                        <a:pt x="4096" y="43416"/>
                        <a:pt x="8382" y="44845"/>
                        <a:pt x="12573" y="46178"/>
                      </a:cubicBezTo>
                      <a:lnTo>
                        <a:pt x="12573" y="5046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3" name="任意多边形: 形状 32"/>
                <p:cNvSpPr/>
                <p:nvPr/>
              </p:nvSpPr>
              <p:spPr>
                <a:xfrm>
                  <a:off x="5749575" y="3105134"/>
                  <a:ext cx="29241" cy="36590"/>
                </a:xfrm>
                <a:custGeom>
                  <a:avLst/>
                  <a:gdLst>
                    <a:gd name="connsiteX0" fmla="*/ 16764 w 29241"/>
                    <a:gd name="connsiteY0" fmla="*/ 20017 h 36590"/>
                    <a:gd name="connsiteX1" fmla="*/ 16764 w 29241"/>
                    <a:gd name="connsiteY1" fmla="*/ 24113 h 36590"/>
                    <a:gd name="connsiteX2" fmla="*/ 0 w 29241"/>
                    <a:gd name="connsiteY2" fmla="*/ 36591 h 36590"/>
                    <a:gd name="connsiteX3" fmla="*/ 29242 w 29241"/>
                    <a:gd name="connsiteY3" fmla="*/ 24113 h 36590"/>
                    <a:gd name="connsiteX4" fmla="*/ 20860 w 29241"/>
                    <a:gd name="connsiteY4" fmla="*/ 3253 h 36590"/>
                    <a:gd name="connsiteX5" fmla="*/ 12573 w 29241"/>
                    <a:gd name="connsiteY5" fmla="*/ 3253 h 36590"/>
                    <a:gd name="connsiteX6" fmla="*/ 12573 w 29241"/>
                    <a:gd name="connsiteY6" fmla="*/ 7540 h 36590"/>
                    <a:gd name="connsiteX7" fmla="*/ 95 w 29241"/>
                    <a:gd name="connsiteY7" fmla="*/ 7540 h 36590"/>
                    <a:gd name="connsiteX8" fmla="*/ 16859 w 29241"/>
                    <a:gd name="connsiteY8" fmla="*/ 20113 h 365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9241" h="36590">
                      <a:moveTo>
                        <a:pt x="16764" y="20017"/>
                      </a:moveTo>
                      <a:lnTo>
                        <a:pt x="16764" y="24113"/>
                      </a:lnTo>
                      <a:cubicBezTo>
                        <a:pt x="4858" y="32686"/>
                        <a:pt x="5715" y="16684"/>
                        <a:pt x="0" y="36591"/>
                      </a:cubicBezTo>
                      <a:cubicBezTo>
                        <a:pt x="19050" y="35543"/>
                        <a:pt x="17812" y="30781"/>
                        <a:pt x="29242" y="24113"/>
                      </a:cubicBezTo>
                      <a:cubicBezTo>
                        <a:pt x="28099" y="12302"/>
                        <a:pt x="27527" y="8873"/>
                        <a:pt x="20860" y="3253"/>
                      </a:cubicBezTo>
                      <a:cubicBezTo>
                        <a:pt x="15811" y="-1985"/>
                        <a:pt x="20098" y="-80"/>
                        <a:pt x="12573" y="3253"/>
                      </a:cubicBezTo>
                      <a:lnTo>
                        <a:pt x="12573" y="7540"/>
                      </a:lnTo>
                      <a:lnTo>
                        <a:pt x="95" y="7540"/>
                      </a:lnTo>
                      <a:cubicBezTo>
                        <a:pt x="3524" y="19827"/>
                        <a:pt x="2476" y="18589"/>
                        <a:pt x="16859" y="2011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4" name="任意多边形: 形状 33"/>
                <p:cNvSpPr/>
                <p:nvPr/>
              </p:nvSpPr>
              <p:spPr>
                <a:xfrm>
                  <a:off x="5699473" y="2385916"/>
                  <a:ext cx="35291" cy="58483"/>
                </a:xfrm>
                <a:custGeom>
                  <a:avLst/>
                  <a:gdLst>
                    <a:gd name="connsiteX0" fmla="*/ 4191 w 35291"/>
                    <a:gd name="connsiteY0" fmla="*/ 58388 h 58483"/>
                    <a:gd name="connsiteX1" fmla="*/ 33338 w 35291"/>
                    <a:gd name="connsiteY1" fmla="*/ 37528 h 58483"/>
                    <a:gd name="connsiteX2" fmla="*/ 33338 w 35291"/>
                    <a:gd name="connsiteY2" fmla="*/ 4191 h 58483"/>
                    <a:gd name="connsiteX3" fmla="*/ 33338 w 35291"/>
                    <a:gd name="connsiteY3" fmla="*/ 0 h 58483"/>
                    <a:gd name="connsiteX4" fmla="*/ 29147 w 35291"/>
                    <a:gd name="connsiteY4" fmla="*/ 0 h 58483"/>
                    <a:gd name="connsiteX5" fmla="*/ 25051 w 35291"/>
                    <a:gd name="connsiteY5" fmla="*/ 8382 h 58483"/>
                    <a:gd name="connsiteX6" fmla="*/ 12573 w 35291"/>
                    <a:gd name="connsiteY6" fmla="*/ 4191 h 58483"/>
                    <a:gd name="connsiteX7" fmla="*/ 12573 w 35291"/>
                    <a:gd name="connsiteY7" fmla="*/ 8382 h 58483"/>
                    <a:gd name="connsiteX8" fmla="*/ 8382 w 35291"/>
                    <a:gd name="connsiteY8" fmla="*/ 8382 h 58483"/>
                    <a:gd name="connsiteX9" fmla="*/ 12573 w 35291"/>
                    <a:gd name="connsiteY9" fmla="*/ 25146 h 58483"/>
                    <a:gd name="connsiteX10" fmla="*/ 0 w 35291"/>
                    <a:gd name="connsiteY10" fmla="*/ 25146 h 58483"/>
                    <a:gd name="connsiteX11" fmla="*/ 12573 w 35291"/>
                    <a:gd name="connsiteY11" fmla="*/ 37528 h 58483"/>
                    <a:gd name="connsiteX12" fmla="*/ 0 w 35291"/>
                    <a:gd name="connsiteY12" fmla="*/ 50101 h 58483"/>
                    <a:gd name="connsiteX13" fmla="*/ 0 w 35291"/>
                    <a:gd name="connsiteY13" fmla="*/ 54292 h 58483"/>
                    <a:gd name="connsiteX14" fmla="*/ 4191 w 35291"/>
                    <a:gd name="connsiteY14" fmla="*/ 54292 h 58483"/>
                    <a:gd name="connsiteX15" fmla="*/ 4191 w 35291"/>
                    <a:gd name="connsiteY15" fmla="*/ 58483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5291" h="58483">
                      <a:moveTo>
                        <a:pt x="4191" y="58388"/>
                      </a:moveTo>
                      <a:cubicBezTo>
                        <a:pt x="19145" y="54388"/>
                        <a:pt x="21622" y="44387"/>
                        <a:pt x="33338" y="37528"/>
                      </a:cubicBezTo>
                      <a:cubicBezTo>
                        <a:pt x="33909" y="22669"/>
                        <a:pt x="37433" y="9620"/>
                        <a:pt x="33338" y="4191"/>
                      </a:cubicBezTo>
                      <a:lnTo>
                        <a:pt x="33338" y="0"/>
                      </a:lnTo>
                      <a:lnTo>
                        <a:pt x="29147" y="0"/>
                      </a:lnTo>
                      <a:cubicBezTo>
                        <a:pt x="27813" y="2762"/>
                        <a:pt x="26480" y="5620"/>
                        <a:pt x="25051" y="8382"/>
                      </a:cubicBezTo>
                      <a:cubicBezTo>
                        <a:pt x="20860" y="7048"/>
                        <a:pt x="16669" y="5620"/>
                        <a:pt x="12573" y="4191"/>
                      </a:cubicBezTo>
                      <a:lnTo>
                        <a:pt x="12573" y="8382"/>
                      </a:lnTo>
                      <a:lnTo>
                        <a:pt x="8382" y="8382"/>
                      </a:lnTo>
                      <a:cubicBezTo>
                        <a:pt x="9716" y="14002"/>
                        <a:pt x="11144" y="19526"/>
                        <a:pt x="12573" y="25146"/>
                      </a:cubicBezTo>
                      <a:lnTo>
                        <a:pt x="0" y="25146"/>
                      </a:lnTo>
                      <a:cubicBezTo>
                        <a:pt x="3715" y="31432"/>
                        <a:pt x="6001" y="33909"/>
                        <a:pt x="12573" y="37528"/>
                      </a:cubicBezTo>
                      <a:cubicBezTo>
                        <a:pt x="8763" y="43910"/>
                        <a:pt x="6477" y="46387"/>
                        <a:pt x="0" y="50101"/>
                      </a:cubicBezTo>
                      <a:lnTo>
                        <a:pt x="0" y="54292"/>
                      </a:lnTo>
                      <a:lnTo>
                        <a:pt x="4191" y="54292"/>
                      </a:ln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5" name="任意多边形: 形状 34"/>
                <p:cNvSpPr/>
                <p:nvPr/>
              </p:nvSpPr>
              <p:spPr>
                <a:xfrm>
                  <a:off x="5845682" y="2460973"/>
                  <a:ext cx="33337" cy="25050"/>
                </a:xfrm>
                <a:custGeom>
                  <a:avLst/>
                  <a:gdLst>
                    <a:gd name="connsiteX0" fmla="*/ 12478 w 33337"/>
                    <a:gd name="connsiteY0" fmla="*/ 20860 h 25050"/>
                    <a:gd name="connsiteX1" fmla="*/ 33338 w 33337"/>
                    <a:gd name="connsiteY1" fmla="*/ 0 h 25050"/>
                    <a:gd name="connsiteX2" fmla="*/ 0 w 33337"/>
                    <a:gd name="connsiteY2" fmla="*/ 16669 h 25050"/>
                    <a:gd name="connsiteX3" fmla="*/ 0 w 33337"/>
                    <a:gd name="connsiteY3" fmla="*/ 25051 h 25050"/>
                    <a:gd name="connsiteX4" fmla="*/ 12573 w 33337"/>
                    <a:gd name="connsiteY4" fmla="*/ 25051 h 25050"/>
                    <a:gd name="connsiteX5" fmla="*/ 12573 w 33337"/>
                    <a:gd name="connsiteY5" fmla="*/ 2086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3337" h="25050">
                      <a:moveTo>
                        <a:pt x="12478" y="20860"/>
                      </a:moveTo>
                      <a:cubicBezTo>
                        <a:pt x="25241" y="17907"/>
                        <a:pt x="30385" y="12859"/>
                        <a:pt x="33338" y="0"/>
                      </a:cubicBezTo>
                      <a:cubicBezTo>
                        <a:pt x="18288" y="4286"/>
                        <a:pt x="16573" y="13240"/>
                        <a:pt x="0" y="16669"/>
                      </a:cubicBezTo>
                      <a:lnTo>
                        <a:pt x="0" y="25051"/>
                      </a:lnTo>
                      <a:lnTo>
                        <a:pt x="12573" y="25051"/>
                      </a:lnTo>
                      <a:lnTo>
                        <a:pt x="12573" y="2086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6" name="任意多边形: 形状 35"/>
                <p:cNvSpPr/>
                <p:nvPr/>
              </p:nvSpPr>
              <p:spPr>
                <a:xfrm>
                  <a:off x="5803867" y="3058191"/>
                  <a:ext cx="16668" cy="4191"/>
                </a:xfrm>
                <a:custGeom>
                  <a:avLst/>
                  <a:gdLst>
                    <a:gd name="connsiteX0" fmla="*/ 16669 w 16668"/>
                    <a:gd name="connsiteY0" fmla="*/ 0 h 4191"/>
                    <a:gd name="connsiteX1" fmla="*/ 0 w 16668"/>
                    <a:gd name="connsiteY1" fmla="*/ 0 h 4191"/>
                    <a:gd name="connsiteX2" fmla="*/ 0 w 16668"/>
                    <a:gd name="connsiteY2" fmla="*/ 4191 h 4191"/>
                    <a:gd name="connsiteX3" fmla="*/ 16669 w 16668"/>
                    <a:gd name="connsiteY3" fmla="*/ 4191 h 4191"/>
                    <a:gd name="connsiteX4" fmla="*/ 16669 w 16668"/>
                    <a:gd name="connsiteY4" fmla="*/ 0 h 4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668" h="4191">
                      <a:moveTo>
                        <a:pt x="16669" y="0"/>
                      </a:move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16669" y="4191"/>
                      </a:lnTo>
                      <a:lnTo>
                        <a:pt x="16669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7" name="任意多边形: 形状 36"/>
                <p:cNvSpPr/>
                <p:nvPr/>
              </p:nvSpPr>
              <p:spPr>
                <a:xfrm>
                  <a:off x="5824727" y="2448496"/>
                  <a:ext cx="20859" cy="25050"/>
                </a:xfrm>
                <a:custGeom>
                  <a:avLst/>
                  <a:gdLst>
                    <a:gd name="connsiteX0" fmla="*/ 0 w 20859"/>
                    <a:gd name="connsiteY0" fmla="*/ 0 h 25050"/>
                    <a:gd name="connsiteX1" fmla="*/ 8382 w 20859"/>
                    <a:gd name="connsiteY1" fmla="*/ 25051 h 25050"/>
                    <a:gd name="connsiteX2" fmla="*/ 16764 w 20859"/>
                    <a:gd name="connsiteY2" fmla="*/ 20860 h 25050"/>
                    <a:gd name="connsiteX3" fmla="*/ 20860 w 20859"/>
                    <a:gd name="connsiteY3" fmla="*/ 20860 h 25050"/>
                    <a:gd name="connsiteX4" fmla="*/ 16764 w 20859"/>
                    <a:gd name="connsiteY4" fmla="*/ 4191 h 25050"/>
                    <a:gd name="connsiteX5" fmla="*/ 12478 w 20859"/>
                    <a:gd name="connsiteY5" fmla="*/ 4191 h 25050"/>
                    <a:gd name="connsiteX6" fmla="*/ 12478 w 20859"/>
                    <a:gd name="connsiteY6" fmla="*/ 0 h 25050"/>
                    <a:gd name="connsiteX7" fmla="*/ 0 w 20859"/>
                    <a:gd name="connsiteY7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0859" h="25050">
                      <a:moveTo>
                        <a:pt x="0" y="0"/>
                      </a:moveTo>
                      <a:cubicBezTo>
                        <a:pt x="2762" y="8382"/>
                        <a:pt x="5620" y="16764"/>
                        <a:pt x="8382" y="25051"/>
                      </a:cubicBezTo>
                      <a:cubicBezTo>
                        <a:pt x="16764" y="22479"/>
                        <a:pt x="11906" y="25717"/>
                        <a:pt x="16764" y="20860"/>
                      </a:cubicBezTo>
                      <a:lnTo>
                        <a:pt x="20860" y="20860"/>
                      </a:lnTo>
                      <a:cubicBezTo>
                        <a:pt x="19241" y="17812"/>
                        <a:pt x="18478" y="6953"/>
                        <a:pt x="16764" y="4191"/>
                      </a:cubicBezTo>
                      <a:lnTo>
                        <a:pt x="12478" y="4191"/>
                      </a:lnTo>
                      <a:lnTo>
                        <a:pt x="1247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8" name="任意多边形: 形状 37"/>
                <p:cNvSpPr/>
                <p:nvPr/>
              </p:nvSpPr>
              <p:spPr>
                <a:xfrm>
                  <a:off x="5795390" y="3075050"/>
                  <a:ext cx="37623" cy="33337"/>
                </a:xfrm>
                <a:custGeom>
                  <a:avLst/>
                  <a:gdLst>
                    <a:gd name="connsiteX0" fmla="*/ 95 w 37623"/>
                    <a:gd name="connsiteY0" fmla="*/ 20765 h 33337"/>
                    <a:gd name="connsiteX1" fmla="*/ 95 w 37623"/>
                    <a:gd name="connsiteY1" fmla="*/ 33338 h 33337"/>
                    <a:gd name="connsiteX2" fmla="*/ 4286 w 37623"/>
                    <a:gd name="connsiteY2" fmla="*/ 33338 h 33337"/>
                    <a:gd name="connsiteX3" fmla="*/ 16764 w 37623"/>
                    <a:gd name="connsiteY3" fmla="*/ 16669 h 33337"/>
                    <a:gd name="connsiteX4" fmla="*/ 16764 w 37623"/>
                    <a:gd name="connsiteY4" fmla="*/ 12573 h 33337"/>
                    <a:gd name="connsiteX5" fmla="*/ 29242 w 37623"/>
                    <a:gd name="connsiteY5" fmla="*/ 25051 h 33337"/>
                    <a:gd name="connsiteX6" fmla="*/ 37624 w 37623"/>
                    <a:gd name="connsiteY6" fmla="*/ 25051 h 33337"/>
                    <a:gd name="connsiteX7" fmla="*/ 29242 w 37623"/>
                    <a:gd name="connsiteY7" fmla="*/ 4191 h 33337"/>
                    <a:gd name="connsiteX8" fmla="*/ 8382 w 37623"/>
                    <a:gd name="connsiteY8" fmla="*/ 0 h 33337"/>
                    <a:gd name="connsiteX9" fmla="*/ 0 w 37623"/>
                    <a:gd name="connsiteY9" fmla="*/ 20860 h 33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37623" h="33337">
                      <a:moveTo>
                        <a:pt x="95" y="20765"/>
                      </a:moveTo>
                      <a:lnTo>
                        <a:pt x="95" y="33338"/>
                      </a:lnTo>
                      <a:lnTo>
                        <a:pt x="4286" y="33338"/>
                      </a:lnTo>
                      <a:cubicBezTo>
                        <a:pt x="7906" y="25622"/>
                        <a:pt x="9620" y="21146"/>
                        <a:pt x="16764" y="16669"/>
                      </a:cubicBezTo>
                      <a:lnTo>
                        <a:pt x="16764" y="12573"/>
                      </a:lnTo>
                      <a:cubicBezTo>
                        <a:pt x="23146" y="11811"/>
                        <a:pt x="26575" y="23717"/>
                        <a:pt x="29242" y="25051"/>
                      </a:cubicBezTo>
                      <a:lnTo>
                        <a:pt x="37624" y="25051"/>
                      </a:lnTo>
                      <a:cubicBezTo>
                        <a:pt x="35433" y="15050"/>
                        <a:pt x="32671" y="11906"/>
                        <a:pt x="29242" y="4191"/>
                      </a:cubicBezTo>
                      <a:cubicBezTo>
                        <a:pt x="22384" y="2762"/>
                        <a:pt x="15431" y="1334"/>
                        <a:pt x="8382" y="0"/>
                      </a:cubicBezTo>
                      <a:cubicBezTo>
                        <a:pt x="7239" y="11906"/>
                        <a:pt x="6572" y="15240"/>
                        <a:pt x="0" y="2086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9" name="任意多边形: 形状 38"/>
                <p:cNvSpPr/>
                <p:nvPr/>
              </p:nvSpPr>
              <p:spPr>
                <a:xfrm>
                  <a:off x="6705980" y="3133438"/>
                  <a:ext cx="29241" cy="25050"/>
                </a:xfrm>
                <a:custGeom>
                  <a:avLst/>
                  <a:gdLst>
                    <a:gd name="connsiteX0" fmla="*/ 24956 w 29241"/>
                    <a:gd name="connsiteY0" fmla="*/ 0 h 25050"/>
                    <a:gd name="connsiteX1" fmla="*/ 0 w 29241"/>
                    <a:gd name="connsiteY1" fmla="*/ 0 h 25050"/>
                    <a:gd name="connsiteX2" fmla="*/ 8382 w 29241"/>
                    <a:gd name="connsiteY2" fmla="*/ 20860 h 25050"/>
                    <a:gd name="connsiteX3" fmla="*/ 29242 w 29241"/>
                    <a:gd name="connsiteY3" fmla="*/ 25051 h 25050"/>
                    <a:gd name="connsiteX4" fmla="*/ 24956 w 29241"/>
                    <a:gd name="connsiteY4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241" h="25050">
                      <a:moveTo>
                        <a:pt x="24956" y="0"/>
                      </a:moveTo>
                      <a:lnTo>
                        <a:pt x="0" y="0"/>
                      </a:lnTo>
                      <a:cubicBezTo>
                        <a:pt x="2858" y="11335"/>
                        <a:pt x="5620" y="9525"/>
                        <a:pt x="8382" y="20860"/>
                      </a:cubicBezTo>
                      <a:cubicBezTo>
                        <a:pt x="15335" y="22193"/>
                        <a:pt x="22289" y="23622"/>
                        <a:pt x="29242" y="25051"/>
                      </a:cubicBezTo>
                      <a:cubicBezTo>
                        <a:pt x="29051" y="13049"/>
                        <a:pt x="27813" y="7144"/>
                        <a:pt x="24956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0" name="任意多边形: 形状 39"/>
                <p:cNvSpPr/>
                <p:nvPr/>
              </p:nvSpPr>
              <p:spPr>
                <a:xfrm>
                  <a:off x="6021132" y="2373629"/>
                  <a:ext cx="526161" cy="246411"/>
                </a:xfrm>
                <a:custGeom>
                  <a:avLst/>
                  <a:gdLst>
                    <a:gd name="connsiteX0" fmla="*/ 91726 w 526161"/>
                    <a:gd name="connsiteY0" fmla="*/ 104108 h 246411"/>
                    <a:gd name="connsiteX1" fmla="*/ 70866 w 526161"/>
                    <a:gd name="connsiteY1" fmla="*/ 104108 h 246411"/>
                    <a:gd name="connsiteX2" fmla="*/ 29242 w 526161"/>
                    <a:gd name="connsiteY2" fmla="*/ 104108 h 246411"/>
                    <a:gd name="connsiteX3" fmla="*/ 29242 w 526161"/>
                    <a:gd name="connsiteY3" fmla="*/ 99917 h 246411"/>
                    <a:gd name="connsiteX4" fmla="*/ 45815 w 526161"/>
                    <a:gd name="connsiteY4" fmla="*/ 95726 h 246411"/>
                    <a:gd name="connsiteX5" fmla="*/ 45815 w 526161"/>
                    <a:gd name="connsiteY5" fmla="*/ 87440 h 246411"/>
                    <a:gd name="connsiteX6" fmla="*/ 37529 w 526161"/>
                    <a:gd name="connsiteY6" fmla="*/ 91726 h 246411"/>
                    <a:gd name="connsiteX7" fmla="*/ 29242 w 526161"/>
                    <a:gd name="connsiteY7" fmla="*/ 91726 h 246411"/>
                    <a:gd name="connsiteX8" fmla="*/ 37529 w 526161"/>
                    <a:gd name="connsiteY8" fmla="*/ 66580 h 246411"/>
                    <a:gd name="connsiteX9" fmla="*/ 12478 w 526161"/>
                    <a:gd name="connsiteY9" fmla="*/ 100013 h 246411"/>
                    <a:gd name="connsiteX10" fmla="*/ 8287 w 526161"/>
                    <a:gd name="connsiteY10" fmla="*/ 100013 h 246411"/>
                    <a:gd name="connsiteX11" fmla="*/ 0 w 526161"/>
                    <a:gd name="connsiteY11" fmla="*/ 120968 h 246411"/>
                    <a:gd name="connsiteX12" fmla="*/ 75152 w 526161"/>
                    <a:gd name="connsiteY12" fmla="*/ 112586 h 246411"/>
                    <a:gd name="connsiteX13" fmla="*/ 100203 w 526161"/>
                    <a:gd name="connsiteY13" fmla="*/ 112586 h 246411"/>
                    <a:gd name="connsiteX14" fmla="*/ 100203 w 526161"/>
                    <a:gd name="connsiteY14" fmla="*/ 108395 h 246411"/>
                    <a:gd name="connsiteX15" fmla="*/ 116872 w 526161"/>
                    <a:gd name="connsiteY15" fmla="*/ 104203 h 246411"/>
                    <a:gd name="connsiteX16" fmla="*/ 116872 w 526161"/>
                    <a:gd name="connsiteY16" fmla="*/ 100013 h 246411"/>
                    <a:gd name="connsiteX17" fmla="*/ 125254 w 526161"/>
                    <a:gd name="connsiteY17" fmla="*/ 100013 h 246411"/>
                    <a:gd name="connsiteX18" fmla="*/ 129445 w 526161"/>
                    <a:gd name="connsiteY18" fmla="*/ 91821 h 246411"/>
                    <a:gd name="connsiteX19" fmla="*/ 137731 w 526161"/>
                    <a:gd name="connsiteY19" fmla="*/ 91821 h 246411"/>
                    <a:gd name="connsiteX20" fmla="*/ 141827 w 526161"/>
                    <a:gd name="connsiteY20" fmla="*/ 83344 h 246411"/>
                    <a:gd name="connsiteX21" fmla="*/ 150209 w 526161"/>
                    <a:gd name="connsiteY21" fmla="*/ 83344 h 246411"/>
                    <a:gd name="connsiteX22" fmla="*/ 154400 w 526161"/>
                    <a:gd name="connsiteY22" fmla="*/ 74962 h 246411"/>
                    <a:gd name="connsiteX23" fmla="*/ 183642 w 526161"/>
                    <a:gd name="connsiteY23" fmla="*/ 70771 h 246411"/>
                    <a:gd name="connsiteX24" fmla="*/ 183642 w 526161"/>
                    <a:gd name="connsiteY24" fmla="*/ 66580 h 246411"/>
                    <a:gd name="connsiteX25" fmla="*/ 200406 w 526161"/>
                    <a:gd name="connsiteY25" fmla="*/ 62389 h 246411"/>
                    <a:gd name="connsiteX26" fmla="*/ 200406 w 526161"/>
                    <a:gd name="connsiteY26" fmla="*/ 58198 h 246411"/>
                    <a:gd name="connsiteX27" fmla="*/ 208788 w 526161"/>
                    <a:gd name="connsiteY27" fmla="*/ 58198 h 246411"/>
                    <a:gd name="connsiteX28" fmla="*/ 212979 w 526161"/>
                    <a:gd name="connsiteY28" fmla="*/ 49911 h 246411"/>
                    <a:gd name="connsiteX29" fmla="*/ 237935 w 526161"/>
                    <a:gd name="connsiteY29" fmla="*/ 45720 h 246411"/>
                    <a:gd name="connsiteX30" fmla="*/ 242125 w 526161"/>
                    <a:gd name="connsiteY30" fmla="*/ 37528 h 246411"/>
                    <a:gd name="connsiteX31" fmla="*/ 271463 w 526161"/>
                    <a:gd name="connsiteY31" fmla="*/ 37528 h 246411"/>
                    <a:gd name="connsiteX32" fmla="*/ 271463 w 526161"/>
                    <a:gd name="connsiteY32" fmla="*/ 41720 h 246411"/>
                    <a:gd name="connsiteX33" fmla="*/ 292322 w 526161"/>
                    <a:gd name="connsiteY33" fmla="*/ 37528 h 246411"/>
                    <a:gd name="connsiteX34" fmla="*/ 292322 w 526161"/>
                    <a:gd name="connsiteY34" fmla="*/ 41720 h 246411"/>
                    <a:gd name="connsiteX35" fmla="*/ 300704 w 526161"/>
                    <a:gd name="connsiteY35" fmla="*/ 41720 h 246411"/>
                    <a:gd name="connsiteX36" fmla="*/ 300704 w 526161"/>
                    <a:gd name="connsiteY36" fmla="*/ 45815 h 246411"/>
                    <a:gd name="connsiteX37" fmla="*/ 317373 w 526161"/>
                    <a:gd name="connsiteY37" fmla="*/ 45815 h 246411"/>
                    <a:gd name="connsiteX38" fmla="*/ 317373 w 526161"/>
                    <a:gd name="connsiteY38" fmla="*/ 50006 h 246411"/>
                    <a:gd name="connsiteX39" fmla="*/ 392525 w 526161"/>
                    <a:gd name="connsiteY39" fmla="*/ 20765 h 246411"/>
                    <a:gd name="connsiteX40" fmla="*/ 434245 w 526161"/>
                    <a:gd name="connsiteY40" fmla="*/ 12382 h 246411"/>
                    <a:gd name="connsiteX41" fmla="*/ 434245 w 526161"/>
                    <a:gd name="connsiteY41" fmla="*/ 8192 h 246411"/>
                    <a:gd name="connsiteX42" fmla="*/ 459391 w 526161"/>
                    <a:gd name="connsiteY42" fmla="*/ 8192 h 246411"/>
                    <a:gd name="connsiteX43" fmla="*/ 459391 w 526161"/>
                    <a:gd name="connsiteY43" fmla="*/ 12382 h 246411"/>
                    <a:gd name="connsiteX44" fmla="*/ 467773 w 526161"/>
                    <a:gd name="connsiteY44" fmla="*/ 12382 h 246411"/>
                    <a:gd name="connsiteX45" fmla="*/ 467773 w 526161"/>
                    <a:gd name="connsiteY45" fmla="*/ 16573 h 246411"/>
                    <a:gd name="connsiteX46" fmla="*/ 480250 w 526161"/>
                    <a:gd name="connsiteY46" fmla="*/ 20765 h 246411"/>
                    <a:gd name="connsiteX47" fmla="*/ 492824 w 526161"/>
                    <a:gd name="connsiteY47" fmla="*/ 41720 h 246411"/>
                    <a:gd name="connsiteX48" fmla="*/ 497015 w 526161"/>
                    <a:gd name="connsiteY48" fmla="*/ 41720 h 246411"/>
                    <a:gd name="connsiteX49" fmla="*/ 501205 w 526161"/>
                    <a:gd name="connsiteY49" fmla="*/ 58293 h 246411"/>
                    <a:gd name="connsiteX50" fmla="*/ 505301 w 526161"/>
                    <a:gd name="connsiteY50" fmla="*/ 58293 h 246411"/>
                    <a:gd name="connsiteX51" fmla="*/ 497015 w 526161"/>
                    <a:gd name="connsiteY51" fmla="*/ 95917 h 246411"/>
                    <a:gd name="connsiteX52" fmla="*/ 497015 w 526161"/>
                    <a:gd name="connsiteY52" fmla="*/ 121063 h 246411"/>
                    <a:gd name="connsiteX53" fmla="*/ 492824 w 526161"/>
                    <a:gd name="connsiteY53" fmla="*/ 121063 h 246411"/>
                    <a:gd name="connsiteX54" fmla="*/ 492824 w 526161"/>
                    <a:gd name="connsiteY54" fmla="*/ 133636 h 246411"/>
                    <a:gd name="connsiteX55" fmla="*/ 488633 w 526161"/>
                    <a:gd name="connsiteY55" fmla="*/ 133636 h 246411"/>
                    <a:gd name="connsiteX56" fmla="*/ 488633 w 526161"/>
                    <a:gd name="connsiteY56" fmla="*/ 146114 h 246411"/>
                    <a:gd name="connsiteX57" fmla="*/ 484442 w 526161"/>
                    <a:gd name="connsiteY57" fmla="*/ 146114 h 246411"/>
                    <a:gd name="connsiteX58" fmla="*/ 480250 w 526161"/>
                    <a:gd name="connsiteY58" fmla="*/ 162877 h 246411"/>
                    <a:gd name="connsiteX59" fmla="*/ 476060 w 526161"/>
                    <a:gd name="connsiteY59" fmla="*/ 162877 h 246411"/>
                    <a:gd name="connsiteX60" fmla="*/ 471869 w 526161"/>
                    <a:gd name="connsiteY60" fmla="*/ 183737 h 246411"/>
                    <a:gd name="connsiteX61" fmla="*/ 467773 w 526161"/>
                    <a:gd name="connsiteY61" fmla="*/ 183737 h 246411"/>
                    <a:gd name="connsiteX62" fmla="*/ 467773 w 526161"/>
                    <a:gd name="connsiteY62" fmla="*/ 192119 h 246411"/>
                    <a:gd name="connsiteX63" fmla="*/ 463487 w 526161"/>
                    <a:gd name="connsiteY63" fmla="*/ 192119 h 246411"/>
                    <a:gd name="connsiteX64" fmla="*/ 467773 w 526161"/>
                    <a:gd name="connsiteY64" fmla="*/ 200501 h 246411"/>
                    <a:gd name="connsiteX65" fmla="*/ 459391 w 526161"/>
                    <a:gd name="connsiteY65" fmla="*/ 242221 h 246411"/>
                    <a:gd name="connsiteX66" fmla="*/ 463487 w 526161"/>
                    <a:gd name="connsiteY66" fmla="*/ 242221 h 246411"/>
                    <a:gd name="connsiteX67" fmla="*/ 463487 w 526161"/>
                    <a:gd name="connsiteY67" fmla="*/ 246412 h 246411"/>
                    <a:gd name="connsiteX68" fmla="*/ 467773 w 526161"/>
                    <a:gd name="connsiteY68" fmla="*/ 246412 h 246411"/>
                    <a:gd name="connsiteX69" fmla="*/ 480250 w 526161"/>
                    <a:gd name="connsiteY69" fmla="*/ 196310 h 246411"/>
                    <a:gd name="connsiteX70" fmla="*/ 480250 w 526161"/>
                    <a:gd name="connsiteY70" fmla="*/ 183737 h 246411"/>
                    <a:gd name="connsiteX71" fmla="*/ 484442 w 526161"/>
                    <a:gd name="connsiteY71" fmla="*/ 183737 h 246411"/>
                    <a:gd name="connsiteX72" fmla="*/ 488633 w 526161"/>
                    <a:gd name="connsiteY72" fmla="*/ 167069 h 246411"/>
                    <a:gd name="connsiteX73" fmla="*/ 492824 w 526161"/>
                    <a:gd name="connsiteY73" fmla="*/ 167069 h 246411"/>
                    <a:gd name="connsiteX74" fmla="*/ 492824 w 526161"/>
                    <a:gd name="connsiteY74" fmla="*/ 158687 h 246411"/>
                    <a:gd name="connsiteX75" fmla="*/ 501205 w 526161"/>
                    <a:gd name="connsiteY75" fmla="*/ 154591 h 246411"/>
                    <a:gd name="connsiteX76" fmla="*/ 501205 w 526161"/>
                    <a:gd name="connsiteY76" fmla="*/ 142113 h 246411"/>
                    <a:gd name="connsiteX77" fmla="*/ 505301 w 526161"/>
                    <a:gd name="connsiteY77" fmla="*/ 142113 h 246411"/>
                    <a:gd name="connsiteX78" fmla="*/ 505301 w 526161"/>
                    <a:gd name="connsiteY78" fmla="*/ 129445 h 246411"/>
                    <a:gd name="connsiteX79" fmla="*/ 509492 w 526161"/>
                    <a:gd name="connsiteY79" fmla="*/ 129445 h 246411"/>
                    <a:gd name="connsiteX80" fmla="*/ 513588 w 526161"/>
                    <a:gd name="connsiteY80" fmla="*/ 112776 h 246411"/>
                    <a:gd name="connsiteX81" fmla="*/ 517684 w 526161"/>
                    <a:gd name="connsiteY81" fmla="*/ 112776 h 246411"/>
                    <a:gd name="connsiteX82" fmla="*/ 517684 w 526161"/>
                    <a:gd name="connsiteY82" fmla="*/ 96012 h 246411"/>
                    <a:gd name="connsiteX83" fmla="*/ 521970 w 526161"/>
                    <a:gd name="connsiteY83" fmla="*/ 96012 h 246411"/>
                    <a:gd name="connsiteX84" fmla="*/ 526161 w 526161"/>
                    <a:gd name="connsiteY84" fmla="*/ 66770 h 246411"/>
                    <a:gd name="connsiteX85" fmla="*/ 521970 w 526161"/>
                    <a:gd name="connsiteY85" fmla="*/ 66770 h 246411"/>
                    <a:gd name="connsiteX86" fmla="*/ 513588 w 526161"/>
                    <a:gd name="connsiteY86" fmla="*/ 33433 h 246411"/>
                    <a:gd name="connsiteX87" fmla="*/ 505206 w 526161"/>
                    <a:gd name="connsiteY87" fmla="*/ 33433 h 246411"/>
                    <a:gd name="connsiteX88" fmla="*/ 501110 w 526161"/>
                    <a:gd name="connsiteY88" fmla="*/ 20860 h 246411"/>
                    <a:gd name="connsiteX89" fmla="*/ 475964 w 526161"/>
                    <a:gd name="connsiteY89" fmla="*/ 0 h 246411"/>
                    <a:gd name="connsiteX90" fmla="*/ 417481 w 526161"/>
                    <a:gd name="connsiteY90" fmla="*/ 0 h 246411"/>
                    <a:gd name="connsiteX91" fmla="*/ 417481 w 526161"/>
                    <a:gd name="connsiteY91" fmla="*/ 4191 h 246411"/>
                    <a:gd name="connsiteX92" fmla="*/ 405003 w 526161"/>
                    <a:gd name="connsiteY92" fmla="*/ 4191 h 246411"/>
                    <a:gd name="connsiteX93" fmla="*/ 405003 w 526161"/>
                    <a:gd name="connsiteY93" fmla="*/ 8382 h 246411"/>
                    <a:gd name="connsiteX94" fmla="*/ 396621 w 526161"/>
                    <a:gd name="connsiteY94" fmla="*/ 8382 h 246411"/>
                    <a:gd name="connsiteX95" fmla="*/ 396621 w 526161"/>
                    <a:gd name="connsiteY95" fmla="*/ 12573 h 246411"/>
                    <a:gd name="connsiteX96" fmla="*/ 359092 w 526161"/>
                    <a:gd name="connsiteY96" fmla="*/ 20955 h 246411"/>
                    <a:gd name="connsiteX97" fmla="*/ 359092 w 526161"/>
                    <a:gd name="connsiteY97" fmla="*/ 25146 h 246411"/>
                    <a:gd name="connsiteX98" fmla="*/ 350711 w 526161"/>
                    <a:gd name="connsiteY98" fmla="*/ 25146 h 246411"/>
                    <a:gd name="connsiteX99" fmla="*/ 350711 w 526161"/>
                    <a:gd name="connsiteY99" fmla="*/ 29337 h 246411"/>
                    <a:gd name="connsiteX100" fmla="*/ 338138 w 526161"/>
                    <a:gd name="connsiteY100" fmla="*/ 29337 h 246411"/>
                    <a:gd name="connsiteX101" fmla="*/ 338138 w 526161"/>
                    <a:gd name="connsiteY101" fmla="*/ 33528 h 246411"/>
                    <a:gd name="connsiteX102" fmla="*/ 296418 w 526161"/>
                    <a:gd name="connsiteY102" fmla="*/ 25146 h 246411"/>
                    <a:gd name="connsiteX103" fmla="*/ 250412 w 526161"/>
                    <a:gd name="connsiteY103" fmla="*/ 20955 h 246411"/>
                    <a:gd name="connsiteX104" fmla="*/ 250412 w 526161"/>
                    <a:gd name="connsiteY104" fmla="*/ 25146 h 246411"/>
                    <a:gd name="connsiteX105" fmla="*/ 237839 w 526161"/>
                    <a:gd name="connsiteY105" fmla="*/ 25146 h 246411"/>
                    <a:gd name="connsiteX106" fmla="*/ 237839 w 526161"/>
                    <a:gd name="connsiteY106" fmla="*/ 29337 h 246411"/>
                    <a:gd name="connsiteX107" fmla="*/ 225362 w 526161"/>
                    <a:gd name="connsiteY107" fmla="*/ 29337 h 246411"/>
                    <a:gd name="connsiteX108" fmla="*/ 225362 w 526161"/>
                    <a:gd name="connsiteY108" fmla="*/ 33528 h 246411"/>
                    <a:gd name="connsiteX109" fmla="*/ 208598 w 526161"/>
                    <a:gd name="connsiteY109" fmla="*/ 37814 h 246411"/>
                    <a:gd name="connsiteX110" fmla="*/ 200216 w 526161"/>
                    <a:gd name="connsiteY110" fmla="*/ 50197 h 246411"/>
                    <a:gd name="connsiteX111" fmla="*/ 183452 w 526161"/>
                    <a:gd name="connsiteY111" fmla="*/ 54388 h 246411"/>
                    <a:gd name="connsiteX112" fmla="*/ 175165 w 526161"/>
                    <a:gd name="connsiteY112" fmla="*/ 66961 h 246411"/>
                    <a:gd name="connsiteX113" fmla="*/ 141637 w 526161"/>
                    <a:gd name="connsiteY113" fmla="*/ 71152 h 246411"/>
                    <a:gd name="connsiteX114" fmla="*/ 137541 w 526161"/>
                    <a:gd name="connsiteY114" fmla="*/ 79534 h 246411"/>
                    <a:gd name="connsiteX115" fmla="*/ 125063 w 526161"/>
                    <a:gd name="connsiteY115" fmla="*/ 83725 h 246411"/>
                    <a:gd name="connsiteX116" fmla="*/ 125063 w 526161"/>
                    <a:gd name="connsiteY116" fmla="*/ 87916 h 246411"/>
                    <a:gd name="connsiteX117" fmla="*/ 108299 w 526161"/>
                    <a:gd name="connsiteY117" fmla="*/ 92202 h 246411"/>
                    <a:gd name="connsiteX118" fmla="*/ 108299 w 526161"/>
                    <a:gd name="connsiteY118" fmla="*/ 96202 h 246411"/>
                    <a:gd name="connsiteX119" fmla="*/ 91535 w 526161"/>
                    <a:gd name="connsiteY119" fmla="*/ 100394 h 246411"/>
                    <a:gd name="connsiteX120" fmla="*/ 91535 w 526161"/>
                    <a:gd name="connsiteY120" fmla="*/ 104584 h 2464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</a:cxnLst>
                  <a:rect l="l" t="t" r="r" b="b"/>
                  <a:pathLst>
                    <a:path w="526161" h="246411">
                      <a:moveTo>
                        <a:pt x="91726" y="104108"/>
                      </a:moveTo>
                      <a:lnTo>
                        <a:pt x="70866" y="104108"/>
                      </a:lnTo>
                      <a:cubicBezTo>
                        <a:pt x="52006" y="109919"/>
                        <a:pt x="48673" y="106204"/>
                        <a:pt x="29242" y="104108"/>
                      </a:cubicBezTo>
                      <a:lnTo>
                        <a:pt x="29242" y="99917"/>
                      </a:lnTo>
                      <a:cubicBezTo>
                        <a:pt x="34671" y="98584"/>
                        <a:pt x="40291" y="97155"/>
                        <a:pt x="45815" y="95726"/>
                      </a:cubicBezTo>
                      <a:lnTo>
                        <a:pt x="45815" y="87440"/>
                      </a:lnTo>
                      <a:cubicBezTo>
                        <a:pt x="37529" y="90011"/>
                        <a:pt x="42291" y="86773"/>
                        <a:pt x="37529" y="91726"/>
                      </a:cubicBezTo>
                      <a:lnTo>
                        <a:pt x="29242" y="91726"/>
                      </a:lnTo>
                      <a:cubicBezTo>
                        <a:pt x="32004" y="83248"/>
                        <a:pt x="34671" y="74962"/>
                        <a:pt x="37529" y="66580"/>
                      </a:cubicBezTo>
                      <a:cubicBezTo>
                        <a:pt x="12002" y="72962"/>
                        <a:pt x="23050" y="83820"/>
                        <a:pt x="12478" y="100013"/>
                      </a:cubicBezTo>
                      <a:lnTo>
                        <a:pt x="8287" y="100013"/>
                      </a:lnTo>
                      <a:cubicBezTo>
                        <a:pt x="2762" y="107442"/>
                        <a:pt x="1143" y="108299"/>
                        <a:pt x="0" y="120968"/>
                      </a:cubicBezTo>
                      <a:cubicBezTo>
                        <a:pt x="31147" y="120682"/>
                        <a:pt x="52864" y="119253"/>
                        <a:pt x="75152" y="112586"/>
                      </a:cubicBezTo>
                      <a:lnTo>
                        <a:pt x="100203" y="112586"/>
                      </a:lnTo>
                      <a:lnTo>
                        <a:pt x="100203" y="108395"/>
                      </a:lnTo>
                      <a:cubicBezTo>
                        <a:pt x="105823" y="107061"/>
                        <a:pt x="111252" y="105632"/>
                        <a:pt x="116872" y="104203"/>
                      </a:cubicBezTo>
                      <a:lnTo>
                        <a:pt x="116872" y="100013"/>
                      </a:lnTo>
                      <a:lnTo>
                        <a:pt x="125254" y="100013"/>
                      </a:lnTo>
                      <a:cubicBezTo>
                        <a:pt x="126587" y="97250"/>
                        <a:pt x="128016" y="94488"/>
                        <a:pt x="129445" y="91821"/>
                      </a:cubicBezTo>
                      <a:lnTo>
                        <a:pt x="137731" y="91821"/>
                      </a:lnTo>
                      <a:cubicBezTo>
                        <a:pt x="139065" y="88964"/>
                        <a:pt x="140494" y="86201"/>
                        <a:pt x="141827" y="83344"/>
                      </a:cubicBezTo>
                      <a:lnTo>
                        <a:pt x="150209" y="83344"/>
                      </a:lnTo>
                      <a:cubicBezTo>
                        <a:pt x="151638" y="80581"/>
                        <a:pt x="152971" y="77724"/>
                        <a:pt x="154400" y="74962"/>
                      </a:cubicBezTo>
                      <a:cubicBezTo>
                        <a:pt x="164116" y="73628"/>
                        <a:pt x="174022" y="72199"/>
                        <a:pt x="183642" y="70771"/>
                      </a:cubicBezTo>
                      <a:lnTo>
                        <a:pt x="183642" y="66580"/>
                      </a:lnTo>
                      <a:cubicBezTo>
                        <a:pt x="189167" y="65246"/>
                        <a:pt x="194786" y="63818"/>
                        <a:pt x="200406" y="62389"/>
                      </a:cubicBezTo>
                      <a:lnTo>
                        <a:pt x="200406" y="58198"/>
                      </a:lnTo>
                      <a:lnTo>
                        <a:pt x="208788" y="58198"/>
                      </a:lnTo>
                      <a:cubicBezTo>
                        <a:pt x="210217" y="55531"/>
                        <a:pt x="211646" y="52673"/>
                        <a:pt x="212979" y="49911"/>
                      </a:cubicBezTo>
                      <a:cubicBezTo>
                        <a:pt x="221266" y="48577"/>
                        <a:pt x="229552" y="47244"/>
                        <a:pt x="237935" y="45720"/>
                      </a:cubicBezTo>
                      <a:cubicBezTo>
                        <a:pt x="239268" y="43053"/>
                        <a:pt x="240792" y="40195"/>
                        <a:pt x="242125" y="37528"/>
                      </a:cubicBezTo>
                      <a:lnTo>
                        <a:pt x="271463" y="37528"/>
                      </a:lnTo>
                      <a:lnTo>
                        <a:pt x="271463" y="41720"/>
                      </a:lnTo>
                      <a:cubicBezTo>
                        <a:pt x="275844" y="42481"/>
                        <a:pt x="282512" y="34290"/>
                        <a:pt x="292322" y="37528"/>
                      </a:cubicBezTo>
                      <a:lnTo>
                        <a:pt x="292322" y="41720"/>
                      </a:lnTo>
                      <a:lnTo>
                        <a:pt x="300704" y="41720"/>
                      </a:lnTo>
                      <a:lnTo>
                        <a:pt x="300704" y="45815"/>
                      </a:lnTo>
                      <a:lnTo>
                        <a:pt x="317373" y="45815"/>
                      </a:lnTo>
                      <a:lnTo>
                        <a:pt x="317373" y="50006"/>
                      </a:lnTo>
                      <a:cubicBezTo>
                        <a:pt x="341281" y="56293"/>
                        <a:pt x="376619" y="27242"/>
                        <a:pt x="392525" y="20765"/>
                      </a:cubicBezTo>
                      <a:cubicBezTo>
                        <a:pt x="406432" y="18002"/>
                        <a:pt x="420529" y="15240"/>
                        <a:pt x="434245" y="12382"/>
                      </a:cubicBezTo>
                      <a:lnTo>
                        <a:pt x="434245" y="8192"/>
                      </a:lnTo>
                      <a:lnTo>
                        <a:pt x="459391" y="8192"/>
                      </a:lnTo>
                      <a:lnTo>
                        <a:pt x="459391" y="12382"/>
                      </a:lnTo>
                      <a:lnTo>
                        <a:pt x="467773" y="12382"/>
                      </a:lnTo>
                      <a:lnTo>
                        <a:pt x="467773" y="16573"/>
                      </a:lnTo>
                      <a:cubicBezTo>
                        <a:pt x="471869" y="18002"/>
                        <a:pt x="476060" y="19336"/>
                        <a:pt x="480250" y="20765"/>
                      </a:cubicBezTo>
                      <a:cubicBezTo>
                        <a:pt x="483203" y="31718"/>
                        <a:pt x="486823" y="34195"/>
                        <a:pt x="492824" y="41720"/>
                      </a:cubicBezTo>
                      <a:lnTo>
                        <a:pt x="497015" y="41720"/>
                      </a:lnTo>
                      <a:cubicBezTo>
                        <a:pt x="498348" y="47339"/>
                        <a:pt x="499872" y="52769"/>
                        <a:pt x="501205" y="58293"/>
                      </a:cubicBezTo>
                      <a:lnTo>
                        <a:pt x="505301" y="58293"/>
                      </a:lnTo>
                      <a:cubicBezTo>
                        <a:pt x="509873" y="71533"/>
                        <a:pt x="499110" y="88964"/>
                        <a:pt x="497015" y="95917"/>
                      </a:cubicBezTo>
                      <a:lnTo>
                        <a:pt x="497015" y="121063"/>
                      </a:lnTo>
                      <a:lnTo>
                        <a:pt x="492824" y="121063"/>
                      </a:lnTo>
                      <a:lnTo>
                        <a:pt x="492824" y="133636"/>
                      </a:lnTo>
                      <a:lnTo>
                        <a:pt x="488633" y="133636"/>
                      </a:lnTo>
                      <a:lnTo>
                        <a:pt x="488633" y="146114"/>
                      </a:lnTo>
                      <a:lnTo>
                        <a:pt x="484442" y="146114"/>
                      </a:lnTo>
                      <a:cubicBezTo>
                        <a:pt x="483108" y="151638"/>
                        <a:pt x="481775" y="157353"/>
                        <a:pt x="480250" y="162877"/>
                      </a:cubicBezTo>
                      <a:lnTo>
                        <a:pt x="476060" y="162877"/>
                      </a:lnTo>
                      <a:cubicBezTo>
                        <a:pt x="474631" y="169831"/>
                        <a:pt x="473202" y="176879"/>
                        <a:pt x="471869" y="183737"/>
                      </a:cubicBezTo>
                      <a:lnTo>
                        <a:pt x="467773" y="183737"/>
                      </a:lnTo>
                      <a:lnTo>
                        <a:pt x="467773" y="192119"/>
                      </a:lnTo>
                      <a:lnTo>
                        <a:pt x="463487" y="192119"/>
                      </a:lnTo>
                      <a:cubicBezTo>
                        <a:pt x="461867" y="198596"/>
                        <a:pt x="467773" y="200311"/>
                        <a:pt x="467773" y="200501"/>
                      </a:cubicBezTo>
                      <a:cubicBezTo>
                        <a:pt x="465011" y="214408"/>
                        <a:pt x="462153" y="228410"/>
                        <a:pt x="459391" y="242221"/>
                      </a:cubicBezTo>
                      <a:lnTo>
                        <a:pt x="463487" y="242221"/>
                      </a:lnTo>
                      <a:lnTo>
                        <a:pt x="463487" y="246412"/>
                      </a:lnTo>
                      <a:lnTo>
                        <a:pt x="467773" y="246412"/>
                      </a:lnTo>
                      <a:cubicBezTo>
                        <a:pt x="473012" y="232696"/>
                        <a:pt x="475107" y="209931"/>
                        <a:pt x="480250" y="196310"/>
                      </a:cubicBezTo>
                      <a:lnTo>
                        <a:pt x="480250" y="183737"/>
                      </a:lnTo>
                      <a:lnTo>
                        <a:pt x="484442" y="183737"/>
                      </a:lnTo>
                      <a:cubicBezTo>
                        <a:pt x="485775" y="178213"/>
                        <a:pt x="487299" y="172688"/>
                        <a:pt x="488633" y="167069"/>
                      </a:cubicBezTo>
                      <a:lnTo>
                        <a:pt x="492824" y="167069"/>
                      </a:lnTo>
                      <a:lnTo>
                        <a:pt x="492824" y="158687"/>
                      </a:lnTo>
                      <a:cubicBezTo>
                        <a:pt x="495681" y="157353"/>
                        <a:pt x="498348" y="155924"/>
                        <a:pt x="501205" y="154591"/>
                      </a:cubicBezTo>
                      <a:lnTo>
                        <a:pt x="501205" y="142113"/>
                      </a:lnTo>
                      <a:lnTo>
                        <a:pt x="505301" y="142113"/>
                      </a:lnTo>
                      <a:lnTo>
                        <a:pt x="505301" y="129445"/>
                      </a:lnTo>
                      <a:lnTo>
                        <a:pt x="509492" y="129445"/>
                      </a:lnTo>
                      <a:cubicBezTo>
                        <a:pt x="510826" y="123920"/>
                        <a:pt x="512255" y="118396"/>
                        <a:pt x="513588" y="112776"/>
                      </a:cubicBezTo>
                      <a:lnTo>
                        <a:pt x="517684" y="112776"/>
                      </a:lnTo>
                      <a:lnTo>
                        <a:pt x="517684" y="96012"/>
                      </a:lnTo>
                      <a:lnTo>
                        <a:pt x="521970" y="96012"/>
                      </a:lnTo>
                      <a:cubicBezTo>
                        <a:pt x="523399" y="86296"/>
                        <a:pt x="524828" y="76581"/>
                        <a:pt x="526161" y="66770"/>
                      </a:cubicBezTo>
                      <a:lnTo>
                        <a:pt x="521970" y="66770"/>
                      </a:lnTo>
                      <a:cubicBezTo>
                        <a:pt x="517970" y="53721"/>
                        <a:pt x="516255" y="45625"/>
                        <a:pt x="513588" y="33433"/>
                      </a:cubicBezTo>
                      <a:lnTo>
                        <a:pt x="505206" y="33433"/>
                      </a:lnTo>
                      <a:cubicBezTo>
                        <a:pt x="503872" y="29242"/>
                        <a:pt x="502444" y="25051"/>
                        <a:pt x="501110" y="20860"/>
                      </a:cubicBezTo>
                      <a:cubicBezTo>
                        <a:pt x="494347" y="12287"/>
                        <a:pt x="482060" y="9811"/>
                        <a:pt x="475964" y="0"/>
                      </a:cubicBezTo>
                      <a:lnTo>
                        <a:pt x="417481" y="0"/>
                      </a:lnTo>
                      <a:lnTo>
                        <a:pt x="417481" y="4191"/>
                      </a:lnTo>
                      <a:lnTo>
                        <a:pt x="405003" y="4191"/>
                      </a:lnTo>
                      <a:lnTo>
                        <a:pt x="405003" y="8382"/>
                      </a:lnTo>
                      <a:lnTo>
                        <a:pt x="396621" y="8382"/>
                      </a:lnTo>
                      <a:lnTo>
                        <a:pt x="396621" y="12573"/>
                      </a:lnTo>
                      <a:cubicBezTo>
                        <a:pt x="384143" y="15335"/>
                        <a:pt x="371570" y="18193"/>
                        <a:pt x="359092" y="20955"/>
                      </a:cubicBezTo>
                      <a:lnTo>
                        <a:pt x="359092" y="25146"/>
                      </a:lnTo>
                      <a:lnTo>
                        <a:pt x="350711" y="25146"/>
                      </a:lnTo>
                      <a:lnTo>
                        <a:pt x="350711" y="29337"/>
                      </a:lnTo>
                      <a:lnTo>
                        <a:pt x="338138" y="29337"/>
                      </a:lnTo>
                      <a:lnTo>
                        <a:pt x="338138" y="33528"/>
                      </a:lnTo>
                      <a:cubicBezTo>
                        <a:pt x="320231" y="39338"/>
                        <a:pt x="305371" y="28003"/>
                        <a:pt x="296418" y="25146"/>
                      </a:cubicBezTo>
                      <a:cubicBezTo>
                        <a:pt x="280988" y="23813"/>
                        <a:pt x="265748" y="22384"/>
                        <a:pt x="250412" y="20955"/>
                      </a:cubicBezTo>
                      <a:lnTo>
                        <a:pt x="250412" y="25146"/>
                      </a:lnTo>
                      <a:lnTo>
                        <a:pt x="237839" y="25146"/>
                      </a:lnTo>
                      <a:lnTo>
                        <a:pt x="237839" y="29337"/>
                      </a:lnTo>
                      <a:lnTo>
                        <a:pt x="225362" y="29337"/>
                      </a:lnTo>
                      <a:lnTo>
                        <a:pt x="225362" y="33528"/>
                      </a:lnTo>
                      <a:cubicBezTo>
                        <a:pt x="219742" y="34957"/>
                        <a:pt x="214217" y="36290"/>
                        <a:pt x="208598" y="37814"/>
                      </a:cubicBezTo>
                      <a:cubicBezTo>
                        <a:pt x="205835" y="42005"/>
                        <a:pt x="203073" y="46006"/>
                        <a:pt x="200216" y="50197"/>
                      </a:cubicBezTo>
                      <a:cubicBezTo>
                        <a:pt x="194691" y="51625"/>
                        <a:pt x="189071" y="52959"/>
                        <a:pt x="183452" y="54388"/>
                      </a:cubicBezTo>
                      <a:cubicBezTo>
                        <a:pt x="180785" y="58579"/>
                        <a:pt x="177832" y="62770"/>
                        <a:pt x="175165" y="66961"/>
                      </a:cubicBezTo>
                      <a:cubicBezTo>
                        <a:pt x="163925" y="68390"/>
                        <a:pt x="152781" y="69818"/>
                        <a:pt x="141637" y="71152"/>
                      </a:cubicBezTo>
                      <a:cubicBezTo>
                        <a:pt x="140303" y="74009"/>
                        <a:pt x="138875" y="76676"/>
                        <a:pt x="137541" y="79534"/>
                      </a:cubicBezTo>
                      <a:cubicBezTo>
                        <a:pt x="133350" y="80963"/>
                        <a:pt x="129254" y="82296"/>
                        <a:pt x="125063" y="83725"/>
                      </a:cubicBezTo>
                      <a:lnTo>
                        <a:pt x="125063" y="87916"/>
                      </a:lnTo>
                      <a:cubicBezTo>
                        <a:pt x="119539" y="89345"/>
                        <a:pt x="113919" y="90773"/>
                        <a:pt x="108299" y="92202"/>
                      </a:cubicBezTo>
                      <a:lnTo>
                        <a:pt x="108299" y="96202"/>
                      </a:lnTo>
                      <a:cubicBezTo>
                        <a:pt x="102679" y="97631"/>
                        <a:pt x="97155" y="99060"/>
                        <a:pt x="91535" y="100394"/>
                      </a:cubicBezTo>
                      <a:lnTo>
                        <a:pt x="91535" y="10458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1" name="任意多边形: 形状 40"/>
                <p:cNvSpPr/>
                <p:nvPr/>
              </p:nvSpPr>
              <p:spPr>
                <a:xfrm>
                  <a:off x="6235300" y="2682430"/>
                  <a:ext cx="70378" cy="116966"/>
                </a:xfrm>
                <a:custGeom>
                  <a:avLst/>
                  <a:gdLst>
                    <a:gd name="connsiteX0" fmla="*/ 19576 w 70378"/>
                    <a:gd name="connsiteY0" fmla="*/ 96012 h 116966"/>
                    <a:gd name="connsiteX1" fmla="*/ 23767 w 70378"/>
                    <a:gd name="connsiteY1" fmla="*/ 108585 h 116966"/>
                    <a:gd name="connsiteX2" fmla="*/ 57295 w 70378"/>
                    <a:gd name="connsiteY2" fmla="*/ 116967 h 116966"/>
                    <a:gd name="connsiteX3" fmla="*/ 57295 w 70378"/>
                    <a:gd name="connsiteY3" fmla="*/ 100298 h 116966"/>
                    <a:gd name="connsiteX4" fmla="*/ 61391 w 70378"/>
                    <a:gd name="connsiteY4" fmla="*/ 100298 h 116966"/>
                    <a:gd name="connsiteX5" fmla="*/ 69678 w 70378"/>
                    <a:gd name="connsiteY5" fmla="*/ 75152 h 116966"/>
                    <a:gd name="connsiteX6" fmla="*/ 65582 w 70378"/>
                    <a:gd name="connsiteY6" fmla="*/ 75152 h 116966"/>
                    <a:gd name="connsiteX7" fmla="*/ 65582 w 70378"/>
                    <a:gd name="connsiteY7" fmla="*/ 54388 h 116966"/>
                    <a:gd name="connsiteX8" fmla="*/ 61296 w 70378"/>
                    <a:gd name="connsiteY8" fmla="*/ 54388 h 116966"/>
                    <a:gd name="connsiteX9" fmla="*/ 48723 w 70378"/>
                    <a:gd name="connsiteY9" fmla="*/ 75152 h 116966"/>
                    <a:gd name="connsiteX10" fmla="*/ 36245 w 70378"/>
                    <a:gd name="connsiteY10" fmla="*/ 75152 h 116966"/>
                    <a:gd name="connsiteX11" fmla="*/ 32054 w 70378"/>
                    <a:gd name="connsiteY11" fmla="*/ 83534 h 116966"/>
                    <a:gd name="connsiteX12" fmla="*/ 23672 w 70378"/>
                    <a:gd name="connsiteY12" fmla="*/ 87725 h 116966"/>
                    <a:gd name="connsiteX13" fmla="*/ 11194 w 70378"/>
                    <a:gd name="connsiteY13" fmla="*/ 37624 h 116966"/>
                    <a:gd name="connsiteX14" fmla="*/ 15290 w 70378"/>
                    <a:gd name="connsiteY14" fmla="*/ 37624 h 116966"/>
                    <a:gd name="connsiteX15" fmla="*/ 15290 w 70378"/>
                    <a:gd name="connsiteY15" fmla="*/ 29242 h 116966"/>
                    <a:gd name="connsiteX16" fmla="*/ 19481 w 70378"/>
                    <a:gd name="connsiteY16" fmla="*/ 29242 h 116966"/>
                    <a:gd name="connsiteX17" fmla="*/ 23672 w 70378"/>
                    <a:gd name="connsiteY17" fmla="*/ 0 h 116966"/>
                    <a:gd name="connsiteX18" fmla="*/ 11194 w 70378"/>
                    <a:gd name="connsiteY18" fmla="*/ 0 h 116966"/>
                    <a:gd name="connsiteX19" fmla="*/ 2907 w 70378"/>
                    <a:gd name="connsiteY19" fmla="*/ 71056 h 116966"/>
                    <a:gd name="connsiteX20" fmla="*/ 7003 w 70378"/>
                    <a:gd name="connsiteY20" fmla="*/ 71056 h 116966"/>
                    <a:gd name="connsiteX21" fmla="*/ 7003 w 70378"/>
                    <a:gd name="connsiteY21" fmla="*/ 79438 h 116966"/>
                    <a:gd name="connsiteX22" fmla="*/ 11194 w 70378"/>
                    <a:gd name="connsiteY22" fmla="*/ 79438 h 116966"/>
                    <a:gd name="connsiteX23" fmla="*/ 11194 w 70378"/>
                    <a:gd name="connsiteY23" fmla="*/ 92011 h 116966"/>
                    <a:gd name="connsiteX24" fmla="*/ 19481 w 70378"/>
                    <a:gd name="connsiteY24" fmla="*/ 96107 h 1169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70378" h="116966">
                      <a:moveTo>
                        <a:pt x="19576" y="96012"/>
                      </a:moveTo>
                      <a:cubicBezTo>
                        <a:pt x="21005" y="100203"/>
                        <a:pt x="22434" y="104394"/>
                        <a:pt x="23767" y="108585"/>
                      </a:cubicBezTo>
                      <a:cubicBezTo>
                        <a:pt x="34530" y="113062"/>
                        <a:pt x="41579" y="116586"/>
                        <a:pt x="57295" y="116967"/>
                      </a:cubicBezTo>
                      <a:lnTo>
                        <a:pt x="57295" y="100298"/>
                      </a:lnTo>
                      <a:lnTo>
                        <a:pt x="61391" y="100298"/>
                      </a:lnTo>
                      <a:cubicBezTo>
                        <a:pt x="63486" y="96774"/>
                        <a:pt x="73011" y="82105"/>
                        <a:pt x="69678" y="75152"/>
                      </a:cubicBezTo>
                      <a:lnTo>
                        <a:pt x="65582" y="75152"/>
                      </a:lnTo>
                      <a:lnTo>
                        <a:pt x="65582" y="54388"/>
                      </a:lnTo>
                      <a:lnTo>
                        <a:pt x="61296" y="54388"/>
                      </a:lnTo>
                      <a:cubicBezTo>
                        <a:pt x="57200" y="61246"/>
                        <a:pt x="53009" y="68390"/>
                        <a:pt x="48723" y="75152"/>
                      </a:cubicBezTo>
                      <a:lnTo>
                        <a:pt x="36245" y="75152"/>
                      </a:lnTo>
                      <a:cubicBezTo>
                        <a:pt x="33768" y="83534"/>
                        <a:pt x="36816" y="78867"/>
                        <a:pt x="32054" y="83534"/>
                      </a:cubicBezTo>
                      <a:cubicBezTo>
                        <a:pt x="27291" y="88201"/>
                        <a:pt x="32054" y="85344"/>
                        <a:pt x="23672" y="87725"/>
                      </a:cubicBezTo>
                      <a:cubicBezTo>
                        <a:pt x="20243" y="78676"/>
                        <a:pt x="7003" y="50578"/>
                        <a:pt x="11194" y="37624"/>
                      </a:cubicBezTo>
                      <a:lnTo>
                        <a:pt x="15290" y="37624"/>
                      </a:lnTo>
                      <a:lnTo>
                        <a:pt x="15290" y="29242"/>
                      </a:lnTo>
                      <a:lnTo>
                        <a:pt x="19481" y="29242"/>
                      </a:lnTo>
                      <a:cubicBezTo>
                        <a:pt x="20910" y="19526"/>
                        <a:pt x="22338" y="9715"/>
                        <a:pt x="23672" y="0"/>
                      </a:cubicBezTo>
                      <a:lnTo>
                        <a:pt x="11194" y="0"/>
                      </a:lnTo>
                      <a:cubicBezTo>
                        <a:pt x="7956" y="15907"/>
                        <a:pt x="-5951" y="46292"/>
                        <a:pt x="2907" y="71056"/>
                      </a:cubicBezTo>
                      <a:lnTo>
                        <a:pt x="7003" y="71056"/>
                      </a:lnTo>
                      <a:lnTo>
                        <a:pt x="7003" y="79438"/>
                      </a:lnTo>
                      <a:lnTo>
                        <a:pt x="11194" y="79438"/>
                      </a:lnTo>
                      <a:lnTo>
                        <a:pt x="11194" y="92011"/>
                      </a:lnTo>
                      <a:cubicBezTo>
                        <a:pt x="13861" y="93345"/>
                        <a:pt x="16719" y="94774"/>
                        <a:pt x="19481" y="9610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2" name="任意多边形: 形状 41"/>
                <p:cNvSpPr/>
                <p:nvPr/>
              </p:nvSpPr>
              <p:spPr>
                <a:xfrm>
                  <a:off x="5941694" y="2360675"/>
                  <a:ext cx="45910" cy="62674"/>
                </a:xfrm>
                <a:custGeom>
                  <a:avLst/>
                  <a:gdLst>
                    <a:gd name="connsiteX0" fmla="*/ 4191 w 45910"/>
                    <a:gd name="connsiteY0" fmla="*/ 58483 h 62674"/>
                    <a:gd name="connsiteX1" fmla="*/ 4191 w 45910"/>
                    <a:gd name="connsiteY1" fmla="*/ 62674 h 62674"/>
                    <a:gd name="connsiteX2" fmla="*/ 25051 w 45910"/>
                    <a:gd name="connsiteY2" fmla="*/ 50292 h 62674"/>
                    <a:gd name="connsiteX3" fmla="*/ 25051 w 45910"/>
                    <a:gd name="connsiteY3" fmla="*/ 46006 h 62674"/>
                    <a:gd name="connsiteX4" fmla="*/ 33338 w 45910"/>
                    <a:gd name="connsiteY4" fmla="*/ 46006 h 62674"/>
                    <a:gd name="connsiteX5" fmla="*/ 41719 w 45910"/>
                    <a:gd name="connsiteY5" fmla="*/ 33433 h 62674"/>
                    <a:gd name="connsiteX6" fmla="*/ 45910 w 45910"/>
                    <a:gd name="connsiteY6" fmla="*/ 33433 h 62674"/>
                    <a:gd name="connsiteX7" fmla="*/ 45910 w 45910"/>
                    <a:gd name="connsiteY7" fmla="*/ 29242 h 62674"/>
                    <a:gd name="connsiteX8" fmla="*/ 8382 w 45910"/>
                    <a:gd name="connsiteY8" fmla="*/ 0 h 62674"/>
                    <a:gd name="connsiteX9" fmla="*/ 8382 w 45910"/>
                    <a:gd name="connsiteY9" fmla="*/ 25051 h 62674"/>
                    <a:gd name="connsiteX10" fmla="*/ 0 w 45910"/>
                    <a:gd name="connsiteY10" fmla="*/ 25051 h 62674"/>
                    <a:gd name="connsiteX11" fmla="*/ 0 w 45910"/>
                    <a:gd name="connsiteY11" fmla="*/ 37624 h 62674"/>
                    <a:gd name="connsiteX12" fmla="*/ 4191 w 45910"/>
                    <a:gd name="connsiteY12" fmla="*/ 37624 h 62674"/>
                    <a:gd name="connsiteX13" fmla="*/ 0 w 45910"/>
                    <a:gd name="connsiteY13" fmla="*/ 58483 h 62674"/>
                    <a:gd name="connsiteX14" fmla="*/ 4191 w 45910"/>
                    <a:gd name="connsiteY14" fmla="*/ 58483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45910" h="62674">
                      <a:moveTo>
                        <a:pt x="4191" y="58483"/>
                      </a:moveTo>
                      <a:lnTo>
                        <a:pt x="4191" y="62674"/>
                      </a:lnTo>
                      <a:cubicBezTo>
                        <a:pt x="14859" y="60007"/>
                        <a:pt x="17812" y="56293"/>
                        <a:pt x="25051" y="50292"/>
                      </a:cubicBezTo>
                      <a:lnTo>
                        <a:pt x="25051" y="46006"/>
                      </a:lnTo>
                      <a:lnTo>
                        <a:pt x="33338" y="46006"/>
                      </a:lnTo>
                      <a:cubicBezTo>
                        <a:pt x="36195" y="41815"/>
                        <a:pt x="38957" y="37624"/>
                        <a:pt x="41719" y="33433"/>
                      </a:cubicBezTo>
                      <a:lnTo>
                        <a:pt x="45910" y="33433"/>
                      </a:lnTo>
                      <a:lnTo>
                        <a:pt x="45910" y="29242"/>
                      </a:lnTo>
                      <a:cubicBezTo>
                        <a:pt x="31432" y="20669"/>
                        <a:pt x="26479" y="4667"/>
                        <a:pt x="8382" y="0"/>
                      </a:cubicBezTo>
                      <a:lnTo>
                        <a:pt x="8382" y="25051"/>
                      </a:lnTo>
                      <a:lnTo>
                        <a:pt x="0" y="25051"/>
                      </a:lnTo>
                      <a:lnTo>
                        <a:pt x="0" y="37624"/>
                      </a:lnTo>
                      <a:lnTo>
                        <a:pt x="4191" y="37624"/>
                      </a:lnTo>
                      <a:cubicBezTo>
                        <a:pt x="2667" y="44577"/>
                        <a:pt x="1333" y="51530"/>
                        <a:pt x="0" y="58483"/>
                      </a:cubicBez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3" name="任意多边形: 形状 42"/>
                <p:cNvSpPr/>
                <p:nvPr/>
              </p:nvSpPr>
              <p:spPr>
                <a:xfrm>
                  <a:off x="5728429" y="2352239"/>
                  <a:ext cx="192119" cy="121593"/>
                </a:xfrm>
                <a:custGeom>
                  <a:avLst/>
                  <a:gdLst>
                    <a:gd name="connsiteX0" fmla="*/ 4381 w 192119"/>
                    <a:gd name="connsiteY0" fmla="*/ 121307 h 121593"/>
                    <a:gd name="connsiteX1" fmla="*/ 29432 w 192119"/>
                    <a:gd name="connsiteY1" fmla="*/ 104639 h 121593"/>
                    <a:gd name="connsiteX2" fmla="*/ 41910 w 192119"/>
                    <a:gd name="connsiteY2" fmla="*/ 96257 h 121593"/>
                    <a:gd name="connsiteX3" fmla="*/ 46101 w 192119"/>
                    <a:gd name="connsiteY3" fmla="*/ 96257 h 121593"/>
                    <a:gd name="connsiteX4" fmla="*/ 46101 w 192119"/>
                    <a:gd name="connsiteY4" fmla="*/ 108830 h 121593"/>
                    <a:gd name="connsiteX5" fmla="*/ 66961 w 192119"/>
                    <a:gd name="connsiteY5" fmla="*/ 108830 h 121593"/>
                    <a:gd name="connsiteX6" fmla="*/ 71152 w 192119"/>
                    <a:gd name="connsiteY6" fmla="*/ 121307 h 121593"/>
                    <a:gd name="connsiteX7" fmla="*/ 92012 w 192119"/>
                    <a:gd name="connsiteY7" fmla="*/ 113116 h 121593"/>
                    <a:gd name="connsiteX8" fmla="*/ 96202 w 192119"/>
                    <a:gd name="connsiteY8" fmla="*/ 113116 h 121593"/>
                    <a:gd name="connsiteX9" fmla="*/ 96202 w 192119"/>
                    <a:gd name="connsiteY9" fmla="*/ 108830 h 121593"/>
                    <a:gd name="connsiteX10" fmla="*/ 83725 w 192119"/>
                    <a:gd name="connsiteY10" fmla="*/ 96257 h 121593"/>
                    <a:gd name="connsiteX11" fmla="*/ 62865 w 192119"/>
                    <a:gd name="connsiteY11" fmla="*/ 100448 h 121593"/>
                    <a:gd name="connsiteX12" fmla="*/ 62865 w 192119"/>
                    <a:gd name="connsiteY12" fmla="*/ 96257 h 121593"/>
                    <a:gd name="connsiteX13" fmla="*/ 46101 w 192119"/>
                    <a:gd name="connsiteY13" fmla="*/ 87875 h 121593"/>
                    <a:gd name="connsiteX14" fmla="*/ 46101 w 192119"/>
                    <a:gd name="connsiteY14" fmla="*/ 79493 h 121593"/>
                    <a:gd name="connsiteX15" fmla="*/ 58674 w 192119"/>
                    <a:gd name="connsiteY15" fmla="*/ 79493 h 121593"/>
                    <a:gd name="connsiteX16" fmla="*/ 58674 w 192119"/>
                    <a:gd name="connsiteY16" fmla="*/ 62919 h 121593"/>
                    <a:gd name="connsiteX17" fmla="*/ 71152 w 192119"/>
                    <a:gd name="connsiteY17" fmla="*/ 62919 h 121593"/>
                    <a:gd name="connsiteX18" fmla="*/ 71152 w 192119"/>
                    <a:gd name="connsiteY18" fmla="*/ 67015 h 121593"/>
                    <a:gd name="connsiteX19" fmla="*/ 83629 w 192119"/>
                    <a:gd name="connsiteY19" fmla="*/ 71206 h 121593"/>
                    <a:gd name="connsiteX20" fmla="*/ 75248 w 192119"/>
                    <a:gd name="connsiteY20" fmla="*/ 79493 h 121593"/>
                    <a:gd name="connsiteX21" fmla="*/ 79439 w 192119"/>
                    <a:gd name="connsiteY21" fmla="*/ 92066 h 121593"/>
                    <a:gd name="connsiteX22" fmla="*/ 116967 w 192119"/>
                    <a:gd name="connsiteY22" fmla="*/ 83684 h 121593"/>
                    <a:gd name="connsiteX23" fmla="*/ 116967 w 192119"/>
                    <a:gd name="connsiteY23" fmla="*/ 75302 h 121593"/>
                    <a:gd name="connsiteX24" fmla="*/ 142018 w 192119"/>
                    <a:gd name="connsiteY24" fmla="*/ 96257 h 121593"/>
                    <a:gd name="connsiteX25" fmla="*/ 175546 w 192119"/>
                    <a:gd name="connsiteY25" fmla="*/ 108830 h 121593"/>
                    <a:gd name="connsiteX26" fmla="*/ 175546 w 192119"/>
                    <a:gd name="connsiteY26" fmla="*/ 96257 h 121593"/>
                    <a:gd name="connsiteX27" fmla="*/ 179641 w 192119"/>
                    <a:gd name="connsiteY27" fmla="*/ 96257 h 121593"/>
                    <a:gd name="connsiteX28" fmla="*/ 192119 w 192119"/>
                    <a:gd name="connsiteY28" fmla="*/ 79493 h 121593"/>
                    <a:gd name="connsiteX29" fmla="*/ 171260 w 192119"/>
                    <a:gd name="connsiteY29" fmla="*/ 83684 h 121593"/>
                    <a:gd name="connsiteX30" fmla="*/ 175546 w 192119"/>
                    <a:gd name="connsiteY30" fmla="*/ 58728 h 121593"/>
                    <a:gd name="connsiteX31" fmla="*/ 162973 w 192119"/>
                    <a:gd name="connsiteY31" fmla="*/ 54442 h 121593"/>
                    <a:gd name="connsiteX32" fmla="*/ 158782 w 192119"/>
                    <a:gd name="connsiteY32" fmla="*/ 83684 h 121593"/>
                    <a:gd name="connsiteX33" fmla="*/ 146304 w 192119"/>
                    <a:gd name="connsiteY33" fmla="*/ 79493 h 121593"/>
                    <a:gd name="connsiteX34" fmla="*/ 146304 w 192119"/>
                    <a:gd name="connsiteY34" fmla="*/ 54537 h 121593"/>
                    <a:gd name="connsiteX35" fmla="*/ 133826 w 192119"/>
                    <a:gd name="connsiteY35" fmla="*/ 58823 h 121593"/>
                    <a:gd name="connsiteX36" fmla="*/ 133826 w 192119"/>
                    <a:gd name="connsiteY36" fmla="*/ 54537 h 121593"/>
                    <a:gd name="connsiteX37" fmla="*/ 117062 w 192119"/>
                    <a:gd name="connsiteY37" fmla="*/ 54537 h 121593"/>
                    <a:gd name="connsiteX38" fmla="*/ 129635 w 192119"/>
                    <a:gd name="connsiteY38" fmla="*/ 33677 h 121593"/>
                    <a:gd name="connsiteX39" fmla="*/ 112967 w 192119"/>
                    <a:gd name="connsiteY39" fmla="*/ 29486 h 121593"/>
                    <a:gd name="connsiteX40" fmla="*/ 121349 w 192119"/>
                    <a:gd name="connsiteY40" fmla="*/ 12913 h 121593"/>
                    <a:gd name="connsiteX41" fmla="*/ 96202 w 192119"/>
                    <a:gd name="connsiteY41" fmla="*/ 21200 h 121593"/>
                    <a:gd name="connsiteX42" fmla="*/ 112967 w 192119"/>
                    <a:gd name="connsiteY42" fmla="*/ 42059 h 121593"/>
                    <a:gd name="connsiteX43" fmla="*/ 104584 w 192119"/>
                    <a:gd name="connsiteY43" fmla="*/ 58823 h 121593"/>
                    <a:gd name="connsiteX44" fmla="*/ 133826 w 192119"/>
                    <a:gd name="connsiteY44" fmla="*/ 63014 h 121593"/>
                    <a:gd name="connsiteX45" fmla="*/ 133826 w 192119"/>
                    <a:gd name="connsiteY45" fmla="*/ 67110 h 121593"/>
                    <a:gd name="connsiteX46" fmla="*/ 87916 w 192119"/>
                    <a:gd name="connsiteY46" fmla="*/ 63014 h 121593"/>
                    <a:gd name="connsiteX47" fmla="*/ 83725 w 192119"/>
                    <a:gd name="connsiteY47" fmla="*/ 63014 h 121593"/>
                    <a:gd name="connsiteX48" fmla="*/ 83725 w 192119"/>
                    <a:gd name="connsiteY48" fmla="*/ 54632 h 121593"/>
                    <a:gd name="connsiteX49" fmla="*/ 100298 w 192119"/>
                    <a:gd name="connsiteY49" fmla="*/ 58919 h 121593"/>
                    <a:gd name="connsiteX50" fmla="*/ 96202 w 192119"/>
                    <a:gd name="connsiteY50" fmla="*/ 50441 h 121593"/>
                    <a:gd name="connsiteX51" fmla="*/ 96202 w 192119"/>
                    <a:gd name="connsiteY51" fmla="*/ 46250 h 121593"/>
                    <a:gd name="connsiteX52" fmla="*/ 75343 w 192119"/>
                    <a:gd name="connsiteY52" fmla="*/ 42059 h 121593"/>
                    <a:gd name="connsiteX53" fmla="*/ 75343 w 192119"/>
                    <a:gd name="connsiteY53" fmla="*/ 29582 h 121593"/>
                    <a:gd name="connsiteX54" fmla="*/ 83725 w 192119"/>
                    <a:gd name="connsiteY54" fmla="*/ 29582 h 121593"/>
                    <a:gd name="connsiteX55" fmla="*/ 100298 w 192119"/>
                    <a:gd name="connsiteY55" fmla="*/ 4531 h 121593"/>
                    <a:gd name="connsiteX56" fmla="*/ 100298 w 192119"/>
                    <a:gd name="connsiteY56" fmla="*/ 340 h 121593"/>
                    <a:gd name="connsiteX57" fmla="*/ 83725 w 192119"/>
                    <a:gd name="connsiteY57" fmla="*/ 340 h 121593"/>
                    <a:gd name="connsiteX58" fmla="*/ 83725 w 192119"/>
                    <a:gd name="connsiteY58" fmla="*/ 12913 h 121593"/>
                    <a:gd name="connsiteX59" fmla="*/ 71247 w 192119"/>
                    <a:gd name="connsiteY59" fmla="*/ 12913 h 121593"/>
                    <a:gd name="connsiteX60" fmla="*/ 71247 w 192119"/>
                    <a:gd name="connsiteY60" fmla="*/ 340 h 121593"/>
                    <a:gd name="connsiteX61" fmla="*/ 58769 w 192119"/>
                    <a:gd name="connsiteY61" fmla="*/ 4531 h 121593"/>
                    <a:gd name="connsiteX62" fmla="*/ 62960 w 192119"/>
                    <a:gd name="connsiteY62" fmla="*/ 4531 h 121593"/>
                    <a:gd name="connsiteX63" fmla="*/ 62960 w 192119"/>
                    <a:gd name="connsiteY63" fmla="*/ 8722 h 121593"/>
                    <a:gd name="connsiteX64" fmla="*/ 54578 w 192119"/>
                    <a:gd name="connsiteY64" fmla="*/ 8722 h 121593"/>
                    <a:gd name="connsiteX65" fmla="*/ 54578 w 192119"/>
                    <a:gd name="connsiteY65" fmla="*/ 340 h 121593"/>
                    <a:gd name="connsiteX66" fmla="*/ 33719 w 192119"/>
                    <a:gd name="connsiteY66" fmla="*/ 340 h 121593"/>
                    <a:gd name="connsiteX67" fmla="*/ 37909 w 192119"/>
                    <a:gd name="connsiteY67" fmla="*/ 17104 h 121593"/>
                    <a:gd name="connsiteX68" fmla="*/ 21146 w 192119"/>
                    <a:gd name="connsiteY68" fmla="*/ 17104 h 121593"/>
                    <a:gd name="connsiteX69" fmla="*/ 25241 w 192119"/>
                    <a:gd name="connsiteY69" fmla="*/ 33773 h 121593"/>
                    <a:gd name="connsiteX70" fmla="*/ 41910 w 192119"/>
                    <a:gd name="connsiteY70" fmla="*/ 37964 h 121593"/>
                    <a:gd name="connsiteX71" fmla="*/ 41910 w 192119"/>
                    <a:gd name="connsiteY71" fmla="*/ 42155 h 121593"/>
                    <a:gd name="connsiteX72" fmla="*/ 29432 w 192119"/>
                    <a:gd name="connsiteY72" fmla="*/ 42155 h 121593"/>
                    <a:gd name="connsiteX73" fmla="*/ 29432 w 192119"/>
                    <a:gd name="connsiteY73" fmla="*/ 46346 h 121593"/>
                    <a:gd name="connsiteX74" fmla="*/ 16954 w 192119"/>
                    <a:gd name="connsiteY74" fmla="*/ 50537 h 121593"/>
                    <a:gd name="connsiteX75" fmla="*/ 16954 w 192119"/>
                    <a:gd name="connsiteY75" fmla="*/ 67205 h 121593"/>
                    <a:gd name="connsiteX76" fmla="*/ 33623 w 192119"/>
                    <a:gd name="connsiteY76" fmla="*/ 54728 h 121593"/>
                    <a:gd name="connsiteX77" fmla="*/ 33623 w 192119"/>
                    <a:gd name="connsiteY77" fmla="*/ 59014 h 121593"/>
                    <a:gd name="connsiteX78" fmla="*/ 37814 w 192119"/>
                    <a:gd name="connsiteY78" fmla="*/ 59014 h 121593"/>
                    <a:gd name="connsiteX79" fmla="*/ 29337 w 192119"/>
                    <a:gd name="connsiteY79" fmla="*/ 83969 h 121593"/>
                    <a:gd name="connsiteX80" fmla="*/ 25146 w 192119"/>
                    <a:gd name="connsiteY80" fmla="*/ 83969 h 121593"/>
                    <a:gd name="connsiteX81" fmla="*/ 25146 w 192119"/>
                    <a:gd name="connsiteY81" fmla="*/ 88160 h 121593"/>
                    <a:gd name="connsiteX82" fmla="*/ 29337 w 192119"/>
                    <a:gd name="connsiteY82" fmla="*/ 88160 h 121593"/>
                    <a:gd name="connsiteX83" fmla="*/ 12668 w 192119"/>
                    <a:gd name="connsiteY83" fmla="*/ 109115 h 121593"/>
                    <a:gd name="connsiteX84" fmla="*/ 8477 w 192119"/>
                    <a:gd name="connsiteY84" fmla="*/ 79778 h 121593"/>
                    <a:gd name="connsiteX85" fmla="*/ 0 w 192119"/>
                    <a:gd name="connsiteY85" fmla="*/ 79778 h 121593"/>
                    <a:gd name="connsiteX86" fmla="*/ 4191 w 192119"/>
                    <a:gd name="connsiteY86" fmla="*/ 121593 h 121593"/>
                    <a:gd name="connsiteX87" fmla="*/ 50387 w 192119"/>
                    <a:gd name="connsiteY87" fmla="*/ 21104 h 121593"/>
                    <a:gd name="connsiteX88" fmla="*/ 67056 w 192119"/>
                    <a:gd name="connsiteY88" fmla="*/ 29486 h 121593"/>
                    <a:gd name="connsiteX89" fmla="*/ 50387 w 192119"/>
                    <a:gd name="connsiteY89" fmla="*/ 37868 h 121593"/>
                    <a:gd name="connsiteX90" fmla="*/ 50387 w 192119"/>
                    <a:gd name="connsiteY90" fmla="*/ 33677 h 121593"/>
                    <a:gd name="connsiteX91" fmla="*/ 42005 w 192119"/>
                    <a:gd name="connsiteY91" fmla="*/ 33677 h 121593"/>
                    <a:gd name="connsiteX92" fmla="*/ 50387 w 192119"/>
                    <a:gd name="connsiteY92" fmla="*/ 21200 h 1215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</a:cxnLst>
                  <a:rect l="l" t="t" r="r" b="b"/>
                  <a:pathLst>
                    <a:path w="192119" h="121593">
                      <a:moveTo>
                        <a:pt x="4381" y="121307"/>
                      </a:moveTo>
                      <a:cubicBezTo>
                        <a:pt x="28575" y="118926"/>
                        <a:pt x="19526" y="116831"/>
                        <a:pt x="29432" y="104639"/>
                      </a:cubicBezTo>
                      <a:cubicBezTo>
                        <a:pt x="32766" y="100638"/>
                        <a:pt x="38005" y="101591"/>
                        <a:pt x="41910" y="96257"/>
                      </a:cubicBezTo>
                      <a:lnTo>
                        <a:pt x="46101" y="96257"/>
                      </a:lnTo>
                      <a:lnTo>
                        <a:pt x="46101" y="108830"/>
                      </a:lnTo>
                      <a:lnTo>
                        <a:pt x="66961" y="108830"/>
                      </a:lnTo>
                      <a:cubicBezTo>
                        <a:pt x="68390" y="113116"/>
                        <a:pt x="69818" y="117116"/>
                        <a:pt x="71152" y="121307"/>
                      </a:cubicBezTo>
                      <a:cubicBezTo>
                        <a:pt x="85249" y="120831"/>
                        <a:pt x="86392" y="121498"/>
                        <a:pt x="92012" y="113116"/>
                      </a:cubicBezTo>
                      <a:lnTo>
                        <a:pt x="96202" y="113116"/>
                      </a:lnTo>
                      <a:lnTo>
                        <a:pt x="96202" y="108830"/>
                      </a:lnTo>
                      <a:cubicBezTo>
                        <a:pt x="92869" y="106925"/>
                        <a:pt x="83725" y="96257"/>
                        <a:pt x="83725" y="96257"/>
                      </a:cubicBezTo>
                      <a:cubicBezTo>
                        <a:pt x="76772" y="97590"/>
                        <a:pt x="69818" y="99019"/>
                        <a:pt x="62865" y="100448"/>
                      </a:cubicBezTo>
                      <a:lnTo>
                        <a:pt x="62865" y="96257"/>
                      </a:lnTo>
                      <a:cubicBezTo>
                        <a:pt x="55817" y="91780"/>
                        <a:pt x="56007" y="90256"/>
                        <a:pt x="46101" y="87875"/>
                      </a:cubicBezTo>
                      <a:lnTo>
                        <a:pt x="46101" y="79493"/>
                      </a:lnTo>
                      <a:lnTo>
                        <a:pt x="58674" y="79493"/>
                      </a:lnTo>
                      <a:lnTo>
                        <a:pt x="58674" y="62919"/>
                      </a:lnTo>
                      <a:lnTo>
                        <a:pt x="71152" y="62919"/>
                      </a:lnTo>
                      <a:lnTo>
                        <a:pt x="71152" y="67015"/>
                      </a:lnTo>
                      <a:cubicBezTo>
                        <a:pt x="75343" y="68539"/>
                        <a:pt x="79534" y="69872"/>
                        <a:pt x="83629" y="71206"/>
                      </a:cubicBezTo>
                      <a:cubicBezTo>
                        <a:pt x="80201" y="76730"/>
                        <a:pt x="80677" y="76254"/>
                        <a:pt x="75248" y="79493"/>
                      </a:cubicBezTo>
                      <a:cubicBezTo>
                        <a:pt x="76676" y="83684"/>
                        <a:pt x="78105" y="87875"/>
                        <a:pt x="79439" y="92066"/>
                      </a:cubicBezTo>
                      <a:cubicBezTo>
                        <a:pt x="98870" y="91589"/>
                        <a:pt x="102489" y="86732"/>
                        <a:pt x="116967" y="83684"/>
                      </a:cubicBezTo>
                      <a:lnTo>
                        <a:pt x="116967" y="75302"/>
                      </a:lnTo>
                      <a:cubicBezTo>
                        <a:pt x="136303" y="75778"/>
                        <a:pt x="139255" y="79969"/>
                        <a:pt x="142018" y="96257"/>
                      </a:cubicBezTo>
                      <a:cubicBezTo>
                        <a:pt x="156210" y="99400"/>
                        <a:pt x="161163" y="105972"/>
                        <a:pt x="175546" y="108830"/>
                      </a:cubicBezTo>
                      <a:lnTo>
                        <a:pt x="175546" y="96257"/>
                      </a:lnTo>
                      <a:lnTo>
                        <a:pt x="179641" y="96257"/>
                      </a:lnTo>
                      <a:cubicBezTo>
                        <a:pt x="186976" y="87303"/>
                        <a:pt x="187833" y="93685"/>
                        <a:pt x="192119" y="79493"/>
                      </a:cubicBezTo>
                      <a:cubicBezTo>
                        <a:pt x="185166" y="81017"/>
                        <a:pt x="178308" y="82350"/>
                        <a:pt x="171260" y="83684"/>
                      </a:cubicBezTo>
                      <a:cubicBezTo>
                        <a:pt x="171450" y="71777"/>
                        <a:pt x="172688" y="65777"/>
                        <a:pt x="175546" y="58728"/>
                      </a:cubicBezTo>
                      <a:cubicBezTo>
                        <a:pt x="171260" y="57204"/>
                        <a:pt x="167164" y="55966"/>
                        <a:pt x="162973" y="54442"/>
                      </a:cubicBezTo>
                      <a:cubicBezTo>
                        <a:pt x="160973" y="64824"/>
                        <a:pt x="158782" y="69682"/>
                        <a:pt x="158782" y="83684"/>
                      </a:cubicBezTo>
                      <a:cubicBezTo>
                        <a:pt x="154591" y="82350"/>
                        <a:pt x="150400" y="80921"/>
                        <a:pt x="146304" y="79493"/>
                      </a:cubicBezTo>
                      <a:lnTo>
                        <a:pt x="146304" y="54537"/>
                      </a:lnTo>
                      <a:cubicBezTo>
                        <a:pt x="142113" y="55966"/>
                        <a:pt x="137922" y="57299"/>
                        <a:pt x="133826" y="58823"/>
                      </a:cubicBezTo>
                      <a:lnTo>
                        <a:pt x="133826" y="54537"/>
                      </a:lnTo>
                      <a:lnTo>
                        <a:pt x="117062" y="54537"/>
                      </a:lnTo>
                      <a:cubicBezTo>
                        <a:pt x="122206" y="45679"/>
                        <a:pt x="126682" y="45488"/>
                        <a:pt x="129635" y="33677"/>
                      </a:cubicBezTo>
                      <a:cubicBezTo>
                        <a:pt x="124111" y="32344"/>
                        <a:pt x="118491" y="30915"/>
                        <a:pt x="112967" y="29486"/>
                      </a:cubicBezTo>
                      <a:cubicBezTo>
                        <a:pt x="116967" y="21962"/>
                        <a:pt x="118967" y="22914"/>
                        <a:pt x="121349" y="12913"/>
                      </a:cubicBezTo>
                      <a:cubicBezTo>
                        <a:pt x="105251" y="14913"/>
                        <a:pt x="109728" y="17961"/>
                        <a:pt x="96202" y="21200"/>
                      </a:cubicBezTo>
                      <a:cubicBezTo>
                        <a:pt x="96679" y="38821"/>
                        <a:pt x="96202" y="40440"/>
                        <a:pt x="112967" y="42059"/>
                      </a:cubicBezTo>
                      <a:cubicBezTo>
                        <a:pt x="108871" y="49584"/>
                        <a:pt x="106966" y="48632"/>
                        <a:pt x="104584" y="58823"/>
                      </a:cubicBezTo>
                      <a:cubicBezTo>
                        <a:pt x="114872" y="60728"/>
                        <a:pt x="119920" y="62824"/>
                        <a:pt x="133826" y="63014"/>
                      </a:cubicBezTo>
                      <a:lnTo>
                        <a:pt x="133826" y="67110"/>
                      </a:lnTo>
                      <a:cubicBezTo>
                        <a:pt x="119444" y="67586"/>
                        <a:pt x="95441" y="69968"/>
                        <a:pt x="87916" y="63014"/>
                      </a:cubicBezTo>
                      <a:lnTo>
                        <a:pt x="83725" y="63014"/>
                      </a:lnTo>
                      <a:lnTo>
                        <a:pt x="83725" y="54632"/>
                      </a:lnTo>
                      <a:cubicBezTo>
                        <a:pt x="90106" y="57109"/>
                        <a:pt x="90488" y="57966"/>
                        <a:pt x="100298" y="58919"/>
                      </a:cubicBezTo>
                      <a:cubicBezTo>
                        <a:pt x="97917" y="50441"/>
                        <a:pt x="100870" y="55204"/>
                        <a:pt x="96202" y="50441"/>
                      </a:cubicBezTo>
                      <a:lnTo>
                        <a:pt x="96202" y="46250"/>
                      </a:lnTo>
                      <a:cubicBezTo>
                        <a:pt x="89345" y="44917"/>
                        <a:pt x="82391" y="43488"/>
                        <a:pt x="75343" y="42059"/>
                      </a:cubicBezTo>
                      <a:lnTo>
                        <a:pt x="75343" y="29582"/>
                      </a:lnTo>
                      <a:lnTo>
                        <a:pt x="83725" y="29582"/>
                      </a:lnTo>
                      <a:cubicBezTo>
                        <a:pt x="86201" y="19676"/>
                        <a:pt x="93726" y="9865"/>
                        <a:pt x="100298" y="4531"/>
                      </a:cubicBezTo>
                      <a:lnTo>
                        <a:pt x="100298" y="340"/>
                      </a:lnTo>
                      <a:lnTo>
                        <a:pt x="83725" y="340"/>
                      </a:lnTo>
                      <a:lnTo>
                        <a:pt x="83725" y="12913"/>
                      </a:lnTo>
                      <a:lnTo>
                        <a:pt x="71247" y="12913"/>
                      </a:lnTo>
                      <a:lnTo>
                        <a:pt x="71247" y="340"/>
                      </a:lnTo>
                      <a:cubicBezTo>
                        <a:pt x="68961" y="530"/>
                        <a:pt x="53912" y="-2041"/>
                        <a:pt x="58769" y="4531"/>
                      </a:cubicBezTo>
                      <a:lnTo>
                        <a:pt x="62960" y="4531"/>
                      </a:lnTo>
                      <a:lnTo>
                        <a:pt x="62960" y="8722"/>
                      </a:lnTo>
                      <a:lnTo>
                        <a:pt x="54578" y="8722"/>
                      </a:lnTo>
                      <a:lnTo>
                        <a:pt x="54578" y="340"/>
                      </a:lnTo>
                      <a:lnTo>
                        <a:pt x="33719" y="340"/>
                      </a:lnTo>
                      <a:cubicBezTo>
                        <a:pt x="36195" y="6817"/>
                        <a:pt x="37052" y="7103"/>
                        <a:pt x="37909" y="17104"/>
                      </a:cubicBezTo>
                      <a:lnTo>
                        <a:pt x="21146" y="17104"/>
                      </a:lnTo>
                      <a:cubicBezTo>
                        <a:pt x="22479" y="22628"/>
                        <a:pt x="23908" y="28153"/>
                        <a:pt x="25241" y="33773"/>
                      </a:cubicBezTo>
                      <a:cubicBezTo>
                        <a:pt x="30861" y="35201"/>
                        <a:pt x="36481" y="36535"/>
                        <a:pt x="41910" y="37964"/>
                      </a:cubicBezTo>
                      <a:lnTo>
                        <a:pt x="41910" y="42155"/>
                      </a:lnTo>
                      <a:lnTo>
                        <a:pt x="29432" y="42155"/>
                      </a:lnTo>
                      <a:lnTo>
                        <a:pt x="29432" y="46346"/>
                      </a:lnTo>
                      <a:cubicBezTo>
                        <a:pt x="25241" y="47774"/>
                        <a:pt x="21146" y="49108"/>
                        <a:pt x="16954" y="50537"/>
                      </a:cubicBezTo>
                      <a:lnTo>
                        <a:pt x="16954" y="67205"/>
                      </a:lnTo>
                      <a:cubicBezTo>
                        <a:pt x="22479" y="63110"/>
                        <a:pt x="28099" y="59014"/>
                        <a:pt x="33623" y="54728"/>
                      </a:cubicBezTo>
                      <a:lnTo>
                        <a:pt x="33623" y="59014"/>
                      </a:lnTo>
                      <a:lnTo>
                        <a:pt x="37814" y="59014"/>
                      </a:lnTo>
                      <a:cubicBezTo>
                        <a:pt x="34957" y="67205"/>
                        <a:pt x="32195" y="75587"/>
                        <a:pt x="29337" y="83969"/>
                      </a:cubicBezTo>
                      <a:lnTo>
                        <a:pt x="25146" y="83969"/>
                      </a:lnTo>
                      <a:lnTo>
                        <a:pt x="25146" y="88160"/>
                      </a:lnTo>
                      <a:lnTo>
                        <a:pt x="29337" y="88160"/>
                      </a:lnTo>
                      <a:cubicBezTo>
                        <a:pt x="28384" y="99781"/>
                        <a:pt x="20479" y="104543"/>
                        <a:pt x="12668" y="109115"/>
                      </a:cubicBezTo>
                      <a:cubicBezTo>
                        <a:pt x="9716" y="101305"/>
                        <a:pt x="8382" y="92828"/>
                        <a:pt x="8477" y="79778"/>
                      </a:cubicBezTo>
                      <a:lnTo>
                        <a:pt x="0" y="79778"/>
                      </a:lnTo>
                      <a:cubicBezTo>
                        <a:pt x="1429" y="93780"/>
                        <a:pt x="2857" y="107687"/>
                        <a:pt x="4191" y="121593"/>
                      </a:cubicBezTo>
                      <a:close/>
                      <a:moveTo>
                        <a:pt x="50387" y="21104"/>
                      </a:moveTo>
                      <a:cubicBezTo>
                        <a:pt x="59436" y="23105"/>
                        <a:pt x="62294" y="23771"/>
                        <a:pt x="67056" y="29486"/>
                      </a:cubicBezTo>
                      <a:cubicBezTo>
                        <a:pt x="59626" y="33487"/>
                        <a:pt x="60579" y="35487"/>
                        <a:pt x="50387" y="37868"/>
                      </a:cubicBezTo>
                      <a:lnTo>
                        <a:pt x="50387" y="33677"/>
                      </a:lnTo>
                      <a:lnTo>
                        <a:pt x="42005" y="33677"/>
                      </a:lnTo>
                      <a:cubicBezTo>
                        <a:pt x="44768" y="29486"/>
                        <a:pt x="47625" y="25391"/>
                        <a:pt x="50387" y="2120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4" name="任意多边形: 形状 43"/>
                <p:cNvSpPr/>
                <p:nvPr/>
              </p:nvSpPr>
              <p:spPr>
                <a:xfrm>
                  <a:off x="6309168" y="2908077"/>
                  <a:ext cx="46022" cy="66865"/>
                </a:xfrm>
                <a:custGeom>
                  <a:avLst/>
                  <a:gdLst>
                    <a:gd name="connsiteX0" fmla="*/ 25051 w 46022"/>
                    <a:gd name="connsiteY0" fmla="*/ 66675 h 66865"/>
                    <a:gd name="connsiteX1" fmla="*/ 41720 w 46022"/>
                    <a:gd name="connsiteY1" fmla="*/ 62484 h 66865"/>
                    <a:gd name="connsiteX2" fmla="*/ 41720 w 46022"/>
                    <a:gd name="connsiteY2" fmla="*/ 29147 h 66865"/>
                    <a:gd name="connsiteX3" fmla="*/ 41720 w 46022"/>
                    <a:gd name="connsiteY3" fmla="*/ 20860 h 66865"/>
                    <a:gd name="connsiteX4" fmla="*/ 25051 w 46022"/>
                    <a:gd name="connsiteY4" fmla="*/ 29147 h 66865"/>
                    <a:gd name="connsiteX5" fmla="*/ 25051 w 46022"/>
                    <a:gd name="connsiteY5" fmla="*/ 37624 h 66865"/>
                    <a:gd name="connsiteX6" fmla="*/ 16669 w 46022"/>
                    <a:gd name="connsiteY6" fmla="*/ 37624 h 66865"/>
                    <a:gd name="connsiteX7" fmla="*/ 4096 w 46022"/>
                    <a:gd name="connsiteY7" fmla="*/ 4191 h 66865"/>
                    <a:gd name="connsiteX8" fmla="*/ 4096 w 46022"/>
                    <a:gd name="connsiteY8" fmla="*/ 0 h 66865"/>
                    <a:gd name="connsiteX9" fmla="*/ 0 w 46022"/>
                    <a:gd name="connsiteY9" fmla="*/ 0 h 66865"/>
                    <a:gd name="connsiteX10" fmla="*/ 4096 w 46022"/>
                    <a:gd name="connsiteY10" fmla="*/ 25146 h 66865"/>
                    <a:gd name="connsiteX11" fmla="*/ 8382 w 46022"/>
                    <a:gd name="connsiteY11" fmla="*/ 25146 h 66865"/>
                    <a:gd name="connsiteX12" fmla="*/ 4096 w 46022"/>
                    <a:gd name="connsiteY12" fmla="*/ 41815 h 66865"/>
                    <a:gd name="connsiteX13" fmla="*/ 16669 w 46022"/>
                    <a:gd name="connsiteY13" fmla="*/ 46006 h 66865"/>
                    <a:gd name="connsiteX14" fmla="*/ 25051 w 46022"/>
                    <a:gd name="connsiteY14" fmla="*/ 62675 h 66865"/>
                    <a:gd name="connsiteX15" fmla="*/ 25051 w 46022"/>
                    <a:gd name="connsiteY15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46022" h="66865">
                      <a:moveTo>
                        <a:pt x="25051" y="66675"/>
                      </a:moveTo>
                      <a:cubicBezTo>
                        <a:pt x="30671" y="65342"/>
                        <a:pt x="36195" y="63818"/>
                        <a:pt x="41720" y="62484"/>
                      </a:cubicBezTo>
                      <a:cubicBezTo>
                        <a:pt x="43910" y="52197"/>
                        <a:pt x="50197" y="38005"/>
                        <a:pt x="41720" y="29147"/>
                      </a:cubicBezTo>
                      <a:lnTo>
                        <a:pt x="41720" y="20860"/>
                      </a:lnTo>
                      <a:cubicBezTo>
                        <a:pt x="34290" y="24765"/>
                        <a:pt x="35243" y="26860"/>
                        <a:pt x="25051" y="29147"/>
                      </a:cubicBezTo>
                      <a:lnTo>
                        <a:pt x="25051" y="37624"/>
                      </a:lnTo>
                      <a:lnTo>
                        <a:pt x="16669" y="37624"/>
                      </a:lnTo>
                      <a:cubicBezTo>
                        <a:pt x="14859" y="27432"/>
                        <a:pt x="10097" y="10097"/>
                        <a:pt x="4096" y="4191"/>
                      </a:cubicBez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8287"/>
                        <a:pt x="2762" y="16669"/>
                        <a:pt x="4096" y="25146"/>
                      </a:cubicBezTo>
                      <a:lnTo>
                        <a:pt x="8382" y="25146"/>
                      </a:lnTo>
                      <a:cubicBezTo>
                        <a:pt x="6858" y="30671"/>
                        <a:pt x="5525" y="36290"/>
                        <a:pt x="4096" y="41815"/>
                      </a:cubicBezTo>
                      <a:cubicBezTo>
                        <a:pt x="8382" y="43148"/>
                        <a:pt x="12478" y="44577"/>
                        <a:pt x="16669" y="46006"/>
                      </a:cubicBezTo>
                      <a:cubicBezTo>
                        <a:pt x="18098" y="58388"/>
                        <a:pt x="17145" y="57436"/>
                        <a:pt x="25051" y="62675"/>
                      </a:cubicBezTo>
                      <a:lnTo>
                        <a:pt x="25051" y="6686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5" name="任意多边形: 形状 44"/>
                <p:cNvSpPr/>
                <p:nvPr/>
              </p:nvSpPr>
              <p:spPr>
                <a:xfrm>
                  <a:off x="6409467" y="3216972"/>
                  <a:ext cx="58483" cy="104489"/>
                </a:xfrm>
                <a:custGeom>
                  <a:avLst/>
                  <a:gdLst>
                    <a:gd name="connsiteX0" fmla="*/ 37528 w 58483"/>
                    <a:gd name="connsiteY0" fmla="*/ 104394 h 104489"/>
                    <a:gd name="connsiteX1" fmla="*/ 41624 w 58483"/>
                    <a:gd name="connsiteY1" fmla="*/ 104394 h 104489"/>
                    <a:gd name="connsiteX2" fmla="*/ 37528 w 58483"/>
                    <a:gd name="connsiteY2" fmla="*/ 37529 h 104489"/>
                    <a:gd name="connsiteX3" fmla="*/ 58483 w 58483"/>
                    <a:gd name="connsiteY3" fmla="*/ 29147 h 104489"/>
                    <a:gd name="connsiteX4" fmla="*/ 33338 w 58483"/>
                    <a:gd name="connsiteY4" fmla="*/ 4191 h 104489"/>
                    <a:gd name="connsiteX5" fmla="*/ 33338 w 58483"/>
                    <a:gd name="connsiteY5" fmla="*/ 0 h 104489"/>
                    <a:gd name="connsiteX6" fmla="*/ 8382 w 58483"/>
                    <a:gd name="connsiteY6" fmla="*/ 0 h 104489"/>
                    <a:gd name="connsiteX7" fmla="*/ 4191 w 58483"/>
                    <a:gd name="connsiteY7" fmla="*/ 16764 h 104489"/>
                    <a:gd name="connsiteX8" fmla="*/ 0 w 58483"/>
                    <a:gd name="connsiteY8" fmla="*/ 16764 h 104489"/>
                    <a:gd name="connsiteX9" fmla="*/ 4191 w 58483"/>
                    <a:gd name="connsiteY9" fmla="*/ 46006 h 104489"/>
                    <a:gd name="connsiteX10" fmla="*/ 25146 w 58483"/>
                    <a:gd name="connsiteY10" fmla="*/ 46006 h 104489"/>
                    <a:gd name="connsiteX11" fmla="*/ 37624 w 58483"/>
                    <a:gd name="connsiteY11" fmla="*/ 100298 h 104489"/>
                    <a:gd name="connsiteX12" fmla="*/ 37624 w 58483"/>
                    <a:gd name="connsiteY12" fmla="*/ 104489 h 1044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58483" h="104489">
                      <a:moveTo>
                        <a:pt x="37528" y="104394"/>
                      </a:moveTo>
                      <a:lnTo>
                        <a:pt x="41624" y="104394"/>
                      </a:lnTo>
                      <a:cubicBezTo>
                        <a:pt x="42100" y="73723"/>
                        <a:pt x="46863" y="62198"/>
                        <a:pt x="37528" y="37529"/>
                      </a:cubicBezTo>
                      <a:cubicBezTo>
                        <a:pt x="45244" y="34100"/>
                        <a:pt x="48482" y="31147"/>
                        <a:pt x="58483" y="29147"/>
                      </a:cubicBezTo>
                      <a:cubicBezTo>
                        <a:pt x="55245" y="15812"/>
                        <a:pt x="46958" y="7239"/>
                        <a:pt x="33338" y="4191"/>
                      </a:cubicBezTo>
                      <a:lnTo>
                        <a:pt x="33338" y="0"/>
                      </a:lnTo>
                      <a:lnTo>
                        <a:pt x="8382" y="0"/>
                      </a:lnTo>
                      <a:cubicBezTo>
                        <a:pt x="7048" y="5525"/>
                        <a:pt x="5620" y="11144"/>
                        <a:pt x="4191" y="16764"/>
                      </a:cubicBezTo>
                      <a:lnTo>
                        <a:pt x="0" y="16764"/>
                      </a:lnTo>
                      <a:cubicBezTo>
                        <a:pt x="1429" y="26479"/>
                        <a:pt x="2857" y="36195"/>
                        <a:pt x="4191" y="46006"/>
                      </a:cubicBezTo>
                      <a:lnTo>
                        <a:pt x="25146" y="46006"/>
                      </a:lnTo>
                      <a:cubicBezTo>
                        <a:pt x="26289" y="59722"/>
                        <a:pt x="30480" y="92678"/>
                        <a:pt x="37624" y="100298"/>
                      </a:cubicBezTo>
                      <a:lnTo>
                        <a:pt x="37624" y="1044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6" name="任意多边形: 形状 45"/>
                <p:cNvSpPr/>
                <p:nvPr/>
              </p:nvSpPr>
              <p:spPr>
                <a:xfrm>
                  <a:off x="6225730" y="3037331"/>
                  <a:ext cx="21067" cy="20859"/>
                </a:xfrm>
                <a:custGeom>
                  <a:avLst/>
                  <a:gdLst>
                    <a:gd name="connsiteX0" fmla="*/ 0 w 21067"/>
                    <a:gd name="connsiteY0" fmla="*/ 12573 h 20859"/>
                    <a:gd name="connsiteX1" fmla="*/ 16669 w 21067"/>
                    <a:gd name="connsiteY1" fmla="*/ 20860 h 20859"/>
                    <a:gd name="connsiteX2" fmla="*/ 16669 w 21067"/>
                    <a:gd name="connsiteY2" fmla="*/ 16669 h 20859"/>
                    <a:gd name="connsiteX3" fmla="*/ 20860 w 21067"/>
                    <a:gd name="connsiteY3" fmla="*/ 12478 h 20859"/>
                    <a:gd name="connsiteX4" fmla="*/ 16669 w 21067"/>
                    <a:gd name="connsiteY4" fmla="*/ 12478 h 20859"/>
                    <a:gd name="connsiteX5" fmla="*/ 0 w 21067"/>
                    <a:gd name="connsiteY5" fmla="*/ 0 h 20859"/>
                    <a:gd name="connsiteX6" fmla="*/ 0 w 21067"/>
                    <a:gd name="connsiteY6" fmla="*/ 12478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1067" h="20859">
                      <a:moveTo>
                        <a:pt x="0" y="12573"/>
                      </a:moveTo>
                      <a:cubicBezTo>
                        <a:pt x="5524" y="15335"/>
                        <a:pt x="11144" y="18098"/>
                        <a:pt x="16669" y="20860"/>
                      </a:cubicBezTo>
                      <a:lnTo>
                        <a:pt x="16669" y="16669"/>
                      </a:lnTo>
                      <a:cubicBezTo>
                        <a:pt x="19336" y="11430"/>
                        <a:pt x="21812" y="18383"/>
                        <a:pt x="20860" y="12478"/>
                      </a:cubicBezTo>
                      <a:lnTo>
                        <a:pt x="16669" y="12478"/>
                      </a:lnTo>
                      <a:cubicBezTo>
                        <a:pt x="11906" y="4381"/>
                        <a:pt x="10858" y="2572"/>
                        <a:pt x="0" y="0"/>
                      </a:cubicBezTo>
                      <a:lnTo>
                        <a:pt x="0" y="124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7" name="任意多边形: 形状 46"/>
                <p:cNvSpPr/>
                <p:nvPr/>
              </p:nvSpPr>
              <p:spPr>
                <a:xfrm>
                  <a:off x="6154578" y="2953797"/>
                  <a:ext cx="75056" cy="104298"/>
                </a:xfrm>
                <a:custGeom>
                  <a:avLst/>
                  <a:gdLst>
                    <a:gd name="connsiteX0" fmla="*/ 29337 w 75056"/>
                    <a:gd name="connsiteY0" fmla="*/ 62675 h 104298"/>
                    <a:gd name="connsiteX1" fmla="*/ 29337 w 75056"/>
                    <a:gd name="connsiteY1" fmla="*/ 54292 h 104298"/>
                    <a:gd name="connsiteX2" fmla="*/ 33433 w 75056"/>
                    <a:gd name="connsiteY2" fmla="*/ 54292 h 104298"/>
                    <a:gd name="connsiteX3" fmla="*/ 29337 w 75056"/>
                    <a:gd name="connsiteY3" fmla="*/ 41624 h 104298"/>
                    <a:gd name="connsiteX4" fmla="*/ 0 w 75056"/>
                    <a:gd name="connsiteY4" fmla="*/ 58388 h 104298"/>
                    <a:gd name="connsiteX5" fmla="*/ 4191 w 75056"/>
                    <a:gd name="connsiteY5" fmla="*/ 100108 h 104298"/>
                    <a:gd name="connsiteX6" fmla="*/ 8287 w 75056"/>
                    <a:gd name="connsiteY6" fmla="*/ 100108 h 104298"/>
                    <a:gd name="connsiteX7" fmla="*/ 8287 w 75056"/>
                    <a:gd name="connsiteY7" fmla="*/ 104299 h 104298"/>
                    <a:gd name="connsiteX8" fmla="*/ 24955 w 75056"/>
                    <a:gd name="connsiteY8" fmla="*/ 100108 h 104298"/>
                    <a:gd name="connsiteX9" fmla="*/ 24955 w 75056"/>
                    <a:gd name="connsiteY9" fmla="*/ 95917 h 104298"/>
                    <a:gd name="connsiteX10" fmla="*/ 37528 w 75056"/>
                    <a:gd name="connsiteY10" fmla="*/ 100108 h 104298"/>
                    <a:gd name="connsiteX11" fmla="*/ 41719 w 75056"/>
                    <a:gd name="connsiteY11" fmla="*/ 75152 h 104298"/>
                    <a:gd name="connsiteX12" fmla="*/ 62484 w 75056"/>
                    <a:gd name="connsiteY12" fmla="*/ 70961 h 104298"/>
                    <a:gd name="connsiteX13" fmla="*/ 66675 w 75056"/>
                    <a:gd name="connsiteY13" fmla="*/ 75152 h 104298"/>
                    <a:gd name="connsiteX14" fmla="*/ 66675 w 75056"/>
                    <a:gd name="connsiteY14" fmla="*/ 62579 h 104298"/>
                    <a:gd name="connsiteX15" fmla="*/ 75057 w 75056"/>
                    <a:gd name="connsiteY15" fmla="*/ 62579 h 104298"/>
                    <a:gd name="connsiteX16" fmla="*/ 75057 w 75056"/>
                    <a:gd name="connsiteY16" fmla="*/ 54197 h 104298"/>
                    <a:gd name="connsiteX17" fmla="*/ 54102 w 75056"/>
                    <a:gd name="connsiteY17" fmla="*/ 45815 h 104298"/>
                    <a:gd name="connsiteX18" fmla="*/ 54102 w 75056"/>
                    <a:gd name="connsiteY18" fmla="*/ 33433 h 104298"/>
                    <a:gd name="connsiteX19" fmla="*/ 66675 w 75056"/>
                    <a:gd name="connsiteY19" fmla="*/ 33433 h 104298"/>
                    <a:gd name="connsiteX20" fmla="*/ 66675 w 75056"/>
                    <a:gd name="connsiteY20" fmla="*/ 25051 h 104298"/>
                    <a:gd name="connsiteX21" fmla="*/ 58388 w 75056"/>
                    <a:gd name="connsiteY21" fmla="*/ 25051 h 104298"/>
                    <a:gd name="connsiteX22" fmla="*/ 58388 w 75056"/>
                    <a:gd name="connsiteY22" fmla="*/ 20860 h 104298"/>
                    <a:gd name="connsiteX23" fmla="*/ 37528 w 75056"/>
                    <a:gd name="connsiteY23" fmla="*/ 0 h 104298"/>
                    <a:gd name="connsiteX24" fmla="*/ 41719 w 75056"/>
                    <a:gd name="connsiteY24" fmla="*/ 25051 h 104298"/>
                    <a:gd name="connsiteX25" fmla="*/ 37528 w 75056"/>
                    <a:gd name="connsiteY25" fmla="*/ 33433 h 104298"/>
                    <a:gd name="connsiteX26" fmla="*/ 41719 w 75056"/>
                    <a:gd name="connsiteY26" fmla="*/ 33433 h 104298"/>
                    <a:gd name="connsiteX27" fmla="*/ 41719 w 75056"/>
                    <a:gd name="connsiteY27" fmla="*/ 70961 h 104298"/>
                    <a:gd name="connsiteX28" fmla="*/ 16573 w 75056"/>
                    <a:gd name="connsiteY28" fmla="*/ 79343 h 104298"/>
                    <a:gd name="connsiteX29" fmla="*/ 24860 w 75056"/>
                    <a:gd name="connsiteY29" fmla="*/ 62579 h 104298"/>
                    <a:gd name="connsiteX30" fmla="*/ 29146 w 75056"/>
                    <a:gd name="connsiteY30" fmla="*/ 62579 h 10429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75056" h="104298">
                      <a:moveTo>
                        <a:pt x="29337" y="62675"/>
                      </a:moveTo>
                      <a:lnTo>
                        <a:pt x="29337" y="54292"/>
                      </a:lnTo>
                      <a:lnTo>
                        <a:pt x="33433" y="54292"/>
                      </a:lnTo>
                      <a:cubicBezTo>
                        <a:pt x="32099" y="50102"/>
                        <a:pt x="30671" y="45910"/>
                        <a:pt x="29337" y="41624"/>
                      </a:cubicBezTo>
                      <a:cubicBezTo>
                        <a:pt x="16002" y="45148"/>
                        <a:pt x="10573" y="52673"/>
                        <a:pt x="0" y="58388"/>
                      </a:cubicBezTo>
                      <a:cubicBezTo>
                        <a:pt x="1524" y="72390"/>
                        <a:pt x="2953" y="86296"/>
                        <a:pt x="4191" y="100108"/>
                      </a:cubicBezTo>
                      <a:lnTo>
                        <a:pt x="8287" y="100108"/>
                      </a:lnTo>
                      <a:lnTo>
                        <a:pt x="8287" y="104299"/>
                      </a:lnTo>
                      <a:cubicBezTo>
                        <a:pt x="13811" y="102965"/>
                        <a:pt x="19431" y="101536"/>
                        <a:pt x="24955" y="100108"/>
                      </a:cubicBezTo>
                      <a:lnTo>
                        <a:pt x="24955" y="95917"/>
                      </a:lnTo>
                      <a:cubicBezTo>
                        <a:pt x="29242" y="97250"/>
                        <a:pt x="33338" y="98679"/>
                        <a:pt x="37528" y="100108"/>
                      </a:cubicBezTo>
                      <a:cubicBezTo>
                        <a:pt x="38862" y="91726"/>
                        <a:pt x="40386" y="83534"/>
                        <a:pt x="41719" y="75152"/>
                      </a:cubicBezTo>
                      <a:cubicBezTo>
                        <a:pt x="52673" y="74676"/>
                        <a:pt x="55817" y="73438"/>
                        <a:pt x="62484" y="70961"/>
                      </a:cubicBezTo>
                      <a:cubicBezTo>
                        <a:pt x="66103" y="75629"/>
                        <a:pt x="62008" y="71628"/>
                        <a:pt x="66675" y="75152"/>
                      </a:cubicBezTo>
                      <a:lnTo>
                        <a:pt x="66675" y="62579"/>
                      </a:lnTo>
                      <a:lnTo>
                        <a:pt x="75057" y="62579"/>
                      </a:lnTo>
                      <a:lnTo>
                        <a:pt x="75057" y="54197"/>
                      </a:lnTo>
                      <a:cubicBezTo>
                        <a:pt x="63722" y="51340"/>
                        <a:pt x="65723" y="48482"/>
                        <a:pt x="54102" y="45815"/>
                      </a:cubicBezTo>
                      <a:lnTo>
                        <a:pt x="54102" y="33433"/>
                      </a:lnTo>
                      <a:lnTo>
                        <a:pt x="66675" y="33433"/>
                      </a:lnTo>
                      <a:lnTo>
                        <a:pt x="66675" y="25051"/>
                      </a:lnTo>
                      <a:lnTo>
                        <a:pt x="58388" y="25051"/>
                      </a:lnTo>
                      <a:lnTo>
                        <a:pt x="58388" y="20860"/>
                      </a:lnTo>
                      <a:cubicBezTo>
                        <a:pt x="47911" y="11430"/>
                        <a:pt x="54388" y="5144"/>
                        <a:pt x="37528" y="0"/>
                      </a:cubicBezTo>
                      <a:cubicBezTo>
                        <a:pt x="38862" y="8287"/>
                        <a:pt x="40386" y="16669"/>
                        <a:pt x="41719" y="25051"/>
                      </a:cubicBezTo>
                      <a:cubicBezTo>
                        <a:pt x="41529" y="26003"/>
                        <a:pt x="36290" y="26575"/>
                        <a:pt x="37528" y="33433"/>
                      </a:cubicBezTo>
                      <a:lnTo>
                        <a:pt x="41719" y="33433"/>
                      </a:lnTo>
                      <a:lnTo>
                        <a:pt x="41719" y="70961"/>
                      </a:lnTo>
                      <a:cubicBezTo>
                        <a:pt x="25622" y="73057"/>
                        <a:pt x="30099" y="76105"/>
                        <a:pt x="16573" y="79343"/>
                      </a:cubicBezTo>
                      <a:cubicBezTo>
                        <a:pt x="19145" y="69723"/>
                        <a:pt x="20193" y="69152"/>
                        <a:pt x="24860" y="62579"/>
                      </a:cubicBezTo>
                      <a:lnTo>
                        <a:pt x="29146" y="6257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8" name="任意多边形: 形状 47"/>
                <p:cNvSpPr/>
                <p:nvPr/>
              </p:nvSpPr>
              <p:spPr>
                <a:xfrm>
                  <a:off x="6229730" y="2962179"/>
                  <a:ext cx="16764" cy="20859"/>
                </a:xfrm>
                <a:custGeom>
                  <a:avLst/>
                  <a:gdLst>
                    <a:gd name="connsiteX0" fmla="*/ 95 w 16764"/>
                    <a:gd name="connsiteY0" fmla="*/ 4096 h 20859"/>
                    <a:gd name="connsiteX1" fmla="*/ 95 w 16764"/>
                    <a:gd name="connsiteY1" fmla="*/ 16669 h 20859"/>
                    <a:gd name="connsiteX2" fmla="*/ 4286 w 16764"/>
                    <a:gd name="connsiteY2" fmla="*/ 16669 h 20859"/>
                    <a:gd name="connsiteX3" fmla="*/ 12573 w 16764"/>
                    <a:gd name="connsiteY3" fmla="*/ 20860 h 20859"/>
                    <a:gd name="connsiteX4" fmla="*/ 16764 w 16764"/>
                    <a:gd name="connsiteY4" fmla="*/ 16669 h 20859"/>
                    <a:gd name="connsiteX5" fmla="*/ 16764 w 16764"/>
                    <a:gd name="connsiteY5" fmla="*/ 4096 h 20859"/>
                    <a:gd name="connsiteX6" fmla="*/ 12573 w 16764"/>
                    <a:gd name="connsiteY6" fmla="*/ 4096 h 20859"/>
                    <a:gd name="connsiteX7" fmla="*/ 12573 w 16764"/>
                    <a:gd name="connsiteY7" fmla="*/ 0 h 20859"/>
                    <a:gd name="connsiteX8" fmla="*/ 0 w 16764"/>
                    <a:gd name="connsiteY8" fmla="*/ 4096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6764" h="20859">
                      <a:moveTo>
                        <a:pt x="95" y="4096"/>
                      </a:moveTo>
                      <a:lnTo>
                        <a:pt x="95" y="16669"/>
                      </a:lnTo>
                      <a:lnTo>
                        <a:pt x="4286" y="16669"/>
                      </a:lnTo>
                      <a:cubicBezTo>
                        <a:pt x="8954" y="21336"/>
                        <a:pt x="4286" y="18479"/>
                        <a:pt x="12573" y="20860"/>
                      </a:cubicBezTo>
                      <a:cubicBezTo>
                        <a:pt x="16192" y="16193"/>
                        <a:pt x="11906" y="20098"/>
                        <a:pt x="16764" y="16669"/>
                      </a:cubicBezTo>
                      <a:lnTo>
                        <a:pt x="16764" y="4096"/>
                      </a:lnTo>
                      <a:lnTo>
                        <a:pt x="12573" y="4096"/>
                      </a:lnTo>
                      <a:lnTo>
                        <a:pt x="12573" y="0"/>
                      </a:lnTo>
                      <a:cubicBezTo>
                        <a:pt x="8477" y="1429"/>
                        <a:pt x="4286" y="2858"/>
                        <a:pt x="0" y="409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9" name="任意多边形: 形状 48"/>
                <p:cNvSpPr/>
                <p:nvPr/>
              </p:nvSpPr>
              <p:spPr>
                <a:xfrm>
                  <a:off x="5561551" y="3209649"/>
                  <a:ext cx="167068" cy="175011"/>
                </a:xfrm>
                <a:custGeom>
                  <a:avLst/>
                  <a:gdLst>
                    <a:gd name="connsiteX0" fmla="*/ 162973 w 167068"/>
                    <a:gd name="connsiteY0" fmla="*/ 132578 h 175011"/>
                    <a:gd name="connsiteX1" fmla="*/ 167069 w 167068"/>
                    <a:gd name="connsiteY1" fmla="*/ 124196 h 175011"/>
                    <a:gd name="connsiteX2" fmla="*/ 158782 w 167068"/>
                    <a:gd name="connsiteY2" fmla="*/ 111718 h 175011"/>
                    <a:gd name="connsiteX3" fmla="*/ 154591 w 167068"/>
                    <a:gd name="connsiteY3" fmla="*/ 111718 h 175011"/>
                    <a:gd name="connsiteX4" fmla="*/ 150495 w 167068"/>
                    <a:gd name="connsiteY4" fmla="*/ 99145 h 175011"/>
                    <a:gd name="connsiteX5" fmla="*/ 125349 w 167068"/>
                    <a:gd name="connsiteY5" fmla="*/ 94954 h 175011"/>
                    <a:gd name="connsiteX6" fmla="*/ 125349 w 167068"/>
                    <a:gd name="connsiteY6" fmla="*/ 90763 h 175011"/>
                    <a:gd name="connsiteX7" fmla="*/ 121158 w 167068"/>
                    <a:gd name="connsiteY7" fmla="*/ 90763 h 175011"/>
                    <a:gd name="connsiteX8" fmla="*/ 125349 w 167068"/>
                    <a:gd name="connsiteY8" fmla="*/ 78190 h 175011"/>
                    <a:gd name="connsiteX9" fmla="*/ 146304 w 167068"/>
                    <a:gd name="connsiteY9" fmla="*/ 82381 h 175011"/>
                    <a:gd name="connsiteX10" fmla="*/ 146304 w 167068"/>
                    <a:gd name="connsiteY10" fmla="*/ 61521 h 175011"/>
                    <a:gd name="connsiteX11" fmla="*/ 133731 w 167068"/>
                    <a:gd name="connsiteY11" fmla="*/ 61521 h 175011"/>
                    <a:gd name="connsiteX12" fmla="*/ 133731 w 167068"/>
                    <a:gd name="connsiteY12" fmla="*/ 69808 h 175011"/>
                    <a:gd name="connsiteX13" fmla="*/ 125349 w 167068"/>
                    <a:gd name="connsiteY13" fmla="*/ 69808 h 175011"/>
                    <a:gd name="connsiteX14" fmla="*/ 125349 w 167068"/>
                    <a:gd name="connsiteY14" fmla="*/ 57235 h 175011"/>
                    <a:gd name="connsiteX15" fmla="*/ 116967 w 167068"/>
                    <a:gd name="connsiteY15" fmla="*/ 61426 h 175011"/>
                    <a:gd name="connsiteX16" fmla="*/ 112871 w 167068"/>
                    <a:gd name="connsiteY16" fmla="*/ 61426 h 175011"/>
                    <a:gd name="connsiteX17" fmla="*/ 121158 w 167068"/>
                    <a:gd name="connsiteY17" fmla="*/ 2942 h 175011"/>
                    <a:gd name="connsiteX18" fmla="*/ 87821 w 167068"/>
                    <a:gd name="connsiteY18" fmla="*/ 7133 h 175011"/>
                    <a:gd name="connsiteX19" fmla="*/ 83629 w 167068"/>
                    <a:gd name="connsiteY19" fmla="*/ 7133 h 175011"/>
                    <a:gd name="connsiteX20" fmla="*/ 87821 w 167068"/>
                    <a:gd name="connsiteY20" fmla="*/ 19706 h 175011"/>
                    <a:gd name="connsiteX21" fmla="*/ 104489 w 167068"/>
                    <a:gd name="connsiteY21" fmla="*/ 19706 h 175011"/>
                    <a:gd name="connsiteX22" fmla="*/ 100394 w 167068"/>
                    <a:gd name="connsiteY22" fmla="*/ 61426 h 175011"/>
                    <a:gd name="connsiteX23" fmla="*/ 96203 w 167068"/>
                    <a:gd name="connsiteY23" fmla="*/ 65617 h 175011"/>
                    <a:gd name="connsiteX24" fmla="*/ 96203 w 167068"/>
                    <a:gd name="connsiteY24" fmla="*/ 57235 h 175011"/>
                    <a:gd name="connsiteX25" fmla="*/ 87821 w 167068"/>
                    <a:gd name="connsiteY25" fmla="*/ 57235 h 175011"/>
                    <a:gd name="connsiteX26" fmla="*/ 75152 w 167068"/>
                    <a:gd name="connsiteY26" fmla="*/ 78095 h 175011"/>
                    <a:gd name="connsiteX27" fmla="*/ 70961 w 167068"/>
                    <a:gd name="connsiteY27" fmla="*/ 78095 h 175011"/>
                    <a:gd name="connsiteX28" fmla="*/ 70961 w 167068"/>
                    <a:gd name="connsiteY28" fmla="*/ 82286 h 175011"/>
                    <a:gd name="connsiteX29" fmla="*/ 66770 w 167068"/>
                    <a:gd name="connsiteY29" fmla="*/ 82286 h 175011"/>
                    <a:gd name="connsiteX30" fmla="*/ 66770 w 167068"/>
                    <a:gd name="connsiteY30" fmla="*/ 61426 h 175011"/>
                    <a:gd name="connsiteX31" fmla="*/ 62675 w 167068"/>
                    <a:gd name="connsiteY31" fmla="*/ 61426 h 175011"/>
                    <a:gd name="connsiteX32" fmla="*/ 58483 w 167068"/>
                    <a:gd name="connsiteY32" fmla="*/ 98954 h 175011"/>
                    <a:gd name="connsiteX33" fmla="*/ 50102 w 167068"/>
                    <a:gd name="connsiteY33" fmla="*/ 94763 h 175011"/>
                    <a:gd name="connsiteX34" fmla="*/ 46006 w 167068"/>
                    <a:gd name="connsiteY34" fmla="*/ 94763 h 175011"/>
                    <a:gd name="connsiteX35" fmla="*/ 46006 w 167068"/>
                    <a:gd name="connsiteY35" fmla="*/ 82191 h 175011"/>
                    <a:gd name="connsiteX36" fmla="*/ 37529 w 167068"/>
                    <a:gd name="connsiteY36" fmla="*/ 82191 h 175011"/>
                    <a:gd name="connsiteX37" fmla="*/ 37529 w 167068"/>
                    <a:gd name="connsiteY37" fmla="*/ 115718 h 175011"/>
                    <a:gd name="connsiteX38" fmla="*/ 46006 w 167068"/>
                    <a:gd name="connsiteY38" fmla="*/ 128196 h 175011"/>
                    <a:gd name="connsiteX39" fmla="*/ 37529 w 167068"/>
                    <a:gd name="connsiteY39" fmla="*/ 136578 h 175011"/>
                    <a:gd name="connsiteX40" fmla="*/ 37529 w 167068"/>
                    <a:gd name="connsiteY40" fmla="*/ 140674 h 175011"/>
                    <a:gd name="connsiteX41" fmla="*/ 33433 w 167068"/>
                    <a:gd name="connsiteY41" fmla="*/ 140674 h 175011"/>
                    <a:gd name="connsiteX42" fmla="*/ 33433 w 167068"/>
                    <a:gd name="connsiteY42" fmla="*/ 128196 h 175011"/>
                    <a:gd name="connsiteX43" fmla="*/ 24955 w 167068"/>
                    <a:gd name="connsiteY43" fmla="*/ 119719 h 175011"/>
                    <a:gd name="connsiteX44" fmla="*/ 0 w 167068"/>
                    <a:gd name="connsiteY44" fmla="*/ 119719 h 175011"/>
                    <a:gd name="connsiteX45" fmla="*/ 24955 w 167068"/>
                    <a:gd name="connsiteY45" fmla="*/ 140674 h 175011"/>
                    <a:gd name="connsiteX46" fmla="*/ 24955 w 167068"/>
                    <a:gd name="connsiteY46" fmla="*/ 169916 h 175011"/>
                    <a:gd name="connsiteX47" fmla="*/ 37529 w 167068"/>
                    <a:gd name="connsiteY47" fmla="*/ 169916 h 175011"/>
                    <a:gd name="connsiteX48" fmla="*/ 41720 w 167068"/>
                    <a:gd name="connsiteY48" fmla="*/ 161629 h 175011"/>
                    <a:gd name="connsiteX49" fmla="*/ 41720 w 167068"/>
                    <a:gd name="connsiteY49" fmla="*/ 153247 h 175011"/>
                    <a:gd name="connsiteX50" fmla="*/ 46006 w 167068"/>
                    <a:gd name="connsiteY50" fmla="*/ 153247 h 175011"/>
                    <a:gd name="connsiteX51" fmla="*/ 58483 w 167068"/>
                    <a:gd name="connsiteY51" fmla="*/ 169916 h 175011"/>
                    <a:gd name="connsiteX52" fmla="*/ 58483 w 167068"/>
                    <a:gd name="connsiteY52" fmla="*/ 174107 h 175011"/>
                    <a:gd name="connsiteX53" fmla="*/ 70961 w 167068"/>
                    <a:gd name="connsiteY53" fmla="*/ 161629 h 175011"/>
                    <a:gd name="connsiteX54" fmla="*/ 75152 w 167068"/>
                    <a:gd name="connsiteY54" fmla="*/ 161629 h 175011"/>
                    <a:gd name="connsiteX55" fmla="*/ 75152 w 167068"/>
                    <a:gd name="connsiteY55" fmla="*/ 165820 h 175011"/>
                    <a:gd name="connsiteX56" fmla="*/ 91916 w 167068"/>
                    <a:gd name="connsiteY56" fmla="*/ 169916 h 175011"/>
                    <a:gd name="connsiteX57" fmla="*/ 91916 w 167068"/>
                    <a:gd name="connsiteY57" fmla="*/ 161629 h 175011"/>
                    <a:gd name="connsiteX58" fmla="*/ 104489 w 167068"/>
                    <a:gd name="connsiteY58" fmla="*/ 144865 h 175011"/>
                    <a:gd name="connsiteX59" fmla="*/ 108776 w 167068"/>
                    <a:gd name="connsiteY59" fmla="*/ 144865 h 175011"/>
                    <a:gd name="connsiteX60" fmla="*/ 112967 w 167068"/>
                    <a:gd name="connsiteY60" fmla="*/ 132292 h 175011"/>
                    <a:gd name="connsiteX61" fmla="*/ 125444 w 167068"/>
                    <a:gd name="connsiteY61" fmla="*/ 128196 h 175011"/>
                    <a:gd name="connsiteX62" fmla="*/ 138017 w 167068"/>
                    <a:gd name="connsiteY62" fmla="*/ 149056 h 175011"/>
                    <a:gd name="connsiteX63" fmla="*/ 146304 w 167068"/>
                    <a:gd name="connsiteY63" fmla="*/ 144865 h 175011"/>
                    <a:gd name="connsiteX64" fmla="*/ 150495 w 167068"/>
                    <a:gd name="connsiteY64" fmla="*/ 144865 h 175011"/>
                    <a:gd name="connsiteX65" fmla="*/ 146304 w 167068"/>
                    <a:gd name="connsiteY65" fmla="*/ 132292 h 175011"/>
                    <a:gd name="connsiteX66" fmla="*/ 162973 w 167068"/>
                    <a:gd name="connsiteY66" fmla="*/ 136578 h 175011"/>
                    <a:gd name="connsiteX67" fmla="*/ 162973 w 167068"/>
                    <a:gd name="connsiteY67" fmla="*/ 132292 h 175011"/>
                    <a:gd name="connsiteX68" fmla="*/ 50197 w 167068"/>
                    <a:gd name="connsiteY68" fmla="*/ 120005 h 175011"/>
                    <a:gd name="connsiteX69" fmla="*/ 50197 w 167068"/>
                    <a:gd name="connsiteY69" fmla="*/ 111718 h 175011"/>
                    <a:gd name="connsiteX70" fmla="*/ 75248 w 167068"/>
                    <a:gd name="connsiteY70" fmla="*/ 86667 h 175011"/>
                    <a:gd name="connsiteX71" fmla="*/ 83629 w 167068"/>
                    <a:gd name="connsiteY71" fmla="*/ 86667 h 175011"/>
                    <a:gd name="connsiteX72" fmla="*/ 58579 w 167068"/>
                    <a:gd name="connsiteY72" fmla="*/ 120005 h 175011"/>
                    <a:gd name="connsiteX73" fmla="*/ 50197 w 167068"/>
                    <a:gd name="connsiteY73" fmla="*/ 120005 h 175011"/>
                    <a:gd name="connsiteX74" fmla="*/ 66866 w 167068"/>
                    <a:gd name="connsiteY74" fmla="*/ 124196 h 175011"/>
                    <a:gd name="connsiteX75" fmla="*/ 66866 w 167068"/>
                    <a:gd name="connsiteY75" fmla="*/ 145151 h 175011"/>
                    <a:gd name="connsiteX76" fmla="*/ 62770 w 167068"/>
                    <a:gd name="connsiteY76" fmla="*/ 145151 h 175011"/>
                    <a:gd name="connsiteX77" fmla="*/ 62770 w 167068"/>
                    <a:gd name="connsiteY77" fmla="*/ 153533 h 175011"/>
                    <a:gd name="connsiteX78" fmla="*/ 58579 w 167068"/>
                    <a:gd name="connsiteY78" fmla="*/ 153533 h 175011"/>
                    <a:gd name="connsiteX79" fmla="*/ 87821 w 167068"/>
                    <a:gd name="connsiteY79" fmla="*/ 95049 h 175011"/>
                    <a:gd name="connsiteX80" fmla="*/ 91916 w 167068"/>
                    <a:gd name="connsiteY80" fmla="*/ 95049 h 175011"/>
                    <a:gd name="connsiteX81" fmla="*/ 75152 w 167068"/>
                    <a:gd name="connsiteY81" fmla="*/ 124196 h 175011"/>
                    <a:gd name="connsiteX82" fmla="*/ 66770 w 167068"/>
                    <a:gd name="connsiteY82" fmla="*/ 124196 h 175011"/>
                    <a:gd name="connsiteX83" fmla="*/ 87916 w 167068"/>
                    <a:gd name="connsiteY83" fmla="*/ 132578 h 175011"/>
                    <a:gd name="connsiteX84" fmla="*/ 87916 w 167068"/>
                    <a:gd name="connsiteY84" fmla="*/ 136864 h 175011"/>
                    <a:gd name="connsiteX85" fmla="*/ 92012 w 167068"/>
                    <a:gd name="connsiteY85" fmla="*/ 136864 h 175011"/>
                    <a:gd name="connsiteX86" fmla="*/ 92012 w 167068"/>
                    <a:gd name="connsiteY86" fmla="*/ 153533 h 175011"/>
                    <a:gd name="connsiteX87" fmla="*/ 87916 w 167068"/>
                    <a:gd name="connsiteY87" fmla="*/ 153533 h 175011"/>
                    <a:gd name="connsiteX88" fmla="*/ 87916 w 167068"/>
                    <a:gd name="connsiteY88" fmla="*/ 149342 h 175011"/>
                    <a:gd name="connsiteX89" fmla="*/ 83725 w 167068"/>
                    <a:gd name="connsiteY89" fmla="*/ 149342 h 175011"/>
                    <a:gd name="connsiteX90" fmla="*/ 87916 w 167068"/>
                    <a:gd name="connsiteY90" fmla="*/ 120005 h 175011"/>
                    <a:gd name="connsiteX91" fmla="*/ 96298 w 167068"/>
                    <a:gd name="connsiteY91" fmla="*/ 116004 h 175011"/>
                    <a:gd name="connsiteX92" fmla="*/ 100489 w 167068"/>
                    <a:gd name="connsiteY92" fmla="*/ 116004 h 175011"/>
                    <a:gd name="connsiteX93" fmla="*/ 87916 w 167068"/>
                    <a:gd name="connsiteY93" fmla="*/ 132578 h 175011"/>
                    <a:gd name="connsiteX94" fmla="*/ 112967 w 167068"/>
                    <a:gd name="connsiteY94" fmla="*/ 95049 h 175011"/>
                    <a:gd name="connsiteX95" fmla="*/ 104584 w 167068"/>
                    <a:gd name="connsiteY95" fmla="*/ 95049 h 175011"/>
                    <a:gd name="connsiteX96" fmla="*/ 92012 w 167068"/>
                    <a:gd name="connsiteY96" fmla="*/ 82476 h 175011"/>
                    <a:gd name="connsiteX97" fmla="*/ 92012 w 167068"/>
                    <a:gd name="connsiteY97" fmla="*/ 74189 h 175011"/>
                    <a:gd name="connsiteX98" fmla="*/ 108776 w 167068"/>
                    <a:gd name="connsiteY98" fmla="*/ 69999 h 175011"/>
                    <a:gd name="connsiteX99" fmla="*/ 112967 w 167068"/>
                    <a:gd name="connsiteY99" fmla="*/ 74189 h 175011"/>
                    <a:gd name="connsiteX100" fmla="*/ 112967 w 167068"/>
                    <a:gd name="connsiteY100" fmla="*/ 95049 h 175011"/>
                    <a:gd name="connsiteX101" fmla="*/ 138017 w 167068"/>
                    <a:gd name="connsiteY101" fmla="*/ 120005 h 175011"/>
                    <a:gd name="connsiteX102" fmla="*/ 133826 w 167068"/>
                    <a:gd name="connsiteY102" fmla="*/ 120005 h 175011"/>
                    <a:gd name="connsiteX103" fmla="*/ 125444 w 167068"/>
                    <a:gd name="connsiteY103" fmla="*/ 124196 h 175011"/>
                    <a:gd name="connsiteX104" fmla="*/ 121253 w 167068"/>
                    <a:gd name="connsiteY104" fmla="*/ 120005 h 175011"/>
                    <a:gd name="connsiteX105" fmla="*/ 121253 w 167068"/>
                    <a:gd name="connsiteY105" fmla="*/ 103431 h 175011"/>
                    <a:gd name="connsiteX106" fmla="*/ 133731 w 167068"/>
                    <a:gd name="connsiteY106" fmla="*/ 116004 h 175011"/>
                    <a:gd name="connsiteX107" fmla="*/ 137922 w 167068"/>
                    <a:gd name="connsiteY107" fmla="*/ 116004 h 175011"/>
                    <a:gd name="connsiteX108" fmla="*/ 137922 w 167068"/>
                    <a:gd name="connsiteY108" fmla="*/ 120005 h 1750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</a:cxnLst>
                  <a:rect l="l" t="t" r="r" b="b"/>
                  <a:pathLst>
                    <a:path w="167068" h="175011">
                      <a:moveTo>
                        <a:pt x="162973" y="132578"/>
                      </a:moveTo>
                      <a:cubicBezTo>
                        <a:pt x="167640" y="127910"/>
                        <a:pt x="164687" y="132578"/>
                        <a:pt x="167069" y="124196"/>
                      </a:cubicBezTo>
                      <a:cubicBezTo>
                        <a:pt x="161735" y="119814"/>
                        <a:pt x="162878" y="116766"/>
                        <a:pt x="158782" y="111718"/>
                      </a:cubicBezTo>
                      <a:lnTo>
                        <a:pt x="154591" y="111718"/>
                      </a:lnTo>
                      <a:cubicBezTo>
                        <a:pt x="153257" y="107527"/>
                        <a:pt x="151829" y="103336"/>
                        <a:pt x="150495" y="99145"/>
                      </a:cubicBezTo>
                      <a:cubicBezTo>
                        <a:pt x="142113" y="97812"/>
                        <a:pt x="133731" y="96383"/>
                        <a:pt x="125349" y="94954"/>
                      </a:cubicBezTo>
                      <a:lnTo>
                        <a:pt x="125349" y="90763"/>
                      </a:lnTo>
                      <a:lnTo>
                        <a:pt x="121158" y="90763"/>
                      </a:lnTo>
                      <a:cubicBezTo>
                        <a:pt x="122492" y="86667"/>
                        <a:pt x="123920" y="82476"/>
                        <a:pt x="125349" y="78190"/>
                      </a:cubicBezTo>
                      <a:cubicBezTo>
                        <a:pt x="132302" y="79619"/>
                        <a:pt x="139255" y="81047"/>
                        <a:pt x="146304" y="82381"/>
                      </a:cubicBezTo>
                      <a:lnTo>
                        <a:pt x="146304" y="61521"/>
                      </a:lnTo>
                      <a:lnTo>
                        <a:pt x="133731" y="61521"/>
                      </a:lnTo>
                      <a:lnTo>
                        <a:pt x="133731" y="69808"/>
                      </a:lnTo>
                      <a:lnTo>
                        <a:pt x="125349" y="69808"/>
                      </a:lnTo>
                      <a:lnTo>
                        <a:pt x="125349" y="57235"/>
                      </a:lnTo>
                      <a:cubicBezTo>
                        <a:pt x="116967" y="59807"/>
                        <a:pt x="121825" y="56759"/>
                        <a:pt x="116967" y="61426"/>
                      </a:cubicBezTo>
                      <a:lnTo>
                        <a:pt x="112871" y="61426"/>
                      </a:lnTo>
                      <a:cubicBezTo>
                        <a:pt x="115538" y="41900"/>
                        <a:pt x="118396" y="22469"/>
                        <a:pt x="121158" y="2942"/>
                      </a:cubicBezTo>
                      <a:cubicBezTo>
                        <a:pt x="105728" y="180"/>
                        <a:pt x="97155" y="-3535"/>
                        <a:pt x="87821" y="7133"/>
                      </a:cubicBezTo>
                      <a:lnTo>
                        <a:pt x="83629" y="7133"/>
                      </a:lnTo>
                      <a:cubicBezTo>
                        <a:pt x="84963" y="11324"/>
                        <a:pt x="86392" y="15420"/>
                        <a:pt x="87821" y="19706"/>
                      </a:cubicBezTo>
                      <a:lnTo>
                        <a:pt x="104489" y="19706"/>
                      </a:lnTo>
                      <a:cubicBezTo>
                        <a:pt x="104966" y="33327"/>
                        <a:pt x="106871" y="54282"/>
                        <a:pt x="100394" y="61426"/>
                      </a:cubicBezTo>
                      <a:cubicBezTo>
                        <a:pt x="96679" y="66093"/>
                        <a:pt x="100870" y="61997"/>
                        <a:pt x="96203" y="65617"/>
                      </a:cubicBezTo>
                      <a:lnTo>
                        <a:pt x="96203" y="57235"/>
                      </a:lnTo>
                      <a:lnTo>
                        <a:pt x="87821" y="57235"/>
                      </a:lnTo>
                      <a:cubicBezTo>
                        <a:pt x="84582" y="69046"/>
                        <a:pt x="80296" y="69141"/>
                        <a:pt x="75152" y="78095"/>
                      </a:cubicBezTo>
                      <a:lnTo>
                        <a:pt x="70961" y="78095"/>
                      </a:lnTo>
                      <a:lnTo>
                        <a:pt x="70961" y="82286"/>
                      </a:lnTo>
                      <a:lnTo>
                        <a:pt x="66770" y="82286"/>
                      </a:lnTo>
                      <a:lnTo>
                        <a:pt x="66770" y="61426"/>
                      </a:lnTo>
                      <a:lnTo>
                        <a:pt x="62675" y="61426"/>
                      </a:lnTo>
                      <a:cubicBezTo>
                        <a:pt x="59150" y="70665"/>
                        <a:pt x="58198" y="84095"/>
                        <a:pt x="58483" y="98954"/>
                      </a:cubicBezTo>
                      <a:cubicBezTo>
                        <a:pt x="50102" y="96478"/>
                        <a:pt x="54864" y="99526"/>
                        <a:pt x="50102" y="94763"/>
                      </a:cubicBezTo>
                      <a:lnTo>
                        <a:pt x="46006" y="94763"/>
                      </a:lnTo>
                      <a:lnTo>
                        <a:pt x="46006" y="82191"/>
                      </a:lnTo>
                      <a:lnTo>
                        <a:pt x="37529" y="82191"/>
                      </a:lnTo>
                      <a:cubicBezTo>
                        <a:pt x="36862" y="94192"/>
                        <a:pt x="32004" y="103241"/>
                        <a:pt x="37529" y="115718"/>
                      </a:cubicBezTo>
                      <a:cubicBezTo>
                        <a:pt x="38767" y="118290"/>
                        <a:pt x="43053" y="115909"/>
                        <a:pt x="46006" y="128196"/>
                      </a:cubicBezTo>
                      <a:cubicBezTo>
                        <a:pt x="41720" y="131435"/>
                        <a:pt x="41815" y="133340"/>
                        <a:pt x="37529" y="136578"/>
                      </a:cubicBezTo>
                      <a:lnTo>
                        <a:pt x="37529" y="140674"/>
                      </a:lnTo>
                      <a:lnTo>
                        <a:pt x="33433" y="140674"/>
                      </a:lnTo>
                      <a:lnTo>
                        <a:pt x="33433" y="128196"/>
                      </a:lnTo>
                      <a:cubicBezTo>
                        <a:pt x="32385" y="126387"/>
                        <a:pt x="27527" y="124672"/>
                        <a:pt x="24955" y="119719"/>
                      </a:cubicBezTo>
                      <a:lnTo>
                        <a:pt x="0" y="119719"/>
                      </a:lnTo>
                      <a:cubicBezTo>
                        <a:pt x="3810" y="133435"/>
                        <a:pt x="13526" y="136007"/>
                        <a:pt x="24955" y="140674"/>
                      </a:cubicBezTo>
                      <a:lnTo>
                        <a:pt x="24955" y="169916"/>
                      </a:lnTo>
                      <a:lnTo>
                        <a:pt x="37529" y="169916"/>
                      </a:lnTo>
                      <a:cubicBezTo>
                        <a:pt x="40005" y="161629"/>
                        <a:pt x="37052" y="166391"/>
                        <a:pt x="41720" y="161629"/>
                      </a:cubicBezTo>
                      <a:lnTo>
                        <a:pt x="41720" y="153247"/>
                      </a:lnTo>
                      <a:lnTo>
                        <a:pt x="46006" y="153247"/>
                      </a:lnTo>
                      <a:cubicBezTo>
                        <a:pt x="54388" y="164963"/>
                        <a:pt x="38481" y="164201"/>
                        <a:pt x="58483" y="169916"/>
                      </a:cubicBezTo>
                      <a:lnTo>
                        <a:pt x="58483" y="174107"/>
                      </a:lnTo>
                      <a:cubicBezTo>
                        <a:pt x="70485" y="178298"/>
                        <a:pt x="67532" y="166868"/>
                        <a:pt x="70961" y="161629"/>
                      </a:cubicBezTo>
                      <a:lnTo>
                        <a:pt x="75152" y="161629"/>
                      </a:lnTo>
                      <a:lnTo>
                        <a:pt x="75152" y="165820"/>
                      </a:lnTo>
                      <a:cubicBezTo>
                        <a:pt x="81534" y="168011"/>
                        <a:pt x="81915" y="169344"/>
                        <a:pt x="91916" y="169916"/>
                      </a:cubicBezTo>
                      <a:lnTo>
                        <a:pt x="91916" y="161629"/>
                      </a:lnTo>
                      <a:cubicBezTo>
                        <a:pt x="111538" y="156200"/>
                        <a:pt x="97060" y="158105"/>
                        <a:pt x="104489" y="144865"/>
                      </a:cubicBezTo>
                      <a:lnTo>
                        <a:pt x="108776" y="144865"/>
                      </a:lnTo>
                      <a:cubicBezTo>
                        <a:pt x="110109" y="140674"/>
                        <a:pt x="111443" y="136578"/>
                        <a:pt x="112967" y="132292"/>
                      </a:cubicBezTo>
                      <a:cubicBezTo>
                        <a:pt x="117062" y="130958"/>
                        <a:pt x="121253" y="129530"/>
                        <a:pt x="125444" y="128196"/>
                      </a:cubicBezTo>
                      <a:cubicBezTo>
                        <a:pt x="129635" y="135149"/>
                        <a:pt x="133826" y="142103"/>
                        <a:pt x="138017" y="149056"/>
                      </a:cubicBezTo>
                      <a:cubicBezTo>
                        <a:pt x="146304" y="146579"/>
                        <a:pt x="141542" y="149532"/>
                        <a:pt x="146304" y="144865"/>
                      </a:cubicBezTo>
                      <a:lnTo>
                        <a:pt x="150495" y="144865"/>
                      </a:lnTo>
                      <a:cubicBezTo>
                        <a:pt x="148971" y="140674"/>
                        <a:pt x="147638" y="136578"/>
                        <a:pt x="146304" y="132292"/>
                      </a:cubicBezTo>
                      <a:cubicBezTo>
                        <a:pt x="151924" y="133816"/>
                        <a:pt x="157448" y="135149"/>
                        <a:pt x="162973" y="136578"/>
                      </a:cubicBezTo>
                      <a:lnTo>
                        <a:pt x="162973" y="132292"/>
                      </a:lnTo>
                      <a:close/>
                      <a:moveTo>
                        <a:pt x="50197" y="120005"/>
                      </a:moveTo>
                      <a:lnTo>
                        <a:pt x="50197" y="111718"/>
                      </a:lnTo>
                      <a:cubicBezTo>
                        <a:pt x="64865" y="108099"/>
                        <a:pt x="70009" y="99145"/>
                        <a:pt x="75248" y="86667"/>
                      </a:cubicBezTo>
                      <a:lnTo>
                        <a:pt x="83629" y="86667"/>
                      </a:lnTo>
                      <a:cubicBezTo>
                        <a:pt x="79248" y="103336"/>
                        <a:pt x="66389" y="106955"/>
                        <a:pt x="58579" y="120005"/>
                      </a:cubicBezTo>
                      <a:lnTo>
                        <a:pt x="50197" y="120005"/>
                      </a:lnTo>
                      <a:close/>
                      <a:moveTo>
                        <a:pt x="66866" y="124196"/>
                      </a:moveTo>
                      <a:lnTo>
                        <a:pt x="66866" y="145151"/>
                      </a:lnTo>
                      <a:lnTo>
                        <a:pt x="62770" y="145151"/>
                      </a:lnTo>
                      <a:lnTo>
                        <a:pt x="62770" y="153533"/>
                      </a:lnTo>
                      <a:lnTo>
                        <a:pt x="58579" y="153533"/>
                      </a:lnTo>
                      <a:cubicBezTo>
                        <a:pt x="58579" y="111432"/>
                        <a:pt x="73343" y="119052"/>
                        <a:pt x="87821" y="95049"/>
                      </a:cubicBezTo>
                      <a:lnTo>
                        <a:pt x="91916" y="95049"/>
                      </a:lnTo>
                      <a:cubicBezTo>
                        <a:pt x="88487" y="108384"/>
                        <a:pt x="81058" y="113718"/>
                        <a:pt x="75152" y="124196"/>
                      </a:cubicBezTo>
                      <a:lnTo>
                        <a:pt x="66770" y="124196"/>
                      </a:lnTo>
                      <a:close/>
                      <a:moveTo>
                        <a:pt x="87916" y="132578"/>
                      </a:moveTo>
                      <a:lnTo>
                        <a:pt x="87916" y="136864"/>
                      </a:lnTo>
                      <a:lnTo>
                        <a:pt x="92012" y="136864"/>
                      </a:lnTo>
                      <a:lnTo>
                        <a:pt x="92012" y="153533"/>
                      </a:lnTo>
                      <a:lnTo>
                        <a:pt x="87916" y="153533"/>
                      </a:lnTo>
                      <a:lnTo>
                        <a:pt x="87916" y="149342"/>
                      </a:lnTo>
                      <a:lnTo>
                        <a:pt x="83725" y="149342"/>
                      </a:lnTo>
                      <a:cubicBezTo>
                        <a:pt x="83725" y="138197"/>
                        <a:pt x="82296" y="125529"/>
                        <a:pt x="87916" y="120005"/>
                      </a:cubicBezTo>
                      <a:cubicBezTo>
                        <a:pt x="94298" y="113909"/>
                        <a:pt x="90297" y="123243"/>
                        <a:pt x="96298" y="116004"/>
                      </a:cubicBezTo>
                      <a:lnTo>
                        <a:pt x="100489" y="116004"/>
                      </a:lnTo>
                      <a:cubicBezTo>
                        <a:pt x="104013" y="126577"/>
                        <a:pt x="90202" y="128768"/>
                        <a:pt x="87916" y="132578"/>
                      </a:cubicBezTo>
                      <a:close/>
                      <a:moveTo>
                        <a:pt x="112967" y="95049"/>
                      </a:moveTo>
                      <a:lnTo>
                        <a:pt x="104584" y="95049"/>
                      </a:lnTo>
                      <a:cubicBezTo>
                        <a:pt x="101346" y="83714"/>
                        <a:pt x="103632" y="85620"/>
                        <a:pt x="92012" y="82476"/>
                      </a:cubicBezTo>
                      <a:lnTo>
                        <a:pt x="92012" y="74189"/>
                      </a:lnTo>
                      <a:cubicBezTo>
                        <a:pt x="97631" y="72856"/>
                        <a:pt x="103156" y="71427"/>
                        <a:pt x="108776" y="69999"/>
                      </a:cubicBezTo>
                      <a:cubicBezTo>
                        <a:pt x="112204" y="74761"/>
                        <a:pt x="108109" y="70665"/>
                        <a:pt x="112967" y="74189"/>
                      </a:cubicBezTo>
                      <a:lnTo>
                        <a:pt x="112967" y="95049"/>
                      </a:lnTo>
                      <a:close/>
                      <a:moveTo>
                        <a:pt x="138017" y="120005"/>
                      </a:moveTo>
                      <a:lnTo>
                        <a:pt x="133826" y="120005"/>
                      </a:lnTo>
                      <a:cubicBezTo>
                        <a:pt x="129064" y="124862"/>
                        <a:pt x="133826" y="121910"/>
                        <a:pt x="125444" y="124196"/>
                      </a:cubicBezTo>
                      <a:cubicBezTo>
                        <a:pt x="121920" y="119624"/>
                        <a:pt x="125921" y="123624"/>
                        <a:pt x="121253" y="120005"/>
                      </a:cubicBezTo>
                      <a:lnTo>
                        <a:pt x="121253" y="103431"/>
                      </a:lnTo>
                      <a:cubicBezTo>
                        <a:pt x="132683" y="106670"/>
                        <a:pt x="130778" y="104384"/>
                        <a:pt x="133731" y="116004"/>
                      </a:cubicBezTo>
                      <a:lnTo>
                        <a:pt x="137922" y="116004"/>
                      </a:lnTo>
                      <a:lnTo>
                        <a:pt x="137922" y="12000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0" name="任意多边形: 形状 49"/>
                <p:cNvSpPr/>
                <p:nvPr/>
              </p:nvSpPr>
              <p:spPr>
                <a:xfrm>
                  <a:off x="5799676" y="2887026"/>
                  <a:ext cx="20859" cy="12477"/>
                </a:xfrm>
                <a:custGeom>
                  <a:avLst/>
                  <a:gdLst>
                    <a:gd name="connsiteX0" fmla="*/ 0 w 20859"/>
                    <a:gd name="connsiteY0" fmla="*/ 0 h 12477"/>
                    <a:gd name="connsiteX1" fmla="*/ 0 w 20859"/>
                    <a:gd name="connsiteY1" fmla="*/ 8287 h 12477"/>
                    <a:gd name="connsiteX2" fmla="*/ 16764 w 20859"/>
                    <a:gd name="connsiteY2" fmla="*/ 12478 h 12477"/>
                    <a:gd name="connsiteX3" fmla="*/ 20860 w 20859"/>
                    <a:gd name="connsiteY3" fmla="*/ 0 h 12477"/>
                    <a:gd name="connsiteX4" fmla="*/ 0 w 20859"/>
                    <a:gd name="connsiteY4" fmla="*/ 0 h 1247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859" h="12477">
                      <a:moveTo>
                        <a:pt x="0" y="0"/>
                      </a:moveTo>
                      <a:lnTo>
                        <a:pt x="0" y="8287"/>
                      </a:lnTo>
                      <a:cubicBezTo>
                        <a:pt x="5525" y="9811"/>
                        <a:pt x="11144" y="11144"/>
                        <a:pt x="16764" y="12478"/>
                      </a:cubicBezTo>
                      <a:cubicBezTo>
                        <a:pt x="18098" y="8287"/>
                        <a:pt x="19526" y="4096"/>
                        <a:pt x="20860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1" name="任意多边形: 形状 50"/>
                <p:cNvSpPr/>
                <p:nvPr/>
              </p:nvSpPr>
              <p:spPr>
                <a:xfrm>
                  <a:off x="5732811" y="2816065"/>
                  <a:ext cx="12572" cy="16668"/>
                </a:xfrm>
                <a:custGeom>
                  <a:avLst/>
                  <a:gdLst>
                    <a:gd name="connsiteX0" fmla="*/ 8382 w 12572"/>
                    <a:gd name="connsiteY0" fmla="*/ 0 h 16668"/>
                    <a:gd name="connsiteX1" fmla="*/ 0 w 12572"/>
                    <a:gd name="connsiteY1" fmla="*/ 0 h 16668"/>
                    <a:gd name="connsiteX2" fmla="*/ 4191 w 12572"/>
                    <a:gd name="connsiteY2" fmla="*/ 16669 h 16668"/>
                    <a:gd name="connsiteX3" fmla="*/ 12573 w 12572"/>
                    <a:gd name="connsiteY3" fmla="*/ 16669 h 16668"/>
                    <a:gd name="connsiteX4" fmla="*/ 8382 w 12572"/>
                    <a:gd name="connsiteY4" fmla="*/ 0 h 166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572" h="16668">
                      <a:moveTo>
                        <a:pt x="8382" y="0"/>
                      </a:moveTo>
                      <a:lnTo>
                        <a:pt x="0" y="0"/>
                      </a:lnTo>
                      <a:cubicBezTo>
                        <a:pt x="1429" y="5525"/>
                        <a:pt x="2857" y="11144"/>
                        <a:pt x="4191" y="16669"/>
                      </a:cubicBezTo>
                      <a:lnTo>
                        <a:pt x="12573" y="16669"/>
                      </a:lnTo>
                      <a:cubicBezTo>
                        <a:pt x="11144" y="11144"/>
                        <a:pt x="9716" y="5620"/>
                        <a:pt x="838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2" name="任意多边形: 形状 51"/>
                <p:cNvSpPr/>
                <p:nvPr/>
              </p:nvSpPr>
              <p:spPr>
                <a:xfrm>
                  <a:off x="5561551" y="3296316"/>
                  <a:ext cx="12653" cy="25050"/>
                </a:xfrm>
                <a:custGeom>
                  <a:avLst/>
                  <a:gdLst>
                    <a:gd name="connsiteX0" fmla="*/ 8382 w 12653"/>
                    <a:gd name="connsiteY0" fmla="*/ 25051 h 25050"/>
                    <a:gd name="connsiteX1" fmla="*/ 12478 w 12653"/>
                    <a:gd name="connsiteY1" fmla="*/ 25051 h 25050"/>
                    <a:gd name="connsiteX2" fmla="*/ 0 w 12653"/>
                    <a:gd name="connsiteY2" fmla="*/ 0 h 25050"/>
                    <a:gd name="connsiteX3" fmla="*/ 8382 w 12653"/>
                    <a:gd name="connsiteY3" fmla="*/ 25051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653" h="25050">
                      <a:moveTo>
                        <a:pt x="8382" y="25051"/>
                      </a:moveTo>
                      <a:lnTo>
                        <a:pt x="12478" y="25051"/>
                      </a:lnTo>
                      <a:cubicBezTo>
                        <a:pt x="12764" y="7810"/>
                        <a:pt x="14192" y="3715"/>
                        <a:pt x="0" y="0"/>
                      </a:cubicBezTo>
                      <a:cubicBezTo>
                        <a:pt x="1048" y="18097"/>
                        <a:pt x="2572" y="14192"/>
                        <a:pt x="8382" y="2505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3" name="任意多边形: 形状 52"/>
                <p:cNvSpPr/>
                <p:nvPr/>
              </p:nvSpPr>
              <p:spPr>
                <a:xfrm>
                  <a:off x="5716142" y="3246119"/>
                  <a:ext cx="71056" cy="66865"/>
                </a:xfrm>
                <a:custGeom>
                  <a:avLst/>
                  <a:gdLst>
                    <a:gd name="connsiteX0" fmla="*/ 25051 w 71056"/>
                    <a:gd name="connsiteY0" fmla="*/ 66866 h 66865"/>
                    <a:gd name="connsiteX1" fmla="*/ 50197 w 71056"/>
                    <a:gd name="connsiteY1" fmla="*/ 62675 h 66865"/>
                    <a:gd name="connsiteX2" fmla="*/ 58483 w 71056"/>
                    <a:gd name="connsiteY2" fmla="*/ 33433 h 66865"/>
                    <a:gd name="connsiteX3" fmla="*/ 71057 w 71056"/>
                    <a:gd name="connsiteY3" fmla="*/ 33433 h 66865"/>
                    <a:gd name="connsiteX4" fmla="*/ 71057 w 71056"/>
                    <a:gd name="connsiteY4" fmla="*/ 16764 h 66865"/>
                    <a:gd name="connsiteX5" fmla="*/ 58483 w 71056"/>
                    <a:gd name="connsiteY5" fmla="*/ 16764 h 66865"/>
                    <a:gd name="connsiteX6" fmla="*/ 62675 w 71056"/>
                    <a:gd name="connsiteY6" fmla="*/ 0 h 66865"/>
                    <a:gd name="connsiteX7" fmla="*/ 33433 w 71056"/>
                    <a:gd name="connsiteY7" fmla="*/ 0 h 66865"/>
                    <a:gd name="connsiteX8" fmla="*/ 37529 w 71056"/>
                    <a:gd name="connsiteY8" fmla="*/ 20955 h 66865"/>
                    <a:gd name="connsiteX9" fmla="*/ 50197 w 71056"/>
                    <a:gd name="connsiteY9" fmla="*/ 25146 h 66865"/>
                    <a:gd name="connsiteX10" fmla="*/ 41720 w 71056"/>
                    <a:gd name="connsiteY10" fmla="*/ 54292 h 66865"/>
                    <a:gd name="connsiteX11" fmla="*/ 20860 w 71056"/>
                    <a:gd name="connsiteY11" fmla="*/ 41719 h 66865"/>
                    <a:gd name="connsiteX12" fmla="*/ 0 w 71056"/>
                    <a:gd name="connsiteY12" fmla="*/ 54292 h 66865"/>
                    <a:gd name="connsiteX13" fmla="*/ 25051 w 71056"/>
                    <a:gd name="connsiteY13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71056" h="66865">
                      <a:moveTo>
                        <a:pt x="25051" y="66866"/>
                      </a:moveTo>
                      <a:cubicBezTo>
                        <a:pt x="36957" y="66675"/>
                        <a:pt x="42863" y="65437"/>
                        <a:pt x="50197" y="62675"/>
                      </a:cubicBezTo>
                      <a:cubicBezTo>
                        <a:pt x="53054" y="49911"/>
                        <a:pt x="57150" y="48292"/>
                        <a:pt x="58483" y="33433"/>
                      </a:cubicBezTo>
                      <a:lnTo>
                        <a:pt x="71057" y="33433"/>
                      </a:lnTo>
                      <a:lnTo>
                        <a:pt x="71057" y="16764"/>
                      </a:lnTo>
                      <a:lnTo>
                        <a:pt x="58483" y="16764"/>
                      </a:lnTo>
                      <a:cubicBezTo>
                        <a:pt x="59912" y="11144"/>
                        <a:pt x="61246" y="5620"/>
                        <a:pt x="62675" y="0"/>
                      </a:cubicBezTo>
                      <a:lnTo>
                        <a:pt x="33433" y="0"/>
                      </a:lnTo>
                      <a:cubicBezTo>
                        <a:pt x="34766" y="7048"/>
                        <a:pt x="36195" y="14002"/>
                        <a:pt x="37529" y="20955"/>
                      </a:cubicBezTo>
                      <a:cubicBezTo>
                        <a:pt x="41720" y="22384"/>
                        <a:pt x="45910" y="23813"/>
                        <a:pt x="50197" y="25146"/>
                      </a:cubicBezTo>
                      <a:cubicBezTo>
                        <a:pt x="47625" y="43339"/>
                        <a:pt x="43815" y="36290"/>
                        <a:pt x="41720" y="54292"/>
                      </a:cubicBezTo>
                      <a:cubicBezTo>
                        <a:pt x="27718" y="52864"/>
                        <a:pt x="26289" y="51340"/>
                        <a:pt x="20860" y="41719"/>
                      </a:cubicBezTo>
                      <a:cubicBezTo>
                        <a:pt x="4858" y="42196"/>
                        <a:pt x="3429" y="41053"/>
                        <a:pt x="0" y="54292"/>
                      </a:cubicBezTo>
                      <a:cubicBezTo>
                        <a:pt x="10573" y="56579"/>
                        <a:pt x="19241" y="59912"/>
                        <a:pt x="25051" y="6686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4" name="任意多边形: 形状 53"/>
                <p:cNvSpPr/>
                <p:nvPr/>
              </p:nvSpPr>
              <p:spPr>
                <a:xfrm>
                  <a:off x="5565742" y="3275456"/>
                  <a:ext cx="20764" cy="20859"/>
                </a:xfrm>
                <a:custGeom>
                  <a:avLst/>
                  <a:gdLst>
                    <a:gd name="connsiteX0" fmla="*/ 0 w 20764"/>
                    <a:gd name="connsiteY0" fmla="*/ 0 h 20859"/>
                    <a:gd name="connsiteX1" fmla="*/ 4191 w 20764"/>
                    <a:gd name="connsiteY1" fmla="*/ 20860 h 20859"/>
                    <a:gd name="connsiteX2" fmla="*/ 20764 w 20764"/>
                    <a:gd name="connsiteY2" fmla="*/ 20860 h 20859"/>
                    <a:gd name="connsiteX3" fmla="*/ 0 w 20764"/>
                    <a:gd name="connsiteY3" fmla="*/ 0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764" h="20859">
                      <a:moveTo>
                        <a:pt x="0" y="0"/>
                      </a:moveTo>
                      <a:cubicBezTo>
                        <a:pt x="1333" y="6953"/>
                        <a:pt x="2857" y="13906"/>
                        <a:pt x="4191" y="20860"/>
                      </a:cubicBezTo>
                      <a:lnTo>
                        <a:pt x="20764" y="20860"/>
                      </a:lnTo>
                      <a:cubicBezTo>
                        <a:pt x="17717" y="8096"/>
                        <a:pt x="12859" y="2953"/>
                        <a:pt x="0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5" name="任意多边形: 形状 54"/>
                <p:cNvSpPr/>
                <p:nvPr/>
              </p:nvSpPr>
              <p:spPr>
                <a:xfrm>
                  <a:off x="6254781" y="2861976"/>
                  <a:ext cx="41814" cy="50101"/>
                </a:xfrm>
                <a:custGeom>
                  <a:avLst/>
                  <a:gdLst>
                    <a:gd name="connsiteX0" fmla="*/ 41815 w 41814"/>
                    <a:gd name="connsiteY0" fmla="*/ 41719 h 50101"/>
                    <a:gd name="connsiteX1" fmla="*/ 41815 w 41814"/>
                    <a:gd name="connsiteY1" fmla="*/ 25146 h 50101"/>
                    <a:gd name="connsiteX2" fmla="*/ 12573 w 41814"/>
                    <a:gd name="connsiteY2" fmla="*/ 25146 h 50101"/>
                    <a:gd name="connsiteX3" fmla="*/ 16764 w 41814"/>
                    <a:gd name="connsiteY3" fmla="*/ 0 h 50101"/>
                    <a:gd name="connsiteX4" fmla="*/ 8382 w 41814"/>
                    <a:gd name="connsiteY4" fmla="*/ 0 h 50101"/>
                    <a:gd name="connsiteX5" fmla="*/ 4191 w 41814"/>
                    <a:gd name="connsiteY5" fmla="*/ 29242 h 50101"/>
                    <a:gd name="connsiteX6" fmla="*/ 0 w 41814"/>
                    <a:gd name="connsiteY6" fmla="*/ 29242 h 50101"/>
                    <a:gd name="connsiteX7" fmla="*/ 0 w 41814"/>
                    <a:gd name="connsiteY7" fmla="*/ 45910 h 50101"/>
                    <a:gd name="connsiteX8" fmla="*/ 4191 w 41814"/>
                    <a:gd name="connsiteY8" fmla="*/ 45910 h 50101"/>
                    <a:gd name="connsiteX9" fmla="*/ 8382 w 41814"/>
                    <a:gd name="connsiteY9" fmla="*/ 50102 h 50101"/>
                    <a:gd name="connsiteX10" fmla="*/ 12573 w 41814"/>
                    <a:gd name="connsiteY10" fmla="*/ 41624 h 50101"/>
                    <a:gd name="connsiteX11" fmla="*/ 8382 w 41814"/>
                    <a:gd name="connsiteY11" fmla="*/ 41624 h 50101"/>
                    <a:gd name="connsiteX12" fmla="*/ 8382 w 41814"/>
                    <a:gd name="connsiteY12" fmla="*/ 37529 h 50101"/>
                    <a:gd name="connsiteX13" fmla="*/ 12573 w 41814"/>
                    <a:gd name="connsiteY13" fmla="*/ 37529 h 50101"/>
                    <a:gd name="connsiteX14" fmla="*/ 12573 w 41814"/>
                    <a:gd name="connsiteY14" fmla="*/ 33338 h 50101"/>
                    <a:gd name="connsiteX15" fmla="*/ 20955 w 41814"/>
                    <a:gd name="connsiteY15" fmla="*/ 41624 h 50101"/>
                    <a:gd name="connsiteX16" fmla="*/ 37624 w 41814"/>
                    <a:gd name="connsiteY16" fmla="*/ 45815 h 50101"/>
                    <a:gd name="connsiteX17" fmla="*/ 41720 w 41814"/>
                    <a:gd name="connsiteY17" fmla="*/ 41624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41814" h="50101">
                      <a:moveTo>
                        <a:pt x="41815" y="41719"/>
                      </a:moveTo>
                      <a:lnTo>
                        <a:pt x="41815" y="25146"/>
                      </a:lnTo>
                      <a:cubicBezTo>
                        <a:pt x="26003" y="22384"/>
                        <a:pt x="28480" y="22193"/>
                        <a:pt x="12573" y="25146"/>
                      </a:cubicBezTo>
                      <a:cubicBezTo>
                        <a:pt x="14002" y="16859"/>
                        <a:pt x="15335" y="8477"/>
                        <a:pt x="16764" y="0"/>
                      </a:cubicBezTo>
                      <a:lnTo>
                        <a:pt x="8382" y="0"/>
                      </a:lnTo>
                      <a:cubicBezTo>
                        <a:pt x="7049" y="9715"/>
                        <a:pt x="5620" y="19526"/>
                        <a:pt x="4191" y="29242"/>
                      </a:cubicBezTo>
                      <a:lnTo>
                        <a:pt x="0" y="29242"/>
                      </a:lnTo>
                      <a:lnTo>
                        <a:pt x="0" y="45910"/>
                      </a:lnTo>
                      <a:lnTo>
                        <a:pt x="4191" y="45910"/>
                      </a:lnTo>
                      <a:cubicBezTo>
                        <a:pt x="7810" y="50578"/>
                        <a:pt x="3715" y="46673"/>
                        <a:pt x="8382" y="50102"/>
                      </a:cubicBezTo>
                      <a:cubicBezTo>
                        <a:pt x="9811" y="47339"/>
                        <a:pt x="11240" y="44482"/>
                        <a:pt x="12573" y="41624"/>
                      </a:cubicBezTo>
                      <a:lnTo>
                        <a:pt x="8382" y="41624"/>
                      </a:lnTo>
                      <a:lnTo>
                        <a:pt x="8382" y="37529"/>
                      </a:lnTo>
                      <a:lnTo>
                        <a:pt x="12573" y="37529"/>
                      </a:lnTo>
                      <a:lnTo>
                        <a:pt x="12573" y="33338"/>
                      </a:lnTo>
                      <a:cubicBezTo>
                        <a:pt x="19336" y="32575"/>
                        <a:pt x="17717" y="40005"/>
                        <a:pt x="20955" y="41624"/>
                      </a:cubicBezTo>
                      <a:cubicBezTo>
                        <a:pt x="26479" y="43053"/>
                        <a:pt x="32099" y="44386"/>
                        <a:pt x="37624" y="45815"/>
                      </a:cubicBezTo>
                      <a:cubicBezTo>
                        <a:pt x="41148" y="41053"/>
                        <a:pt x="36957" y="45148"/>
                        <a:pt x="41720" y="4162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6" name="任意多边形: 形状 55"/>
                <p:cNvSpPr/>
                <p:nvPr/>
              </p:nvSpPr>
              <p:spPr>
                <a:xfrm>
                  <a:off x="6363556" y="3580161"/>
                  <a:ext cx="62579" cy="409384"/>
                </a:xfrm>
                <a:custGeom>
                  <a:avLst/>
                  <a:gdLst>
                    <a:gd name="connsiteX0" fmla="*/ 41720 w 62579"/>
                    <a:gd name="connsiteY0" fmla="*/ 33623 h 409384"/>
                    <a:gd name="connsiteX1" fmla="*/ 33338 w 62579"/>
                    <a:gd name="connsiteY1" fmla="*/ 37719 h 409384"/>
                    <a:gd name="connsiteX2" fmla="*/ 33338 w 62579"/>
                    <a:gd name="connsiteY2" fmla="*/ 46101 h 409384"/>
                    <a:gd name="connsiteX3" fmla="*/ 20860 w 62579"/>
                    <a:gd name="connsiteY3" fmla="*/ 54483 h 409384"/>
                    <a:gd name="connsiteX4" fmla="*/ 20860 w 62579"/>
                    <a:gd name="connsiteY4" fmla="*/ 71057 h 409384"/>
                    <a:gd name="connsiteX5" fmla="*/ 16669 w 62579"/>
                    <a:gd name="connsiteY5" fmla="*/ 71057 h 409384"/>
                    <a:gd name="connsiteX6" fmla="*/ 25051 w 62579"/>
                    <a:gd name="connsiteY6" fmla="*/ 158877 h 409384"/>
                    <a:gd name="connsiteX7" fmla="*/ 20860 w 62579"/>
                    <a:gd name="connsiteY7" fmla="*/ 158877 h 409384"/>
                    <a:gd name="connsiteX8" fmla="*/ 16669 w 62579"/>
                    <a:gd name="connsiteY8" fmla="*/ 175641 h 409384"/>
                    <a:gd name="connsiteX9" fmla="*/ 4096 w 62579"/>
                    <a:gd name="connsiteY9" fmla="*/ 183928 h 409384"/>
                    <a:gd name="connsiteX10" fmla="*/ 4096 w 62579"/>
                    <a:gd name="connsiteY10" fmla="*/ 192215 h 409384"/>
                    <a:gd name="connsiteX11" fmla="*/ 0 w 62579"/>
                    <a:gd name="connsiteY11" fmla="*/ 192215 h 409384"/>
                    <a:gd name="connsiteX12" fmla="*/ 4096 w 62579"/>
                    <a:gd name="connsiteY12" fmla="*/ 254889 h 409384"/>
                    <a:gd name="connsiteX13" fmla="*/ 8287 w 62579"/>
                    <a:gd name="connsiteY13" fmla="*/ 254889 h 409384"/>
                    <a:gd name="connsiteX14" fmla="*/ 4096 w 62579"/>
                    <a:gd name="connsiteY14" fmla="*/ 313373 h 409384"/>
                    <a:gd name="connsiteX15" fmla="*/ 8287 w 62579"/>
                    <a:gd name="connsiteY15" fmla="*/ 313373 h 409384"/>
                    <a:gd name="connsiteX16" fmla="*/ 8287 w 62579"/>
                    <a:gd name="connsiteY16" fmla="*/ 334232 h 409384"/>
                    <a:gd name="connsiteX17" fmla="*/ 12478 w 62579"/>
                    <a:gd name="connsiteY17" fmla="*/ 334232 h 409384"/>
                    <a:gd name="connsiteX18" fmla="*/ 12478 w 62579"/>
                    <a:gd name="connsiteY18" fmla="*/ 346805 h 409384"/>
                    <a:gd name="connsiteX19" fmla="*/ 16669 w 62579"/>
                    <a:gd name="connsiteY19" fmla="*/ 346805 h 409384"/>
                    <a:gd name="connsiteX20" fmla="*/ 16669 w 62579"/>
                    <a:gd name="connsiteY20" fmla="*/ 363569 h 409384"/>
                    <a:gd name="connsiteX21" fmla="*/ 20860 w 62579"/>
                    <a:gd name="connsiteY21" fmla="*/ 363569 h 409384"/>
                    <a:gd name="connsiteX22" fmla="*/ 20860 w 62579"/>
                    <a:gd name="connsiteY22" fmla="*/ 371856 h 409384"/>
                    <a:gd name="connsiteX23" fmla="*/ 25051 w 62579"/>
                    <a:gd name="connsiteY23" fmla="*/ 371856 h 409384"/>
                    <a:gd name="connsiteX24" fmla="*/ 33338 w 62579"/>
                    <a:gd name="connsiteY24" fmla="*/ 409385 h 409384"/>
                    <a:gd name="connsiteX25" fmla="*/ 50006 w 62579"/>
                    <a:gd name="connsiteY25" fmla="*/ 409385 h 409384"/>
                    <a:gd name="connsiteX26" fmla="*/ 33338 w 62579"/>
                    <a:gd name="connsiteY26" fmla="*/ 355187 h 409384"/>
                    <a:gd name="connsiteX27" fmla="*/ 33338 w 62579"/>
                    <a:gd name="connsiteY27" fmla="*/ 280130 h 409384"/>
                    <a:gd name="connsiteX28" fmla="*/ 29242 w 62579"/>
                    <a:gd name="connsiteY28" fmla="*/ 280130 h 409384"/>
                    <a:gd name="connsiteX29" fmla="*/ 29242 w 62579"/>
                    <a:gd name="connsiteY29" fmla="*/ 271748 h 409384"/>
                    <a:gd name="connsiteX30" fmla="*/ 25051 w 62579"/>
                    <a:gd name="connsiteY30" fmla="*/ 271748 h 409384"/>
                    <a:gd name="connsiteX31" fmla="*/ 25051 w 62579"/>
                    <a:gd name="connsiteY31" fmla="*/ 246602 h 409384"/>
                    <a:gd name="connsiteX32" fmla="*/ 20860 w 62579"/>
                    <a:gd name="connsiteY32" fmla="*/ 246602 h 409384"/>
                    <a:gd name="connsiteX33" fmla="*/ 20860 w 62579"/>
                    <a:gd name="connsiteY33" fmla="*/ 209074 h 409384"/>
                    <a:gd name="connsiteX34" fmla="*/ 16669 w 62579"/>
                    <a:gd name="connsiteY34" fmla="*/ 209074 h 409384"/>
                    <a:gd name="connsiteX35" fmla="*/ 16669 w 62579"/>
                    <a:gd name="connsiteY35" fmla="*/ 192310 h 409384"/>
                    <a:gd name="connsiteX36" fmla="*/ 12478 w 62579"/>
                    <a:gd name="connsiteY36" fmla="*/ 192310 h 409384"/>
                    <a:gd name="connsiteX37" fmla="*/ 33338 w 62579"/>
                    <a:gd name="connsiteY37" fmla="*/ 171450 h 409384"/>
                    <a:gd name="connsiteX38" fmla="*/ 29242 w 62579"/>
                    <a:gd name="connsiteY38" fmla="*/ 96203 h 409384"/>
                    <a:gd name="connsiteX39" fmla="*/ 41720 w 62579"/>
                    <a:gd name="connsiteY39" fmla="*/ 58579 h 409384"/>
                    <a:gd name="connsiteX40" fmla="*/ 41720 w 62579"/>
                    <a:gd name="connsiteY40" fmla="*/ 54483 h 409384"/>
                    <a:gd name="connsiteX41" fmla="*/ 45815 w 62579"/>
                    <a:gd name="connsiteY41" fmla="*/ 62865 h 409384"/>
                    <a:gd name="connsiteX42" fmla="*/ 50006 w 62579"/>
                    <a:gd name="connsiteY42" fmla="*/ 62865 h 409384"/>
                    <a:gd name="connsiteX43" fmla="*/ 45815 w 62579"/>
                    <a:gd name="connsiteY43" fmla="*/ 79534 h 409384"/>
                    <a:gd name="connsiteX44" fmla="*/ 50006 w 62579"/>
                    <a:gd name="connsiteY44" fmla="*/ 79534 h 409384"/>
                    <a:gd name="connsiteX45" fmla="*/ 41720 w 62579"/>
                    <a:gd name="connsiteY45" fmla="*/ 158877 h 409384"/>
                    <a:gd name="connsiteX46" fmla="*/ 45815 w 62579"/>
                    <a:gd name="connsiteY46" fmla="*/ 158877 h 409384"/>
                    <a:gd name="connsiteX47" fmla="*/ 37529 w 62579"/>
                    <a:gd name="connsiteY47" fmla="*/ 179737 h 409384"/>
                    <a:gd name="connsiteX48" fmla="*/ 41720 w 62579"/>
                    <a:gd name="connsiteY48" fmla="*/ 196406 h 409384"/>
                    <a:gd name="connsiteX49" fmla="*/ 54197 w 62579"/>
                    <a:gd name="connsiteY49" fmla="*/ 200501 h 409384"/>
                    <a:gd name="connsiteX50" fmla="*/ 54197 w 62579"/>
                    <a:gd name="connsiteY50" fmla="*/ 142018 h 409384"/>
                    <a:gd name="connsiteX51" fmla="*/ 50006 w 62579"/>
                    <a:gd name="connsiteY51" fmla="*/ 137827 h 409384"/>
                    <a:gd name="connsiteX52" fmla="*/ 54197 w 62579"/>
                    <a:gd name="connsiteY52" fmla="*/ 137827 h 409384"/>
                    <a:gd name="connsiteX53" fmla="*/ 54197 w 62579"/>
                    <a:gd name="connsiteY53" fmla="*/ 129540 h 409384"/>
                    <a:gd name="connsiteX54" fmla="*/ 58293 w 62579"/>
                    <a:gd name="connsiteY54" fmla="*/ 129540 h 409384"/>
                    <a:gd name="connsiteX55" fmla="*/ 62579 w 62579"/>
                    <a:gd name="connsiteY55" fmla="*/ 58483 h 409384"/>
                    <a:gd name="connsiteX56" fmla="*/ 58293 w 62579"/>
                    <a:gd name="connsiteY56" fmla="*/ 58483 h 409384"/>
                    <a:gd name="connsiteX57" fmla="*/ 58293 w 62579"/>
                    <a:gd name="connsiteY57" fmla="*/ 50102 h 409384"/>
                    <a:gd name="connsiteX58" fmla="*/ 54197 w 62579"/>
                    <a:gd name="connsiteY58" fmla="*/ 50102 h 409384"/>
                    <a:gd name="connsiteX59" fmla="*/ 58293 w 62579"/>
                    <a:gd name="connsiteY59" fmla="*/ 25146 h 409384"/>
                    <a:gd name="connsiteX60" fmla="*/ 62579 w 62579"/>
                    <a:gd name="connsiteY60" fmla="*/ 25146 h 409384"/>
                    <a:gd name="connsiteX61" fmla="*/ 62579 w 62579"/>
                    <a:gd name="connsiteY61" fmla="*/ 0 h 409384"/>
                    <a:gd name="connsiteX62" fmla="*/ 54197 w 62579"/>
                    <a:gd name="connsiteY62" fmla="*/ 0 h 409384"/>
                    <a:gd name="connsiteX63" fmla="*/ 41720 w 62579"/>
                    <a:gd name="connsiteY63" fmla="*/ 33433 h 409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62579" h="409384">
                      <a:moveTo>
                        <a:pt x="41720" y="33623"/>
                      </a:moveTo>
                      <a:cubicBezTo>
                        <a:pt x="38862" y="35052"/>
                        <a:pt x="36100" y="36386"/>
                        <a:pt x="33338" y="37719"/>
                      </a:cubicBezTo>
                      <a:lnTo>
                        <a:pt x="33338" y="46101"/>
                      </a:lnTo>
                      <a:cubicBezTo>
                        <a:pt x="29242" y="48863"/>
                        <a:pt x="25051" y="51721"/>
                        <a:pt x="20860" y="54483"/>
                      </a:cubicBezTo>
                      <a:lnTo>
                        <a:pt x="20860" y="71057"/>
                      </a:lnTo>
                      <a:lnTo>
                        <a:pt x="16669" y="71057"/>
                      </a:lnTo>
                      <a:cubicBezTo>
                        <a:pt x="10478" y="94202"/>
                        <a:pt x="35719" y="129254"/>
                        <a:pt x="25051" y="158877"/>
                      </a:cubicBezTo>
                      <a:lnTo>
                        <a:pt x="20860" y="158877"/>
                      </a:lnTo>
                      <a:cubicBezTo>
                        <a:pt x="19526" y="164402"/>
                        <a:pt x="18098" y="169926"/>
                        <a:pt x="16669" y="175641"/>
                      </a:cubicBezTo>
                      <a:cubicBezTo>
                        <a:pt x="12478" y="178403"/>
                        <a:pt x="8287" y="181166"/>
                        <a:pt x="4096" y="183928"/>
                      </a:cubicBezTo>
                      <a:lnTo>
                        <a:pt x="4096" y="192215"/>
                      </a:lnTo>
                      <a:lnTo>
                        <a:pt x="0" y="192215"/>
                      </a:lnTo>
                      <a:cubicBezTo>
                        <a:pt x="1334" y="213170"/>
                        <a:pt x="2667" y="234029"/>
                        <a:pt x="4096" y="254889"/>
                      </a:cubicBezTo>
                      <a:lnTo>
                        <a:pt x="8287" y="254889"/>
                      </a:lnTo>
                      <a:cubicBezTo>
                        <a:pt x="6858" y="274415"/>
                        <a:pt x="5525" y="293751"/>
                        <a:pt x="4096" y="313373"/>
                      </a:cubicBezTo>
                      <a:lnTo>
                        <a:pt x="8287" y="313373"/>
                      </a:lnTo>
                      <a:lnTo>
                        <a:pt x="8287" y="334232"/>
                      </a:lnTo>
                      <a:lnTo>
                        <a:pt x="12478" y="334232"/>
                      </a:lnTo>
                      <a:lnTo>
                        <a:pt x="12478" y="346805"/>
                      </a:lnTo>
                      <a:lnTo>
                        <a:pt x="16669" y="346805"/>
                      </a:lnTo>
                      <a:lnTo>
                        <a:pt x="16669" y="363569"/>
                      </a:lnTo>
                      <a:lnTo>
                        <a:pt x="20860" y="363569"/>
                      </a:lnTo>
                      <a:lnTo>
                        <a:pt x="20860" y="371856"/>
                      </a:lnTo>
                      <a:lnTo>
                        <a:pt x="25051" y="371856"/>
                      </a:lnTo>
                      <a:cubicBezTo>
                        <a:pt x="27718" y="384334"/>
                        <a:pt x="30575" y="396907"/>
                        <a:pt x="33338" y="409385"/>
                      </a:cubicBezTo>
                      <a:lnTo>
                        <a:pt x="50006" y="409385"/>
                      </a:lnTo>
                      <a:cubicBezTo>
                        <a:pt x="44482" y="391287"/>
                        <a:pt x="38862" y="373285"/>
                        <a:pt x="33338" y="355187"/>
                      </a:cubicBezTo>
                      <a:lnTo>
                        <a:pt x="33338" y="280130"/>
                      </a:lnTo>
                      <a:lnTo>
                        <a:pt x="29242" y="280130"/>
                      </a:lnTo>
                      <a:lnTo>
                        <a:pt x="29242" y="271748"/>
                      </a:lnTo>
                      <a:lnTo>
                        <a:pt x="25051" y="271748"/>
                      </a:lnTo>
                      <a:lnTo>
                        <a:pt x="25051" y="246602"/>
                      </a:lnTo>
                      <a:lnTo>
                        <a:pt x="20860" y="246602"/>
                      </a:lnTo>
                      <a:lnTo>
                        <a:pt x="20860" y="209074"/>
                      </a:lnTo>
                      <a:lnTo>
                        <a:pt x="16669" y="209074"/>
                      </a:lnTo>
                      <a:lnTo>
                        <a:pt x="16669" y="192310"/>
                      </a:lnTo>
                      <a:lnTo>
                        <a:pt x="12478" y="192310"/>
                      </a:lnTo>
                      <a:cubicBezTo>
                        <a:pt x="12002" y="182785"/>
                        <a:pt x="29813" y="177641"/>
                        <a:pt x="33338" y="171450"/>
                      </a:cubicBezTo>
                      <a:cubicBezTo>
                        <a:pt x="40958" y="157829"/>
                        <a:pt x="37433" y="105632"/>
                        <a:pt x="29242" y="96203"/>
                      </a:cubicBezTo>
                      <a:cubicBezTo>
                        <a:pt x="28480" y="75152"/>
                        <a:pt x="28670" y="66104"/>
                        <a:pt x="41720" y="58579"/>
                      </a:cubicBezTo>
                      <a:lnTo>
                        <a:pt x="41720" y="54483"/>
                      </a:lnTo>
                      <a:cubicBezTo>
                        <a:pt x="46292" y="59150"/>
                        <a:pt x="43529" y="54483"/>
                        <a:pt x="45815" y="62865"/>
                      </a:cubicBezTo>
                      <a:lnTo>
                        <a:pt x="50006" y="62865"/>
                      </a:lnTo>
                      <a:cubicBezTo>
                        <a:pt x="48578" y="68390"/>
                        <a:pt x="47244" y="74009"/>
                        <a:pt x="45815" y="79534"/>
                      </a:cubicBezTo>
                      <a:lnTo>
                        <a:pt x="50006" y="79534"/>
                      </a:lnTo>
                      <a:cubicBezTo>
                        <a:pt x="56960" y="107252"/>
                        <a:pt x="33433" y="126968"/>
                        <a:pt x="41720" y="158877"/>
                      </a:cubicBezTo>
                      <a:lnTo>
                        <a:pt x="45815" y="158877"/>
                      </a:lnTo>
                      <a:cubicBezTo>
                        <a:pt x="49054" y="171926"/>
                        <a:pt x="43720" y="175450"/>
                        <a:pt x="37529" y="179737"/>
                      </a:cubicBezTo>
                      <a:cubicBezTo>
                        <a:pt x="38576" y="189548"/>
                        <a:pt x="39338" y="190119"/>
                        <a:pt x="41720" y="196406"/>
                      </a:cubicBezTo>
                      <a:cubicBezTo>
                        <a:pt x="45815" y="197739"/>
                        <a:pt x="50006" y="199168"/>
                        <a:pt x="54197" y="200501"/>
                      </a:cubicBezTo>
                      <a:cubicBezTo>
                        <a:pt x="59246" y="186500"/>
                        <a:pt x="57531" y="162116"/>
                        <a:pt x="54197" y="142018"/>
                      </a:cubicBezTo>
                      <a:cubicBezTo>
                        <a:pt x="53245" y="136208"/>
                        <a:pt x="49435" y="143828"/>
                        <a:pt x="50006" y="137827"/>
                      </a:cubicBezTo>
                      <a:lnTo>
                        <a:pt x="54197" y="137827"/>
                      </a:lnTo>
                      <a:lnTo>
                        <a:pt x="54197" y="129540"/>
                      </a:lnTo>
                      <a:lnTo>
                        <a:pt x="58293" y="129540"/>
                      </a:lnTo>
                      <a:cubicBezTo>
                        <a:pt x="59817" y="105823"/>
                        <a:pt x="61151" y="82296"/>
                        <a:pt x="62579" y="58483"/>
                      </a:cubicBezTo>
                      <a:lnTo>
                        <a:pt x="58293" y="58483"/>
                      </a:lnTo>
                      <a:lnTo>
                        <a:pt x="58293" y="50102"/>
                      </a:lnTo>
                      <a:lnTo>
                        <a:pt x="54197" y="50102"/>
                      </a:lnTo>
                      <a:cubicBezTo>
                        <a:pt x="55626" y="41815"/>
                        <a:pt x="56960" y="33528"/>
                        <a:pt x="58293" y="25146"/>
                      </a:cubicBezTo>
                      <a:lnTo>
                        <a:pt x="62579" y="25146"/>
                      </a:lnTo>
                      <a:lnTo>
                        <a:pt x="62579" y="0"/>
                      </a:lnTo>
                      <a:lnTo>
                        <a:pt x="54197" y="0"/>
                      </a:lnTo>
                      <a:cubicBezTo>
                        <a:pt x="52673" y="14954"/>
                        <a:pt x="49340" y="24860"/>
                        <a:pt x="41720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7" name="任意多边形: 形状 56"/>
                <p:cNvSpPr/>
                <p:nvPr/>
              </p:nvSpPr>
              <p:spPr>
                <a:xfrm>
                  <a:off x="5670231" y="2661570"/>
                  <a:ext cx="29994" cy="41719"/>
                </a:xfrm>
                <a:custGeom>
                  <a:avLst/>
                  <a:gdLst>
                    <a:gd name="connsiteX0" fmla="*/ 25051 w 29994"/>
                    <a:gd name="connsiteY0" fmla="*/ 37624 h 41719"/>
                    <a:gd name="connsiteX1" fmla="*/ 29242 w 29994"/>
                    <a:gd name="connsiteY1" fmla="*/ 37624 h 41719"/>
                    <a:gd name="connsiteX2" fmla="*/ 25051 w 29994"/>
                    <a:gd name="connsiteY2" fmla="*/ 29146 h 41719"/>
                    <a:gd name="connsiteX3" fmla="*/ 16669 w 29994"/>
                    <a:gd name="connsiteY3" fmla="*/ 0 h 41719"/>
                    <a:gd name="connsiteX4" fmla="*/ 4191 w 29994"/>
                    <a:gd name="connsiteY4" fmla="*/ 0 h 41719"/>
                    <a:gd name="connsiteX5" fmla="*/ 0 w 29994"/>
                    <a:gd name="connsiteY5" fmla="*/ 41719 h 41719"/>
                    <a:gd name="connsiteX6" fmla="*/ 24955 w 29994"/>
                    <a:gd name="connsiteY6" fmla="*/ 41719 h 41719"/>
                    <a:gd name="connsiteX7" fmla="*/ 24955 w 29994"/>
                    <a:gd name="connsiteY7" fmla="*/ 37624 h 4171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9994" h="41719">
                      <a:moveTo>
                        <a:pt x="25051" y="37624"/>
                      </a:moveTo>
                      <a:lnTo>
                        <a:pt x="29242" y="37624"/>
                      </a:lnTo>
                      <a:cubicBezTo>
                        <a:pt x="31909" y="29813"/>
                        <a:pt x="26765" y="31718"/>
                        <a:pt x="25051" y="29146"/>
                      </a:cubicBezTo>
                      <a:cubicBezTo>
                        <a:pt x="24575" y="7334"/>
                        <a:pt x="23527" y="12859"/>
                        <a:pt x="16669" y="0"/>
                      </a:cubicBezTo>
                      <a:lnTo>
                        <a:pt x="4191" y="0"/>
                      </a:lnTo>
                      <a:cubicBezTo>
                        <a:pt x="2667" y="13906"/>
                        <a:pt x="1333" y="27813"/>
                        <a:pt x="0" y="41719"/>
                      </a:cubicBezTo>
                      <a:lnTo>
                        <a:pt x="24955" y="41719"/>
                      </a:lnTo>
                      <a:lnTo>
                        <a:pt x="24955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8" name="任意多边形: 形状 57"/>
                <p:cNvSpPr/>
                <p:nvPr/>
              </p:nvSpPr>
              <p:spPr>
                <a:xfrm>
                  <a:off x="5770339" y="2661570"/>
                  <a:ext cx="29336" cy="12572"/>
                </a:xfrm>
                <a:custGeom>
                  <a:avLst/>
                  <a:gdLst>
                    <a:gd name="connsiteX0" fmla="*/ 29337 w 29336"/>
                    <a:gd name="connsiteY0" fmla="*/ 0 h 12572"/>
                    <a:gd name="connsiteX1" fmla="*/ 0 w 29336"/>
                    <a:gd name="connsiteY1" fmla="*/ 0 h 12572"/>
                    <a:gd name="connsiteX2" fmla="*/ 0 w 29336"/>
                    <a:gd name="connsiteY2" fmla="*/ 12573 h 12572"/>
                    <a:gd name="connsiteX3" fmla="*/ 29337 w 29336"/>
                    <a:gd name="connsiteY3" fmla="*/ 8382 h 12572"/>
                    <a:gd name="connsiteX4" fmla="*/ 29337 w 29336"/>
                    <a:gd name="connsiteY4" fmla="*/ 95 h 1257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336" h="12572">
                      <a:moveTo>
                        <a:pt x="29337" y="0"/>
                      </a:moveTo>
                      <a:lnTo>
                        <a:pt x="0" y="0"/>
                      </a:lnTo>
                      <a:lnTo>
                        <a:pt x="0" y="12573"/>
                      </a:lnTo>
                      <a:cubicBezTo>
                        <a:pt x="13906" y="12192"/>
                        <a:pt x="18955" y="10192"/>
                        <a:pt x="29337" y="8382"/>
                      </a:cubicBezTo>
                      <a:lnTo>
                        <a:pt x="29337" y="9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9" name="任意多边形: 形状 58"/>
                <p:cNvSpPr/>
                <p:nvPr/>
              </p:nvSpPr>
              <p:spPr>
                <a:xfrm>
                  <a:off x="5665945" y="2753391"/>
                  <a:ext cx="46005" cy="45910"/>
                </a:xfrm>
                <a:custGeom>
                  <a:avLst/>
                  <a:gdLst>
                    <a:gd name="connsiteX0" fmla="*/ 41815 w 46005"/>
                    <a:gd name="connsiteY0" fmla="*/ 29242 h 45910"/>
                    <a:gd name="connsiteX1" fmla="*/ 46006 w 46005"/>
                    <a:gd name="connsiteY1" fmla="*/ 25051 h 45910"/>
                    <a:gd name="connsiteX2" fmla="*/ 46006 w 46005"/>
                    <a:gd name="connsiteY2" fmla="*/ 20955 h 45910"/>
                    <a:gd name="connsiteX3" fmla="*/ 20860 w 46005"/>
                    <a:gd name="connsiteY3" fmla="*/ 25051 h 45910"/>
                    <a:gd name="connsiteX4" fmla="*/ 20860 w 46005"/>
                    <a:gd name="connsiteY4" fmla="*/ 16669 h 45910"/>
                    <a:gd name="connsiteX5" fmla="*/ 16669 w 46005"/>
                    <a:gd name="connsiteY5" fmla="*/ 16669 h 45910"/>
                    <a:gd name="connsiteX6" fmla="*/ 20860 w 46005"/>
                    <a:gd name="connsiteY6" fmla="*/ 0 h 45910"/>
                    <a:gd name="connsiteX7" fmla="*/ 8382 w 46005"/>
                    <a:gd name="connsiteY7" fmla="*/ 4096 h 45910"/>
                    <a:gd name="connsiteX8" fmla="*/ 0 w 46005"/>
                    <a:gd name="connsiteY8" fmla="*/ 45910 h 45910"/>
                    <a:gd name="connsiteX9" fmla="*/ 41815 w 46005"/>
                    <a:gd name="connsiteY9" fmla="*/ 29242 h 459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46005" h="45910">
                      <a:moveTo>
                        <a:pt x="41815" y="29242"/>
                      </a:moveTo>
                      <a:cubicBezTo>
                        <a:pt x="45339" y="24479"/>
                        <a:pt x="41243" y="28575"/>
                        <a:pt x="46006" y="25051"/>
                      </a:cubicBezTo>
                      <a:lnTo>
                        <a:pt x="46006" y="20955"/>
                      </a:lnTo>
                      <a:cubicBezTo>
                        <a:pt x="37624" y="22289"/>
                        <a:pt x="29242" y="23717"/>
                        <a:pt x="20860" y="25051"/>
                      </a:cubicBezTo>
                      <a:lnTo>
                        <a:pt x="20860" y="16669"/>
                      </a:lnTo>
                      <a:lnTo>
                        <a:pt x="16669" y="16669"/>
                      </a:lnTo>
                      <a:cubicBezTo>
                        <a:pt x="16669" y="14097"/>
                        <a:pt x="20384" y="8954"/>
                        <a:pt x="20860" y="0"/>
                      </a:cubicBezTo>
                      <a:cubicBezTo>
                        <a:pt x="16669" y="1429"/>
                        <a:pt x="12478" y="2667"/>
                        <a:pt x="8382" y="4096"/>
                      </a:cubicBezTo>
                      <a:cubicBezTo>
                        <a:pt x="5525" y="18098"/>
                        <a:pt x="2858" y="32004"/>
                        <a:pt x="0" y="45910"/>
                      </a:cubicBezTo>
                      <a:cubicBezTo>
                        <a:pt x="18479" y="43910"/>
                        <a:pt x="28766" y="36100"/>
                        <a:pt x="41815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0" name="任意多边形: 形状 59"/>
                <p:cNvSpPr/>
                <p:nvPr/>
              </p:nvSpPr>
              <p:spPr>
                <a:xfrm>
                  <a:off x="6238398" y="2937033"/>
                  <a:ext cx="54197" cy="66865"/>
                </a:xfrm>
                <a:custGeom>
                  <a:avLst/>
                  <a:gdLst>
                    <a:gd name="connsiteX0" fmla="*/ 50006 w 54197"/>
                    <a:gd name="connsiteY0" fmla="*/ 33433 h 66865"/>
                    <a:gd name="connsiteX1" fmla="*/ 54197 w 54197"/>
                    <a:gd name="connsiteY1" fmla="*/ 33433 h 66865"/>
                    <a:gd name="connsiteX2" fmla="*/ 54197 w 54197"/>
                    <a:gd name="connsiteY2" fmla="*/ 29242 h 66865"/>
                    <a:gd name="connsiteX3" fmla="*/ 33242 w 54197"/>
                    <a:gd name="connsiteY3" fmla="*/ 29242 h 66865"/>
                    <a:gd name="connsiteX4" fmla="*/ 41624 w 54197"/>
                    <a:gd name="connsiteY4" fmla="*/ 4286 h 66865"/>
                    <a:gd name="connsiteX5" fmla="*/ 33242 w 54197"/>
                    <a:gd name="connsiteY5" fmla="*/ 4286 h 66865"/>
                    <a:gd name="connsiteX6" fmla="*/ 16574 w 54197"/>
                    <a:gd name="connsiteY6" fmla="*/ 12573 h 66865"/>
                    <a:gd name="connsiteX7" fmla="*/ 12383 w 54197"/>
                    <a:gd name="connsiteY7" fmla="*/ 4286 h 66865"/>
                    <a:gd name="connsiteX8" fmla="*/ 4096 w 54197"/>
                    <a:gd name="connsiteY8" fmla="*/ 4286 h 66865"/>
                    <a:gd name="connsiteX9" fmla="*/ 4096 w 54197"/>
                    <a:gd name="connsiteY9" fmla="*/ 0 h 66865"/>
                    <a:gd name="connsiteX10" fmla="*/ 0 w 54197"/>
                    <a:gd name="connsiteY10" fmla="*/ 0 h 66865"/>
                    <a:gd name="connsiteX11" fmla="*/ 4096 w 54197"/>
                    <a:gd name="connsiteY11" fmla="*/ 12478 h 66865"/>
                    <a:gd name="connsiteX12" fmla="*/ 8287 w 54197"/>
                    <a:gd name="connsiteY12" fmla="*/ 12478 h 66865"/>
                    <a:gd name="connsiteX13" fmla="*/ 12383 w 54197"/>
                    <a:gd name="connsiteY13" fmla="*/ 37624 h 66865"/>
                    <a:gd name="connsiteX14" fmla="*/ 16574 w 54197"/>
                    <a:gd name="connsiteY14" fmla="*/ 37624 h 66865"/>
                    <a:gd name="connsiteX15" fmla="*/ 8287 w 54197"/>
                    <a:gd name="connsiteY15" fmla="*/ 46006 h 66865"/>
                    <a:gd name="connsiteX16" fmla="*/ 8287 w 54197"/>
                    <a:gd name="connsiteY16" fmla="*/ 54388 h 66865"/>
                    <a:gd name="connsiteX17" fmla="*/ 4096 w 54197"/>
                    <a:gd name="connsiteY17" fmla="*/ 54388 h 66865"/>
                    <a:gd name="connsiteX18" fmla="*/ 8287 w 54197"/>
                    <a:gd name="connsiteY18" fmla="*/ 66866 h 66865"/>
                    <a:gd name="connsiteX19" fmla="*/ 33338 w 54197"/>
                    <a:gd name="connsiteY19" fmla="*/ 62675 h 66865"/>
                    <a:gd name="connsiteX20" fmla="*/ 33338 w 54197"/>
                    <a:gd name="connsiteY20" fmla="*/ 54388 h 66865"/>
                    <a:gd name="connsiteX21" fmla="*/ 50102 w 54197"/>
                    <a:gd name="connsiteY21" fmla="*/ 58483 h 66865"/>
                    <a:gd name="connsiteX22" fmla="*/ 50102 w 54197"/>
                    <a:gd name="connsiteY22" fmla="*/ 50292 h 66865"/>
                    <a:gd name="connsiteX23" fmla="*/ 41720 w 54197"/>
                    <a:gd name="connsiteY23" fmla="*/ 50292 h 66865"/>
                    <a:gd name="connsiteX24" fmla="*/ 41720 w 54197"/>
                    <a:gd name="connsiteY24" fmla="*/ 37719 h 66865"/>
                    <a:gd name="connsiteX25" fmla="*/ 50102 w 54197"/>
                    <a:gd name="connsiteY25" fmla="*/ 33528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</a:cxnLst>
                  <a:rect l="l" t="t" r="r" b="b"/>
                  <a:pathLst>
                    <a:path w="54197" h="66865">
                      <a:moveTo>
                        <a:pt x="50006" y="33433"/>
                      </a:moveTo>
                      <a:lnTo>
                        <a:pt x="54197" y="33433"/>
                      </a:lnTo>
                      <a:lnTo>
                        <a:pt x="54197" y="29242"/>
                      </a:lnTo>
                      <a:lnTo>
                        <a:pt x="33242" y="29242"/>
                      </a:lnTo>
                      <a:cubicBezTo>
                        <a:pt x="36005" y="20860"/>
                        <a:pt x="38862" y="12573"/>
                        <a:pt x="41624" y="4286"/>
                      </a:cubicBezTo>
                      <a:lnTo>
                        <a:pt x="33242" y="4286"/>
                      </a:lnTo>
                      <a:cubicBezTo>
                        <a:pt x="29623" y="5906"/>
                        <a:pt x="30099" y="17240"/>
                        <a:pt x="16574" y="12573"/>
                      </a:cubicBezTo>
                      <a:cubicBezTo>
                        <a:pt x="15145" y="9811"/>
                        <a:pt x="13811" y="7048"/>
                        <a:pt x="12383" y="4286"/>
                      </a:cubicBezTo>
                      <a:lnTo>
                        <a:pt x="4096" y="4286"/>
                      </a:ln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4286"/>
                        <a:pt x="2667" y="8477"/>
                        <a:pt x="4096" y="12478"/>
                      </a:cubicBezTo>
                      <a:lnTo>
                        <a:pt x="8287" y="12478"/>
                      </a:lnTo>
                      <a:cubicBezTo>
                        <a:pt x="9716" y="20765"/>
                        <a:pt x="10954" y="29147"/>
                        <a:pt x="12383" y="37624"/>
                      </a:cubicBezTo>
                      <a:lnTo>
                        <a:pt x="16574" y="37624"/>
                      </a:lnTo>
                      <a:cubicBezTo>
                        <a:pt x="15621" y="44672"/>
                        <a:pt x="9239" y="43815"/>
                        <a:pt x="8287" y="46006"/>
                      </a:cubicBezTo>
                      <a:lnTo>
                        <a:pt x="8287" y="54388"/>
                      </a:lnTo>
                      <a:lnTo>
                        <a:pt x="4096" y="54388"/>
                      </a:lnTo>
                      <a:cubicBezTo>
                        <a:pt x="5525" y="58483"/>
                        <a:pt x="6953" y="62675"/>
                        <a:pt x="8287" y="66866"/>
                      </a:cubicBezTo>
                      <a:cubicBezTo>
                        <a:pt x="16574" y="65437"/>
                        <a:pt x="24956" y="64008"/>
                        <a:pt x="33338" y="62675"/>
                      </a:cubicBezTo>
                      <a:lnTo>
                        <a:pt x="33338" y="54388"/>
                      </a:lnTo>
                      <a:cubicBezTo>
                        <a:pt x="38957" y="55817"/>
                        <a:pt x="44482" y="57055"/>
                        <a:pt x="50102" y="58483"/>
                      </a:cubicBezTo>
                      <a:lnTo>
                        <a:pt x="50102" y="50292"/>
                      </a:lnTo>
                      <a:lnTo>
                        <a:pt x="41720" y="50292"/>
                      </a:lnTo>
                      <a:lnTo>
                        <a:pt x="41720" y="37719"/>
                      </a:lnTo>
                      <a:cubicBezTo>
                        <a:pt x="50102" y="35243"/>
                        <a:pt x="45244" y="38195"/>
                        <a:pt x="50102" y="33528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1" name="任意多边形: 形状 60"/>
                <p:cNvSpPr/>
                <p:nvPr/>
              </p:nvSpPr>
              <p:spPr>
                <a:xfrm>
                  <a:off x="5849778" y="3208591"/>
                  <a:ext cx="58197" cy="62674"/>
                </a:xfrm>
                <a:custGeom>
                  <a:avLst/>
                  <a:gdLst>
                    <a:gd name="connsiteX0" fmla="*/ 29146 w 58197"/>
                    <a:gd name="connsiteY0" fmla="*/ 8382 h 62674"/>
                    <a:gd name="connsiteX1" fmla="*/ 29146 w 58197"/>
                    <a:gd name="connsiteY1" fmla="*/ 12573 h 62674"/>
                    <a:gd name="connsiteX2" fmla="*/ 20860 w 58197"/>
                    <a:gd name="connsiteY2" fmla="*/ 12573 h 62674"/>
                    <a:gd name="connsiteX3" fmla="*/ 0 w 58197"/>
                    <a:gd name="connsiteY3" fmla="*/ 33433 h 62674"/>
                    <a:gd name="connsiteX4" fmla="*/ 0 w 58197"/>
                    <a:gd name="connsiteY4" fmla="*/ 45910 h 62674"/>
                    <a:gd name="connsiteX5" fmla="*/ 16573 w 58197"/>
                    <a:gd name="connsiteY5" fmla="*/ 45910 h 62674"/>
                    <a:gd name="connsiteX6" fmla="*/ 16573 w 58197"/>
                    <a:gd name="connsiteY6" fmla="*/ 62675 h 62674"/>
                    <a:gd name="connsiteX7" fmla="*/ 24955 w 58197"/>
                    <a:gd name="connsiteY7" fmla="*/ 62675 h 62674"/>
                    <a:gd name="connsiteX8" fmla="*/ 29051 w 58197"/>
                    <a:gd name="connsiteY8" fmla="*/ 54292 h 62674"/>
                    <a:gd name="connsiteX9" fmla="*/ 29051 w 58197"/>
                    <a:gd name="connsiteY9" fmla="*/ 62675 h 62674"/>
                    <a:gd name="connsiteX10" fmla="*/ 37433 w 58197"/>
                    <a:gd name="connsiteY10" fmla="*/ 62675 h 62674"/>
                    <a:gd name="connsiteX11" fmla="*/ 33242 w 58197"/>
                    <a:gd name="connsiteY11" fmla="*/ 37529 h 62674"/>
                    <a:gd name="connsiteX12" fmla="*/ 49911 w 58197"/>
                    <a:gd name="connsiteY12" fmla="*/ 41815 h 62674"/>
                    <a:gd name="connsiteX13" fmla="*/ 37338 w 58197"/>
                    <a:gd name="connsiteY13" fmla="*/ 16669 h 62674"/>
                    <a:gd name="connsiteX14" fmla="*/ 58198 w 58197"/>
                    <a:gd name="connsiteY14" fmla="*/ 8382 h 62674"/>
                    <a:gd name="connsiteX15" fmla="*/ 58198 w 58197"/>
                    <a:gd name="connsiteY15" fmla="*/ 0 h 62674"/>
                    <a:gd name="connsiteX16" fmla="*/ 41529 w 58197"/>
                    <a:gd name="connsiteY16" fmla="*/ 0 h 62674"/>
                    <a:gd name="connsiteX17" fmla="*/ 28956 w 58197"/>
                    <a:gd name="connsiteY17" fmla="*/ 8382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58197" h="62674">
                      <a:moveTo>
                        <a:pt x="29146" y="8382"/>
                      </a:moveTo>
                      <a:lnTo>
                        <a:pt x="29146" y="12573"/>
                      </a:lnTo>
                      <a:lnTo>
                        <a:pt x="20860" y="12573"/>
                      </a:lnTo>
                      <a:cubicBezTo>
                        <a:pt x="13621" y="17717"/>
                        <a:pt x="10287" y="27718"/>
                        <a:pt x="0" y="33433"/>
                      </a:cubicBezTo>
                      <a:lnTo>
                        <a:pt x="0" y="45910"/>
                      </a:lnTo>
                      <a:lnTo>
                        <a:pt x="16573" y="45910"/>
                      </a:lnTo>
                      <a:lnTo>
                        <a:pt x="16573" y="62675"/>
                      </a:lnTo>
                      <a:lnTo>
                        <a:pt x="24955" y="62675"/>
                      </a:lnTo>
                      <a:cubicBezTo>
                        <a:pt x="27527" y="54292"/>
                        <a:pt x="24384" y="58960"/>
                        <a:pt x="29051" y="54292"/>
                      </a:cubicBezTo>
                      <a:lnTo>
                        <a:pt x="29051" y="62675"/>
                      </a:lnTo>
                      <a:lnTo>
                        <a:pt x="37433" y="62675"/>
                      </a:lnTo>
                      <a:cubicBezTo>
                        <a:pt x="36100" y="54292"/>
                        <a:pt x="34766" y="45910"/>
                        <a:pt x="33242" y="37529"/>
                      </a:cubicBezTo>
                      <a:cubicBezTo>
                        <a:pt x="38767" y="38957"/>
                        <a:pt x="44386" y="40386"/>
                        <a:pt x="49911" y="41815"/>
                      </a:cubicBezTo>
                      <a:cubicBezTo>
                        <a:pt x="46006" y="27527"/>
                        <a:pt x="41053" y="31052"/>
                        <a:pt x="37338" y="16669"/>
                      </a:cubicBezTo>
                      <a:cubicBezTo>
                        <a:pt x="45148" y="13240"/>
                        <a:pt x="48196" y="10287"/>
                        <a:pt x="58198" y="8382"/>
                      </a:cubicBezTo>
                      <a:lnTo>
                        <a:pt x="58198" y="0"/>
                      </a:lnTo>
                      <a:lnTo>
                        <a:pt x="41529" y="0"/>
                      </a:lnTo>
                      <a:cubicBezTo>
                        <a:pt x="37147" y="5429"/>
                        <a:pt x="34195" y="4381"/>
                        <a:pt x="28956" y="838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2" name="任意多边形: 形状 61"/>
                <p:cNvSpPr/>
                <p:nvPr/>
              </p:nvSpPr>
              <p:spPr>
                <a:xfrm>
                  <a:off x="5895784" y="3179444"/>
                  <a:ext cx="8381" cy="8381"/>
                </a:xfrm>
                <a:custGeom>
                  <a:avLst/>
                  <a:gdLst>
                    <a:gd name="connsiteX0" fmla="*/ 8382 w 8381"/>
                    <a:gd name="connsiteY0" fmla="*/ 8382 h 8381"/>
                    <a:gd name="connsiteX1" fmla="*/ 8382 w 8381"/>
                    <a:gd name="connsiteY1" fmla="*/ 0 h 8381"/>
                    <a:gd name="connsiteX2" fmla="*/ 0 w 8381"/>
                    <a:gd name="connsiteY2" fmla="*/ 0 h 8381"/>
                    <a:gd name="connsiteX3" fmla="*/ 0 w 8381"/>
                    <a:gd name="connsiteY3" fmla="*/ 4191 h 8381"/>
                    <a:gd name="connsiteX4" fmla="*/ 4096 w 8381"/>
                    <a:gd name="connsiteY4" fmla="*/ 4191 h 8381"/>
                    <a:gd name="connsiteX5" fmla="*/ 4096 w 8381"/>
                    <a:gd name="connsiteY5" fmla="*/ 8382 h 8381"/>
                    <a:gd name="connsiteX6" fmla="*/ 8382 w 8381"/>
                    <a:gd name="connsiteY6" fmla="*/ 8382 h 8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381" h="8381">
                      <a:moveTo>
                        <a:pt x="8382" y="8382"/>
                      </a:moveTo>
                      <a:lnTo>
                        <a:pt x="8382" y="0"/>
                      </a:ln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4096" y="4191"/>
                      </a:lnTo>
                      <a:lnTo>
                        <a:pt x="4096" y="8382"/>
                      </a:lnTo>
                      <a:lnTo>
                        <a:pt x="8382" y="8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3" name="任意多边形: 形状 62"/>
                <p:cNvSpPr/>
                <p:nvPr/>
              </p:nvSpPr>
              <p:spPr>
                <a:xfrm>
                  <a:off x="5523928" y="3146011"/>
                  <a:ext cx="25050" cy="29337"/>
                </a:xfrm>
                <a:custGeom>
                  <a:avLst/>
                  <a:gdLst>
                    <a:gd name="connsiteX0" fmla="*/ 25051 w 25050"/>
                    <a:gd name="connsiteY0" fmla="*/ 29242 h 29337"/>
                    <a:gd name="connsiteX1" fmla="*/ 12573 w 25050"/>
                    <a:gd name="connsiteY1" fmla="*/ 0 h 29337"/>
                    <a:gd name="connsiteX2" fmla="*/ 4191 w 25050"/>
                    <a:gd name="connsiteY2" fmla="*/ 0 h 29337"/>
                    <a:gd name="connsiteX3" fmla="*/ 4191 w 25050"/>
                    <a:gd name="connsiteY3" fmla="*/ 4191 h 29337"/>
                    <a:gd name="connsiteX4" fmla="*/ 0 w 25050"/>
                    <a:gd name="connsiteY4" fmla="*/ 4191 h 29337"/>
                    <a:gd name="connsiteX5" fmla="*/ 4191 w 25050"/>
                    <a:gd name="connsiteY5" fmla="*/ 25051 h 29337"/>
                    <a:gd name="connsiteX6" fmla="*/ 25051 w 25050"/>
                    <a:gd name="connsiteY6" fmla="*/ 29337 h 29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5050" h="29337">
                      <a:moveTo>
                        <a:pt x="25051" y="29242"/>
                      </a:moveTo>
                      <a:cubicBezTo>
                        <a:pt x="24003" y="10192"/>
                        <a:pt x="19240" y="11335"/>
                        <a:pt x="12573" y="0"/>
                      </a:cubicBezTo>
                      <a:lnTo>
                        <a:pt x="4191" y="0"/>
                      </a:lnTo>
                      <a:lnTo>
                        <a:pt x="4191" y="4191"/>
                      </a:lnTo>
                      <a:lnTo>
                        <a:pt x="0" y="4191"/>
                      </a:lnTo>
                      <a:cubicBezTo>
                        <a:pt x="1429" y="11144"/>
                        <a:pt x="2857" y="18193"/>
                        <a:pt x="4191" y="25051"/>
                      </a:cubicBezTo>
                      <a:cubicBezTo>
                        <a:pt x="11144" y="26479"/>
                        <a:pt x="18097" y="27908"/>
                        <a:pt x="25051" y="2933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4" name="任意多边形: 形状 63"/>
                <p:cNvSpPr/>
                <p:nvPr/>
              </p:nvSpPr>
              <p:spPr>
                <a:xfrm>
                  <a:off x="5515450" y="3091624"/>
                  <a:ext cx="133731" cy="158781"/>
                </a:xfrm>
                <a:custGeom>
                  <a:avLst/>
                  <a:gdLst>
                    <a:gd name="connsiteX0" fmla="*/ 21050 w 133731"/>
                    <a:gd name="connsiteY0" fmla="*/ 146113 h 158781"/>
                    <a:gd name="connsiteX1" fmla="*/ 33528 w 133731"/>
                    <a:gd name="connsiteY1" fmla="*/ 142113 h 158781"/>
                    <a:gd name="connsiteX2" fmla="*/ 41910 w 133731"/>
                    <a:gd name="connsiteY2" fmla="*/ 121158 h 158781"/>
                    <a:gd name="connsiteX3" fmla="*/ 37719 w 133731"/>
                    <a:gd name="connsiteY3" fmla="*/ 121158 h 158781"/>
                    <a:gd name="connsiteX4" fmla="*/ 37719 w 133731"/>
                    <a:gd name="connsiteY4" fmla="*/ 108680 h 158781"/>
                    <a:gd name="connsiteX5" fmla="*/ 46006 w 133731"/>
                    <a:gd name="connsiteY5" fmla="*/ 104489 h 158781"/>
                    <a:gd name="connsiteX6" fmla="*/ 66961 w 133731"/>
                    <a:gd name="connsiteY6" fmla="*/ 108680 h 158781"/>
                    <a:gd name="connsiteX7" fmla="*/ 50197 w 133731"/>
                    <a:gd name="connsiteY7" fmla="*/ 158782 h 158781"/>
                    <a:gd name="connsiteX8" fmla="*/ 79439 w 133731"/>
                    <a:gd name="connsiteY8" fmla="*/ 154496 h 158781"/>
                    <a:gd name="connsiteX9" fmla="*/ 66866 w 133731"/>
                    <a:gd name="connsiteY9" fmla="*/ 137922 h 158781"/>
                    <a:gd name="connsiteX10" fmla="*/ 83534 w 133731"/>
                    <a:gd name="connsiteY10" fmla="*/ 96107 h 158781"/>
                    <a:gd name="connsiteX11" fmla="*/ 104489 w 133731"/>
                    <a:gd name="connsiteY11" fmla="*/ 116967 h 158781"/>
                    <a:gd name="connsiteX12" fmla="*/ 104489 w 133731"/>
                    <a:gd name="connsiteY12" fmla="*/ 121158 h 158781"/>
                    <a:gd name="connsiteX13" fmla="*/ 87725 w 133731"/>
                    <a:gd name="connsiteY13" fmla="*/ 121158 h 158781"/>
                    <a:gd name="connsiteX14" fmla="*/ 83534 w 133731"/>
                    <a:gd name="connsiteY14" fmla="*/ 125349 h 158781"/>
                    <a:gd name="connsiteX15" fmla="*/ 79439 w 133731"/>
                    <a:gd name="connsiteY15" fmla="*/ 133636 h 158781"/>
                    <a:gd name="connsiteX16" fmla="*/ 79439 w 133731"/>
                    <a:gd name="connsiteY16" fmla="*/ 137922 h 158781"/>
                    <a:gd name="connsiteX17" fmla="*/ 96107 w 133731"/>
                    <a:gd name="connsiteY17" fmla="*/ 133636 h 158781"/>
                    <a:gd name="connsiteX18" fmla="*/ 100394 w 133731"/>
                    <a:gd name="connsiteY18" fmla="*/ 142113 h 158781"/>
                    <a:gd name="connsiteX19" fmla="*/ 112776 w 133731"/>
                    <a:gd name="connsiteY19" fmla="*/ 137922 h 158781"/>
                    <a:gd name="connsiteX20" fmla="*/ 112776 w 133731"/>
                    <a:gd name="connsiteY20" fmla="*/ 142113 h 158781"/>
                    <a:gd name="connsiteX21" fmla="*/ 121158 w 133731"/>
                    <a:gd name="connsiteY21" fmla="*/ 142113 h 158781"/>
                    <a:gd name="connsiteX22" fmla="*/ 108680 w 133731"/>
                    <a:gd name="connsiteY22" fmla="*/ 121158 h 158781"/>
                    <a:gd name="connsiteX23" fmla="*/ 108680 w 133731"/>
                    <a:gd name="connsiteY23" fmla="*/ 116967 h 158781"/>
                    <a:gd name="connsiteX24" fmla="*/ 121158 w 133731"/>
                    <a:gd name="connsiteY24" fmla="*/ 116967 h 158781"/>
                    <a:gd name="connsiteX25" fmla="*/ 108680 w 133731"/>
                    <a:gd name="connsiteY25" fmla="*/ 108680 h 158781"/>
                    <a:gd name="connsiteX26" fmla="*/ 108680 w 133731"/>
                    <a:gd name="connsiteY26" fmla="*/ 104489 h 158781"/>
                    <a:gd name="connsiteX27" fmla="*/ 129540 w 133731"/>
                    <a:gd name="connsiteY27" fmla="*/ 96202 h 158781"/>
                    <a:gd name="connsiteX28" fmla="*/ 133731 w 133731"/>
                    <a:gd name="connsiteY28" fmla="*/ 96202 h 158781"/>
                    <a:gd name="connsiteX29" fmla="*/ 133731 w 133731"/>
                    <a:gd name="connsiteY29" fmla="*/ 92011 h 158781"/>
                    <a:gd name="connsiteX30" fmla="*/ 129540 w 133731"/>
                    <a:gd name="connsiteY30" fmla="*/ 92011 h 158781"/>
                    <a:gd name="connsiteX31" fmla="*/ 129540 w 133731"/>
                    <a:gd name="connsiteY31" fmla="*/ 87821 h 158781"/>
                    <a:gd name="connsiteX32" fmla="*/ 108680 w 133731"/>
                    <a:gd name="connsiteY32" fmla="*/ 83629 h 158781"/>
                    <a:gd name="connsiteX33" fmla="*/ 104489 w 133731"/>
                    <a:gd name="connsiteY33" fmla="*/ 83629 h 158781"/>
                    <a:gd name="connsiteX34" fmla="*/ 125349 w 133731"/>
                    <a:gd name="connsiteY34" fmla="*/ 58483 h 158781"/>
                    <a:gd name="connsiteX35" fmla="*/ 129540 w 133731"/>
                    <a:gd name="connsiteY35" fmla="*/ 50101 h 158781"/>
                    <a:gd name="connsiteX36" fmla="*/ 108680 w 133731"/>
                    <a:gd name="connsiteY36" fmla="*/ 20955 h 158781"/>
                    <a:gd name="connsiteX37" fmla="*/ 96107 w 133731"/>
                    <a:gd name="connsiteY37" fmla="*/ 20955 h 158781"/>
                    <a:gd name="connsiteX38" fmla="*/ 104489 w 133731"/>
                    <a:gd name="connsiteY38" fmla="*/ 29337 h 158781"/>
                    <a:gd name="connsiteX39" fmla="*/ 104489 w 133731"/>
                    <a:gd name="connsiteY39" fmla="*/ 37624 h 158781"/>
                    <a:gd name="connsiteX40" fmla="*/ 108680 w 133731"/>
                    <a:gd name="connsiteY40" fmla="*/ 37624 h 158781"/>
                    <a:gd name="connsiteX41" fmla="*/ 108680 w 133731"/>
                    <a:gd name="connsiteY41" fmla="*/ 41815 h 158781"/>
                    <a:gd name="connsiteX42" fmla="*/ 104489 w 133731"/>
                    <a:gd name="connsiteY42" fmla="*/ 41815 h 158781"/>
                    <a:gd name="connsiteX43" fmla="*/ 112681 w 133731"/>
                    <a:gd name="connsiteY43" fmla="*/ 58483 h 158781"/>
                    <a:gd name="connsiteX44" fmla="*/ 112681 w 133731"/>
                    <a:gd name="connsiteY44" fmla="*/ 66865 h 158781"/>
                    <a:gd name="connsiteX45" fmla="*/ 100298 w 133731"/>
                    <a:gd name="connsiteY45" fmla="*/ 71056 h 158781"/>
                    <a:gd name="connsiteX46" fmla="*/ 79343 w 133731"/>
                    <a:gd name="connsiteY46" fmla="*/ 96107 h 158781"/>
                    <a:gd name="connsiteX47" fmla="*/ 70866 w 133731"/>
                    <a:gd name="connsiteY47" fmla="*/ 96107 h 158781"/>
                    <a:gd name="connsiteX48" fmla="*/ 83439 w 133731"/>
                    <a:gd name="connsiteY48" fmla="*/ 71056 h 158781"/>
                    <a:gd name="connsiteX49" fmla="*/ 83439 w 133731"/>
                    <a:gd name="connsiteY49" fmla="*/ 66865 h 158781"/>
                    <a:gd name="connsiteX50" fmla="*/ 91916 w 133731"/>
                    <a:gd name="connsiteY50" fmla="*/ 71056 h 158781"/>
                    <a:gd name="connsiteX51" fmla="*/ 100298 w 133731"/>
                    <a:gd name="connsiteY51" fmla="*/ 58483 h 158781"/>
                    <a:gd name="connsiteX52" fmla="*/ 104489 w 133731"/>
                    <a:gd name="connsiteY52" fmla="*/ 58483 h 158781"/>
                    <a:gd name="connsiteX53" fmla="*/ 104489 w 133731"/>
                    <a:gd name="connsiteY53" fmla="*/ 54292 h 158781"/>
                    <a:gd name="connsiteX54" fmla="*/ 96107 w 133731"/>
                    <a:gd name="connsiteY54" fmla="*/ 50101 h 158781"/>
                    <a:gd name="connsiteX55" fmla="*/ 96107 w 133731"/>
                    <a:gd name="connsiteY55" fmla="*/ 29337 h 158781"/>
                    <a:gd name="connsiteX56" fmla="*/ 92012 w 133731"/>
                    <a:gd name="connsiteY56" fmla="*/ 29337 h 158781"/>
                    <a:gd name="connsiteX57" fmla="*/ 92012 w 133731"/>
                    <a:gd name="connsiteY57" fmla="*/ 25051 h 158781"/>
                    <a:gd name="connsiteX58" fmla="*/ 87725 w 133731"/>
                    <a:gd name="connsiteY58" fmla="*/ 25051 h 158781"/>
                    <a:gd name="connsiteX59" fmla="*/ 70961 w 133731"/>
                    <a:gd name="connsiteY59" fmla="*/ 54292 h 158781"/>
                    <a:gd name="connsiteX60" fmla="*/ 75248 w 133731"/>
                    <a:gd name="connsiteY60" fmla="*/ 16669 h 158781"/>
                    <a:gd name="connsiteX61" fmla="*/ 62770 w 133731"/>
                    <a:gd name="connsiteY61" fmla="*/ 12478 h 158781"/>
                    <a:gd name="connsiteX62" fmla="*/ 50197 w 133731"/>
                    <a:gd name="connsiteY62" fmla="*/ 0 h 158781"/>
                    <a:gd name="connsiteX63" fmla="*/ 50197 w 133731"/>
                    <a:gd name="connsiteY63" fmla="*/ 12478 h 158781"/>
                    <a:gd name="connsiteX64" fmla="*/ 37719 w 133731"/>
                    <a:gd name="connsiteY64" fmla="*/ 4096 h 158781"/>
                    <a:gd name="connsiteX65" fmla="*/ 33433 w 133731"/>
                    <a:gd name="connsiteY65" fmla="*/ 4096 h 158781"/>
                    <a:gd name="connsiteX66" fmla="*/ 54388 w 133731"/>
                    <a:gd name="connsiteY66" fmla="*/ 45910 h 158781"/>
                    <a:gd name="connsiteX67" fmla="*/ 41815 w 133731"/>
                    <a:gd name="connsiteY67" fmla="*/ 33433 h 158781"/>
                    <a:gd name="connsiteX68" fmla="*/ 29337 w 133731"/>
                    <a:gd name="connsiteY68" fmla="*/ 33433 h 158781"/>
                    <a:gd name="connsiteX69" fmla="*/ 45911 w 133731"/>
                    <a:gd name="connsiteY69" fmla="*/ 54292 h 158781"/>
                    <a:gd name="connsiteX70" fmla="*/ 37624 w 133731"/>
                    <a:gd name="connsiteY70" fmla="*/ 79343 h 158781"/>
                    <a:gd name="connsiteX71" fmla="*/ 37624 w 133731"/>
                    <a:gd name="connsiteY71" fmla="*/ 83629 h 158781"/>
                    <a:gd name="connsiteX72" fmla="*/ 54293 w 133731"/>
                    <a:gd name="connsiteY72" fmla="*/ 71152 h 158781"/>
                    <a:gd name="connsiteX73" fmla="*/ 58388 w 133731"/>
                    <a:gd name="connsiteY73" fmla="*/ 71152 h 158781"/>
                    <a:gd name="connsiteX74" fmla="*/ 54293 w 133731"/>
                    <a:gd name="connsiteY74" fmla="*/ 100298 h 158781"/>
                    <a:gd name="connsiteX75" fmla="*/ 20860 w 133731"/>
                    <a:gd name="connsiteY75" fmla="*/ 96202 h 158781"/>
                    <a:gd name="connsiteX76" fmla="*/ 20860 w 133731"/>
                    <a:gd name="connsiteY76" fmla="*/ 112776 h 158781"/>
                    <a:gd name="connsiteX77" fmla="*/ 0 w 133731"/>
                    <a:gd name="connsiteY77" fmla="*/ 112776 h 158781"/>
                    <a:gd name="connsiteX78" fmla="*/ 0 w 133731"/>
                    <a:gd name="connsiteY78" fmla="*/ 121158 h 158781"/>
                    <a:gd name="connsiteX79" fmla="*/ 20860 w 133731"/>
                    <a:gd name="connsiteY79" fmla="*/ 121158 h 158781"/>
                    <a:gd name="connsiteX80" fmla="*/ 20860 w 133731"/>
                    <a:gd name="connsiteY80" fmla="*/ 146113 h 1587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</a:cxnLst>
                  <a:rect l="l" t="t" r="r" b="b"/>
                  <a:pathLst>
                    <a:path w="133731" h="158781">
                      <a:moveTo>
                        <a:pt x="21050" y="146113"/>
                      </a:moveTo>
                      <a:cubicBezTo>
                        <a:pt x="25241" y="144875"/>
                        <a:pt x="29528" y="143351"/>
                        <a:pt x="33528" y="142113"/>
                      </a:cubicBezTo>
                      <a:cubicBezTo>
                        <a:pt x="36386" y="135160"/>
                        <a:pt x="39148" y="128111"/>
                        <a:pt x="41910" y="121158"/>
                      </a:cubicBezTo>
                      <a:lnTo>
                        <a:pt x="37719" y="121158"/>
                      </a:lnTo>
                      <a:lnTo>
                        <a:pt x="37719" y="108680"/>
                      </a:lnTo>
                      <a:cubicBezTo>
                        <a:pt x="46006" y="106108"/>
                        <a:pt x="41339" y="109156"/>
                        <a:pt x="46006" y="104489"/>
                      </a:cubicBezTo>
                      <a:cubicBezTo>
                        <a:pt x="57055" y="104965"/>
                        <a:pt x="60198" y="106204"/>
                        <a:pt x="66961" y="108680"/>
                      </a:cubicBezTo>
                      <a:cubicBezTo>
                        <a:pt x="61722" y="127825"/>
                        <a:pt x="51054" y="131921"/>
                        <a:pt x="50197" y="158782"/>
                      </a:cubicBezTo>
                      <a:cubicBezTo>
                        <a:pt x="60579" y="156781"/>
                        <a:pt x="65437" y="154781"/>
                        <a:pt x="79439" y="154496"/>
                      </a:cubicBezTo>
                      <a:cubicBezTo>
                        <a:pt x="76581" y="143827"/>
                        <a:pt x="75152" y="142589"/>
                        <a:pt x="66866" y="137922"/>
                      </a:cubicBezTo>
                      <a:cubicBezTo>
                        <a:pt x="73057" y="116110"/>
                        <a:pt x="83058" y="127635"/>
                        <a:pt x="83534" y="96107"/>
                      </a:cubicBezTo>
                      <a:cubicBezTo>
                        <a:pt x="93250" y="101917"/>
                        <a:pt x="95250" y="110966"/>
                        <a:pt x="104489" y="116967"/>
                      </a:cubicBezTo>
                      <a:lnTo>
                        <a:pt x="104489" y="121158"/>
                      </a:lnTo>
                      <a:lnTo>
                        <a:pt x="87725" y="121158"/>
                      </a:lnTo>
                      <a:cubicBezTo>
                        <a:pt x="82201" y="123349"/>
                        <a:pt x="89059" y="123253"/>
                        <a:pt x="83534" y="125349"/>
                      </a:cubicBezTo>
                      <a:cubicBezTo>
                        <a:pt x="81058" y="133636"/>
                        <a:pt x="84106" y="128969"/>
                        <a:pt x="79439" y="133636"/>
                      </a:cubicBezTo>
                      <a:lnTo>
                        <a:pt x="79439" y="137922"/>
                      </a:lnTo>
                      <a:cubicBezTo>
                        <a:pt x="84963" y="136493"/>
                        <a:pt x="90583" y="135065"/>
                        <a:pt x="96107" y="133636"/>
                      </a:cubicBezTo>
                      <a:cubicBezTo>
                        <a:pt x="97536" y="136493"/>
                        <a:pt x="98965" y="139255"/>
                        <a:pt x="100394" y="142113"/>
                      </a:cubicBezTo>
                      <a:cubicBezTo>
                        <a:pt x="104584" y="140779"/>
                        <a:pt x="108680" y="139351"/>
                        <a:pt x="112776" y="137922"/>
                      </a:cubicBezTo>
                      <a:lnTo>
                        <a:pt x="112776" y="142113"/>
                      </a:lnTo>
                      <a:lnTo>
                        <a:pt x="121158" y="142113"/>
                      </a:lnTo>
                      <a:cubicBezTo>
                        <a:pt x="117824" y="134779"/>
                        <a:pt x="114491" y="126206"/>
                        <a:pt x="108680" y="121158"/>
                      </a:cubicBezTo>
                      <a:lnTo>
                        <a:pt x="108680" y="116967"/>
                      </a:lnTo>
                      <a:lnTo>
                        <a:pt x="121158" y="116967"/>
                      </a:lnTo>
                      <a:cubicBezTo>
                        <a:pt x="116396" y="109919"/>
                        <a:pt x="118586" y="111157"/>
                        <a:pt x="108680" y="108680"/>
                      </a:cubicBezTo>
                      <a:lnTo>
                        <a:pt x="108680" y="104489"/>
                      </a:lnTo>
                      <a:cubicBezTo>
                        <a:pt x="115729" y="99441"/>
                        <a:pt x="120587" y="106204"/>
                        <a:pt x="129540" y="96202"/>
                      </a:cubicBezTo>
                      <a:lnTo>
                        <a:pt x="133731" y="96202"/>
                      </a:lnTo>
                      <a:lnTo>
                        <a:pt x="133731" y="92011"/>
                      </a:lnTo>
                      <a:lnTo>
                        <a:pt x="129540" y="92011"/>
                      </a:lnTo>
                      <a:lnTo>
                        <a:pt x="129540" y="87821"/>
                      </a:lnTo>
                      <a:cubicBezTo>
                        <a:pt x="114967" y="84201"/>
                        <a:pt x="121158" y="100870"/>
                        <a:pt x="108680" y="83629"/>
                      </a:cubicBezTo>
                      <a:lnTo>
                        <a:pt x="104489" y="83629"/>
                      </a:lnTo>
                      <a:cubicBezTo>
                        <a:pt x="112681" y="73819"/>
                        <a:pt x="121539" y="73819"/>
                        <a:pt x="125349" y="58483"/>
                      </a:cubicBezTo>
                      <a:cubicBezTo>
                        <a:pt x="130016" y="53721"/>
                        <a:pt x="127159" y="58483"/>
                        <a:pt x="129540" y="50101"/>
                      </a:cubicBezTo>
                      <a:cubicBezTo>
                        <a:pt x="122682" y="40386"/>
                        <a:pt x="115633" y="30671"/>
                        <a:pt x="108680" y="20955"/>
                      </a:cubicBezTo>
                      <a:lnTo>
                        <a:pt x="96107" y="20955"/>
                      </a:lnTo>
                      <a:cubicBezTo>
                        <a:pt x="98489" y="25336"/>
                        <a:pt x="103632" y="27813"/>
                        <a:pt x="104489" y="29337"/>
                      </a:cubicBezTo>
                      <a:lnTo>
                        <a:pt x="104489" y="37624"/>
                      </a:lnTo>
                      <a:lnTo>
                        <a:pt x="108680" y="37624"/>
                      </a:lnTo>
                      <a:lnTo>
                        <a:pt x="108680" y="41815"/>
                      </a:lnTo>
                      <a:lnTo>
                        <a:pt x="104489" y="41815"/>
                      </a:lnTo>
                      <a:cubicBezTo>
                        <a:pt x="104870" y="50863"/>
                        <a:pt x="108014" y="54102"/>
                        <a:pt x="112681" y="58483"/>
                      </a:cubicBezTo>
                      <a:lnTo>
                        <a:pt x="112681" y="66865"/>
                      </a:lnTo>
                      <a:cubicBezTo>
                        <a:pt x="108585" y="68199"/>
                        <a:pt x="104489" y="69532"/>
                        <a:pt x="100298" y="71056"/>
                      </a:cubicBezTo>
                      <a:cubicBezTo>
                        <a:pt x="90488" y="77152"/>
                        <a:pt x="82963" y="83058"/>
                        <a:pt x="79343" y="96107"/>
                      </a:cubicBezTo>
                      <a:lnTo>
                        <a:pt x="70866" y="96107"/>
                      </a:lnTo>
                      <a:cubicBezTo>
                        <a:pt x="71914" y="78105"/>
                        <a:pt x="73724" y="78962"/>
                        <a:pt x="83439" y="71056"/>
                      </a:cubicBezTo>
                      <a:lnTo>
                        <a:pt x="83439" y="66865"/>
                      </a:lnTo>
                      <a:cubicBezTo>
                        <a:pt x="86297" y="68199"/>
                        <a:pt x="88964" y="69532"/>
                        <a:pt x="91916" y="71056"/>
                      </a:cubicBezTo>
                      <a:cubicBezTo>
                        <a:pt x="94679" y="66865"/>
                        <a:pt x="97441" y="62675"/>
                        <a:pt x="100298" y="58483"/>
                      </a:cubicBezTo>
                      <a:lnTo>
                        <a:pt x="104489" y="58483"/>
                      </a:lnTo>
                      <a:lnTo>
                        <a:pt x="104489" y="54292"/>
                      </a:lnTo>
                      <a:cubicBezTo>
                        <a:pt x="101727" y="52864"/>
                        <a:pt x="98965" y="51435"/>
                        <a:pt x="96107" y="50101"/>
                      </a:cubicBezTo>
                      <a:lnTo>
                        <a:pt x="96107" y="29337"/>
                      </a:lnTo>
                      <a:lnTo>
                        <a:pt x="92012" y="29337"/>
                      </a:lnTo>
                      <a:lnTo>
                        <a:pt x="92012" y="25051"/>
                      </a:lnTo>
                      <a:lnTo>
                        <a:pt x="87725" y="25051"/>
                      </a:lnTo>
                      <a:cubicBezTo>
                        <a:pt x="85249" y="40386"/>
                        <a:pt x="86297" y="50006"/>
                        <a:pt x="70961" y="54292"/>
                      </a:cubicBezTo>
                      <a:cubicBezTo>
                        <a:pt x="66866" y="32956"/>
                        <a:pt x="66104" y="33623"/>
                        <a:pt x="75248" y="16669"/>
                      </a:cubicBezTo>
                      <a:cubicBezTo>
                        <a:pt x="70961" y="15240"/>
                        <a:pt x="66961" y="13811"/>
                        <a:pt x="62770" y="12478"/>
                      </a:cubicBezTo>
                      <a:cubicBezTo>
                        <a:pt x="59531" y="1048"/>
                        <a:pt x="61722" y="2953"/>
                        <a:pt x="50197" y="0"/>
                      </a:cubicBezTo>
                      <a:lnTo>
                        <a:pt x="50197" y="12478"/>
                      </a:lnTo>
                      <a:cubicBezTo>
                        <a:pt x="40291" y="9811"/>
                        <a:pt x="42386" y="11335"/>
                        <a:pt x="37719" y="4096"/>
                      </a:cubicBezTo>
                      <a:lnTo>
                        <a:pt x="33433" y="4096"/>
                      </a:lnTo>
                      <a:cubicBezTo>
                        <a:pt x="38957" y="27051"/>
                        <a:pt x="51530" y="23050"/>
                        <a:pt x="54388" y="45910"/>
                      </a:cubicBezTo>
                      <a:cubicBezTo>
                        <a:pt x="43053" y="42672"/>
                        <a:pt x="44958" y="44863"/>
                        <a:pt x="41815" y="33433"/>
                      </a:cubicBezTo>
                      <a:lnTo>
                        <a:pt x="29337" y="33433"/>
                      </a:lnTo>
                      <a:cubicBezTo>
                        <a:pt x="31052" y="49340"/>
                        <a:pt x="34385" y="49340"/>
                        <a:pt x="45911" y="54292"/>
                      </a:cubicBezTo>
                      <a:cubicBezTo>
                        <a:pt x="45434" y="68104"/>
                        <a:pt x="45053" y="73152"/>
                        <a:pt x="37624" y="79343"/>
                      </a:cubicBezTo>
                      <a:lnTo>
                        <a:pt x="37624" y="83629"/>
                      </a:lnTo>
                      <a:cubicBezTo>
                        <a:pt x="51721" y="82010"/>
                        <a:pt x="51054" y="83629"/>
                        <a:pt x="54293" y="71152"/>
                      </a:cubicBezTo>
                      <a:lnTo>
                        <a:pt x="58388" y="71152"/>
                      </a:lnTo>
                      <a:cubicBezTo>
                        <a:pt x="58388" y="84011"/>
                        <a:pt x="57245" y="92488"/>
                        <a:pt x="54293" y="100298"/>
                      </a:cubicBezTo>
                      <a:cubicBezTo>
                        <a:pt x="39243" y="100203"/>
                        <a:pt x="31623" y="98107"/>
                        <a:pt x="20860" y="96202"/>
                      </a:cubicBezTo>
                      <a:lnTo>
                        <a:pt x="20860" y="112776"/>
                      </a:lnTo>
                      <a:lnTo>
                        <a:pt x="0" y="112776"/>
                      </a:lnTo>
                      <a:lnTo>
                        <a:pt x="0" y="121158"/>
                      </a:lnTo>
                      <a:lnTo>
                        <a:pt x="20860" y="121158"/>
                      </a:lnTo>
                      <a:lnTo>
                        <a:pt x="20860" y="14611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5" name="任意多边形: 形状 64"/>
                <p:cNvSpPr/>
                <p:nvPr/>
              </p:nvSpPr>
              <p:spPr>
                <a:xfrm>
                  <a:off x="5565933" y="2861880"/>
                  <a:ext cx="154830" cy="167163"/>
                </a:xfrm>
                <a:custGeom>
                  <a:avLst/>
                  <a:gdLst>
                    <a:gd name="connsiteX0" fmla="*/ 24860 w 154830"/>
                    <a:gd name="connsiteY0" fmla="*/ 133636 h 167163"/>
                    <a:gd name="connsiteX1" fmla="*/ 45720 w 154830"/>
                    <a:gd name="connsiteY1" fmla="*/ 133636 h 167163"/>
                    <a:gd name="connsiteX2" fmla="*/ 45720 w 154830"/>
                    <a:gd name="connsiteY2" fmla="*/ 146304 h 167163"/>
                    <a:gd name="connsiteX3" fmla="*/ 50006 w 154830"/>
                    <a:gd name="connsiteY3" fmla="*/ 146304 h 167163"/>
                    <a:gd name="connsiteX4" fmla="*/ 50006 w 154830"/>
                    <a:gd name="connsiteY4" fmla="*/ 150400 h 167163"/>
                    <a:gd name="connsiteX5" fmla="*/ 66580 w 154830"/>
                    <a:gd name="connsiteY5" fmla="*/ 150400 h 167163"/>
                    <a:gd name="connsiteX6" fmla="*/ 66580 w 154830"/>
                    <a:gd name="connsiteY6" fmla="*/ 158782 h 167163"/>
                    <a:gd name="connsiteX7" fmla="*/ 95917 w 154830"/>
                    <a:gd name="connsiteY7" fmla="*/ 146304 h 167163"/>
                    <a:gd name="connsiteX8" fmla="*/ 100012 w 154830"/>
                    <a:gd name="connsiteY8" fmla="*/ 162973 h 167163"/>
                    <a:gd name="connsiteX9" fmla="*/ 116681 w 154830"/>
                    <a:gd name="connsiteY9" fmla="*/ 167164 h 167163"/>
                    <a:gd name="connsiteX10" fmla="*/ 133445 w 154830"/>
                    <a:gd name="connsiteY10" fmla="*/ 162973 h 167163"/>
                    <a:gd name="connsiteX11" fmla="*/ 133445 w 154830"/>
                    <a:gd name="connsiteY11" fmla="*/ 150400 h 167163"/>
                    <a:gd name="connsiteX12" fmla="*/ 129254 w 154830"/>
                    <a:gd name="connsiteY12" fmla="*/ 150400 h 167163"/>
                    <a:gd name="connsiteX13" fmla="*/ 129254 w 154830"/>
                    <a:gd name="connsiteY13" fmla="*/ 146304 h 167163"/>
                    <a:gd name="connsiteX14" fmla="*/ 116777 w 154830"/>
                    <a:gd name="connsiteY14" fmla="*/ 146304 h 167163"/>
                    <a:gd name="connsiteX15" fmla="*/ 104299 w 154830"/>
                    <a:gd name="connsiteY15" fmla="*/ 129635 h 167163"/>
                    <a:gd name="connsiteX16" fmla="*/ 104299 w 154830"/>
                    <a:gd name="connsiteY16" fmla="*/ 112967 h 167163"/>
                    <a:gd name="connsiteX17" fmla="*/ 108490 w 154830"/>
                    <a:gd name="connsiteY17" fmla="*/ 112967 h 167163"/>
                    <a:gd name="connsiteX18" fmla="*/ 112585 w 154830"/>
                    <a:gd name="connsiteY18" fmla="*/ 108775 h 167163"/>
                    <a:gd name="connsiteX19" fmla="*/ 120967 w 154830"/>
                    <a:gd name="connsiteY19" fmla="*/ 121348 h 167163"/>
                    <a:gd name="connsiteX20" fmla="*/ 137732 w 154830"/>
                    <a:gd name="connsiteY20" fmla="*/ 129731 h 167163"/>
                    <a:gd name="connsiteX21" fmla="*/ 150209 w 154830"/>
                    <a:gd name="connsiteY21" fmla="*/ 129731 h 167163"/>
                    <a:gd name="connsiteX22" fmla="*/ 150209 w 154830"/>
                    <a:gd name="connsiteY22" fmla="*/ 125540 h 167163"/>
                    <a:gd name="connsiteX23" fmla="*/ 154400 w 154830"/>
                    <a:gd name="connsiteY23" fmla="*/ 125540 h 167163"/>
                    <a:gd name="connsiteX24" fmla="*/ 141923 w 154830"/>
                    <a:gd name="connsiteY24" fmla="*/ 104585 h 167163"/>
                    <a:gd name="connsiteX25" fmla="*/ 137732 w 154830"/>
                    <a:gd name="connsiteY25" fmla="*/ 104585 h 167163"/>
                    <a:gd name="connsiteX26" fmla="*/ 141923 w 154830"/>
                    <a:gd name="connsiteY26" fmla="*/ 83820 h 167163"/>
                    <a:gd name="connsiteX27" fmla="*/ 137732 w 154830"/>
                    <a:gd name="connsiteY27" fmla="*/ 83820 h 167163"/>
                    <a:gd name="connsiteX28" fmla="*/ 137732 w 154830"/>
                    <a:gd name="connsiteY28" fmla="*/ 87916 h 167163"/>
                    <a:gd name="connsiteX29" fmla="*/ 129350 w 154830"/>
                    <a:gd name="connsiteY29" fmla="*/ 100489 h 167163"/>
                    <a:gd name="connsiteX30" fmla="*/ 120967 w 154830"/>
                    <a:gd name="connsiteY30" fmla="*/ 100489 h 167163"/>
                    <a:gd name="connsiteX31" fmla="*/ 120967 w 154830"/>
                    <a:gd name="connsiteY31" fmla="*/ 87916 h 167163"/>
                    <a:gd name="connsiteX32" fmla="*/ 125159 w 154830"/>
                    <a:gd name="connsiteY32" fmla="*/ 87916 h 167163"/>
                    <a:gd name="connsiteX33" fmla="*/ 125159 w 154830"/>
                    <a:gd name="connsiteY33" fmla="*/ 67056 h 167163"/>
                    <a:gd name="connsiteX34" fmla="*/ 116872 w 154830"/>
                    <a:gd name="connsiteY34" fmla="*/ 75343 h 167163"/>
                    <a:gd name="connsiteX35" fmla="*/ 112681 w 154830"/>
                    <a:gd name="connsiteY35" fmla="*/ 75343 h 167163"/>
                    <a:gd name="connsiteX36" fmla="*/ 116872 w 154830"/>
                    <a:gd name="connsiteY36" fmla="*/ 50292 h 167163"/>
                    <a:gd name="connsiteX37" fmla="*/ 108585 w 154830"/>
                    <a:gd name="connsiteY37" fmla="*/ 50292 h 167163"/>
                    <a:gd name="connsiteX38" fmla="*/ 108585 w 154830"/>
                    <a:gd name="connsiteY38" fmla="*/ 58579 h 167163"/>
                    <a:gd name="connsiteX39" fmla="*/ 96107 w 154830"/>
                    <a:gd name="connsiteY39" fmla="*/ 46006 h 167163"/>
                    <a:gd name="connsiteX40" fmla="*/ 91916 w 154830"/>
                    <a:gd name="connsiteY40" fmla="*/ 46006 h 167163"/>
                    <a:gd name="connsiteX41" fmla="*/ 96107 w 154830"/>
                    <a:gd name="connsiteY41" fmla="*/ 25146 h 167163"/>
                    <a:gd name="connsiteX42" fmla="*/ 79343 w 154830"/>
                    <a:gd name="connsiteY42" fmla="*/ 20860 h 167163"/>
                    <a:gd name="connsiteX43" fmla="*/ 79343 w 154830"/>
                    <a:gd name="connsiteY43" fmla="*/ 25146 h 167163"/>
                    <a:gd name="connsiteX44" fmla="*/ 75152 w 154830"/>
                    <a:gd name="connsiteY44" fmla="*/ 25146 h 167163"/>
                    <a:gd name="connsiteX45" fmla="*/ 79343 w 154830"/>
                    <a:gd name="connsiteY45" fmla="*/ 37624 h 167163"/>
                    <a:gd name="connsiteX46" fmla="*/ 66770 w 154830"/>
                    <a:gd name="connsiteY46" fmla="*/ 37624 h 167163"/>
                    <a:gd name="connsiteX47" fmla="*/ 75152 w 154830"/>
                    <a:gd name="connsiteY47" fmla="*/ 12573 h 167163"/>
                    <a:gd name="connsiteX48" fmla="*/ 87725 w 154830"/>
                    <a:gd name="connsiteY48" fmla="*/ 0 h 167163"/>
                    <a:gd name="connsiteX49" fmla="*/ 75152 w 154830"/>
                    <a:gd name="connsiteY49" fmla="*/ 0 h 167163"/>
                    <a:gd name="connsiteX50" fmla="*/ 70961 w 154830"/>
                    <a:gd name="connsiteY50" fmla="*/ 8382 h 167163"/>
                    <a:gd name="connsiteX51" fmla="*/ 62579 w 154830"/>
                    <a:gd name="connsiteY51" fmla="*/ 4096 h 167163"/>
                    <a:gd name="connsiteX52" fmla="*/ 54388 w 154830"/>
                    <a:gd name="connsiteY52" fmla="*/ 8382 h 167163"/>
                    <a:gd name="connsiteX53" fmla="*/ 37624 w 154830"/>
                    <a:gd name="connsiteY53" fmla="*/ 4096 h 167163"/>
                    <a:gd name="connsiteX54" fmla="*/ 37624 w 154830"/>
                    <a:gd name="connsiteY54" fmla="*/ 20765 h 167163"/>
                    <a:gd name="connsiteX55" fmla="*/ 62579 w 154830"/>
                    <a:gd name="connsiteY55" fmla="*/ 50102 h 167163"/>
                    <a:gd name="connsiteX56" fmla="*/ 66770 w 154830"/>
                    <a:gd name="connsiteY56" fmla="*/ 50102 h 167163"/>
                    <a:gd name="connsiteX57" fmla="*/ 75152 w 154830"/>
                    <a:gd name="connsiteY57" fmla="*/ 62579 h 167163"/>
                    <a:gd name="connsiteX58" fmla="*/ 87725 w 154830"/>
                    <a:gd name="connsiteY58" fmla="*/ 62579 h 167163"/>
                    <a:gd name="connsiteX59" fmla="*/ 87725 w 154830"/>
                    <a:gd name="connsiteY59" fmla="*/ 66770 h 167163"/>
                    <a:gd name="connsiteX60" fmla="*/ 91916 w 154830"/>
                    <a:gd name="connsiteY60" fmla="*/ 66770 h 167163"/>
                    <a:gd name="connsiteX61" fmla="*/ 96107 w 154830"/>
                    <a:gd name="connsiteY61" fmla="*/ 91821 h 167163"/>
                    <a:gd name="connsiteX62" fmla="*/ 87725 w 154830"/>
                    <a:gd name="connsiteY62" fmla="*/ 95917 h 167163"/>
                    <a:gd name="connsiteX63" fmla="*/ 91916 w 154830"/>
                    <a:gd name="connsiteY63" fmla="*/ 112681 h 167163"/>
                    <a:gd name="connsiteX64" fmla="*/ 50197 w 154830"/>
                    <a:gd name="connsiteY64" fmla="*/ 108490 h 167163"/>
                    <a:gd name="connsiteX65" fmla="*/ 50197 w 154830"/>
                    <a:gd name="connsiteY65" fmla="*/ 104299 h 167163"/>
                    <a:gd name="connsiteX66" fmla="*/ 45910 w 154830"/>
                    <a:gd name="connsiteY66" fmla="*/ 104299 h 167163"/>
                    <a:gd name="connsiteX67" fmla="*/ 58484 w 154830"/>
                    <a:gd name="connsiteY67" fmla="*/ 70961 h 167163"/>
                    <a:gd name="connsiteX68" fmla="*/ 54292 w 154830"/>
                    <a:gd name="connsiteY68" fmla="*/ 45815 h 167163"/>
                    <a:gd name="connsiteX69" fmla="*/ 37529 w 154830"/>
                    <a:gd name="connsiteY69" fmla="*/ 45815 h 167163"/>
                    <a:gd name="connsiteX70" fmla="*/ 24956 w 154830"/>
                    <a:gd name="connsiteY70" fmla="*/ 33338 h 167163"/>
                    <a:gd name="connsiteX71" fmla="*/ 24956 w 154830"/>
                    <a:gd name="connsiteY71" fmla="*/ 50102 h 167163"/>
                    <a:gd name="connsiteX72" fmla="*/ 16669 w 154830"/>
                    <a:gd name="connsiteY72" fmla="*/ 54197 h 167163"/>
                    <a:gd name="connsiteX73" fmla="*/ 20764 w 154830"/>
                    <a:gd name="connsiteY73" fmla="*/ 79343 h 167163"/>
                    <a:gd name="connsiteX74" fmla="*/ 25051 w 154830"/>
                    <a:gd name="connsiteY74" fmla="*/ 79343 h 167163"/>
                    <a:gd name="connsiteX75" fmla="*/ 25051 w 154830"/>
                    <a:gd name="connsiteY75" fmla="*/ 83534 h 167163"/>
                    <a:gd name="connsiteX76" fmla="*/ 12573 w 154830"/>
                    <a:gd name="connsiteY76" fmla="*/ 83534 h 167163"/>
                    <a:gd name="connsiteX77" fmla="*/ 12573 w 154830"/>
                    <a:gd name="connsiteY77" fmla="*/ 79343 h 167163"/>
                    <a:gd name="connsiteX78" fmla="*/ 0 w 154830"/>
                    <a:gd name="connsiteY78" fmla="*/ 79343 h 167163"/>
                    <a:gd name="connsiteX79" fmla="*/ 16764 w 154830"/>
                    <a:gd name="connsiteY79" fmla="*/ 100203 h 167163"/>
                    <a:gd name="connsiteX80" fmla="*/ 16764 w 154830"/>
                    <a:gd name="connsiteY80" fmla="*/ 104299 h 167163"/>
                    <a:gd name="connsiteX81" fmla="*/ 0 w 154830"/>
                    <a:gd name="connsiteY81" fmla="*/ 108490 h 167163"/>
                    <a:gd name="connsiteX82" fmla="*/ 0 w 154830"/>
                    <a:gd name="connsiteY82" fmla="*/ 116872 h 167163"/>
                    <a:gd name="connsiteX83" fmla="*/ 20764 w 154830"/>
                    <a:gd name="connsiteY83" fmla="*/ 121063 h 167163"/>
                    <a:gd name="connsiteX84" fmla="*/ 25051 w 154830"/>
                    <a:gd name="connsiteY84" fmla="*/ 133445 h 167163"/>
                    <a:gd name="connsiteX85" fmla="*/ 87535 w 154830"/>
                    <a:gd name="connsiteY85" fmla="*/ 129540 h 167163"/>
                    <a:gd name="connsiteX86" fmla="*/ 91726 w 154830"/>
                    <a:gd name="connsiteY86" fmla="*/ 129540 h 167163"/>
                    <a:gd name="connsiteX87" fmla="*/ 95917 w 154830"/>
                    <a:gd name="connsiteY87" fmla="*/ 133636 h 167163"/>
                    <a:gd name="connsiteX88" fmla="*/ 95917 w 154830"/>
                    <a:gd name="connsiteY88" fmla="*/ 137827 h 167163"/>
                    <a:gd name="connsiteX89" fmla="*/ 87535 w 154830"/>
                    <a:gd name="connsiteY89" fmla="*/ 137827 h 167163"/>
                    <a:gd name="connsiteX90" fmla="*/ 87535 w 154830"/>
                    <a:gd name="connsiteY90" fmla="*/ 129540 h 167163"/>
                    <a:gd name="connsiteX91" fmla="*/ 29051 w 154830"/>
                    <a:gd name="connsiteY91" fmla="*/ 58483 h 167163"/>
                    <a:gd name="connsiteX92" fmla="*/ 37338 w 154830"/>
                    <a:gd name="connsiteY92" fmla="*/ 54293 h 167163"/>
                    <a:gd name="connsiteX93" fmla="*/ 41624 w 154830"/>
                    <a:gd name="connsiteY93" fmla="*/ 54293 h 167163"/>
                    <a:gd name="connsiteX94" fmla="*/ 41624 w 154830"/>
                    <a:gd name="connsiteY94" fmla="*/ 62675 h 167163"/>
                    <a:gd name="connsiteX95" fmla="*/ 29051 w 154830"/>
                    <a:gd name="connsiteY95" fmla="*/ 66866 h 167163"/>
                    <a:gd name="connsiteX96" fmla="*/ 29051 w 154830"/>
                    <a:gd name="connsiteY96" fmla="*/ 58483 h 16716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</a:cxnLst>
                  <a:rect l="l" t="t" r="r" b="b"/>
                  <a:pathLst>
                    <a:path w="154830" h="167163">
                      <a:moveTo>
                        <a:pt x="24860" y="133636"/>
                      </a:moveTo>
                      <a:lnTo>
                        <a:pt x="45720" y="133636"/>
                      </a:lnTo>
                      <a:lnTo>
                        <a:pt x="45720" y="146304"/>
                      </a:lnTo>
                      <a:lnTo>
                        <a:pt x="50006" y="146304"/>
                      </a:lnTo>
                      <a:lnTo>
                        <a:pt x="50006" y="150400"/>
                      </a:lnTo>
                      <a:lnTo>
                        <a:pt x="66580" y="150400"/>
                      </a:lnTo>
                      <a:lnTo>
                        <a:pt x="66580" y="158782"/>
                      </a:lnTo>
                      <a:cubicBezTo>
                        <a:pt x="83915" y="156400"/>
                        <a:pt x="81248" y="150019"/>
                        <a:pt x="95917" y="146304"/>
                      </a:cubicBezTo>
                      <a:cubicBezTo>
                        <a:pt x="98298" y="152591"/>
                        <a:pt x="99251" y="153162"/>
                        <a:pt x="100012" y="162973"/>
                      </a:cubicBezTo>
                      <a:cubicBezTo>
                        <a:pt x="113538" y="161735"/>
                        <a:pt x="109061" y="156877"/>
                        <a:pt x="116681" y="167164"/>
                      </a:cubicBezTo>
                      <a:cubicBezTo>
                        <a:pt x="126492" y="166116"/>
                        <a:pt x="127063" y="165259"/>
                        <a:pt x="133445" y="162973"/>
                      </a:cubicBezTo>
                      <a:lnTo>
                        <a:pt x="133445" y="150400"/>
                      </a:lnTo>
                      <a:lnTo>
                        <a:pt x="129254" y="150400"/>
                      </a:lnTo>
                      <a:lnTo>
                        <a:pt x="129254" y="146304"/>
                      </a:lnTo>
                      <a:lnTo>
                        <a:pt x="116777" y="146304"/>
                      </a:lnTo>
                      <a:cubicBezTo>
                        <a:pt x="113919" y="135541"/>
                        <a:pt x="112490" y="134398"/>
                        <a:pt x="104299" y="129635"/>
                      </a:cubicBezTo>
                      <a:lnTo>
                        <a:pt x="104299" y="112967"/>
                      </a:lnTo>
                      <a:lnTo>
                        <a:pt x="108490" y="112967"/>
                      </a:lnTo>
                      <a:cubicBezTo>
                        <a:pt x="110109" y="111252"/>
                        <a:pt x="107347" y="106013"/>
                        <a:pt x="112585" y="108775"/>
                      </a:cubicBezTo>
                      <a:cubicBezTo>
                        <a:pt x="115443" y="112967"/>
                        <a:pt x="118110" y="117158"/>
                        <a:pt x="120967" y="121348"/>
                      </a:cubicBezTo>
                      <a:cubicBezTo>
                        <a:pt x="128683" y="126206"/>
                        <a:pt x="130683" y="120968"/>
                        <a:pt x="137732" y="129731"/>
                      </a:cubicBezTo>
                      <a:lnTo>
                        <a:pt x="150209" y="129731"/>
                      </a:lnTo>
                      <a:lnTo>
                        <a:pt x="150209" y="125540"/>
                      </a:lnTo>
                      <a:lnTo>
                        <a:pt x="154400" y="125540"/>
                      </a:lnTo>
                      <a:cubicBezTo>
                        <a:pt x="157258" y="116681"/>
                        <a:pt x="145066" y="109728"/>
                        <a:pt x="141923" y="104585"/>
                      </a:cubicBezTo>
                      <a:lnTo>
                        <a:pt x="137732" y="104585"/>
                      </a:lnTo>
                      <a:cubicBezTo>
                        <a:pt x="139065" y="97631"/>
                        <a:pt x="140494" y="90678"/>
                        <a:pt x="141923" y="83820"/>
                      </a:cubicBezTo>
                      <a:lnTo>
                        <a:pt x="137732" y="83820"/>
                      </a:lnTo>
                      <a:lnTo>
                        <a:pt x="137732" y="87916"/>
                      </a:lnTo>
                      <a:cubicBezTo>
                        <a:pt x="130683" y="92773"/>
                        <a:pt x="131826" y="90583"/>
                        <a:pt x="129350" y="100489"/>
                      </a:cubicBezTo>
                      <a:lnTo>
                        <a:pt x="120967" y="100489"/>
                      </a:lnTo>
                      <a:lnTo>
                        <a:pt x="120967" y="87916"/>
                      </a:lnTo>
                      <a:lnTo>
                        <a:pt x="125159" y="87916"/>
                      </a:lnTo>
                      <a:lnTo>
                        <a:pt x="125159" y="67056"/>
                      </a:lnTo>
                      <a:cubicBezTo>
                        <a:pt x="119825" y="70485"/>
                        <a:pt x="120206" y="69914"/>
                        <a:pt x="116872" y="75343"/>
                      </a:cubicBezTo>
                      <a:lnTo>
                        <a:pt x="112681" y="75343"/>
                      </a:lnTo>
                      <a:cubicBezTo>
                        <a:pt x="114110" y="67056"/>
                        <a:pt x="115538" y="58674"/>
                        <a:pt x="116872" y="50292"/>
                      </a:cubicBezTo>
                      <a:lnTo>
                        <a:pt x="108585" y="50292"/>
                      </a:lnTo>
                      <a:lnTo>
                        <a:pt x="108585" y="58579"/>
                      </a:lnTo>
                      <a:cubicBezTo>
                        <a:pt x="97155" y="55340"/>
                        <a:pt x="98965" y="57626"/>
                        <a:pt x="96107" y="46006"/>
                      </a:cubicBezTo>
                      <a:lnTo>
                        <a:pt x="91916" y="46006"/>
                      </a:lnTo>
                      <a:cubicBezTo>
                        <a:pt x="93250" y="39052"/>
                        <a:pt x="94679" y="32099"/>
                        <a:pt x="96107" y="25146"/>
                      </a:cubicBezTo>
                      <a:cubicBezTo>
                        <a:pt x="86201" y="24194"/>
                        <a:pt x="85725" y="23336"/>
                        <a:pt x="79343" y="20860"/>
                      </a:cubicBezTo>
                      <a:lnTo>
                        <a:pt x="79343" y="25146"/>
                      </a:lnTo>
                      <a:lnTo>
                        <a:pt x="75152" y="25146"/>
                      </a:lnTo>
                      <a:cubicBezTo>
                        <a:pt x="76581" y="29337"/>
                        <a:pt x="78010" y="33433"/>
                        <a:pt x="79343" y="37624"/>
                      </a:cubicBezTo>
                      <a:lnTo>
                        <a:pt x="66770" y="37624"/>
                      </a:lnTo>
                      <a:cubicBezTo>
                        <a:pt x="69533" y="29242"/>
                        <a:pt x="72390" y="20860"/>
                        <a:pt x="75152" y="12573"/>
                      </a:cubicBezTo>
                      <a:cubicBezTo>
                        <a:pt x="86582" y="9430"/>
                        <a:pt x="84677" y="11621"/>
                        <a:pt x="87725" y="0"/>
                      </a:cubicBezTo>
                      <a:lnTo>
                        <a:pt x="75152" y="0"/>
                      </a:lnTo>
                      <a:cubicBezTo>
                        <a:pt x="73819" y="2762"/>
                        <a:pt x="72485" y="5620"/>
                        <a:pt x="70961" y="8382"/>
                      </a:cubicBezTo>
                      <a:cubicBezTo>
                        <a:pt x="64389" y="10477"/>
                        <a:pt x="62960" y="4191"/>
                        <a:pt x="62579" y="4096"/>
                      </a:cubicBezTo>
                      <a:cubicBezTo>
                        <a:pt x="56197" y="3239"/>
                        <a:pt x="54388" y="8382"/>
                        <a:pt x="54388" y="8382"/>
                      </a:cubicBezTo>
                      <a:cubicBezTo>
                        <a:pt x="48863" y="6953"/>
                        <a:pt x="43243" y="5620"/>
                        <a:pt x="37624" y="4096"/>
                      </a:cubicBezTo>
                      <a:lnTo>
                        <a:pt x="37624" y="20765"/>
                      </a:lnTo>
                      <a:cubicBezTo>
                        <a:pt x="60674" y="26956"/>
                        <a:pt x="52483" y="35338"/>
                        <a:pt x="62579" y="50102"/>
                      </a:cubicBezTo>
                      <a:lnTo>
                        <a:pt x="66770" y="50102"/>
                      </a:lnTo>
                      <a:cubicBezTo>
                        <a:pt x="69533" y="54197"/>
                        <a:pt x="72390" y="58388"/>
                        <a:pt x="75152" y="62579"/>
                      </a:cubicBezTo>
                      <a:lnTo>
                        <a:pt x="87725" y="62579"/>
                      </a:lnTo>
                      <a:lnTo>
                        <a:pt x="87725" y="66770"/>
                      </a:lnTo>
                      <a:lnTo>
                        <a:pt x="91916" y="66770"/>
                      </a:lnTo>
                      <a:cubicBezTo>
                        <a:pt x="93250" y="75057"/>
                        <a:pt x="94679" y="83534"/>
                        <a:pt x="96107" y="91821"/>
                      </a:cubicBezTo>
                      <a:cubicBezTo>
                        <a:pt x="93250" y="93154"/>
                        <a:pt x="90392" y="94488"/>
                        <a:pt x="87725" y="95917"/>
                      </a:cubicBezTo>
                      <a:cubicBezTo>
                        <a:pt x="87725" y="95917"/>
                        <a:pt x="91916" y="107061"/>
                        <a:pt x="91916" y="112681"/>
                      </a:cubicBezTo>
                      <a:cubicBezTo>
                        <a:pt x="77914" y="111347"/>
                        <a:pt x="64103" y="109823"/>
                        <a:pt x="50197" y="108490"/>
                      </a:cubicBezTo>
                      <a:lnTo>
                        <a:pt x="50197" y="104299"/>
                      </a:lnTo>
                      <a:lnTo>
                        <a:pt x="45910" y="104299"/>
                      </a:lnTo>
                      <a:cubicBezTo>
                        <a:pt x="45910" y="86011"/>
                        <a:pt x="47435" y="77819"/>
                        <a:pt x="58484" y="70961"/>
                      </a:cubicBezTo>
                      <a:cubicBezTo>
                        <a:pt x="58293" y="59055"/>
                        <a:pt x="56960" y="53054"/>
                        <a:pt x="54292" y="45815"/>
                      </a:cubicBezTo>
                      <a:lnTo>
                        <a:pt x="37529" y="45815"/>
                      </a:lnTo>
                      <a:cubicBezTo>
                        <a:pt x="34385" y="34481"/>
                        <a:pt x="36576" y="36290"/>
                        <a:pt x="24956" y="33338"/>
                      </a:cubicBezTo>
                      <a:lnTo>
                        <a:pt x="24956" y="50102"/>
                      </a:lnTo>
                      <a:cubicBezTo>
                        <a:pt x="22193" y="51435"/>
                        <a:pt x="19431" y="52769"/>
                        <a:pt x="16669" y="54197"/>
                      </a:cubicBezTo>
                      <a:cubicBezTo>
                        <a:pt x="18002" y="62579"/>
                        <a:pt x="19431" y="70961"/>
                        <a:pt x="20764" y="79343"/>
                      </a:cubicBezTo>
                      <a:lnTo>
                        <a:pt x="25051" y="79343"/>
                      </a:lnTo>
                      <a:lnTo>
                        <a:pt x="25051" y="83534"/>
                      </a:lnTo>
                      <a:lnTo>
                        <a:pt x="12573" y="83534"/>
                      </a:lnTo>
                      <a:lnTo>
                        <a:pt x="12573" y="79343"/>
                      </a:lnTo>
                      <a:lnTo>
                        <a:pt x="0" y="79343"/>
                      </a:lnTo>
                      <a:cubicBezTo>
                        <a:pt x="4477" y="88964"/>
                        <a:pt x="7715" y="94964"/>
                        <a:pt x="16764" y="100203"/>
                      </a:cubicBezTo>
                      <a:lnTo>
                        <a:pt x="16764" y="104299"/>
                      </a:lnTo>
                      <a:cubicBezTo>
                        <a:pt x="11240" y="105727"/>
                        <a:pt x="5620" y="107156"/>
                        <a:pt x="0" y="108490"/>
                      </a:cubicBezTo>
                      <a:lnTo>
                        <a:pt x="0" y="116872"/>
                      </a:lnTo>
                      <a:cubicBezTo>
                        <a:pt x="6953" y="118205"/>
                        <a:pt x="13906" y="119634"/>
                        <a:pt x="20764" y="121063"/>
                      </a:cubicBezTo>
                      <a:cubicBezTo>
                        <a:pt x="22288" y="125254"/>
                        <a:pt x="23622" y="129445"/>
                        <a:pt x="25051" y="133445"/>
                      </a:cubicBezTo>
                      <a:close/>
                      <a:moveTo>
                        <a:pt x="87535" y="129540"/>
                      </a:moveTo>
                      <a:lnTo>
                        <a:pt x="91726" y="129540"/>
                      </a:lnTo>
                      <a:cubicBezTo>
                        <a:pt x="95155" y="134302"/>
                        <a:pt x="91059" y="130207"/>
                        <a:pt x="95917" y="133636"/>
                      </a:cubicBezTo>
                      <a:lnTo>
                        <a:pt x="95917" y="137827"/>
                      </a:lnTo>
                      <a:lnTo>
                        <a:pt x="87535" y="137827"/>
                      </a:lnTo>
                      <a:lnTo>
                        <a:pt x="87535" y="129540"/>
                      </a:lnTo>
                      <a:close/>
                      <a:moveTo>
                        <a:pt x="29051" y="58483"/>
                      </a:moveTo>
                      <a:cubicBezTo>
                        <a:pt x="37338" y="56102"/>
                        <a:pt x="32671" y="59150"/>
                        <a:pt x="37338" y="54293"/>
                      </a:cubicBezTo>
                      <a:lnTo>
                        <a:pt x="41624" y="54293"/>
                      </a:lnTo>
                      <a:lnTo>
                        <a:pt x="41624" y="62675"/>
                      </a:lnTo>
                      <a:cubicBezTo>
                        <a:pt x="37338" y="64103"/>
                        <a:pt x="33147" y="65532"/>
                        <a:pt x="29051" y="66866"/>
                      </a:cubicBezTo>
                      <a:lnTo>
                        <a:pt x="2905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6" name="任意多边形: 形状 65"/>
                <p:cNvSpPr/>
                <p:nvPr/>
              </p:nvSpPr>
              <p:spPr>
                <a:xfrm>
                  <a:off x="5962554" y="2465259"/>
                  <a:ext cx="37623" cy="37433"/>
                </a:xfrm>
                <a:custGeom>
                  <a:avLst/>
                  <a:gdLst>
                    <a:gd name="connsiteX0" fmla="*/ 33433 w 37623"/>
                    <a:gd name="connsiteY0" fmla="*/ 37433 h 37433"/>
                    <a:gd name="connsiteX1" fmla="*/ 33433 w 37623"/>
                    <a:gd name="connsiteY1" fmla="*/ 33338 h 37433"/>
                    <a:gd name="connsiteX2" fmla="*/ 37624 w 37623"/>
                    <a:gd name="connsiteY2" fmla="*/ 24955 h 37433"/>
                    <a:gd name="connsiteX3" fmla="*/ 8287 w 37623"/>
                    <a:gd name="connsiteY3" fmla="*/ 0 h 37433"/>
                    <a:gd name="connsiteX4" fmla="*/ 12478 w 37623"/>
                    <a:gd name="connsiteY4" fmla="*/ 20765 h 37433"/>
                    <a:gd name="connsiteX5" fmla="*/ 0 w 37623"/>
                    <a:gd name="connsiteY5" fmla="*/ 20765 h 37433"/>
                    <a:gd name="connsiteX6" fmla="*/ 4191 w 37623"/>
                    <a:gd name="connsiteY6" fmla="*/ 24955 h 37433"/>
                    <a:gd name="connsiteX7" fmla="*/ 4191 w 37623"/>
                    <a:gd name="connsiteY7" fmla="*/ 29147 h 37433"/>
                    <a:gd name="connsiteX8" fmla="*/ 16764 w 37623"/>
                    <a:gd name="connsiteY8" fmla="*/ 29147 h 37433"/>
                    <a:gd name="connsiteX9" fmla="*/ 16764 w 37623"/>
                    <a:gd name="connsiteY9" fmla="*/ 37433 h 37433"/>
                    <a:gd name="connsiteX10" fmla="*/ 33433 w 37623"/>
                    <a:gd name="connsiteY10" fmla="*/ 37433 h 374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623" h="37433">
                      <a:moveTo>
                        <a:pt x="33433" y="37433"/>
                      </a:moveTo>
                      <a:lnTo>
                        <a:pt x="33433" y="33338"/>
                      </a:lnTo>
                      <a:cubicBezTo>
                        <a:pt x="38195" y="28670"/>
                        <a:pt x="35243" y="33338"/>
                        <a:pt x="37624" y="24955"/>
                      </a:cubicBezTo>
                      <a:cubicBezTo>
                        <a:pt x="26575" y="15716"/>
                        <a:pt x="25051" y="4096"/>
                        <a:pt x="8287" y="0"/>
                      </a:cubicBezTo>
                      <a:cubicBezTo>
                        <a:pt x="9620" y="6858"/>
                        <a:pt x="11049" y="13811"/>
                        <a:pt x="12478" y="20765"/>
                      </a:cubicBezTo>
                      <a:lnTo>
                        <a:pt x="0" y="20765"/>
                      </a:lnTo>
                      <a:cubicBezTo>
                        <a:pt x="3620" y="25432"/>
                        <a:pt x="-571" y="21336"/>
                        <a:pt x="4191" y="24955"/>
                      </a:cubicBezTo>
                      <a:lnTo>
                        <a:pt x="4191" y="29147"/>
                      </a:lnTo>
                      <a:lnTo>
                        <a:pt x="16764" y="29147"/>
                      </a:lnTo>
                      <a:lnTo>
                        <a:pt x="16764" y="37433"/>
                      </a:lnTo>
                      <a:lnTo>
                        <a:pt x="33433" y="3743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7" name="任意多边形: 形状 66"/>
                <p:cNvSpPr/>
                <p:nvPr/>
              </p:nvSpPr>
              <p:spPr>
                <a:xfrm>
                  <a:off x="5636037" y="2352198"/>
                  <a:ext cx="777430" cy="906589"/>
                </a:xfrm>
                <a:custGeom>
                  <a:avLst/>
                  <a:gdLst>
                    <a:gd name="connsiteX0" fmla="*/ 38386 w 777430"/>
                    <a:gd name="connsiteY0" fmla="*/ 129635 h 906589"/>
                    <a:gd name="connsiteX1" fmla="*/ 42481 w 777430"/>
                    <a:gd name="connsiteY1" fmla="*/ 129635 h 906589"/>
                    <a:gd name="connsiteX2" fmla="*/ 38386 w 777430"/>
                    <a:gd name="connsiteY2" fmla="*/ 158877 h 906589"/>
                    <a:gd name="connsiteX3" fmla="*/ 59246 w 777430"/>
                    <a:gd name="connsiteY3" fmla="*/ 150495 h 906589"/>
                    <a:gd name="connsiteX4" fmla="*/ 59246 w 777430"/>
                    <a:gd name="connsiteY4" fmla="*/ 146399 h 906589"/>
                    <a:gd name="connsiteX5" fmla="*/ 101060 w 777430"/>
                    <a:gd name="connsiteY5" fmla="*/ 138017 h 906589"/>
                    <a:gd name="connsiteX6" fmla="*/ 101060 w 777430"/>
                    <a:gd name="connsiteY6" fmla="*/ 150495 h 906589"/>
                    <a:gd name="connsiteX7" fmla="*/ 71819 w 777430"/>
                    <a:gd name="connsiteY7" fmla="*/ 175641 h 906589"/>
                    <a:gd name="connsiteX8" fmla="*/ 63532 w 777430"/>
                    <a:gd name="connsiteY8" fmla="*/ 175641 h 906589"/>
                    <a:gd name="connsiteX9" fmla="*/ 63532 w 777430"/>
                    <a:gd name="connsiteY9" fmla="*/ 183928 h 906589"/>
                    <a:gd name="connsiteX10" fmla="*/ 92678 w 777430"/>
                    <a:gd name="connsiteY10" fmla="*/ 179737 h 906589"/>
                    <a:gd name="connsiteX11" fmla="*/ 96869 w 777430"/>
                    <a:gd name="connsiteY11" fmla="*/ 167164 h 906589"/>
                    <a:gd name="connsiteX12" fmla="*/ 101060 w 777430"/>
                    <a:gd name="connsiteY12" fmla="*/ 167164 h 906589"/>
                    <a:gd name="connsiteX13" fmla="*/ 113538 w 777430"/>
                    <a:gd name="connsiteY13" fmla="*/ 175641 h 906589"/>
                    <a:gd name="connsiteX14" fmla="*/ 113538 w 777430"/>
                    <a:gd name="connsiteY14" fmla="*/ 183928 h 906589"/>
                    <a:gd name="connsiteX15" fmla="*/ 126016 w 777430"/>
                    <a:gd name="connsiteY15" fmla="*/ 188119 h 906589"/>
                    <a:gd name="connsiteX16" fmla="*/ 130207 w 777430"/>
                    <a:gd name="connsiteY16" fmla="*/ 196501 h 906589"/>
                    <a:gd name="connsiteX17" fmla="*/ 134303 w 777430"/>
                    <a:gd name="connsiteY17" fmla="*/ 196501 h 906589"/>
                    <a:gd name="connsiteX18" fmla="*/ 134303 w 777430"/>
                    <a:gd name="connsiteY18" fmla="*/ 204788 h 906589"/>
                    <a:gd name="connsiteX19" fmla="*/ 138494 w 777430"/>
                    <a:gd name="connsiteY19" fmla="*/ 204788 h 906589"/>
                    <a:gd name="connsiteX20" fmla="*/ 138494 w 777430"/>
                    <a:gd name="connsiteY20" fmla="*/ 213170 h 906589"/>
                    <a:gd name="connsiteX21" fmla="*/ 117634 w 777430"/>
                    <a:gd name="connsiteY21" fmla="*/ 200692 h 906589"/>
                    <a:gd name="connsiteX22" fmla="*/ 105156 w 777430"/>
                    <a:gd name="connsiteY22" fmla="*/ 234124 h 906589"/>
                    <a:gd name="connsiteX23" fmla="*/ 109347 w 777430"/>
                    <a:gd name="connsiteY23" fmla="*/ 242506 h 906589"/>
                    <a:gd name="connsiteX24" fmla="*/ 130302 w 777430"/>
                    <a:gd name="connsiteY24" fmla="*/ 238316 h 906589"/>
                    <a:gd name="connsiteX25" fmla="*/ 130302 w 777430"/>
                    <a:gd name="connsiteY25" fmla="*/ 234124 h 906589"/>
                    <a:gd name="connsiteX26" fmla="*/ 151162 w 777430"/>
                    <a:gd name="connsiteY26" fmla="*/ 234124 h 906589"/>
                    <a:gd name="connsiteX27" fmla="*/ 155353 w 777430"/>
                    <a:gd name="connsiteY27" fmla="*/ 246602 h 906589"/>
                    <a:gd name="connsiteX28" fmla="*/ 159449 w 777430"/>
                    <a:gd name="connsiteY28" fmla="*/ 250793 h 906589"/>
                    <a:gd name="connsiteX29" fmla="*/ 172022 w 777430"/>
                    <a:gd name="connsiteY29" fmla="*/ 250793 h 906589"/>
                    <a:gd name="connsiteX30" fmla="*/ 172022 w 777430"/>
                    <a:gd name="connsiteY30" fmla="*/ 254984 h 906589"/>
                    <a:gd name="connsiteX31" fmla="*/ 188690 w 777430"/>
                    <a:gd name="connsiteY31" fmla="*/ 238316 h 906589"/>
                    <a:gd name="connsiteX32" fmla="*/ 180404 w 777430"/>
                    <a:gd name="connsiteY32" fmla="*/ 238316 h 906589"/>
                    <a:gd name="connsiteX33" fmla="*/ 180404 w 777430"/>
                    <a:gd name="connsiteY33" fmla="*/ 225743 h 906589"/>
                    <a:gd name="connsiteX34" fmla="*/ 230410 w 777430"/>
                    <a:gd name="connsiteY34" fmla="*/ 230029 h 906589"/>
                    <a:gd name="connsiteX35" fmla="*/ 230410 w 777430"/>
                    <a:gd name="connsiteY35" fmla="*/ 238316 h 906589"/>
                    <a:gd name="connsiteX36" fmla="*/ 217932 w 777430"/>
                    <a:gd name="connsiteY36" fmla="*/ 238316 h 906589"/>
                    <a:gd name="connsiteX37" fmla="*/ 213836 w 777430"/>
                    <a:gd name="connsiteY37" fmla="*/ 250889 h 906589"/>
                    <a:gd name="connsiteX38" fmla="*/ 217932 w 777430"/>
                    <a:gd name="connsiteY38" fmla="*/ 259175 h 906589"/>
                    <a:gd name="connsiteX39" fmla="*/ 213836 w 777430"/>
                    <a:gd name="connsiteY39" fmla="*/ 259175 h 906589"/>
                    <a:gd name="connsiteX40" fmla="*/ 213836 w 777430"/>
                    <a:gd name="connsiteY40" fmla="*/ 263366 h 906589"/>
                    <a:gd name="connsiteX41" fmla="*/ 192881 w 777430"/>
                    <a:gd name="connsiteY41" fmla="*/ 280130 h 906589"/>
                    <a:gd name="connsiteX42" fmla="*/ 180499 w 777430"/>
                    <a:gd name="connsiteY42" fmla="*/ 280130 h 906589"/>
                    <a:gd name="connsiteX43" fmla="*/ 180499 w 777430"/>
                    <a:gd name="connsiteY43" fmla="*/ 292608 h 906589"/>
                    <a:gd name="connsiteX44" fmla="*/ 151257 w 777430"/>
                    <a:gd name="connsiteY44" fmla="*/ 275844 h 906589"/>
                    <a:gd name="connsiteX45" fmla="*/ 151257 w 777430"/>
                    <a:gd name="connsiteY45" fmla="*/ 259175 h 906589"/>
                    <a:gd name="connsiteX46" fmla="*/ 142875 w 777430"/>
                    <a:gd name="connsiteY46" fmla="*/ 250889 h 906589"/>
                    <a:gd name="connsiteX47" fmla="*/ 117729 w 777430"/>
                    <a:gd name="connsiteY47" fmla="*/ 259175 h 906589"/>
                    <a:gd name="connsiteX48" fmla="*/ 117729 w 777430"/>
                    <a:gd name="connsiteY48" fmla="*/ 284226 h 906589"/>
                    <a:gd name="connsiteX49" fmla="*/ 113633 w 777430"/>
                    <a:gd name="connsiteY49" fmla="*/ 284226 h 906589"/>
                    <a:gd name="connsiteX50" fmla="*/ 121920 w 777430"/>
                    <a:gd name="connsiteY50" fmla="*/ 300990 h 906589"/>
                    <a:gd name="connsiteX51" fmla="*/ 134398 w 777430"/>
                    <a:gd name="connsiteY51" fmla="*/ 300990 h 906589"/>
                    <a:gd name="connsiteX52" fmla="*/ 134398 w 777430"/>
                    <a:gd name="connsiteY52" fmla="*/ 296799 h 906589"/>
                    <a:gd name="connsiteX53" fmla="*/ 138589 w 777430"/>
                    <a:gd name="connsiteY53" fmla="*/ 296799 h 906589"/>
                    <a:gd name="connsiteX54" fmla="*/ 138589 w 777430"/>
                    <a:gd name="connsiteY54" fmla="*/ 300990 h 906589"/>
                    <a:gd name="connsiteX55" fmla="*/ 167831 w 777430"/>
                    <a:gd name="connsiteY55" fmla="*/ 300990 h 906589"/>
                    <a:gd name="connsiteX56" fmla="*/ 172022 w 777430"/>
                    <a:gd name="connsiteY56" fmla="*/ 317659 h 906589"/>
                    <a:gd name="connsiteX57" fmla="*/ 167831 w 777430"/>
                    <a:gd name="connsiteY57" fmla="*/ 317659 h 906589"/>
                    <a:gd name="connsiteX58" fmla="*/ 167831 w 777430"/>
                    <a:gd name="connsiteY58" fmla="*/ 325945 h 906589"/>
                    <a:gd name="connsiteX59" fmla="*/ 159449 w 777430"/>
                    <a:gd name="connsiteY59" fmla="*/ 330137 h 906589"/>
                    <a:gd name="connsiteX60" fmla="*/ 121920 w 777430"/>
                    <a:gd name="connsiteY60" fmla="*/ 317659 h 906589"/>
                    <a:gd name="connsiteX61" fmla="*/ 113633 w 777430"/>
                    <a:gd name="connsiteY61" fmla="*/ 317659 h 906589"/>
                    <a:gd name="connsiteX62" fmla="*/ 113633 w 777430"/>
                    <a:gd name="connsiteY62" fmla="*/ 309372 h 906589"/>
                    <a:gd name="connsiteX63" fmla="*/ 101156 w 777430"/>
                    <a:gd name="connsiteY63" fmla="*/ 309372 h 906589"/>
                    <a:gd name="connsiteX64" fmla="*/ 105347 w 777430"/>
                    <a:gd name="connsiteY64" fmla="*/ 300990 h 906589"/>
                    <a:gd name="connsiteX65" fmla="*/ 96965 w 777430"/>
                    <a:gd name="connsiteY65" fmla="*/ 300990 h 906589"/>
                    <a:gd name="connsiteX66" fmla="*/ 92774 w 777430"/>
                    <a:gd name="connsiteY66" fmla="*/ 275844 h 906589"/>
                    <a:gd name="connsiteX67" fmla="*/ 80296 w 777430"/>
                    <a:gd name="connsiteY67" fmla="*/ 280130 h 906589"/>
                    <a:gd name="connsiteX68" fmla="*/ 80296 w 777430"/>
                    <a:gd name="connsiteY68" fmla="*/ 271748 h 906589"/>
                    <a:gd name="connsiteX69" fmla="*/ 55150 w 777430"/>
                    <a:gd name="connsiteY69" fmla="*/ 263271 h 906589"/>
                    <a:gd name="connsiteX70" fmla="*/ 63532 w 777430"/>
                    <a:gd name="connsiteY70" fmla="*/ 292608 h 906589"/>
                    <a:gd name="connsiteX71" fmla="*/ 67723 w 777430"/>
                    <a:gd name="connsiteY71" fmla="*/ 292608 h 906589"/>
                    <a:gd name="connsiteX72" fmla="*/ 76105 w 777430"/>
                    <a:gd name="connsiteY72" fmla="*/ 325945 h 906589"/>
                    <a:gd name="connsiteX73" fmla="*/ 76105 w 777430"/>
                    <a:gd name="connsiteY73" fmla="*/ 330137 h 906589"/>
                    <a:gd name="connsiteX74" fmla="*/ 96869 w 777430"/>
                    <a:gd name="connsiteY74" fmla="*/ 325945 h 906589"/>
                    <a:gd name="connsiteX75" fmla="*/ 96869 w 777430"/>
                    <a:gd name="connsiteY75" fmla="*/ 330137 h 906589"/>
                    <a:gd name="connsiteX76" fmla="*/ 101060 w 777430"/>
                    <a:gd name="connsiteY76" fmla="*/ 330137 h 906589"/>
                    <a:gd name="connsiteX77" fmla="*/ 101060 w 777430"/>
                    <a:gd name="connsiteY77" fmla="*/ 342710 h 906589"/>
                    <a:gd name="connsiteX78" fmla="*/ 105251 w 777430"/>
                    <a:gd name="connsiteY78" fmla="*/ 342710 h 906589"/>
                    <a:gd name="connsiteX79" fmla="*/ 105251 w 777430"/>
                    <a:gd name="connsiteY79" fmla="*/ 346901 h 906589"/>
                    <a:gd name="connsiteX80" fmla="*/ 101060 w 777430"/>
                    <a:gd name="connsiteY80" fmla="*/ 346901 h 906589"/>
                    <a:gd name="connsiteX81" fmla="*/ 101060 w 777430"/>
                    <a:gd name="connsiteY81" fmla="*/ 355283 h 906589"/>
                    <a:gd name="connsiteX82" fmla="*/ 80201 w 777430"/>
                    <a:gd name="connsiteY82" fmla="*/ 350996 h 906589"/>
                    <a:gd name="connsiteX83" fmla="*/ 80201 w 777430"/>
                    <a:gd name="connsiteY83" fmla="*/ 342710 h 906589"/>
                    <a:gd name="connsiteX84" fmla="*/ 59246 w 777430"/>
                    <a:gd name="connsiteY84" fmla="*/ 355283 h 906589"/>
                    <a:gd name="connsiteX85" fmla="*/ 59246 w 777430"/>
                    <a:gd name="connsiteY85" fmla="*/ 367760 h 906589"/>
                    <a:gd name="connsiteX86" fmla="*/ 84296 w 777430"/>
                    <a:gd name="connsiteY86" fmla="*/ 384429 h 906589"/>
                    <a:gd name="connsiteX87" fmla="*/ 84296 w 777430"/>
                    <a:gd name="connsiteY87" fmla="*/ 397002 h 906589"/>
                    <a:gd name="connsiteX88" fmla="*/ 96774 w 777430"/>
                    <a:gd name="connsiteY88" fmla="*/ 397002 h 906589"/>
                    <a:gd name="connsiteX89" fmla="*/ 105156 w 777430"/>
                    <a:gd name="connsiteY89" fmla="*/ 380238 h 906589"/>
                    <a:gd name="connsiteX90" fmla="*/ 105156 w 777430"/>
                    <a:gd name="connsiteY90" fmla="*/ 376047 h 906589"/>
                    <a:gd name="connsiteX91" fmla="*/ 113538 w 777430"/>
                    <a:gd name="connsiteY91" fmla="*/ 376047 h 906589"/>
                    <a:gd name="connsiteX92" fmla="*/ 109347 w 777430"/>
                    <a:gd name="connsiteY92" fmla="*/ 388620 h 906589"/>
                    <a:gd name="connsiteX93" fmla="*/ 105156 w 777430"/>
                    <a:gd name="connsiteY93" fmla="*/ 388620 h 906589"/>
                    <a:gd name="connsiteX94" fmla="*/ 105156 w 777430"/>
                    <a:gd name="connsiteY94" fmla="*/ 401098 h 906589"/>
                    <a:gd name="connsiteX95" fmla="*/ 100965 w 777430"/>
                    <a:gd name="connsiteY95" fmla="*/ 401098 h 906589"/>
                    <a:gd name="connsiteX96" fmla="*/ 100965 w 777430"/>
                    <a:gd name="connsiteY96" fmla="*/ 413576 h 906589"/>
                    <a:gd name="connsiteX97" fmla="*/ 105156 w 777430"/>
                    <a:gd name="connsiteY97" fmla="*/ 413576 h 906589"/>
                    <a:gd name="connsiteX98" fmla="*/ 109347 w 777430"/>
                    <a:gd name="connsiteY98" fmla="*/ 417766 h 906589"/>
                    <a:gd name="connsiteX99" fmla="*/ 117634 w 777430"/>
                    <a:gd name="connsiteY99" fmla="*/ 401098 h 906589"/>
                    <a:gd name="connsiteX100" fmla="*/ 126016 w 777430"/>
                    <a:gd name="connsiteY100" fmla="*/ 401098 h 906589"/>
                    <a:gd name="connsiteX101" fmla="*/ 130207 w 777430"/>
                    <a:gd name="connsiteY101" fmla="*/ 413576 h 906589"/>
                    <a:gd name="connsiteX102" fmla="*/ 142685 w 777430"/>
                    <a:gd name="connsiteY102" fmla="*/ 413576 h 906589"/>
                    <a:gd name="connsiteX103" fmla="*/ 142685 w 777430"/>
                    <a:gd name="connsiteY103" fmla="*/ 409480 h 906589"/>
                    <a:gd name="connsiteX104" fmla="*/ 146876 w 777430"/>
                    <a:gd name="connsiteY104" fmla="*/ 409480 h 906589"/>
                    <a:gd name="connsiteX105" fmla="*/ 138494 w 777430"/>
                    <a:gd name="connsiteY105" fmla="*/ 401098 h 906589"/>
                    <a:gd name="connsiteX106" fmla="*/ 126016 w 777430"/>
                    <a:gd name="connsiteY106" fmla="*/ 388620 h 906589"/>
                    <a:gd name="connsiteX107" fmla="*/ 126016 w 777430"/>
                    <a:gd name="connsiteY107" fmla="*/ 367760 h 906589"/>
                    <a:gd name="connsiteX108" fmla="*/ 151162 w 777430"/>
                    <a:gd name="connsiteY108" fmla="*/ 359378 h 906589"/>
                    <a:gd name="connsiteX109" fmla="*/ 159449 w 777430"/>
                    <a:gd name="connsiteY109" fmla="*/ 380333 h 906589"/>
                    <a:gd name="connsiteX110" fmla="*/ 172022 w 777430"/>
                    <a:gd name="connsiteY110" fmla="*/ 371951 h 906589"/>
                    <a:gd name="connsiteX111" fmla="*/ 176213 w 777430"/>
                    <a:gd name="connsiteY111" fmla="*/ 371951 h 906589"/>
                    <a:gd name="connsiteX112" fmla="*/ 180404 w 777430"/>
                    <a:gd name="connsiteY112" fmla="*/ 401193 h 906589"/>
                    <a:gd name="connsiteX113" fmla="*/ 192786 w 777430"/>
                    <a:gd name="connsiteY113" fmla="*/ 401193 h 906589"/>
                    <a:gd name="connsiteX114" fmla="*/ 192786 w 777430"/>
                    <a:gd name="connsiteY114" fmla="*/ 397097 h 906589"/>
                    <a:gd name="connsiteX115" fmla="*/ 213741 w 777430"/>
                    <a:gd name="connsiteY115" fmla="*/ 384524 h 906589"/>
                    <a:gd name="connsiteX116" fmla="*/ 209455 w 777430"/>
                    <a:gd name="connsiteY116" fmla="*/ 376142 h 906589"/>
                    <a:gd name="connsiteX117" fmla="*/ 209455 w 777430"/>
                    <a:gd name="connsiteY117" fmla="*/ 359378 h 906589"/>
                    <a:gd name="connsiteX118" fmla="*/ 222028 w 777430"/>
                    <a:gd name="connsiteY118" fmla="*/ 351091 h 906589"/>
                    <a:gd name="connsiteX119" fmla="*/ 222028 w 777430"/>
                    <a:gd name="connsiteY119" fmla="*/ 342805 h 906589"/>
                    <a:gd name="connsiteX120" fmla="*/ 230315 w 777430"/>
                    <a:gd name="connsiteY120" fmla="*/ 338614 h 906589"/>
                    <a:gd name="connsiteX121" fmla="*/ 230315 w 777430"/>
                    <a:gd name="connsiteY121" fmla="*/ 334518 h 906589"/>
                    <a:gd name="connsiteX122" fmla="*/ 242792 w 777430"/>
                    <a:gd name="connsiteY122" fmla="*/ 334518 h 906589"/>
                    <a:gd name="connsiteX123" fmla="*/ 246983 w 777430"/>
                    <a:gd name="connsiteY123" fmla="*/ 317754 h 906589"/>
                    <a:gd name="connsiteX124" fmla="*/ 251174 w 777430"/>
                    <a:gd name="connsiteY124" fmla="*/ 317754 h 906589"/>
                    <a:gd name="connsiteX125" fmla="*/ 251174 w 777430"/>
                    <a:gd name="connsiteY125" fmla="*/ 321945 h 906589"/>
                    <a:gd name="connsiteX126" fmla="*/ 272034 w 777430"/>
                    <a:gd name="connsiteY126" fmla="*/ 326041 h 906589"/>
                    <a:gd name="connsiteX127" fmla="*/ 276130 w 777430"/>
                    <a:gd name="connsiteY127" fmla="*/ 326041 h 906589"/>
                    <a:gd name="connsiteX128" fmla="*/ 272034 w 777430"/>
                    <a:gd name="connsiteY128" fmla="*/ 292703 h 906589"/>
                    <a:gd name="connsiteX129" fmla="*/ 292989 w 777430"/>
                    <a:gd name="connsiteY129" fmla="*/ 292703 h 906589"/>
                    <a:gd name="connsiteX130" fmla="*/ 292989 w 777430"/>
                    <a:gd name="connsiteY130" fmla="*/ 296894 h 906589"/>
                    <a:gd name="connsiteX131" fmla="*/ 305467 w 777430"/>
                    <a:gd name="connsiteY131" fmla="*/ 301085 h 906589"/>
                    <a:gd name="connsiteX132" fmla="*/ 309658 w 777430"/>
                    <a:gd name="connsiteY132" fmla="*/ 321945 h 906589"/>
                    <a:gd name="connsiteX133" fmla="*/ 322040 w 777430"/>
                    <a:gd name="connsiteY133" fmla="*/ 321945 h 906589"/>
                    <a:gd name="connsiteX134" fmla="*/ 322040 w 777430"/>
                    <a:gd name="connsiteY134" fmla="*/ 305181 h 906589"/>
                    <a:gd name="connsiteX135" fmla="*/ 313849 w 777430"/>
                    <a:gd name="connsiteY135" fmla="*/ 300990 h 906589"/>
                    <a:gd name="connsiteX136" fmla="*/ 313849 w 777430"/>
                    <a:gd name="connsiteY136" fmla="*/ 292608 h 906589"/>
                    <a:gd name="connsiteX137" fmla="*/ 334613 w 777430"/>
                    <a:gd name="connsiteY137" fmla="*/ 305086 h 906589"/>
                    <a:gd name="connsiteX138" fmla="*/ 338804 w 777430"/>
                    <a:gd name="connsiteY138" fmla="*/ 305086 h 906589"/>
                    <a:gd name="connsiteX139" fmla="*/ 342995 w 777430"/>
                    <a:gd name="connsiteY139" fmla="*/ 317564 h 906589"/>
                    <a:gd name="connsiteX140" fmla="*/ 351377 w 777430"/>
                    <a:gd name="connsiteY140" fmla="*/ 317564 h 906589"/>
                    <a:gd name="connsiteX141" fmla="*/ 355568 w 777430"/>
                    <a:gd name="connsiteY141" fmla="*/ 309277 h 906589"/>
                    <a:gd name="connsiteX142" fmla="*/ 355568 w 777430"/>
                    <a:gd name="connsiteY142" fmla="*/ 313468 h 906589"/>
                    <a:gd name="connsiteX143" fmla="*/ 359759 w 777430"/>
                    <a:gd name="connsiteY143" fmla="*/ 313468 h 906589"/>
                    <a:gd name="connsiteX144" fmla="*/ 359759 w 777430"/>
                    <a:gd name="connsiteY144" fmla="*/ 325945 h 906589"/>
                    <a:gd name="connsiteX145" fmla="*/ 363950 w 777430"/>
                    <a:gd name="connsiteY145" fmla="*/ 325945 h 906589"/>
                    <a:gd name="connsiteX146" fmla="*/ 363950 w 777430"/>
                    <a:gd name="connsiteY146" fmla="*/ 342710 h 906589"/>
                    <a:gd name="connsiteX147" fmla="*/ 342995 w 777430"/>
                    <a:gd name="connsiteY147" fmla="*/ 359283 h 906589"/>
                    <a:gd name="connsiteX148" fmla="*/ 342995 w 777430"/>
                    <a:gd name="connsiteY148" fmla="*/ 363474 h 906589"/>
                    <a:gd name="connsiteX149" fmla="*/ 334613 w 777430"/>
                    <a:gd name="connsiteY149" fmla="*/ 363474 h 906589"/>
                    <a:gd name="connsiteX150" fmla="*/ 334613 w 777430"/>
                    <a:gd name="connsiteY150" fmla="*/ 367760 h 906589"/>
                    <a:gd name="connsiteX151" fmla="*/ 322040 w 777430"/>
                    <a:gd name="connsiteY151" fmla="*/ 380238 h 906589"/>
                    <a:gd name="connsiteX152" fmla="*/ 334613 w 777430"/>
                    <a:gd name="connsiteY152" fmla="*/ 380238 h 906589"/>
                    <a:gd name="connsiteX153" fmla="*/ 330422 w 777430"/>
                    <a:gd name="connsiteY153" fmla="*/ 392811 h 906589"/>
                    <a:gd name="connsiteX154" fmla="*/ 296990 w 777430"/>
                    <a:gd name="connsiteY154" fmla="*/ 392811 h 906589"/>
                    <a:gd name="connsiteX155" fmla="*/ 296990 w 777430"/>
                    <a:gd name="connsiteY155" fmla="*/ 388620 h 906589"/>
                    <a:gd name="connsiteX156" fmla="*/ 292894 w 777430"/>
                    <a:gd name="connsiteY156" fmla="*/ 388620 h 906589"/>
                    <a:gd name="connsiteX157" fmla="*/ 301276 w 777430"/>
                    <a:gd name="connsiteY157" fmla="*/ 363474 h 906589"/>
                    <a:gd name="connsiteX158" fmla="*/ 276130 w 777430"/>
                    <a:gd name="connsiteY158" fmla="*/ 384429 h 906589"/>
                    <a:gd name="connsiteX159" fmla="*/ 272034 w 777430"/>
                    <a:gd name="connsiteY159" fmla="*/ 367760 h 906589"/>
                    <a:gd name="connsiteX160" fmla="*/ 259556 w 777430"/>
                    <a:gd name="connsiteY160" fmla="*/ 367760 h 906589"/>
                    <a:gd name="connsiteX161" fmla="*/ 259556 w 777430"/>
                    <a:gd name="connsiteY161" fmla="*/ 384429 h 906589"/>
                    <a:gd name="connsiteX162" fmla="*/ 255270 w 777430"/>
                    <a:gd name="connsiteY162" fmla="*/ 384429 h 906589"/>
                    <a:gd name="connsiteX163" fmla="*/ 251079 w 777430"/>
                    <a:gd name="connsiteY163" fmla="*/ 367760 h 906589"/>
                    <a:gd name="connsiteX164" fmla="*/ 242697 w 777430"/>
                    <a:gd name="connsiteY164" fmla="*/ 367760 h 906589"/>
                    <a:gd name="connsiteX165" fmla="*/ 242697 w 777430"/>
                    <a:gd name="connsiteY165" fmla="*/ 384429 h 906589"/>
                    <a:gd name="connsiteX166" fmla="*/ 246888 w 777430"/>
                    <a:gd name="connsiteY166" fmla="*/ 384429 h 906589"/>
                    <a:gd name="connsiteX167" fmla="*/ 226028 w 777430"/>
                    <a:gd name="connsiteY167" fmla="*/ 392811 h 906589"/>
                    <a:gd name="connsiteX168" fmla="*/ 217551 w 777430"/>
                    <a:gd name="connsiteY168" fmla="*/ 392811 h 906589"/>
                    <a:gd name="connsiteX169" fmla="*/ 226028 w 777430"/>
                    <a:gd name="connsiteY169" fmla="*/ 405289 h 906589"/>
                    <a:gd name="connsiteX170" fmla="*/ 226028 w 777430"/>
                    <a:gd name="connsiteY170" fmla="*/ 409575 h 906589"/>
                    <a:gd name="connsiteX171" fmla="*/ 213455 w 777430"/>
                    <a:gd name="connsiteY171" fmla="*/ 409575 h 906589"/>
                    <a:gd name="connsiteX172" fmla="*/ 217551 w 777430"/>
                    <a:gd name="connsiteY172" fmla="*/ 426244 h 906589"/>
                    <a:gd name="connsiteX173" fmla="*/ 213455 w 777430"/>
                    <a:gd name="connsiteY173" fmla="*/ 426244 h 906589"/>
                    <a:gd name="connsiteX174" fmla="*/ 213455 w 777430"/>
                    <a:gd name="connsiteY174" fmla="*/ 434626 h 906589"/>
                    <a:gd name="connsiteX175" fmla="*/ 226028 w 777430"/>
                    <a:gd name="connsiteY175" fmla="*/ 422148 h 906589"/>
                    <a:gd name="connsiteX176" fmla="*/ 234315 w 777430"/>
                    <a:gd name="connsiteY176" fmla="*/ 422148 h 906589"/>
                    <a:gd name="connsiteX177" fmla="*/ 230124 w 777430"/>
                    <a:gd name="connsiteY177" fmla="*/ 438817 h 906589"/>
                    <a:gd name="connsiteX178" fmla="*/ 221837 w 777430"/>
                    <a:gd name="connsiteY178" fmla="*/ 443008 h 906589"/>
                    <a:gd name="connsiteX179" fmla="*/ 175927 w 777430"/>
                    <a:gd name="connsiteY179" fmla="*/ 409575 h 906589"/>
                    <a:gd name="connsiteX180" fmla="*/ 167545 w 777430"/>
                    <a:gd name="connsiteY180" fmla="*/ 409575 h 906589"/>
                    <a:gd name="connsiteX181" fmla="*/ 163354 w 777430"/>
                    <a:gd name="connsiteY181" fmla="*/ 459676 h 906589"/>
                    <a:gd name="connsiteX182" fmla="*/ 167545 w 777430"/>
                    <a:gd name="connsiteY182" fmla="*/ 459676 h 906589"/>
                    <a:gd name="connsiteX183" fmla="*/ 167545 w 777430"/>
                    <a:gd name="connsiteY183" fmla="*/ 476441 h 906589"/>
                    <a:gd name="connsiteX184" fmla="*/ 171736 w 777430"/>
                    <a:gd name="connsiteY184" fmla="*/ 476441 h 906589"/>
                    <a:gd name="connsiteX185" fmla="*/ 171736 w 777430"/>
                    <a:gd name="connsiteY185" fmla="*/ 480632 h 906589"/>
                    <a:gd name="connsiteX186" fmla="*/ 163354 w 777430"/>
                    <a:gd name="connsiteY186" fmla="*/ 484918 h 906589"/>
                    <a:gd name="connsiteX187" fmla="*/ 163354 w 777430"/>
                    <a:gd name="connsiteY187" fmla="*/ 489014 h 906589"/>
                    <a:gd name="connsiteX188" fmla="*/ 167545 w 777430"/>
                    <a:gd name="connsiteY188" fmla="*/ 489014 h 906589"/>
                    <a:gd name="connsiteX189" fmla="*/ 167545 w 777430"/>
                    <a:gd name="connsiteY189" fmla="*/ 493205 h 906589"/>
                    <a:gd name="connsiteX190" fmla="*/ 175927 w 777430"/>
                    <a:gd name="connsiteY190" fmla="*/ 493205 h 906589"/>
                    <a:gd name="connsiteX191" fmla="*/ 180118 w 777430"/>
                    <a:gd name="connsiteY191" fmla="*/ 484918 h 906589"/>
                    <a:gd name="connsiteX192" fmla="*/ 192500 w 777430"/>
                    <a:gd name="connsiteY192" fmla="*/ 480632 h 906589"/>
                    <a:gd name="connsiteX193" fmla="*/ 192500 w 777430"/>
                    <a:gd name="connsiteY193" fmla="*/ 472345 h 906589"/>
                    <a:gd name="connsiteX194" fmla="*/ 200882 w 777430"/>
                    <a:gd name="connsiteY194" fmla="*/ 468058 h 906589"/>
                    <a:gd name="connsiteX195" fmla="*/ 200882 w 777430"/>
                    <a:gd name="connsiteY195" fmla="*/ 459676 h 906589"/>
                    <a:gd name="connsiteX196" fmla="*/ 213455 w 777430"/>
                    <a:gd name="connsiteY196" fmla="*/ 451295 h 906589"/>
                    <a:gd name="connsiteX197" fmla="*/ 221742 w 777430"/>
                    <a:gd name="connsiteY197" fmla="*/ 451295 h 906589"/>
                    <a:gd name="connsiteX198" fmla="*/ 221742 w 777430"/>
                    <a:gd name="connsiteY198" fmla="*/ 463868 h 906589"/>
                    <a:gd name="connsiteX199" fmla="*/ 230029 w 777430"/>
                    <a:gd name="connsiteY199" fmla="*/ 463868 h 906589"/>
                    <a:gd name="connsiteX200" fmla="*/ 234220 w 777430"/>
                    <a:gd name="connsiteY200" fmla="*/ 455485 h 906589"/>
                    <a:gd name="connsiteX201" fmla="*/ 259366 w 777430"/>
                    <a:gd name="connsiteY201" fmla="*/ 459676 h 906589"/>
                    <a:gd name="connsiteX202" fmla="*/ 259366 w 777430"/>
                    <a:gd name="connsiteY202" fmla="*/ 455485 h 906589"/>
                    <a:gd name="connsiteX203" fmla="*/ 263462 w 777430"/>
                    <a:gd name="connsiteY203" fmla="*/ 455485 h 906589"/>
                    <a:gd name="connsiteX204" fmla="*/ 259366 w 777430"/>
                    <a:gd name="connsiteY204" fmla="*/ 443008 h 906589"/>
                    <a:gd name="connsiteX205" fmla="*/ 275939 w 777430"/>
                    <a:gd name="connsiteY205" fmla="*/ 438817 h 906589"/>
                    <a:gd name="connsiteX206" fmla="*/ 280225 w 777430"/>
                    <a:gd name="connsiteY206" fmla="*/ 459676 h 906589"/>
                    <a:gd name="connsiteX207" fmla="*/ 284226 w 777430"/>
                    <a:gd name="connsiteY207" fmla="*/ 459676 h 906589"/>
                    <a:gd name="connsiteX208" fmla="*/ 284226 w 777430"/>
                    <a:gd name="connsiteY208" fmla="*/ 468058 h 906589"/>
                    <a:gd name="connsiteX209" fmla="*/ 305181 w 777430"/>
                    <a:gd name="connsiteY209" fmla="*/ 459676 h 906589"/>
                    <a:gd name="connsiteX210" fmla="*/ 309372 w 777430"/>
                    <a:gd name="connsiteY210" fmla="*/ 447199 h 906589"/>
                    <a:gd name="connsiteX211" fmla="*/ 284226 w 777430"/>
                    <a:gd name="connsiteY211" fmla="*/ 438817 h 906589"/>
                    <a:gd name="connsiteX212" fmla="*/ 284226 w 777430"/>
                    <a:gd name="connsiteY212" fmla="*/ 430530 h 906589"/>
                    <a:gd name="connsiteX213" fmla="*/ 288417 w 777430"/>
                    <a:gd name="connsiteY213" fmla="*/ 430530 h 906589"/>
                    <a:gd name="connsiteX214" fmla="*/ 288417 w 777430"/>
                    <a:gd name="connsiteY214" fmla="*/ 426339 h 906589"/>
                    <a:gd name="connsiteX215" fmla="*/ 317659 w 777430"/>
                    <a:gd name="connsiteY215" fmla="*/ 430530 h 906589"/>
                    <a:gd name="connsiteX216" fmla="*/ 317659 w 777430"/>
                    <a:gd name="connsiteY216" fmla="*/ 434721 h 906589"/>
                    <a:gd name="connsiteX217" fmla="*/ 325946 w 777430"/>
                    <a:gd name="connsiteY217" fmla="*/ 434721 h 906589"/>
                    <a:gd name="connsiteX218" fmla="*/ 325946 w 777430"/>
                    <a:gd name="connsiteY218" fmla="*/ 438912 h 906589"/>
                    <a:gd name="connsiteX219" fmla="*/ 351092 w 777430"/>
                    <a:gd name="connsiteY219" fmla="*/ 434721 h 906589"/>
                    <a:gd name="connsiteX220" fmla="*/ 351092 w 777430"/>
                    <a:gd name="connsiteY220" fmla="*/ 443103 h 906589"/>
                    <a:gd name="connsiteX221" fmla="*/ 367760 w 777430"/>
                    <a:gd name="connsiteY221" fmla="*/ 443103 h 906589"/>
                    <a:gd name="connsiteX222" fmla="*/ 367760 w 777430"/>
                    <a:gd name="connsiteY222" fmla="*/ 447294 h 906589"/>
                    <a:gd name="connsiteX223" fmla="*/ 334328 w 777430"/>
                    <a:gd name="connsiteY223" fmla="*/ 468154 h 906589"/>
                    <a:gd name="connsiteX224" fmla="*/ 292608 w 777430"/>
                    <a:gd name="connsiteY224" fmla="*/ 476536 h 906589"/>
                    <a:gd name="connsiteX225" fmla="*/ 284131 w 777430"/>
                    <a:gd name="connsiteY225" fmla="*/ 476536 h 906589"/>
                    <a:gd name="connsiteX226" fmla="*/ 284131 w 777430"/>
                    <a:gd name="connsiteY226" fmla="*/ 480727 h 906589"/>
                    <a:gd name="connsiteX227" fmla="*/ 317659 w 777430"/>
                    <a:gd name="connsiteY227" fmla="*/ 480727 h 906589"/>
                    <a:gd name="connsiteX228" fmla="*/ 305086 w 777430"/>
                    <a:gd name="connsiteY228" fmla="*/ 522541 h 906589"/>
                    <a:gd name="connsiteX229" fmla="*/ 275749 w 777430"/>
                    <a:gd name="connsiteY229" fmla="*/ 551688 h 906589"/>
                    <a:gd name="connsiteX230" fmla="*/ 263271 w 777430"/>
                    <a:gd name="connsiteY230" fmla="*/ 551688 h 906589"/>
                    <a:gd name="connsiteX231" fmla="*/ 263271 w 777430"/>
                    <a:gd name="connsiteY231" fmla="*/ 547592 h 906589"/>
                    <a:gd name="connsiteX232" fmla="*/ 259175 w 777430"/>
                    <a:gd name="connsiteY232" fmla="*/ 543401 h 906589"/>
                    <a:gd name="connsiteX233" fmla="*/ 296704 w 777430"/>
                    <a:gd name="connsiteY233" fmla="*/ 530828 h 906589"/>
                    <a:gd name="connsiteX234" fmla="*/ 296704 w 777430"/>
                    <a:gd name="connsiteY234" fmla="*/ 514160 h 906589"/>
                    <a:gd name="connsiteX235" fmla="*/ 259175 w 777430"/>
                    <a:gd name="connsiteY235" fmla="*/ 518446 h 906589"/>
                    <a:gd name="connsiteX236" fmla="*/ 263271 w 777430"/>
                    <a:gd name="connsiteY236" fmla="*/ 497491 h 906589"/>
                    <a:gd name="connsiteX237" fmla="*/ 250698 w 777430"/>
                    <a:gd name="connsiteY237" fmla="*/ 509968 h 906589"/>
                    <a:gd name="connsiteX238" fmla="*/ 242316 w 777430"/>
                    <a:gd name="connsiteY238" fmla="*/ 518351 h 906589"/>
                    <a:gd name="connsiteX239" fmla="*/ 238220 w 777430"/>
                    <a:gd name="connsiteY239" fmla="*/ 518351 h 906589"/>
                    <a:gd name="connsiteX240" fmla="*/ 238220 w 777430"/>
                    <a:gd name="connsiteY240" fmla="*/ 493300 h 906589"/>
                    <a:gd name="connsiteX241" fmla="*/ 229838 w 777430"/>
                    <a:gd name="connsiteY241" fmla="*/ 493300 h 906589"/>
                    <a:gd name="connsiteX242" fmla="*/ 221552 w 777430"/>
                    <a:gd name="connsiteY242" fmla="*/ 518351 h 906589"/>
                    <a:gd name="connsiteX243" fmla="*/ 217361 w 777430"/>
                    <a:gd name="connsiteY243" fmla="*/ 518351 h 906589"/>
                    <a:gd name="connsiteX244" fmla="*/ 213265 w 777430"/>
                    <a:gd name="connsiteY244" fmla="*/ 505778 h 906589"/>
                    <a:gd name="connsiteX245" fmla="*/ 196596 w 777430"/>
                    <a:gd name="connsiteY245" fmla="*/ 505778 h 906589"/>
                    <a:gd name="connsiteX246" fmla="*/ 196596 w 777430"/>
                    <a:gd name="connsiteY246" fmla="*/ 522446 h 906589"/>
                    <a:gd name="connsiteX247" fmla="*/ 179927 w 777430"/>
                    <a:gd name="connsiteY247" fmla="*/ 518255 h 906589"/>
                    <a:gd name="connsiteX248" fmla="*/ 184023 w 777430"/>
                    <a:gd name="connsiteY248" fmla="*/ 526637 h 906589"/>
                    <a:gd name="connsiteX249" fmla="*/ 184023 w 777430"/>
                    <a:gd name="connsiteY249" fmla="*/ 530733 h 906589"/>
                    <a:gd name="connsiteX250" fmla="*/ 209074 w 777430"/>
                    <a:gd name="connsiteY250" fmla="*/ 526637 h 906589"/>
                    <a:gd name="connsiteX251" fmla="*/ 209074 w 777430"/>
                    <a:gd name="connsiteY251" fmla="*/ 530733 h 906589"/>
                    <a:gd name="connsiteX252" fmla="*/ 213360 w 777430"/>
                    <a:gd name="connsiteY252" fmla="*/ 530733 h 906589"/>
                    <a:gd name="connsiteX253" fmla="*/ 213360 w 777430"/>
                    <a:gd name="connsiteY253" fmla="*/ 551593 h 906589"/>
                    <a:gd name="connsiteX254" fmla="*/ 209074 w 777430"/>
                    <a:gd name="connsiteY254" fmla="*/ 551593 h 906589"/>
                    <a:gd name="connsiteX255" fmla="*/ 209074 w 777430"/>
                    <a:gd name="connsiteY255" fmla="*/ 555784 h 906589"/>
                    <a:gd name="connsiteX256" fmla="*/ 196596 w 777430"/>
                    <a:gd name="connsiteY256" fmla="*/ 555784 h 906589"/>
                    <a:gd name="connsiteX257" fmla="*/ 196596 w 777430"/>
                    <a:gd name="connsiteY257" fmla="*/ 547497 h 906589"/>
                    <a:gd name="connsiteX258" fmla="*/ 163163 w 777430"/>
                    <a:gd name="connsiteY258" fmla="*/ 560070 h 906589"/>
                    <a:gd name="connsiteX259" fmla="*/ 163163 w 777430"/>
                    <a:gd name="connsiteY259" fmla="*/ 568357 h 906589"/>
                    <a:gd name="connsiteX260" fmla="*/ 154781 w 777430"/>
                    <a:gd name="connsiteY260" fmla="*/ 564166 h 906589"/>
                    <a:gd name="connsiteX261" fmla="*/ 150590 w 777430"/>
                    <a:gd name="connsiteY261" fmla="*/ 564166 h 906589"/>
                    <a:gd name="connsiteX262" fmla="*/ 154781 w 777430"/>
                    <a:gd name="connsiteY262" fmla="*/ 543306 h 906589"/>
                    <a:gd name="connsiteX263" fmla="*/ 138017 w 777430"/>
                    <a:gd name="connsiteY263" fmla="*/ 539115 h 906589"/>
                    <a:gd name="connsiteX264" fmla="*/ 142208 w 777430"/>
                    <a:gd name="connsiteY264" fmla="*/ 522446 h 906589"/>
                    <a:gd name="connsiteX265" fmla="*/ 133826 w 777430"/>
                    <a:gd name="connsiteY265" fmla="*/ 518255 h 906589"/>
                    <a:gd name="connsiteX266" fmla="*/ 133826 w 777430"/>
                    <a:gd name="connsiteY266" fmla="*/ 509873 h 906589"/>
                    <a:gd name="connsiteX267" fmla="*/ 154781 w 777430"/>
                    <a:gd name="connsiteY267" fmla="*/ 514064 h 906589"/>
                    <a:gd name="connsiteX268" fmla="*/ 154781 w 777430"/>
                    <a:gd name="connsiteY268" fmla="*/ 509873 h 906589"/>
                    <a:gd name="connsiteX269" fmla="*/ 158877 w 777430"/>
                    <a:gd name="connsiteY269" fmla="*/ 509873 h 906589"/>
                    <a:gd name="connsiteX270" fmla="*/ 154781 w 777430"/>
                    <a:gd name="connsiteY270" fmla="*/ 484918 h 906589"/>
                    <a:gd name="connsiteX271" fmla="*/ 150590 w 777430"/>
                    <a:gd name="connsiteY271" fmla="*/ 484918 h 906589"/>
                    <a:gd name="connsiteX272" fmla="*/ 150590 w 777430"/>
                    <a:gd name="connsiteY272" fmla="*/ 480632 h 906589"/>
                    <a:gd name="connsiteX273" fmla="*/ 121253 w 777430"/>
                    <a:gd name="connsiteY273" fmla="*/ 497395 h 906589"/>
                    <a:gd name="connsiteX274" fmla="*/ 117062 w 777430"/>
                    <a:gd name="connsiteY274" fmla="*/ 526733 h 906589"/>
                    <a:gd name="connsiteX275" fmla="*/ 117062 w 777430"/>
                    <a:gd name="connsiteY275" fmla="*/ 530828 h 906589"/>
                    <a:gd name="connsiteX276" fmla="*/ 104584 w 777430"/>
                    <a:gd name="connsiteY276" fmla="*/ 526733 h 906589"/>
                    <a:gd name="connsiteX277" fmla="*/ 129731 w 777430"/>
                    <a:gd name="connsiteY277" fmla="*/ 489014 h 906589"/>
                    <a:gd name="connsiteX278" fmla="*/ 133826 w 777430"/>
                    <a:gd name="connsiteY278" fmla="*/ 455581 h 906589"/>
                    <a:gd name="connsiteX279" fmla="*/ 125540 w 777430"/>
                    <a:gd name="connsiteY279" fmla="*/ 455581 h 906589"/>
                    <a:gd name="connsiteX280" fmla="*/ 83725 w 777430"/>
                    <a:gd name="connsiteY280" fmla="*/ 514064 h 906589"/>
                    <a:gd name="connsiteX281" fmla="*/ 83725 w 777430"/>
                    <a:gd name="connsiteY281" fmla="*/ 518351 h 906589"/>
                    <a:gd name="connsiteX282" fmla="*/ 62865 w 777430"/>
                    <a:gd name="connsiteY282" fmla="*/ 509968 h 906589"/>
                    <a:gd name="connsiteX283" fmla="*/ 75438 w 777430"/>
                    <a:gd name="connsiteY283" fmla="*/ 526733 h 906589"/>
                    <a:gd name="connsiteX284" fmla="*/ 67056 w 777430"/>
                    <a:gd name="connsiteY284" fmla="*/ 555879 h 906589"/>
                    <a:gd name="connsiteX285" fmla="*/ 58674 w 777430"/>
                    <a:gd name="connsiteY285" fmla="*/ 555879 h 906589"/>
                    <a:gd name="connsiteX286" fmla="*/ 75438 w 777430"/>
                    <a:gd name="connsiteY286" fmla="*/ 581025 h 906589"/>
                    <a:gd name="connsiteX287" fmla="*/ 75438 w 777430"/>
                    <a:gd name="connsiteY287" fmla="*/ 593598 h 906589"/>
                    <a:gd name="connsiteX288" fmla="*/ 87916 w 777430"/>
                    <a:gd name="connsiteY288" fmla="*/ 601885 h 906589"/>
                    <a:gd name="connsiteX289" fmla="*/ 92012 w 777430"/>
                    <a:gd name="connsiteY289" fmla="*/ 610172 h 906589"/>
                    <a:gd name="connsiteX290" fmla="*/ 92012 w 777430"/>
                    <a:gd name="connsiteY290" fmla="*/ 614267 h 906589"/>
                    <a:gd name="connsiteX291" fmla="*/ 104584 w 777430"/>
                    <a:gd name="connsiteY291" fmla="*/ 614267 h 906589"/>
                    <a:gd name="connsiteX292" fmla="*/ 108776 w 777430"/>
                    <a:gd name="connsiteY292" fmla="*/ 601885 h 906589"/>
                    <a:gd name="connsiteX293" fmla="*/ 137922 w 777430"/>
                    <a:gd name="connsiteY293" fmla="*/ 614267 h 906589"/>
                    <a:gd name="connsiteX294" fmla="*/ 137922 w 777430"/>
                    <a:gd name="connsiteY294" fmla="*/ 605885 h 906589"/>
                    <a:gd name="connsiteX295" fmla="*/ 142113 w 777430"/>
                    <a:gd name="connsiteY295" fmla="*/ 605885 h 906589"/>
                    <a:gd name="connsiteX296" fmla="*/ 154686 w 777430"/>
                    <a:gd name="connsiteY296" fmla="*/ 585026 h 906589"/>
                    <a:gd name="connsiteX297" fmla="*/ 175546 w 777430"/>
                    <a:gd name="connsiteY297" fmla="*/ 585026 h 906589"/>
                    <a:gd name="connsiteX298" fmla="*/ 175546 w 777430"/>
                    <a:gd name="connsiteY298" fmla="*/ 580835 h 906589"/>
                    <a:gd name="connsiteX299" fmla="*/ 179737 w 777430"/>
                    <a:gd name="connsiteY299" fmla="*/ 580835 h 906589"/>
                    <a:gd name="connsiteX300" fmla="*/ 175546 w 777430"/>
                    <a:gd name="connsiteY300" fmla="*/ 564071 h 906589"/>
                    <a:gd name="connsiteX301" fmla="*/ 188024 w 777430"/>
                    <a:gd name="connsiteY301" fmla="*/ 564071 h 906589"/>
                    <a:gd name="connsiteX302" fmla="*/ 192119 w 777430"/>
                    <a:gd name="connsiteY302" fmla="*/ 614172 h 906589"/>
                    <a:gd name="connsiteX303" fmla="*/ 179737 w 777430"/>
                    <a:gd name="connsiteY303" fmla="*/ 614172 h 906589"/>
                    <a:gd name="connsiteX304" fmla="*/ 179737 w 777430"/>
                    <a:gd name="connsiteY304" fmla="*/ 618363 h 906589"/>
                    <a:gd name="connsiteX305" fmla="*/ 175546 w 777430"/>
                    <a:gd name="connsiteY305" fmla="*/ 618363 h 906589"/>
                    <a:gd name="connsiteX306" fmla="*/ 175546 w 777430"/>
                    <a:gd name="connsiteY306" fmla="*/ 668560 h 906589"/>
                    <a:gd name="connsiteX307" fmla="*/ 179737 w 777430"/>
                    <a:gd name="connsiteY307" fmla="*/ 668560 h 906589"/>
                    <a:gd name="connsiteX308" fmla="*/ 179737 w 777430"/>
                    <a:gd name="connsiteY308" fmla="*/ 685324 h 906589"/>
                    <a:gd name="connsiteX309" fmla="*/ 183833 w 777430"/>
                    <a:gd name="connsiteY309" fmla="*/ 685324 h 906589"/>
                    <a:gd name="connsiteX310" fmla="*/ 183833 w 777430"/>
                    <a:gd name="connsiteY310" fmla="*/ 706088 h 906589"/>
                    <a:gd name="connsiteX311" fmla="*/ 229743 w 777430"/>
                    <a:gd name="connsiteY311" fmla="*/ 735425 h 906589"/>
                    <a:gd name="connsiteX312" fmla="*/ 254889 w 777430"/>
                    <a:gd name="connsiteY312" fmla="*/ 768763 h 906589"/>
                    <a:gd name="connsiteX313" fmla="*/ 254889 w 777430"/>
                    <a:gd name="connsiteY313" fmla="*/ 781241 h 906589"/>
                    <a:gd name="connsiteX314" fmla="*/ 250698 w 777430"/>
                    <a:gd name="connsiteY314" fmla="*/ 781241 h 906589"/>
                    <a:gd name="connsiteX315" fmla="*/ 250698 w 777430"/>
                    <a:gd name="connsiteY315" fmla="*/ 768763 h 906589"/>
                    <a:gd name="connsiteX316" fmla="*/ 246507 w 777430"/>
                    <a:gd name="connsiteY316" fmla="*/ 772954 h 906589"/>
                    <a:gd name="connsiteX317" fmla="*/ 238125 w 777430"/>
                    <a:gd name="connsiteY317" fmla="*/ 802100 h 906589"/>
                    <a:gd name="connsiteX318" fmla="*/ 229743 w 777430"/>
                    <a:gd name="connsiteY318" fmla="*/ 802100 h 906589"/>
                    <a:gd name="connsiteX319" fmla="*/ 221456 w 777430"/>
                    <a:gd name="connsiteY319" fmla="*/ 760381 h 906589"/>
                    <a:gd name="connsiteX320" fmla="*/ 208883 w 777430"/>
                    <a:gd name="connsiteY320" fmla="*/ 760381 h 906589"/>
                    <a:gd name="connsiteX321" fmla="*/ 183833 w 777430"/>
                    <a:gd name="connsiteY321" fmla="*/ 785432 h 906589"/>
                    <a:gd name="connsiteX322" fmla="*/ 183833 w 777430"/>
                    <a:gd name="connsiteY322" fmla="*/ 772954 h 906589"/>
                    <a:gd name="connsiteX323" fmla="*/ 175451 w 777430"/>
                    <a:gd name="connsiteY323" fmla="*/ 772954 h 906589"/>
                    <a:gd name="connsiteX324" fmla="*/ 171260 w 777430"/>
                    <a:gd name="connsiteY324" fmla="*/ 781241 h 906589"/>
                    <a:gd name="connsiteX325" fmla="*/ 171260 w 777430"/>
                    <a:gd name="connsiteY325" fmla="*/ 785432 h 906589"/>
                    <a:gd name="connsiteX326" fmla="*/ 150400 w 777430"/>
                    <a:gd name="connsiteY326" fmla="*/ 781241 h 906589"/>
                    <a:gd name="connsiteX327" fmla="*/ 167069 w 777430"/>
                    <a:gd name="connsiteY327" fmla="*/ 823055 h 906589"/>
                    <a:gd name="connsiteX328" fmla="*/ 158687 w 777430"/>
                    <a:gd name="connsiteY328" fmla="*/ 823055 h 906589"/>
                    <a:gd name="connsiteX329" fmla="*/ 146209 w 777430"/>
                    <a:gd name="connsiteY329" fmla="*/ 802100 h 906589"/>
                    <a:gd name="connsiteX330" fmla="*/ 133636 w 777430"/>
                    <a:gd name="connsiteY330" fmla="*/ 802100 h 906589"/>
                    <a:gd name="connsiteX331" fmla="*/ 129540 w 777430"/>
                    <a:gd name="connsiteY331" fmla="*/ 810482 h 906589"/>
                    <a:gd name="connsiteX332" fmla="*/ 154591 w 777430"/>
                    <a:gd name="connsiteY332" fmla="*/ 831342 h 906589"/>
                    <a:gd name="connsiteX333" fmla="*/ 154591 w 777430"/>
                    <a:gd name="connsiteY333" fmla="*/ 835533 h 906589"/>
                    <a:gd name="connsiteX334" fmla="*/ 133636 w 777430"/>
                    <a:gd name="connsiteY334" fmla="*/ 831342 h 906589"/>
                    <a:gd name="connsiteX335" fmla="*/ 133636 w 777430"/>
                    <a:gd name="connsiteY335" fmla="*/ 835533 h 906589"/>
                    <a:gd name="connsiteX336" fmla="*/ 121158 w 777430"/>
                    <a:gd name="connsiteY336" fmla="*/ 839629 h 906589"/>
                    <a:gd name="connsiteX337" fmla="*/ 108680 w 777430"/>
                    <a:gd name="connsiteY337" fmla="*/ 802100 h 906589"/>
                    <a:gd name="connsiteX338" fmla="*/ 100298 w 777430"/>
                    <a:gd name="connsiteY338" fmla="*/ 814578 h 906589"/>
                    <a:gd name="connsiteX339" fmla="*/ 87725 w 777430"/>
                    <a:gd name="connsiteY339" fmla="*/ 822960 h 906589"/>
                    <a:gd name="connsiteX340" fmla="*/ 83534 w 777430"/>
                    <a:gd name="connsiteY340" fmla="*/ 822960 h 906589"/>
                    <a:gd name="connsiteX341" fmla="*/ 83534 w 777430"/>
                    <a:gd name="connsiteY341" fmla="*/ 810482 h 906589"/>
                    <a:gd name="connsiteX342" fmla="*/ 71056 w 777430"/>
                    <a:gd name="connsiteY342" fmla="*/ 827151 h 906589"/>
                    <a:gd name="connsiteX343" fmla="*/ 33528 w 777430"/>
                    <a:gd name="connsiteY343" fmla="*/ 789527 h 906589"/>
                    <a:gd name="connsiteX344" fmla="*/ 33528 w 777430"/>
                    <a:gd name="connsiteY344" fmla="*/ 768763 h 906589"/>
                    <a:gd name="connsiteX345" fmla="*/ 71056 w 777430"/>
                    <a:gd name="connsiteY345" fmla="*/ 764477 h 906589"/>
                    <a:gd name="connsiteX346" fmla="*/ 62770 w 777430"/>
                    <a:gd name="connsiteY346" fmla="*/ 793718 h 906589"/>
                    <a:gd name="connsiteX347" fmla="*/ 75343 w 777430"/>
                    <a:gd name="connsiteY347" fmla="*/ 785432 h 906589"/>
                    <a:gd name="connsiteX348" fmla="*/ 79439 w 777430"/>
                    <a:gd name="connsiteY348" fmla="*/ 785432 h 906589"/>
                    <a:gd name="connsiteX349" fmla="*/ 79439 w 777430"/>
                    <a:gd name="connsiteY349" fmla="*/ 776954 h 906589"/>
                    <a:gd name="connsiteX350" fmla="*/ 91916 w 777430"/>
                    <a:gd name="connsiteY350" fmla="*/ 768668 h 906589"/>
                    <a:gd name="connsiteX351" fmla="*/ 96107 w 777430"/>
                    <a:gd name="connsiteY351" fmla="*/ 760285 h 906589"/>
                    <a:gd name="connsiteX352" fmla="*/ 112871 w 777430"/>
                    <a:gd name="connsiteY352" fmla="*/ 760285 h 906589"/>
                    <a:gd name="connsiteX353" fmla="*/ 116967 w 777430"/>
                    <a:gd name="connsiteY353" fmla="*/ 751904 h 906589"/>
                    <a:gd name="connsiteX354" fmla="*/ 129635 w 777430"/>
                    <a:gd name="connsiteY354" fmla="*/ 747712 h 906589"/>
                    <a:gd name="connsiteX355" fmla="*/ 129635 w 777430"/>
                    <a:gd name="connsiteY355" fmla="*/ 739331 h 906589"/>
                    <a:gd name="connsiteX356" fmla="*/ 137922 w 777430"/>
                    <a:gd name="connsiteY356" fmla="*/ 735235 h 906589"/>
                    <a:gd name="connsiteX357" fmla="*/ 137922 w 777430"/>
                    <a:gd name="connsiteY357" fmla="*/ 718471 h 906589"/>
                    <a:gd name="connsiteX358" fmla="*/ 142113 w 777430"/>
                    <a:gd name="connsiteY358" fmla="*/ 718471 h 906589"/>
                    <a:gd name="connsiteX359" fmla="*/ 142113 w 777430"/>
                    <a:gd name="connsiteY359" fmla="*/ 714280 h 906589"/>
                    <a:gd name="connsiteX360" fmla="*/ 158782 w 777430"/>
                    <a:gd name="connsiteY360" fmla="*/ 718471 h 906589"/>
                    <a:gd name="connsiteX361" fmla="*/ 158782 w 777430"/>
                    <a:gd name="connsiteY361" fmla="*/ 714280 h 906589"/>
                    <a:gd name="connsiteX362" fmla="*/ 167164 w 777430"/>
                    <a:gd name="connsiteY362" fmla="*/ 710089 h 906589"/>
                    <a:gd name="connsiteX363" fmla="*/ 150495 w 777430"/>
                    <a:gd name="connsiteY363" fmla="*/ 701707 h 906589"/>
                    <a:gd name="connsiteX364" fmla="*/ 125349 w 777430"/>
                    <a:gd name="connsiteY364" fmla="*/ 731044 h 906589"/>
                    <a:gd name="connsiteX365" fmla="*/ 121158 w 777430"/>
                    <a:gd name="connsiteY365" fmla="*/ 739331 h 906589"/>
                    <a:gd name="connsiteX366" fmla="*/ 104489 w 777430"/>
                    <a:gd name="connsiteY366" fmla="*/ 747712 h 906589"/>
                    <a:gd name="connsiteX367" fmla="*/ 104489 w 777430"/>
                    <a:gd name="connsiteY367" fmla="*/ 751904 h 906589"/>
                    <a:gd name="connsiteX368" fmla="*/ 71056 w 777430"/>
                    <a:gd name="connsiteY368" fmla="*/ 756095 h 906589"/>
                    <a:gd name="connsiteX369" fmla="*/ 62770 w 777430"/>
                    <a:gd name="connsiteY369" fmla="*/ 751904 h 906589"/>
                    <a:gd name="connsiteX370" fmla="*/ 62770 w 777430"/>
                    <a:gd name="connsiteY370" fmla="*/ 756095 h 906589"/>
                    <a:gd name="connsiteX371" fmla="*/ 25241 w 777430"/>
                    <a:gd name="connsiteY371" fmla="*/ 760381 h 906589"/>
                    <a:gd name="connsiteX372" fmla="*/ 12668 w 777430"/>
                    <a:gd name="connsiteY372" fmla="*/ 731139 h 906589"/>
                    <a:gd name="connsiteX373" fmla="*/ 0 w 777430"/>
                    <a:gd name="connsiteY373" fmla="*/ 731139 h 906589"/>
                    <a:gd name="connsiteX374" fmla="*/ 12668 w 777430"/>
                    <a:gd name="connsiteY374" fmla="*/ 768668 h 906589"/>
                    <a:gd name="connsiteX375" fmla="*/ 16764 w 777430"/>
                    <a:gd name="connsiteY375" fmla="*/ 768668 h 906589"/>
                    <a:gd name="connsiteX376" fmla="*/ 16764 w 777430"/>
                    <a:gd name="connsiteY376" fmla="*/ 776954 h 906589"/>
                    <a:gd name="connsiteX377" fmla="*/ 20955 w 777430"/>
                    <a:gd name="connsiteY377" fmla="*/ 776954 h 906589"/>
                    <a:gd name="connsiteX378" fmla="*/ 20955 w 777430"/>
                    <a:gd name="connsiteY378" fmla="*/ 802100 h 906589"/>
                    <a:gd name="connsiteX379" fmla="*/ 25146 w 777430"/>
                    <a:gd name="connsiteY379" fmla="*/ 802100 h 906589"/>
                    <a:gd name="connsiteX380" fmla="*/ 25146 w 777430"/>
                    <a:gd name="connsiteY380" fmla="*/ 806291 h 906589"/>
                    <a:gd name="connsiteX381" fmla="*/ 37624 w 777430"/>
                    <a:gd name="connsiteY381" fmla="*/ 806291 h 906589"/>
                    <a:gd name="connsiteX382" fmla="*/ 41720 w 777430"/>
                    <a:gd name="connsiteY382" fmla="*/ 818769 h 906589"/>
                    <a:gd name="connsiteX383" fmla="*/ 33528 w 777430"/>
                    <a:gd name="connsiteY383" fmla="*/ 823055 h 906589"/>
                    <a:gd name="connsiteX384" fmla="*/ 29242 w 777430"/>
                    <a:gd name="connsiteY384" fmla="*/ 839629 h 906589"/>
                    <a:gd name="connsiteX385" fmla="*/ 41720 w 777430"/>
                    <a:gd name="connsiteY385" fmla="*/ 839629 h 906589"/>
                    <a:gd name="connsiteX386" fmla="*/ 45910 w 777430"/>
                    <a:gd name="connsiteY386" fmla="*/ 831342 h 906589"/>
                    <a:gd name="connsiteX387" fmla="*/ 79343 w 777430"/>
                    <a:gd name="connsiteY387" fmla="*/ 839629 h 906589"/>
                    <a:gd name="connsiteX388" fmla="*/ 58388 w 777430"/>
                    <a:gd name="connsiteY388" fmla="*/ 864775 h 906589"/>
                    <a:gd name="connsiteX389" fmla="*/ 58388 w 777430"/>
                    <a:gd name="connsiteY389" fmla="*/ 873062 h 906589"/>
                    <a:gd name="connsiteX390" fmla="*/ 83439 w 777430"/>
                    <a:gd name="connsiteY390" fmla="*/ 868966 h 906589"/>
                    <a:gd name="connsiteX391" fmla="*/ 83439 w 777430"/>
                    <a:gd name="connsiteY391" fmla="*/ 852202 h 906589"/>
                    <a:gd name="connsiteX392" fmla="*/ 91726 w 777430"/>
                    <a:gd name="connsiteY392" fmla="*/ 852202 h 906589"/>
                    <a:gd name="connsiteX393" fmla="*/ 91726 w 777430"/>
                    <a:gd name="connsiteY393" fmla="*/ 839724 h 906589"/>
                    <a:gd name="connsiteX394" fmla="*/ 104299 w 777430"/>
                    <a:gd name="connsiteY394" fmla="*/ 843915 h 906589"/>
                    <a:gd name="connsiteX395" fmla="*/ 91726 w 777430"/>
                    <a:gd name="connsiteY395" fmla="*/ 864775 h 906589"/>
                    <a:gd name="connsiteX396" fmla="*/ 87630 w 777430"/>
                    <a:gd name="connsiteY396" fmla="*/ 864775 h 906589"/>
                    <a:gd name="connsiteX397" fmla="*/ 83439 w 777430"/>
                    <a:gd name="connsiteY397" fmla="*/ 889826 h 906589"/>
                    <a:gd name="connsiteX398" fmla="*/ 79248 w 777430"/>
                    <a:gd name="connsiteY398" fmla="*/ 889826 h 906589"/>
                    <a:gd name="connsiteX399" fmla="*/ 79248 w 777430"/>
                    <a:gd name="connsiteY399" fmla="*/ 906589 h 906589"/>
                    <a:gd name="connsiteX400" fmla="*/ 83439 w 777430"/>
                    <a:gd name="connsiteY400" fmla="*/ 906589 h 906589"/>
                    <a:gd name="connsiteX401" fmla="*/ 83439 w 777430"/>
                    <a:gd name="connsiteY401" fmla="*/ 902303 h 906589"/>
                    <a:gd name="connsiteX402" fmla="*/ 104394 w 777430"/>
                    <a:gd name="connsiteY402" fmla="*/ 864775 h 906589"/>
                    <a:gd name="connsiteX403" fmla="*/ 112776 w 777430"/>
                    <a:gd name="connsiteY403" fmla="*/ 864775 h 906589"/>
                    <a:gd name="connsiteX404" fmla="*/ 112776 w 777430"/>
                    <a:gd name="connsiteY404" fmla="*/ 873062 h 906589"/>
                    <a:gd name="connsiteX405" fmla="*/ 121063 w 777430"/>
                    <a:gd name="connsiteY405" fmla="*/ 873062 h 906589"/>
                    <a:gd name="connsiteX406" fmla="*/ 116872 w 777430"/>
                    <a:gd name="connsiteY406" fmla="*/ 848106 h 906589"/>
                    <a:gd name="connsiteX407" fmla="*/ 129540 w 777430"/>
                    <a:gd name="connsiteY407" fmla="*/ 839629 h 906589"/>
                    <a:gd name="connsiteX408" fmla="*/ 150400 w 777430"/>
                    <a:gd name="connsiteY408" fmla="*/ 843820 h 906589"/>
                    <a:gd name="connsiteX409" fmla="*/ 142018 w 777430"/>
                    <a:gd name="connsiteY409" fmla="*/ 856298 h 906589"/>
                    <a:gd name="connsiteX410" fmla="*/ 154591 w 777430"/>
                    <a:gd name="connsiteY410" fmla="*/ 868871 h 906589"/>
                    <a:gd name="connsiteX411" fmla="*/ 154591 w 777430"/>
                    <a:gd name="connsiteY411" fmla="*/ 881444 h 906589"/>
                    <a:gd name="connsiteX412" fmla="*/ 158687 w 777430"/>
                    <a:gd name="connsiteY412" fmla="*/ 881444 h 906589"/>
                    <a:gd name="connsiteX413" fmla="*/ 158687 w 777430"/>
                    <a:gd name="connsiteY413" fmla="*/ 889730 h 906589"/>
                    <a:gd name="connsiteX414" fmla="*/ 183833 w 777430"/>
                    <a:gd name="connsiteY414" fmla="*/ 881444 h 906589"/>
                    <a:gd name="connsiteX415" fmla="*/ 179737 w 777430"/>
                    <a:gd name="connsiteY415" fmla="*/ 860489 h 906589"/>
                    <a:gd name="connsiteX416" fmla="*/ 188024 w 777430"/>
                    <a:gd name="connsiteY416" fmla="*/ 864680 h 906589"/>
                    <a:gd name="connsiteX417" fmla="*/ 192119 w 777430"/>
                    <a:gd name="connsiteY417" fmla="*/ 864680 h 906589"/>
                    <a:gd name="connsiteX418" fmla="*/ 188024 w 777430"/>
                    <a:gd name="connsiteY418" fmla="*/ 877253 h 906589"/>
                    <a:gd name="connsiteX419" fmla="*/ 200501 w 777430"/>
                    <a:gd name="connsiteY419" fmla="*/ 877253 h 906589"/>
                    <a:gd name="connsiteX420" fmla="*/ 200501 w 777430"/>
                    <a:gd name="connsiteY420" fmla="*/ 868871 h 906589"/>
                    <a:gd name="connsiteX421" fmla="*/ 208883 w 777430"/>
                    <a:gd name="connsiteY421" fmla="*/ 872966 h 906589"/>
                    <a:gd name="connsiteX422" fmla="*/ 213170 w 777430"/>
                    <a:gd name="connsiteY422" fmla="*/ 872966 h 906589"/>
                    <a:gd name="connsiteX423" fmla="*/ 217265 w 777430"/>
                    <a:gd name="connsiteY423" fmla="*/ 852107 h 906589"/>
                    <a:gd name="connsiteX424" fmla="*/ 213170 w 777430"/>
                    <a:gd name="connsiteY424" fmla="*/ 852107 h 906589"/>
                    <a:gd name="connsiteX425" fmla="*/ 213170 w 777430"/>
                    <a:gd name="connsiteY425" fmla="*/ 843820 h 906589"/>
                    <a:gd name="connsiteX426" fmla="*/ 225743 w 777430"/>
                    <a:gd name="connsiteY426" fmla="*/ 848011 h 906589"/>
                    <a:gd name="connsiteX427" fmla="*/ 238220 w 777430"/>
                    <a:gd name="connsiteY427" fmla="*/ 843820 h 906589"/>
                    <a:gd name="connsiteX428" fmla="*/ 238220 w 777430"/>
                    <a:gd name="connsiteY428" fmla="*/ 848011 h 906589"/>
                    <a:gd name="connsiteX429" fmla="*/ 246602 w 777430"/>
                    <a:gd name="connsiteY429" fmla="*/ 848011 h 906589"/>
                    <a:gd name="connsiteX430" fmla="*/ 246602 w 777430"/>
                    <a:gd name="connsiteY430" fmla="*/ 839533 h 906589"/>
                    <a:gd name="connsiteX431" fmla="*/ 254984 w 777430"/>
                    <a:gd name="connsiteY431" fmla="*/ 843725 h 906589"/>
                    <a:gd name="connsiteX432" fmla="*/ 259271 w 777430"/>
                    <a:gd name="connsiteY432" fmla="*/ 843725 h 906589"/>
                    <a:gd name="connsiteX433" fmla="*/ 259271 w 777430"/>
                    <a:gd name="connsiteY433" fmla="*/ 806196 h 906589"/>
                    <a:gd name="connsiteX434" fmla="*/ 263366 w 777430"/>
                    <a:gd name="connsiteY434" fmla="*/ 806196 h 906589"/>
                    <a:gd name="connsiteX435" fmla="*/ 259271 w 777430"/>
                    <a:gd name="connsiteY435" fmla="*/ 818674 h 906589"/>
                    <a:gd name="connsiteX436" fmla="*/ 275844 w 777430"/>
                    <a:gd name="connsiteY436" fmla="*/ 814483 h 906589"/>
                    <a:gd name="connsiteX437" fmla="*/ 280130 w 777430"/>
                    <a:gd name="connsiteY437" fmla="*/ 827056 h 906589"/>
                    <a:gd name="connsiteX438" fmla="*/ 284131 w 777430"/>
                    <a:gd name="connsiteY438" fmla="*/ 827056 h 906589"/>
                    <a:gd name="connsiteX439" fmla="*/ 296704 w 777430"/>
                    <a:gd name="connsiteY439" fmla="*/ 839533 h 906589"/>
                    <a:gd name="connsiteX440" fmla="*/ 296704 w 777430"/>
                    <a:gd name="connsiteY440" fmla="*/ 831247 h 906589"/>
                    <a:gd name="connsiteX441" fmla="*/ 317659 w 777430"/>
                    <a:gd name="connsiteY441" fmla="*/ 839533 h 906589"/>
                    <a:gd name="connsiteX442" fmla="*/ 317659 w 777430"/>
                    <a:gd name="connsiteY442" fmla="*/ 835438 h 906589"/>
                    <a:gd name="connsiteX443" fmla="*/ 321755 w 777430"/>
                    <a:gd name="connsiteY443" fmla="*/ 835438 h 906589"/>
                    <a:gd name="connsiteX444" fmla="*/ 321755 w 777430"/>
                    <a:gd name="connsiteY444" fmla="*/ 818674 h 906589"/>
                    <a:gd name="connsiteX445" fmla="*/ 317659 w 777430"/>
                    <a:gd name="connsiteY445" fmla="*/ 818674 h 906589"/>
                    <a:gd name="connsiteX446" fmla="*/ 317659 w 777430"/>
                    <a:gd name="connsiteY446" fmla="*/ 814483 h 906589"/>
                    <a:gd name="connsiteX447" fmla="*/ 309372 w 777430"/>
                    <a:gd name="connsiteY447" fmla="*/ 818674 h 906589"/>
                    <a:gd name="connsiteX448" fmla="*/ 305181 w 777430"/>
                    <a:gd name="connsiteY448" fmla="*/ 818674 h 906589"/>
                    <a:gd name="connsiteX449" fmla="*/ 300990 w 777430"/>
                    <a:gd name="connsiteY449" fmla="*/ 793623 h 906589"/>
                    <a:gd name="connsiteX450" fmla="*/ 288417 w 777430"/>
                    <a:gd name="connsiteY450" fmla="*/ 797814 h 906589"/>
                    <a:gd name="connsiteX451" fmla="*/ 246698 w 777430"/>
                    <a:gd name="connsiteY451" fmla="*/ 739331 h 906589"/>
                    <a:gd name="connsiteX452" fmla="*/ 242506 w 777430"/>
                    <a:gd name="connsiteY452" fmla="*/ 739331 h 906589"/>
                    <a:gd name="connsiteX453" fmla="*/ 246698 w 777430"/>
                    <a:gd name="connsiteY453" fmla="*/ 722567 h 906589"/>
                    <a:gd name="connsiteX454" fmla="*/ 259271 w 777430"/>
                    <a:gd name="connsiteY454" fmla="*/ 731044 h 906589"/>
                    <a:gd name="connsiteX455" fmla="*/ 300990 w 777430"/>
                    <a:gd name="connsiteY455" fmla="*/ 731044 h 906589"/>
                    <a:gd name="connsiteX456" fmla="*/ 305181 w 777430"/>
                    <a:gd name="connsiteY456" fmla="*/ 731044 h 906589"/>
                    <a:gd name="connsiteX457" fmla="*/ 300990 w 777430"/>
                    <a:gd name="connsiteY457" fmla="*/ 714280 h 906589"/>
                    <a:gd name="connsiteX458" fmla="*/ 305181 w 777430"/>
                    <a:gd name="connsiteY458" fmla="*/ 714280 h 906589"/>
                    <a:gd name="connsiteX459" fmla="*/ 305181 w 777430"/>
                    <a:gd name="connsiteY459" fmla="*/ 722662 h 906589"/>
                    <a:gd name="connsiteX460" fmla="*/ 313563 w 777430"/>
                    <a:gd name="connsiteY460" fmla="*/ 726853 h 906589"/>
                    <a:gd name="connsiteX461" fmla="*/ 313563 w 777430"/>
                    <a:gd name="connsiteY461" fmla="*/ 731044 h 906589"/>
                    <a:gd name="connsiteX462" fmla="*/ 309372 w 777430"/>
                    <a:gd name="connsiteY462" fmla="*/ 731044 h 906589"/>
                    <a:gd name="connsiteX463" fmla="*/ 305181 w 777430"/>
                    <a:gd name="connsiteY463" fmla="*/ 760285 h 906589"/>
                    <a:gd name="connsiteX464" fmla="*/ 300990 w 777430"/>
                    <a:gd name="connsiteY464" fmla="*/ 760285 h 906589"/>
                    <a:gd name="connsiteX465" fmla="*/ 300990 w 777430"/>
                    <a:gd name="connsiteY465" fmla="*/ 776859 h 906589"/>
                    <a:gd name="connsiteX466" fmla="*/ 334328 w 777430"/>
                    <a:gd name="connsiteY466" fmla="*/ 755999 h 906589"/>
                    <a:gd name="connsiteX467" fmla="*/ 338519 w 777430"/>
                    <a:gd name="connsiteY467" fmla="*/ 747712 h 906589"/>
                    <a:gd name="connsiteX468" fmla="*/ 317659 w 777430"/>
                    <a:gd name="connsiteY468" fmla="*/ 718471 h 906589"/>
                    <a:gd name="connsiteX469" fmla="*/ 313468 w 777430"/>
                    <a:gd name="connsiteY469" fmla="*/ 718471 h 906589"/>
                    <a:gd name="connsiteX470" fmla="*/ 313468 w 777430"/>
                    <a:gd name="connsiteY470" fmla="*/ 714280 h 906589"/>
                    <a:gd name="connsiteX471" fmla="*/ 338423 w 777430"/>
                    <a:gd name="connsiteY471" fmla="*/ 710089 h 906589"/>
                    <a:gd name="connsiteX472" fmla="*/ 338423 w 777430"/>
                    <a:gd name="connsiteY472" fmla="*/ 697611 h 906589"/>
                    <a:gd name="connsiteX473" fmla="*/ 321659 w 777430"/>
                    <a:gd name="connsiteY473" fmla="*/ 701802 h 906589"/>
                    <a:gd name="connsiteX474" fmla="*/ 321659 w 777430"/>
                    <a:gd name="connsiteY474" fmla="*/ 697611 h 906589"/>
                    <a:gd name="connsiteX475" fmla="*/ 317564 w 777430"/>
                    <a:gd name="connsiteY475" fmla="*/ 697611 h 906589"/>
                    <a:gd name="connsiteX476" fmla="*/ 325850 w 777430"/>
                    <a:gd name="connsiteY476" fmla="*/ 680942 h 906589"/>
                    <a:gd name="connsiteX477" fmla="*/ 292513 w 777430"/>
                    <a:gd name="connsiteY477" fmla="*/ 680942 h 906589"/>
                    <a:gd name="connsiteX478" fmla="*/ 288322 w 777430"/>
                    <a:gd name="connsiteY478" fmla="*/ 664178 h 906589"/>
                    <a:gd name="connsiteX479" fmla="*/ 292513 w 777430"/>
                    <a:gd name="connsiteY479" fmla="*/ 664178 h 906589"/>
                    <a:gd name="connsiteX480" fmla="*/ 292513 w 777430"/>
                    <a:gd name="connsiteY480" fmla="*/ 643223 h 906589"/>
                    <a:gd name="connsiteX481" fmla="*/ 288322 w 777430"/>
                    <a:gd name="connsiteY481" fmla="*/ 643223 h 906589"/>
                    <a:gd name="connsiteX482" fmla="*/ 280035 w 777430"/>
                    <a:gd name="connsiteY482" fmla="*/ 676751 h 906589"/>
                    <a:gd name="connsiteX483" fmla="*/ 238220 w 777430"/>
                    <a:gd name="connsiteY483" fmla="*/ 689324 h 906589"/>
                    <a:gd name="connsiteX484" fmla="*/ 234029 w 777430"/>
                    <a:gd name="connsiteY484" fmla="*/ 689324 h 906589"/>
                    <a:gd name="connsiteX485" fmla="*/ 234029 w 777430"/>
                    <a:gd name="connsiteY485" fmla="*/ 693325 h 906589"/>
                    <a:gd name="connsiteX486" fmla="*/ 250698 w 777430"/>
                    <a:gd name="connsiteY486" fmla="*/ 693325 h 906589"/>
                    <a:gd name="connsiteX487" fmla="*/ 238220 w 777430"/>
                    <a:gd name="connsiteY487" fmla="*/ 705898 h 906589"/>
                    <a:gd name="connsiteX488" fmla="*/ 238220 w 777430"/>
                    <a:gd name="connsiteY488" fmla="*/ 714280 h 906589"/>
                    <a:gd name="connsiteX489" fmla="*/ 246602 w 777430"/>
                    <a:gd name="connsiteY489" fmla="*/ 714280 h 906589"/>
                    <a:gd name="connsiteX490" fmla="*/ 242411 w 777430"/>
                    <a:gd name="connsiteY490" fmla="*/ 726853 h 906589"/>
                    <a:gd name="connsiteX491" fmla="*/ 221552 w 777430"/>
                    <a:gd name="connsiteY491" fmla="*/ 714280 h 906589"/>
                    <a:gd name="connsiteX492" fmla="*/ 217361 w 777430"/>
                    <a:gd name="connsiteY492" fmla="*/ 714280 h 906589"/>
                    <a:gd name="connsiteX493" fmla="*/ 213265 w 777430"/>
                    <a:gd name="connsiteY493" fmla="*/ 701707 h 906589"/>
                    <a:gd name="connsiteX494" fmla="*/ 200692 w 777430"/>
                    <a:gd name="connsiteY494" fmla="*/ 701707 h 906589"/>
                    <a:gd name="connsiteX495" fmla="*/ 196596 w 777430"/>
                    <a:gd name="connsiteY495" fmla="*/ 697516 h 906589"/>
                    <a:gd name="connsiteX496" fmla="*/ 192310 w 777430"/>
                    <a:gd name="connsiteY496" fmla="*/ 622364 h 906589"/>
                    <a:gd name="connsiteX497" fmla="*/ 217456 w 777430"/>
                    <a:gd name="connsiteY497" fmla="*/ 609791 h 906589"/>
                    <a:gd name="connsiteX498" fmla="*/ 221647 w 777430"/>
                    <a:gd name="connsiteY498" fmla="*/ 609791 h 906589"/>
                    <a:gd name="connsiteX499" fmla="*/ 221647 w 777430"/>
                    <a:gd name="connsiteY499" fmla="*/ 626459 h 906589"/>
                    <a:gd name="connsiteX500" fmla="*/ 225838 w 777430"/>
                    <a:gd name="connsiteY500" fmla="*/ 626459 h 906589"/>
                    <a:gd name="connsiteX501" fmla="*/ 225838 w 777430"/>
                    <a:gd name="connsiteY501" fmla="*/ 634841 h 906589"/>
                    <a:gd name="connsiteX502" fmla="*/ 229934 w 777430"/>
                    <a:gd name="connsiteY502" fmla="*/ 634841 h 906589"/>
                    <a:gd name="connsiteX503" fmla="*/ 238316 w 777430"/>
                    <a:gd name="connsiteY503" fmla="*/ 659797 h 906589"/>
                    <a:gd name="connsiteX504" fmla="*/ 238316 w 777430"/>
                    <a:gd name="connsiteY504" fmla="*/ 663988 h 906589"/>
                    <a:gd name="connsiteX505" fmla="*/ 246698 w 777430"/>
                    <a:gd name="connsiteY505" fmla="*/ 663988 h 906589"/>
                    <a:gd name="connsiteX506" fmla="*/ 246698 w 777430"/>
                    <a:gd name="connsiteY506" fmla="*/ 659797 h 906589"/>
                    <a:gd name="connsiteX507" fmla="*/ 242506 w 777430"/>
                    <a:gd name="connsiteY507" fmla="*/ 659797 h 906589"/>
                    <a:gd name="connsiteX508" fmla="*/ 242506 w 777430"/>
                    <a:gd name="connsiteY508" fmla="*/ 638937 h 906589"/>
                    <a:gd name="connsiteX509" fmla="*/ 234220 w 777430"/>
                    <a:gd name="connsiteY509" fmla="*/ 634746 h 906589"/>
                    <a:gd name="connsiteX510" fmla="*/ 234220 w 777430"/>
                    <a:gd name="connsiteY510" fmla="*/ 613791 h 906589"/>
                    <a:gd name="connsiteX511" fmla="*/ 238411 w 777430"/>
                    <a:gd name="connsiteY511" fmla="*/ 613791 h 906589"/>
                    <a:gd name="connsiteX512" fmla="*/ 234220 w 777430"/>
                    <a:gd name="connsiteY512" fmla="*/ 597122 h 906589"/>
                    <a:gd name="connsiteX513" fmla="*/ 263462 w 777430"/>
                    <a:gd name="connsiteY513" fmla="*/ 572072 h 906589"/>
                    <a:gd name="connsiteX514" fmla="*/ 271844 w 777430"/>
                    <a:gd name="connsiteY514" fmla="*/ 572072 h 906589"/>
                    <a:gd name="connsiteX515" fmla="*/ 280321 w 777430"/>
                    <a:gd name="connsiteY515" fmla="*/ 580454 h 906589"/>
                    <a:gd name="connsiteX516" fmla="*/ 263557 w 777430"/>
                    <a:gd name="connsiteY516" fmla="*/ 601313 h 906589"/>
                    <a:gd name="connsiteX517" fmla="*/ 263557 w 777430"/>
                    <a:gd name="connsiteY517" fmla="*/ 605409 h 906589"/>
                    <a:gd name="connsiteX518" fmla="*/ 280321 w 777430"/>
                    <a:gd name="connsiteY518" fmla="*/ 605409 h 906589"/>
                    <a:gd name="connsiteX519" fmla="*/ 276035 w 777430"/>
                    <a:gd name="connsiteY519" fmla="*/ 630555 h 906589"/>
                    <a:gd name="connsiteX520" fmla="*/ 301181 w 777430"/>
                    <a:gd name="connsiteY520" fmla="*/ 622173 h 906589"/>
                    <a:gd name="connsiteX521" fmla="*/ 296990 w 777430"/>
                    <a:gd name="connsiteY521" fmla="*/ 593027 h 906589"/>
                    <a:gd name="connsiteX522" fmla="*/ 301181 w 777430"/>
                    <a:gd name="connsiteY522" fmla="*/ 593027 h 906589"/>
                    <a:gd name="connsiteX523" fmla="*/ 301181 w 777430"/>
                    <a:gd name="connsiteY523" fmla="*/ 588835 h 906589"/>
                    <a:gd name="connsiteX524" fmla="*/ 305371 w 777430"/>
                    <a:gd name="connsiteY524" fmla="*/ 588835 h 906589"/>
                    <a:gd name="connsiteX525" fmla="*/ 305371 w 777430"/>
                    <a:gd name="connsiteY525" fmla="*/ 593027 h 906589"/>
                    <a:gd name="connsiteX526" fmla="*/ 309563 w 777430"/>
                    <a:gd name="connsiteY526" fmla="*/ 593027 h 906589"/>
                    <a:gd name="connsiteX527" fmla="*/ 309563 w 777430"/>
                    <a:gd name="connsiteY527" fmla="*/ 626364 h 906589"/>
                    <a:gd name="connsiteX528" fmla="*/ 338709 w 777430"/>
                    <a:gd name="connsiteY528" fmla="*/ 622173 h 906589"/>
                    <a:gd name="connsiteX529" fmla="*/ 338709 w 777430"/>
                    <a:gd name="connsiteY529" fmla="*/ 638842 h 906589"/>
                    <a:gd name="connsiteX530" fmla="*/ 351282 w 777430"/>
                    <a:gd name="connsiteY530" fmla="*/ 630460 h 906589"/>
                    <a:gd name="connsiteX531" fmla="*/ 355473 w 777430"/>
                    <a:gd name="connsiteY531" fmla="*/ 630460 h 906589"/>
                    <a:gd name="connsiteX532" fmla="*/ 355473 w 777430"/>
                    <a:gd name="connsiteY532" fmla="*/ 642842 h 906589"/>
                    <a:gd name="connsiteX533" fmla="*/ 334518 w 777430"/>
                    <a:gd name="connsiteY533" fmla="*/ 651320 h 906589"/>
                    <a:gd name="connsiteX534" fmla="*/ 334518 w 777430"/>
                    <a:gd name="connsiteY534" fmla="*/ 659606 h 906589"/>
                    <a:gd name="connsiteX535" fmla="*/ 372142 w 777430"/>
                    <a:gd name="connsiteY535" fmla="*/ 655510 h 906589"/>
                    <a:gd name="connsiteX536" fmla="*/ 376333 w 777430"/>
                    <a:gd name="connsiteY536" fmla="*/ 655510 h 906589"/>
                    <a:gd name="connsiteX537" fmla="*/ 376333 w 777430"/>
                    <a:gd name="connsiteY537" fmla="*/ 651320 h 906589"/>
                    <a:gd name="connsiteX538" fmla="*/ 367951 w 777430"/>
                    <a:gd name="connsiteY538" fmla="*/ 647129 h 906589"/>
                    <a:gd name="connsiteX539" fmla="*/ 363855 w 777430"/>
                    <a:gd name="connsiteY539" fmla="*/ 609600 h 906589"/>
                    <a:gd name="connsiteX540" fmla="*/ 363855 w 777430"/>
                    <a:gd name="connsiteY540" fmla="*/ 605314 h 906589"/>
                    <a:gd name="connsiteX541" fmla="*/ 338709 w 777430"/>
                    <a:gd name="connsiteY541" fmla="*/ 605314 h 906589"/>
                    <a:gd name="connsiteX542" fmla="*/ 338709 w 777430"/>
                    <a:gd name="connsiteY542" fmla="*/ 613696 h 906589"/>
                    <a:gd name="connsiteX543" fmla="*/ 326231 w 777430"/>
                    <a:gd name="connsiteY543" fmla="*/ 613696 h 906589"/>
                    <a:gd name="connsiteX544" fmla="*/ 326231 w 777430"/>
                    <a:gd name="connsiteY544" fmla="*/ 609600 h 906589"/>
                    <a:gd name="connsiteX545" fmla="*/ 322040 w 777430"/>
                    <a:gd name="connsiteY545" fmla="*/ 609600 h 906589"/>
                    <a:gd name="connsiteX546" fmla="*/ 330518 w 777430"/>
                    <a:gd name="connsiteY546" fmla="*/ 592931 h 906589"/>
                    <a:gd name="connsiteX547" fmla="*/ 318040 w 777430"/>
                    <a:gd name="connsiteY547" fmla="*/ 592931 h 906589"/>
                    <a:gd name="connsiteX548" fmla="*/ 309753 w 777430"/>
                    <a:gd name="connsiteY548" fmla="*/ 563594 h 906589"/>
                    <a:gd name="connsiteX549" fmla="*/ 284607 w 777430"/>
                    <a:gd name="connsiteY549" fmla="*/ 571976 h 906589"/>
                    <a:gd name="connsiteX550" fmla="*/ 284607 w 777430"/>
                    <a:gd name="connsiteY550" fmla="*/ 563594 h 906589"/>
                    <a:gd name="connsiteX551" fmla="*/ 309753 w 777430"/>
                    <a:gd name="connsiteY551" fmla="*/ 551117 h 906589"/>
                    <a:gd name="connsiteX552" fmla="*/ 330613 w 777430"/>
                    <a:gd name="connsiteY552" fmla="*/ 567881 h 906589"/>
                    <a:gd name="connsiteX553" fmla="*/ 330613 w 777430"/>
                    <a:gd name="connsiteY553" fmla="*/ 572072 h 906589"/>
                    <a:gd name="connsiteX554" fmla="*/ 338900 w 777430"/>
                    <a:gd name="connsiteY554" fmla="*/ 572072 h 906589"/>
                    <a:gd name="connsiteX555" fmla="*/ 359855 w 777430"/>
                    <a:gd name="connsiteY555" fmla="*/ 593027 h 906589"/>
                    <a:gd name="connsiteX556" fmla="*/ 364046 w 777430"/>
                    <a:gd name="connsiteY556" fmla="*/ 605409 h 906589"/>
                    <a:gd name="connsiteX557" fmla="*/ 389096 w 777430"/>
                    <a:gd name="connsiteY557" fmla="*/ 626364 h 906589"/>
                    <a:gd name="connsiteX558" fmla="*/ 418338 w 777430"/>
                    <a:gd name="connsiteY558" fmla="*/ 617982 h 906589"/>
                    <a:gd name="connsiteX559" fmla="*/ 418338 w 777430"/>
                    <a:gd name="connsiteY559" fmla="*/ 605409 h 906589"/>
                    <a:gd name="connsiteX560" fmla="*/ 401574 w 777430"/>
                    <a:gd name="connsiteY560" fmla="*/ 597122 h 906589"/>
                    <a:gd name="connsiteX561" fmla="*/ 397383 w 777430"/>
                    <a:gd name="connsiteY561" fmla="*/ 597122 h 906589"/>
                    <a:gd name="connsiteX562" fmla="*/ 397383 w 777430"/>
                    <a:gd name="connsiteY562" fmla="*/ 584645 h 906589"/>
                    <a:gd name="connsiteX563" fmla="*/ 384905 w 777430"/>
                    <a:gd name="connsiteY563" fmla="*/ 584645 h 906589"/>
                    <a:gd name="connsiteX564" fmla="*/ 380619 w 777430"/>
                    <a:gd name="connsiteY564" fmla="*/ 567976 h 906589"/>
                    <a:gd name="connsiteX565" fmla="*/ 368141 w 777430"/>
                    <a:gd name="connsiteY565" fmla="*/ 567976 h 906589"/>
                    <a:gd name="connsiteX566" fmla="*/ 372332 w 777430"/>
                    <a:gd name="connsiteY566" fmla="*/ 584645 h 906589"/>
                    <a:gd name="connsiteX567" fmla="*/ 351473 w 777430"/>
                    <a:gd name="connsiteY567" fmla="*/ 580454 h 906589"/>
                    <a:gd name="connsiteX568" fmla="*/ 351473 w 777430"/>
                    <a:gd name="connsiteY568" fmla="*/ 567881 h 906589"/>
                    <a:gd name="connsiteX569" fmla="*/ 355664 w 777430"/>
                    <a:gd name="connsiteY569" fmla="*/ 563689 h 906589"/>
                    <a:gd name="connsiteX570" fmla="*/ 393192 w 777430"/>
                    <a:gd name="connsiteY570" fmla="*/ 559594 h 906589"/>
                    <a:gd name="connsiteX571" fmla="*/ 393192 w 777430"/>
                    <a:gd name="connsiteY571" fmla="*/ 551117 h 906589"/>
                    <a:gd name="connsiteX572" fmla="*/ 372332 w 777430"/>
                    <a:gd name="connsiteY572" fmla="*/ 547021 h 906589"/>
                    <a:gd name="connsiteX573" fmla="*/ 330613 w 777430"/>
                    <a:gd name="connsiteY573" fmla="*/ 559594 h 906589"/>
                    <a:gd name="connsiteX574" fmla="*/ 330613 w 777430"/>
                    <a:gd name="connsiteY574" fmla="*/ 555403 h 906589"/>
                    <a:gd name="connsiteX575" fmla="*/ 313944 w 777430"/>
                    <a:gd name="connsiteY575" fmla="*/ 551212 h 906589"/>
                    <a:gd name="connsiteX576" fmla="*/ 330613 w 777430"/>
                    <a:gd name="connsiteY576" fmla="*/ 480251 h 906589"/>
                    <a:gd name="connsiteX577" fmla="*/ 355759 w 777430"/>
                    <a:gd name="connsiteY577" fmla="*/ 476060 h 906589"/>
                    <a:gd name="connsiteX578" fmla="*/ 355759 w 777430"/>
                    <a:gd name="connsiteY578" fmla="*/ 471964 h 906589"/>
                    <a:gd name="connsiteX579" fmla="*/ 380714 w 777430"/>
                    <a:gd name="connsiteY579" fmla="*/ 463582 h 906589"/>
                    <a:gd name="connsiteX580" fmla="*/ 380714 w 777430"/>
                    <a:gd name="connsiteY580" fmla="*/ 476060 h 906589"/>
                    <a:gd name="connsiteX581" fmla="*/ 376523 w 777430"/>
                    <a:gd name="connsiteY581" fmla="*/ 476060 h 906589"/>
                    <a:gd name="connsiteX582" fmla="*/ 376523 w 777430"/>
                    <a:gd name="connsiteY582" fmla="*/ 484441 h 906589"/>
                    <a:gd name="connsiteX583" fmla="*/ 393192 w 777430"/>
                    <a:gd name="connsiteY583" fmla="*/ 480155 h 906589"/>
                    <a:gd name="connsiteX584" fmla="*/ 384905 w 777430"/>
                    <a:gd name="connsiteY584" fmla="*/ 505301 h 906589"/>
                    <a:gd name="connsiteX585" fmla="*/ 372332 w 777430"/>
                    <a:gd name="connsiteY585" fmla="*/ 505301 h 906589"/>
                    <a:gd name="connsiteX586" fmla="*/ 372332 w 777430"/>
                    <a:gd name="connsiteY586" fmla="*/ 517874 h 906589"/>
                    <a:gd name="connsiteX587" fmla="*/ 409956 w 777430"/>
                    <a:gd name="connsiteY587" fmla="*/ 501110 h 906589"/>
                    <a:gd name="connsiteX588" fmla="*/ 414147 w 777430"/>
                    <a:gd name="connsiteY588" fmla="*/ 513683 h 906589"/>
                    <a:gd name="connsiteX589" fmla="*/ 418243 w 777430"/>
                    <a:gd name="connsiteY589" fmla="*/ 513683 h 906589"/>
                    <a:gd name="connsiteX590" fmla="*/ 418243 w 777430"/>
                    <a:gd name="connsiteY590" fmla="*/ 530352 h 906589"/>
                    <a:gd name="connsiteX591" fmla="*/ 422434 w 777430"/>
                    <a:gd name="connsiteY591" fmla="*/ 530352 h 906589"/>
                    <a:gd name="connsiteX592" fmla="*/ 426625 w 777430"/>
                    <a:gd name="connsiteY592" fmla="*/ 547116 h 906589"/>
                    <a:gd name="connsiteX593" fmla="*/ 430721 w 777430"/>
                    <a:gd name="connsiteY593" fmla="*/ 547116 h 906589"/>
                    <a:gd name="connsiteX594" fmla="*/ 430721 w 777430"/>
                    <a:gd name="connsiteY594" fmla="*/ 559689 h 906589"/>
                    <a:gd name="connsiteX595" fmla="*/ 434912 w 777430"/>
                    <a:gd name="connsiteY595" fmla="*/ 559689 h 906589"/>
                    <a:gd name="connsiteX596" fmla="*/ 439198 w 777430"/>
                    <a:gd name="connsiteY596" fmla="*/ 580549 h 906589"/>
                    <a:gd name="connsiteX597" fmla="*/ 443294 w 777430"/>
                    <a:gd name="connsiteY597" fmla="*/ 580549 h 906589"/>
                    <a:gd name="connsiteX598" fmla="*/ 443294 w 777430"/>
                    <a:gd name="connsiteY598" fmla="*/ 584740 h 906589"/>
                    <a:gd name="connsiteX599" fmla="*/ 451771 w 777430"/>
                    <a:gd name="connsiteY599" fmla="*/ 584740 h 906589"/>
                    <a:gd name="connsiteX600" fmla="*/ 451771 w 777430"/>
                    <a:gd name="connsiteY600" fmla="*/ 580549 h 906589"/>
                    <a:gd name="connsiteX601" fmla="*/ 447580 w 777430"/>
                    <a:gd name="connsiteY601" fmla="*/ 559689 h 906589"/>
                    <a:gd name="connsiteX602" fmla="*/ 451771 w 777430"/>
                    <a:gd name="connsiteY602" fmla="*/ 559689 h 906589"/>
                    <a:gd name="connsiteX603" fmla="*/ 464344 w 777430"/>
                    <a:gd name="connsiteY603" fmla="*/ 576358 h 906589"/>
                    <a:gd name="connsiteX604" fmla="*/ 460153 w 777430"/>
                    <a:gd name="connsiteY604" fmla="*/ 584645 h 906589"/>
                    <a:gd name="connsiteX605" fmla="*/ 460153 w 777430"/>
                    <a:gd name="connsiteY605" fmla="*/ 593122 h 906589"/>
                    <a:gd name="connsiteX606" fmla="*/ 455962 w 777430"/>
                    <a:gd name="connsiteY606" fmla="*/ 593122 h 906589"/>
                    <a:gd name="connsiteX607" fmla="*/ 455962 w 777430"/>
                    <a:gd name="connsiteY607" fmla="*/ 588931 h 906589"/>
                    <a:gd name="connsiteX608" fmla="*/ 443389 w 777430"/>
                    <a:gd name="connsiteY608" fmla="*/ 593122 h 906589"/>
                    <a:gd name="connsiteX609" fmla="*/ 443389 w 777430"/>
                    <a:gd name="connsiteY609" fmla="*/ 609791 h 906589"/>
                    <a:gd name="connsiteX610" fmla="*/ 451866 w 777430"/>
                    <a:gd name="connsiteY610" fmla="*/ 601504 h 906589"/>
                    <a:gd name="connsiteX611" fmla="*/ 455962 w 777430"/>
                    <a:gd name="connsiteY611" fmla="*/ 601504 h 906589"/>
                    <a:gd name="connsiteX612" fmla="*/ 451866 w 777430"/>
                    <a:gd name="connsiteY612" fmla="*/ 622364 h 906589"/>
                    <a:gd name="connsiteX613" fmla="*/ 455962 w 777430"/>
                    <a:gd name="connsiteY613" fmla="*/ 622364 h 906589"/>
                    <a:gd name="connsiteX614" fmla="*/ 455962 w 777430"/>
                    <a:gd name="connsiteY614" fmla="*/ 630746 h 906589"/>
                    <a:gd name="connsiteX615" fmla="*/ 468535 w 777430"/>
                    <a:gd name="connsiteY615" fmla="*/ 626555 h 906589"/>
                    <a:gd name="connsiteX616" fmla="*/ 468535 w 777430"/>
                    <a:gd name="connsiteY616" fmla="*/ 634937 h 906589"/>
                    <a:gd name="connsiteX617" fmla="*/ 493586 w 777430"/>
                    <a:gd name="connsiteY617" fmla="*/ 639128 h 906589"/>
                    <a:gd name="connsiteX618" fmla="*/ 489394 w 777430"/>
                    <a:gd name="connsiteY618" fmla="*/ 613982 h 906589"/>
                    <a:gd name="connsiteX619" fmla="*/ 493586 w 777430"/>
                    <a:gd name="connsiteY619" fmla="*/ 613982 h 906589"/>
                    <a:gd name="connsiteX620" fmla="*/ 493586 w 777430"/>
                    <a:gd name="connsiteY620" fmla="*/ 609886 h 906589"/>
                    <a:gd name="connsiteX621" fmla="*/ 481108 w 777430"/>
                    <a:gd name="connsiteY621" fmla="*/ 609886 h 906589"/>
                    <a:gd name="connsiteX622" fmla="*/ 481108 w 777430"/>
                    <a:gd name="connsiteY622" fmla="*/ 597313 h 906589"/>
                    <a:gd name="connsiteX623" fmla="*/ 506159 w 777430"/>
                    <a:gd name="connsiteY623" fmla="*/ 593217 h 906589"/>
                    <a:gd name="connsiteX624" fmla="*/ 506159 w 777430"/>
                    <a:gd name="connsiteY624" fmla="*/ 589026 h 906589"/>
                    <a:gd name="connsiteX625" fmla="*/ 493586 w 777430"/>
                    <a:gd name="connsiteY625" fmla="*/ 589026 h 906589"/>
                    <a:gd name="connsiteX626" fmla="*/ 489394 w 777430"/>
                    <a:gd name="connsiteY626" fmla="*/ 580644 h 906589"/>
                    <a:gd name="connsiteX627" fmla="*/ 476821 w 777430"/>
                    <a:gd name="connsiteY627" fmla="*/ 568071 h 906589"/>
                    <a:gd name="connsiteX628" fmla="*/ 514541 w 777430"/>
                    <a:gd name="connsiteY628" fmla="*/ 572262 h 906589"/>
                    <a:gd name="connsiteX629" fmla="*/ 497777 w 777430"/>
                    <a:gd name="connsiteY629" fmla="*/ 630746 h 906589"/>
                    <a:gd name="connsiteX630" fmla="*/ 514541 w 777430"/>
                    <a:gd name="connsiteY630" fmla="*/ 618173 h 906589"/>
                    <a:gd name="connsiteX631" fmla="*/ 518636 w 777430"/>
                    <a:gd name="connsiteY631" fmla="*/ 630746 h 906589"/>
                    <a:gd name="connsiteX632" fmla="*/ 522827 w 777430"/>
                    <a:gd name="connsiteY632" fmla="*/ 630746 h 906589"/>
                    <a:gd name="connsiteX633" fmla="*/ 522827 w 777430"/>
                    <a:gd name="connsiteY633" fmla="*/ 605600 h 906589"/>
                    <a:gd name="connsiteX634" fmla="*/ 547878 w 777430"/>
                    <a:gd name="connsiteY634" fmla="*/ 597313 h 906589"/>
                    <a:gd name="connsiteX635" fmla="*/ 547878 w 777430"/>
                    <a:gd name="connsiteY635" fmla="*/ 593217 h 906589"/>
                    <a:gd name="connsiteX636" fmla="*/ 577120 w 777430"/>
                    <a:gd name="connsiteY636" fmla="*/ 597313 h 906589"/>
                    <a:gd name="connsiteX637" fmla="*/ 581216 w 777430"/>
                    <a:gd name="connsiteY637" fmla="*/ 568071 h 906589"/>
                    <a:gd name="connsiteX638" fmla="*/ 577120 w 777430"/>
                    <a:gd name="connsiteY638" fmla="*/ 568071 h 906589"/>
                    <a:gd name="connsiteX639" fmla="*/ 577120 w 777430"/>
                    <a:gd name="connsiteY639" fmla="*/ 563880 h 906589"/>
                    <a:gd name="connsiteX640" fmla="*/ 551974 w 777430"/>
                    <a:gd name="connsiteY640" fmla="*/ 572262 h 906589"/>
                    <a:gd name="connsiteX641" fmla="*/ 551974 w 777430"/>
                    <a:gd name="connsiteY641" fmla="*/ 555593 h 906589"/>
                    <a:gd name="connsiteX642" fmla="*/ 522827 w 777430"/>
                    <a:gd name="connsiteY642" fmla="*/ 543116 h 906589"/>
                    <a:gd name="connsiteX643" fmla="*/ 514541 w 777430"/>
                    <a:gd name="connsiteY643" fmla="*/ 568166 h 906589"/>
                    <a:gd name="connsiteX644" fmla="*/ 497777 w 777430"/>
                    <a:gd name="connsiteY644" fmla="*/ 563975 h 906589"/>
                    <a:gd name="connsiteX645" fmla="*/ 510350 w 777430"/>
                    <a:gd name="connsiteY645" fmla="*/ 526542 h 906589"/>
                    <a:gd name="connsiteX646" fmla="*/ 526923 w 777430"/>
                    <a:gd name="connsiteY646" fmla="*/ 526542 h 906589"/>
                    <a:gd name="connsiteX647" fmla="*/ 526923 w 777430"/>
                    <a:gd name="connsiteY647" fmla="*/ 534829 h 906589"/>
                    <a:gd name="connsiteX648" fmla="*/ 539496 w 777430"/>
                    <a:gd name="connsiteY648" fmla="*/ 534829 h 906589"/>
                    <a:gd name="connsiteX649" fmla="*/ 551974 w 777430"/>
                    <a:gd name="connsiteY649" fmla="*/ 547307 h 906589"/>
                    <a:gd name="connsiteX650" fmla="*/ 551974 w 777430"/>
                    <a:gd name="connsiteY650" fmla="*/ 543116 h 906589"/>
                    <a:gd name="connsiteX651" fmla="*/ 572834 w 777430"/>
                    <a:gd name="connsiteY651" fmla="*/ 526542 h 906589"/>
                    <a:gd name="connsiteX652" fmla="*/ 581216 w 777430"/>
                    <a:gd name="connsiteY652" fmla="*/ 526542 h 906589"/>
                    <a:gd name="connsiteX653" fmla="*/ 581216 w 777430"/>
                    <a:gd name="connsiteY653" fmla="*/ 539020 h 906589"/>
                    <a:gd name="connsiteX654" fmla="*/ 585407 w 777430"/>
                    <a:gd name="connsiteY654" fmla="*/ 539020 h 906589"/>
                    <a:gd name="connsiteX655" fmla="*/ 585407 w 777430"/>
                    <a:gd name="connsiteY655" fmla="*/ 543211 h 906589"/>
                    <a:gd name="connsiteX656" fmla="*/ 597980 w 777430"/>
                    <a:gd name="connsiteY656" fmla="*/ 539020 h 906589"/>
                    <a:gd name="connsiteX657" fmla="*/ 589598 w 777430"/>
                    <a:gd name="connsiteY657" fmla="*/ 563975 h 906589"/>
                    <a:gd name="connsiteX658" fmla="*/ 606266 w 777430"/>
                    <a:gd name="connsiteY658" fmla="*/ 559880 h 906589"/>
                    <a:gd name="connsiteX659" fmla="*/ 618744 w 777430"/>
                    <a:gd name="connsiteY659" fmla="*/ 526542 h 906589"/>
                    <a:gd name="connsiteX660" fmla="*/ 618744 w 777430"/>
                    <a:gd name="connsiteY660" fmla="*/ 505587 h 906589"/>
                    <a:gd name="connsiteX661" fmla="*/ 614553 w 777430"/>
                    <a:gd name="connsiteY661" fmla="*/ 505587 h 906589"/>
                    <a:gd name="connsiteX662" fmla="*/ 618744 w 777430"/>
                    <a:gd name="connsiteY662" fmla="*/ 497205 h 906589"/>
                    <a:gd name="connsiteX663" fmla="*/ 614553 w 777430"/>
                    <a:gd name="connsiteY663" fmla="*/ 497205 h 906589"/>
                    <a:gd name="connsiteX664" fmla="*/ 614553 w 777430"/>
                    <a:gd name="connsiteY664" fmla="*/ 493014 h 906589"/>
                    <a:gd name="connsiteX665" fmla="*/ 593693 w 777430"/>
                    <a:gd name="connsiteY665" fmla="*/ 501301 h 906589"/>
                    <a:gd name="connsiteX666" fmla="*/ 585311 w 777430"/>
                    <a:gd name="connsiteY666" fmla="*/ 476250 h 906589"/>
                    <a:gd name="connsiteX667" fmla="*/ 572738 w 777430"/>
                    <a:gd name="connsiteY667" fmla="*/ 467868 h 906589"/>
                    <a:gd name="connsiteX668" fmla="*/ 572738 w 777430"/>
                    <a:gd name="connsiteY668" fmla="*/ 459486 h 906589"/>
                    <a:gd name="connsiteX669" fmla="*/ 564547 w 777430"/>
                    <a:gd name="connsiteY669" fmla="*/ 451104 h 906589"/>
                    <a:gd name="connsiteX670" fmla="*/ 551879 w 777430"/>
                    <a:gd name="connsiteY670" fmla="*/ 451104 h 906589"/>
                    <a:gd name="connsiteX671" fmla="*/ 568547 w 777430"/>
                    <a:gd name="connsiteY671" fmla="*/ 421958 h 906589"/>
                    <a:gd name="connsiteX672" fmla="*/ 576929 w 777430"/>
                    <a:gd name="connsiteY672" fmla="*/ 421958 h 906589"/>
                    <a:gd name="connsiteX673" fmla="*/ 602075 w 777430"/>
                    <a:gd name="connsiteY673" fmla="*/ 455295 h 906589"/>
                    <a:gd name="connsiteX674" fmla="*/ 606171 w 777430"/>
                    <a:gd name="connsiteY674" fmla="*/ 463677 h 906589"/>
                    <a:gd name="connsiteX675" fmla="*/ 614458 w 777430"/>
                    <a:gd name="connsiteY675" fmla="*/ 463677 h 906589"/>
                    <a:gd name="connsiteX676" fmla="*/ 622840 w 777430"/>
                    <a:gd name="connsiteY676" fmla="*/ 476155 h 906589"/>
                    <a:gd name="connsiteX677" fmla="*/ 631222 w 777430"/>
                    <a:gd name="connsiteY677" fmla="*/ 476155 h 906589"/>
                    <a:gd name="connsiteX678" fmla="*/ 656368 w 777430"/>
                    <a:gd name="connsiteY678" fmla="*/ 505397 h 906589"/>
                    <a:gd name="connsiteX679" fmla="*/ 656368 w 777430"/>
                    <a:gd name="connsiteY679" fmla="*/ 522065 h 906589"/>
                    <a:gd name="connsiteX680" fmla="*/ 664750 w 777430"/>
                    <a:gd name="connsiteY680" fmla="*/ 526352 h 906589"/>
                    <a:gd name="connsiteX681" fmla="*/ 685610 w 777430"/>
                    <a:gd name="connsiteY681" fmla="*/ 517970 h 906589"/>
                    <a:gd name="connsiteX682" fmla="*/ 702278 w 777430"/>
                    <a:gd name="connsiteY682" fmla="*/ 517970 h 906589"/>
                    <a:gd name="connsiteX683" fmla="*/ 698087 w 777430"/>
                    <a:gd name="connsiteY683" fmla="*/ 551307 h 906589"/>
                    <a:gd name="connsiteX684" fmla="*/ 719042 w 777430"/>
                    <a:gd name="connsiteY684" fmla="*/ 563785 h 906589"/>
                    <a:gd name="connsiteX685" fmla="*/ 719042 w 777430"/>
                    <a:gd name="connsiteY685" fmla="*/ 567976 h 906589"/>
                    <a:gd name="connsiteX686" fmla="*/ 739902 w 777430"/>
                    <a:gd name="connsiteY686" fmla="*/ 572167 h 906589"/>
                    <a:gd name="connsiteX687" fmla="*/ 744093 w 777430"/>
                    <a:gd name="connsiteY687" fmla="*/ 559689 h 906589"/>
                    <a:gd name="connsiteX688" fmla="*/ 739902 w 777430"/>
                    <a:gd name="connsiteY688" fmla="*/ 559689 h 906589"/>
                    <a:gd name="connsiteX689" fmla="*/ 735711 w 777430"/>
                    <a:gd name="connsiteY689" fmla="*/ 547116 h 906589"/>
                    <a:gd name="connsiteX690" fmla="*/ 731520 w 777430"/>
                    <a:gd name="connsiteY690" fmla="*/ 547116 h 906589"/>
                    <a:gd name="connsiteX691" fmla="*/ 731520 w 777430"/>
                    <a:gd name="connsiteY691" fmla="*/ 538734 h 906589"/>
                    <a:gd name="connsiteX692" fmla="*/ 723138 w 777430"/>
                    <a:gd name="connsiteY692" fmla="*/ 534543 h 906589"/>
                    <a:gd name="connsiteX693" fmla="*/ 719042 w 777430"/>
                    <a:gd name="connsiteY693" fmla="*/ 513588 h 906589"/>
                    <a:gd name="connsiteX694" fmla="*/ 723138 w 777430"/>
                    <a:gd name="connsiteY694" fmla="*/ 513588 h 906589"/>
                    <a:gd name="connsiteX695" fmla="*/ 723138 w 777430"/>
                    <a:gd name="connsiteY695" fmla="*/ 509397 h 906589"/>
                    <a:gd name="connsiteX696" fmla="*/ 739902 w 777430"/>
                    <a:gd name="connsiteY696" fmla="*/ 509397 h 906589"/>
                    <a:gd name="connsiteX697" fmla="*/ 744093 w 777430"/>
                    <a:gd name="connsiteY697" fmla="*/ 488442 h 906589"/>
                    <a:gd name="connsiteX698" fmla="*/ 748284 w 777430"/>
                    <a:gd name="connsiteY698" fmla="*/ 488442 h 906589"/>
                    <a:gd name="connsiteX699" fmla="*/ 748284 w 777430"/>
                    <a:gd name="connsiteY699" fmla="*/ 484346 h 906589"/>
                    <a:gd name="connsiteX700" fmla="*/ 752475 w 777430"/>
                    <a:gd name="connsiteY700" fmla="*/ 484346 h 906589"/>
                    <a:gd name="connsiteX701" fmla="*/ 752475 w 777430"/>
                    <a:gd name="connsiteY701" fmla="*/ 492633 h 906589"/>
                    <a:gd name="connsiteX702" fmla="*/ 769144 w 777430"/>
                    <a:gd name="connsiteY702" fmla="*/ 496824 h 906589"/>
                    <a:gd name="connsiteX703" fmla="*/ 773240 w 777430"/>
                    <a:gd name="connsiteY703" fmla="*/ 475964 h 906589"/>
                    <a:gd name="connsiteX704" fmla="*/ 777431 w 777430"/>
                    <a:gd name="connsiteY704" fmla="*/ 475964 h 906589"/>
                    <a:gd name="connsiteX705" fmla="*/ 777431 w 777430"/>
                    <a:gd name="connsiteY705" fmla="*/ 450818 h 906589"/>
                    <a:gd name="connsiteX706" fmla="*/ 773240 w 777430"/>
                    <a:gd name="connsiteY706" fmla="*/ 450818 h 906589"/>
                    <a:gd name="connsiteX707" fmla="*/ 752475 w 777430"/>
                    <a:gd name="connsiteY707" fmla="*/ 430054 h 906589"/>
                    <a:gd name="connsiteX708" fmla="*/ 739902 w 777430"/>
                    <a:gd name="connsiteY708" fmla="*/ 430054 h 906589"/>
                    <a:gd name="connsiteX709" fmla="*/ 731520 w 777430"/>
                    <a:gd name="connsiteY709" fmla="*/ 500920 h 906589"/>
                    <a:gd name="connsiteX710" fmla="*/ 677228 w 777430"/>
                    <a:gd name="connsiteY710" fmla="*/ 513493 h 906589"/>
                    <a:gd name="connsiteX711" fmla="*/ 652272 w 777430"/>
                    <a:gd name="connsiteY711" fmla="*/ 471773 h 906589"/>
                    <a:gd name="connsiteX712" fmla="*/ 643890 w 777430"/>
                    <a:gd name="connsiteY712" fmla="*/ 471773 h 906589"/>
                    <a:gd name="connsiteX713" fmla="*/ 635508 w 777430"/>
                    <a:gd name="connsiteY713" fmla="*/ 459200 h 906589"/>
                    <a:gd name="connsiteX714" fmla="*/ 627126 w 777430"/>
                    <a:gd name="connsiteY714" fmla="*/ 459200 h 906589"/>
                    <a:gd name="connsiteX715" fmla="*/ 627126 w 777430"/>
                    <a:gd name="connsiteY715" fmla="*/ 455009 h 906589"/>
                    <a:gd name="connsiteX716" fmla="*/ 614648 w 777430"/>
                    <a:gd name="connsiteY716" fmla="*/ 446722 h 906589"/>
                    <a:gd name="connsiteX717" fmla="*/ 614648 w 777430"/>
                    <a:gd name="connsiteY717" fmla="*/ 438341 h 906589"/>
                    <a:gd name="connsiteX718" fmla="*/ 606362 w 777430"/>
                    <a:gd name="connsiteY718" fmla="*/ 438341 h 906589"/>
                    <a:gd name="connsiteX719" fmla="*/ 602266 w 777430"/>
                    <a:gd name="connsiteY719" fmla="*/ 425768 h 906589"/>
                    <a:gd name="connsiteX720" fmla="*/ 593884 w 777430"/>
                    <a:gd name="connsiteY720" fmla="*/ 421672 h 906589"/>
                    <a:gd name="connsiteX721" fmla="*/ 593884 w 777430"/>
                    <a:gd name="connsiteY721" fmla="*/ 404908 h 906589"/>
                    <a:gd name="connsiteX722" fmla="*/ 585502 w 777430"/>
                    <a:gd name="connsiteY722" fmla="*/ 334042 h 906589"/>
                    <a:gd name="connsiteX723" fmla="*/ 581311 w 777430"/>
                    <a:gd name="connsiteY723" fmla="*/ 334042 h 906589"/>
                    <a:gd name="connsiteX724" fmla="*/ 581311 w 777430"/>
                    <a:gd name="connsiteY724" fmla="*/ 321564 h 906589"/>
                    <a:gd name="connsiteX725" fmla="*/ 552069 w 777430"/>
                    <a:gd name="connsiteY725" fmla="*/ 308991 h 906589"/>
                    <a:gd name="connsiteX726" fmla="*/ 552069 w 777430"/>
                    <a:gd name="connsiteY726" fmla="*/ 304800 h 906589"/>
                    <a:gd name="connsiteX727" fmla="*/ 527018 w 777430"/>
                    <a:gd name="connsiteY727" fmla="*/ 304800 h 906589"/>
                    <a:gd name="connsiteX728" fmla="*/ 405956 w 777430"/>
                    <a:gd name="connsiteY728" fmla="*/ 321564 h 906589"/>
                    <a:gd name="connsiteX729" fmla="*/ 401765 w 777430"/>
                    <a:gd name="connsiteY729" fmla="*/ 321564 h 906589"/>
                    <a:gd name="connsiteX730" fmla="*/ 401765 w 777430"/>
                    <a:gd name="connsiteY730" fmla="*/ 208693 h 906589"/>
                    <a:gd name="connsiteX731" fmla="*/ 393383 w 777430"/>
                    <a:gd name="connsiteY731" fmla="*/ 192024 h 906589"/>
                    <a:gd name="connsiteX732" fmla="*/ 393383 w 777430"/>
                    <a:gd name="connsiteY732" fmla="*/ 183737 h 906589"/>
                    <a:gd name="connsiteX733" fmla="*/ 376714 w 777430"/>
                    <a:gd name="connsiteY733" fmla="*/ 183737 h 906589"/>
                    <a:gd name="connsiteX734" fmla="*/ 380905 w 777430"/>
                    <a:gd name="connsiteY734" fmla="*/ 221266 h 906589"/>
                    <a:gd name="connsiteX735" fmla="*/ 385191 w 777430"/>
                    <a:gd name="connsiteY735" fmla="*/ 221266 h 906589"/>
                    <a:gd name="connsiteX736" fmla="*/ 385191 w 777430"/>
                    <a:gd name="connsiteY736" fmla="*/ 250603 h 906589"/>
                    <a:gd name="connsiteX737" fmla="*/ 389382 w 777430"/>
                    <a:gd name="connsiteY737" fmla="*/ 250603 h 906589"/>
                    <a:gd name="connsiteX738" fmla="*/ 385191 w 777430"/>
                    <a:gd name="connsiteY738" fmla="*/ 263081 h 906589"/>
                    <a:gd name="connsiteX739" fmla="*/ 401860 w 777430"/>
                    <a:gd name="connsiteY739" fmla="*/ 342519 h 906589"/>
                    <a:gd name="connsiteX740" fmla="*/ 431102 w 777430"/>
                    <a:gd name="connsiteY740" fmla="*/ 359093 h 906589"/>
                    <a:gd name="connsiteX741" fmla="*/ 406051 w 777430"/>
                    <a:gd name="connsiteY741" fmla="*/ 388430 h 906589"/>
                    <a:gd name="connsiteX742" fmla="*/ 406051 w 777430"/>
                    <a:gd name="connsiteY742" fmla="*/ 405003 h 906589"/>
                    <a:gd name="connsiteX743" fmla="*/ 339185 w 777430"/>
                    <a:gd name="connsiteY743" fmla="*/ 430149 h 906589"/>
                    <a:gd name="connsiteX744" fmla="*/ 330898 w 777430"/>
                    <a:gd name="connsiteY744" fmla="*/ 430149 h 906589"/>
                    <a:gd name="connsiteX745" fmla="*/ 339185 w 777430"/>
                    <a:gd name="connsiteY745" fmla="*/ 421767 h 906589"/>
                    <a:gd name="connsiteX746" fmla="*/ 339185 w 777430"/>
                    <a:gd name="connsiteY746" fmla="*/ 417576 h 906589"/>
                    <a:gd name="connsiteX747" fmla="*/ 318325 w 777430"/>
                    <a:gd name="connsiteY747" fmla="*/ 421767 h 906589"/>
                    <a:gd name="connsiteX748" fmla="*/ 318325 w 777430"/>
                    <a:gd name="connsiteY748" fmla="*/ 417576 h 906589"/>
                    <a:gd name="connsiteX749" fmla="*/ 293275 w 777430"/>
                    <a:gd name="connsiteY749" fmla="*/ 417576 h 906589"/>
                    <a:gd name="connsiteX750" fmla="*/ 293275 w 777430"/>
                    <a:gd name="connsiteY750" fmla="*/ 421767 h 906589"/>
                    <a:gd name="connsiteX751" fmla="*/ 264033 w 777430"/>
                    <a:gd name="connsiteY751" fmla="*/ 430149 h 906589"/>
                    <a:gd name="connsiteX752" fmla="*/ 264033 w 777430"/>
                    <a:gd name="connsiteY752" fmla="*/ 421767 h 906589"/>
                    <a:gd name="connsiteX753" fmla="*/ 284893 w 777430"/>
                    <a:gd name="connsiteY753" fmla="*/ 417576 h 906589"/>
                    <a:gd name="connsiteX754" fmla="*/ 284893 w 777430"/>
                    <a:gd name="connsiteY754" fmla="*/ 413385 h 906589"/>
                    <a:gd name="connsiteX755" fmla="*/ 293370 w 777430"/>
                    <a:gd name="connsiteY755" fmla="*/ 400907 h 906589"/>
                    <a:gd name="connsiteX756" fmla="*/ 326708 w 777430"/>
                    <a:gd name="connsiteY756" fmla="*/ 400907 h 906589"/>
                    <a:gd name="connsiteX757" fmla="*/ 326708 w 777430"/>
                    <a:gd name="connsiteY757" fmla="*/ 405003 h 906589"/>
                    <a:gd name="connsiteX758" fmla="*/ 351854 w 777430"/>
                    <a:gd name="connsiteY758" fmla="*/ 409289 h 906589"/>
                    <a:gd name="connsiteX759" fmla="*/ 351854 w 777430"/>
                    <a:gd name="connsiteY759" fmla="*/ 405003 h 906589"/>
                    <a:gd name="connsiteX760" fmla="*/ 360236 w 777430"/>
                    <a:gd name="connsiteY760" fmla="*/ 405003 h 906589"/>
                    <a:gd name="connsiteX761" fmla="*/ 360236 w 777430"/>
                    <a:gd name="connsiteY761" fmla="*/ 400907 h 906589"/>
                    <a:gd name="connsiteX762" fmla="*/ 372713 w 777430"/>
                    <a:gd name="connsiteY762" fmla="*/ 396812 h 906589"/>
                    <a:gd name="connsiteX763" fmla="*/ 389382 w 777430"/>
                    <a:gd name="connsiteY763" fmla="*/ 380047 h 906589"/>
                    <a:gd name="connsiteX764" fmla="*/ 385191 w 777430"/>
                    <a:gd name="connsiteY764" fmla="*/ 338328 h 906589"/>
                    <a:gd name="connsiteX765" fmla="*/ 376809 w 777430"/>
                    <a:gd name="connsiteY765" fmla="*/ 334232 h 906589"/>
                    <a:gd name="connsiteX766" fmla="*/ 376809 w 777430"/>
                    <a:gd name="connsiteY766" fmla="*/ 321755 h 906589"/>
                    <a:gd name="connsiteX767" fmla="*/ 372618 w 777430"/>
                    <a:gd name="connsiteY767" fmla="*/ 321755 h 906589"/>
                    <a:gd name="connsiteX768" fmla="*/ 372618 w 777430"/>
                    <a:gd name="connsiteY768" fmla="*/ 313372 h 906589"/>
                    <a:gd name="connsiteX769" fmla="*/ 368427 w 777430"/>
                    <a:gd name="connsiteY769" fmla="*/ 313372 h 906589"/>
                    <a:gd name="connsiteX770" fmla="*/ 372618 w 777430"/>
                    <a:gd name="connsiteY770" fmla="*/ 267462 h 906589"/>
                    <a:gd name="connsiteX771" fmla="*/ 360140 w 777430"/>
                    <a:gd name="connsiteY771" fmla="*/ 259080 h 906589"/>
                    <a:gd name="connsiteX772" fmla="*/ 364331 w 777430"/>
                    <a:gd name="connsiteY772" fmla="*/ 242411 h 906589"/>
                    <a:gd name="connsiteX773" fmla="*/ 360140 w 777430"/>
                    <a:gd name="connsiteY773" fmla="*/ 242411 h 906589"/>
                    <a:gd name="connsiteX774" fmla="*/ 355949 w 777430"/>
                    <a:gd name="connsiteY774" fmla="*/ 158877 h 906589"/>
                    <a:gd name="connsiteX775" fmla="*/ 334994 w 777430"/>
                    <a:gd name="connsiteY775" fmla="*/ 163068 h 906589"/>
                    <a:gd name="connsiteX776" fmla="*/ 334994 w 777430"/>
                    <a:gd name="connsiteY776" fmla="*/ 175546 h 906589"/>
                    <a:gd name="connsiteX777" fmla="*/ 326612 w 777430"/>
                    <a:gd name="connsiteY777" fmla="*/ 183833 h 906589"/>
                    <a:gd name="connsiteX778" fmla="*/ 322421 w 777430"/>
                    <a:gd name="connsiteY778" fmla="*/ 183833 h 906589"/>
                    <a:gd name="connsiteX779" fmla="*/ 318325 w 777430"/>
                    <a:gd name="connsiteY779" fmla="*/ 162973 h 906589"/>
                    <a:gd name="connsiteX780" fmla="*/ 314135 w 777430"/>
                    <a:gd name="connsiteY780" fmla="*/ 162973 h 906589"/>
                    <a:gd name="connsiteX781" fmla="*/ 314135 w 777430"/>
                    <a:gd name="connsiteY781" fmla="*/ 150304 h 906589"/>
                    <a:gd name="connsiteX782" fmla="*/ 309944 w 777430"/>
                    <a:gd name="connsiteY782" fmla="*/ 150304 h 906589"/>
                    <a:gd name="connsiteX783" fmla="*/ 309944 w 777430"/>
                    <a:gd name="connsiteY783" fmla="*/ 137827 h 906589"/>
                    <a:gd name="connsiteX784" fmla="*/ 305753 w 777430"/>
                    <a:gd name="connsiteY784" fmla="*/ 137827 h 906589"/>
                    <a:gd name="connsiteX785" fmla="*/ 305753 w 777430"/>
                    <a:gd name="connsiteY785" fmla="*/ 116872 h 906589"/>
                    <a:gd name="connsiteX786" fmla="*/ 322326 w 777430"/>
                    <a:gd name="connsiteY786" fmla="*/ 112871 h 906589"/>
                    <a:gd name="connsiteX787" fmla="*/ 326517 w 777430"/>
                    <a:gd name="connsiteY787" fmla="*/ 104394 h 906589"/>
                    <a:gd name="connsiteX788" fmla="*/ 355854 w 777430"/>
                    <a:gd name="connsiteY788" fmla="*/ 87630 h 906589"/>
                    <a:gd name="connsiteX789" fmla="*/ 360045 w 777430"/>
                    <a:gd name="connsiteY789" fmla="*/ 87630 h 906589"/>
                    <a:gd name="connsiteX790" fmla="*/ 360045 w 777430"/>
                    <a:gd name="connsiteY790" fmla="*/ 116872 h 906589"/>
                    <a:gd name="connsiteX791" fmla="*/ 364236 w 777430"/>
                    <a:gd name="connsiteY791" fmla="*/ 116872 h 906589"/>
                    <a:gd name="connsiteX792" fmla="*/ 368332 w 777430"/>
                    <a:gd name="connsiteY792" fmla="*/ 137827 h 906589"/>
                    <a:gd name="connsiteX793" fmla="*/ 405956 w 777430"/>
                    <a:gd name="connsiteY793" fmla="*/ 79248 h 906589"/>
                    <a:gd name="connsiteX794" fmla="*/ 443484 w 777430"/>
                    <a:gd name="connsiteY794" fmla="*/ 66770 h 906589"/>
                    <a:gd name="connsiteX795" fmla="*/ 447770 w 777430"/>
                    <a:gd name="connsiteY795" fmla="*/ 58579 h 906589"/>
                    <a:gd name="connsiteX796" fmla="*/ 447770 w 777430"/>
                    <a:gd name="connsiteY796" fmla="*/ 54293 h 906589"/>
                    <a:gd name="connsiteX797" fmla="*/ 435197 w 777430"/>
                    <a:gd name="connsiteY797" fmla="*/ 62674 h 906589"/>
                    <a:gd name="connsiteX798" fmla="*/ 426911 w 777430"/>
                    <a:gd name="connsiteY798" fmla="*/ 62674 h 906589"/>
                    <a:gd name="connsiteX799" fmla="*/ 426911 w 777430"/>
                    <a:gd name="connsiteY799" fmla="*/ 58483 h 906589"/>
                    <a:gd name="connsiteX800" fmla="*/ 431006 w 777430"/>
                    <a:gd name="connsiteY800" fmla="*/ 58483 h 906589"/>
                    <a:gd name="connsiteX801" fmla="*/ 431006 w 777430"/>
                    <a:gd name="connsiteY801" fmla="*/ 45910 h 906589"/>
                    <a:gd name="connsiteX802" fmla="*/ 435197 w 777430"/>
                    <a:gd name="connsiteY802" fmla="*/ 45910 h 906589"/>
                    <a:gd name="connsiteX803" fmla="*/ 447770 w 777430"/>
                    <a:gd name="connsiteY803" fmla="*/ 29242 h 906589"/>
                    <a:gd name="connsiteX804" fmla="*/ 431006 w 777430"/>
                    <a:gd name="connsiteY804" fmla="*/ 33433 h 906589"/>
                    <a:gd name="connsiteX805" fmla="*/ 431006 w 777430"/>
                    <a:gd name="connsiteY805" fmla="*/ 29242 h 906589"/>
                    <a:gd name="connsiteX806" fmla="*/ 422719 w 777430"/>
                    <a:gd name="connsiteY806" fmla="*/ 29242 h 906589"/>
                    <a:gd name="connsiteX807" fmla="*/ 422719 w 777430"/>
                    <a:gd name="connsiteY807" fmla="*/ 25051 h 906589"/>
                    <a:gd name="connsiteX808" fmla="*/ 426911 w 777430"/>
                    <a:gd name="connsiteY808" fmla="*/ 25051 h 906589"/>
                    <a:gd name="connsiteX809" fmla="*/ 439484 w 777430"/>
                    <a:gd name="connsiteY809" fmla="*/ 16669 h 906589"/>
                    <a:gd name="connsiteX810" fmla="*/ 439484 w 777430"/>
                    <a:gd name="connsiteY810" fmla="*/ 12573 h 906589"/>
                    <a:gd name="connsiteX811" fmla="*/ 426911 w 777430"/>
                    <a:gd name="connsiteY811" fmla="*/ 12573 h 906589"/>
                    <a:gd name="connsiteX812" fmla="*/ 422719 w 777430"/>
                    <a:gd name="connsiteY812" fmla="*/ 0 h 906589"/>
                    <a:gd name="connsiteX813" fmla="*/ 401765 w 777430"/>
                    <a:gd name="connsiteY813" fmla="*/ 0 h 906589"/>
                    <a:gd name="connsiteX814" fmla="*/ 401765 w 777430"/>
                    <a:gd name="connsiteY814" fmla="*/ 12573 h 906589"/>
                    <a:gd name="connsiteX815" fmla="*/ 397573 w 777430"/>
                    <a:gd name="connsiteY815" fmla="*/ 12573 h 906589"/>
                    <a:gd name="connsiteX816" fmla="*/ 397573 w 777430"/>
                    <a:gd name="connsiteY816" fmla="*/ 16669 h 906589"/>
                    <a:gd name="connsiteX817" fmla="*/ 380810 w 777430"/>
                    <a:gd name="connsiteY817" fmla="*/ 8287 h 906589"/>
                    <a:gd name="connsiteX818" fmla="*/ 380810 w 777430"/>
                    <a:gd name="connsiteY818" fmla="*/ 16669 h 906589"/>
                    <a:gd name="connsiteX819" fmla="*/ 372523 w 777430"/>
                    <a:gd name="connsiteY819" fmla="*/ 16669 h 906589"/>
                    <a:gd name="connsiteX820" fmla="*/ 368332 w 777430"/>
                    <a:gd name="connsiteY820" fmla="*/ 8287 h 906589"/>
                    <a:gd name="connsiteX821" fmla="*/ 355854 w 777430"/>
                    <a:gd name="connsiteY821" fmla="*/ 12573 h 906589"/>
                    <a:gd name="connsiteX822" fmla="*/ 347377 w 777430"/>
                    <a:gd name="connsiteY822" fmla="*/ 8287 h 906589"/>
                    <a:gd name="connsiteX823" fmla="*/ 380810 w 777430"/>
                    <a:gd name="connsiteY823" fmla="*/ 37528 h 906589"/>
                    <a:gd name="connsiteX824" fmla="*/ 380810 w 777430"/>
                    <a:gd name="connsiteY824" fmla="*/ 45910 h 906589"/>
                    <a:gd name="connsiteX825" fmla="*/ 347377 w 777430"/>
                    <a:gd name="connsiteY825" fmla="*/ 50101 h 906589"/>
                    <a:gd name="connsiteX826" fmla="*/ 343281 w 777430"/>
                    <a:gd name="connsiteY826" fmla="*/ 62674 h 906589"/>
                    <a:gd name="connsiteX827" fmla="*/ 355854 w 777430"/>
                    <a:gd name="connsiteY827" fmla="*/ 66770 h 906589"/>
                    <a:gd name="connsiteX828" fmla="*/ 334899 w 777430"/>
                    <a:gd name="connsiteY828" fmla="*/ 91916 h 906589"/>
                    <a:gd name="connsiteX829" fmla="*/ 334899 w 777430"/>
                    <a:gd name="connsiteY829" fmla="*/ 96107 h 906589"/>
                    <a:gd name="connsiteX830" fmla="*/ 309944 w 777430"/>
                    <a:gd name="connsiteY830" fmla="*/ 96107 h 906589"/>
                    <a:gd name="connsiteX831" fmla="*/ 309944 w 777430"/>
                    <a:gd name="connsiteY831" fmla="*/ 87725 h 906589"/>
                    <a:gd name="connsiteX832" fmla="*/ 297275 w 777430"/>
                    <a:gd name="connsiteY832" fmla="*/ 87725 h 906589"/>
                    <a:gd name="connsiteX833" fmla="*/ 297275 w 777430"/>
                    <a:gd name="connsiteY833" fmla="*/ 146209 h 906589"/>
                    <a:gd name="connsiteX834" fmla="*/ 309944 w 777430"/>
                    <a:gd name="connsiteY834" fmla="*/ 187928 h 906589"/>
                    <a:gd name="connsiteX835" fmla="*/ 293180 w 777430"/>
                    <a:gd name="connsiteY835" fmla="*/ 179546 h 906589"/>
                    <a:gd name="connsiteX836" fmla="*/ 288989 w 777430"/>
                    <a:gd name="connsiteY836" fmla="*/ 179546 h 906589"/>
                    <a:gd name="connsiteX837" fmla="*/ 284798 w 777430"/>
                    <a:gd name="connsiteY837" fmla="*/ 208788 h 906589"/>
                    <a:gd name="connsiteX838" fmla="*/ 305753 w 777430"/>
                    <a:gd name="connsiteY838" fmla="*/ 208788 h 906589"/>
                    <a:gd name="connsiteX839" fmla="*/ 305753 w 777430"/>
                    <a:gd name="connsiteY839" fmla="*/ 212979 h 906589"/>
                    <a:gd name="connsiteX840" fmla="*/ 322326 w 777430"/>
                    <a:gd name="connsiteY840" fmla="*/ 225552 h 906589"/>
                    <a:gd name="connsiteX841" fmla="*/ 322326 w 777430"/>
                    <a:gd name="connsiteY841" fmla="*/ 200501 h 906589"/>
                    <a:gd name="connsiteX842" fmla="*/ 334899 w 777430"/>
                    <a:gd name="connsiteY842" fmla="*/ 200501 h 906589"/>
                    <a:gd name="connsiteX843" fmla="*/ 347377 w 777430"/>
                    <a:gd name="connsiteY843" fmla="*/ 212979 h 906589"/>
                    <a:gd name="connsiteX844" fmla="*/ 343281 w 777430"/>
                    <a:gd name="connsiteY844" fmla="*/ 242221 h 906589"/>
                    <a:gd name="connsiteX845" fmla="*/ 330708 w 777430"/>
                    <a:gd name="connsiteY845" fmla="*/ 242221 h 906589"/>
                    <a:gd name="connsiteX846" fmla="*/ 330708 w 777430"/>
                    <a:gd name="connsiteY846" fmla="*/ 238030 h 906589"/>
                    <a:gd name="connsiteX847" fmla="*/ 280702 w 777430"/>
                    <a:gd name="connsiteY847" fmla="*/ 238030 h 906589"/>
                    <a:gd name="connsiteX848" fmla="*/ 280702 w 777430"/>
                    <a:gd name="connsiteY848" fmla="*/ 233839 h 906589"/>
                    <a:gd name="connsiteX849" fmla="*/ 272225 w 777430"/>
                    <a:gd name="connsiteY849" fmla="*/ 233839 h 906589"/>
                    <a:gd name="connsiteX850" fmla="*/ 272225 w 777430"/>
                    <a:gd name="connsiteY850" fmla="*/ 229743 h 906589"/>
                    <a:gd name="connsiteX851" fmla="*/ 247174 w 777430"/>
                    <a:gd name="connsiteY851" fmla="*/ 225457 h 906589"/>
                    <a:gd name="connsiteX852" fmla="*/ 247174 w 777430"/>
                    <a:gd name="connsiteY852" fmla="*/ 221266 h 906589"/>
                    <a:gd name="connsiteX853" fmla="*/ 242983 w 777430"/>
                    <a:gd name="connsiteY853" fmla="*/ 217170 h 906589"/>
                    <a:gd name="connsiteX854" fmla="*/ 251365 w 777430"/>
                    <a:gd name="connsiteY854" fmla="*/ 217170 h 906589"/>
                    <a:gd name="connsiteX855" fmla="*/ 247174 w 777430"/>
                    <a:gd name="connsiteY855" fmla="*/ 196310 h 906589"/>
                    <a:gd name="connsiteX856" fmla="*/ 251365 w 777430"/>
                    <a:gd name="connsiteY856" fmla="*/ 196310 h 906589"/>
                    <a:gd name="connsiteX857" fmla="*/ 251365 w 777430"/>
                    <a:gd name="connsiteY857" fmla="*/ 192024 h 906589"/>
                    <a:gd name="connsiteX858" fmla="*/ 238887 w 777430"/>
                    <a:gd name="connsiteY858" fmla="*/ 192024 h 906589"/>
                    <a:gd name="connsiteX859" fmla="*/ 238887 w 777430"/>
                    <a:gd name="connsiteY859" fmla="*/ 183737 h 906589"/>
                    <a:gd name="connsiteX860" fmla="*/ 251365 w 777430"/>
                    <a:gd name="connsiteY860" fmla="*/ 183737 h 906589"/>
                    <a:gd name="connsiteX861" fmla="*/ 251365 w 777430"/>
                    <a:gd name="connsiteY861" fmla="*/ 192024 h 906589"/>
                    <a:gd name="connsiteX862" fmla="*/ 263938 w 777430"/>
                    <a:gd name="connsiteY862" fmla="*/ 192024 h 906589"/>
                    <a:gd name="connsiteX863" fmla="*/ 263938 w 777430"/>
                    <a:gd name="connsiteY863" fmla="*/ 196310 h 906589"/>
                    <a:gd name="connsiteX864" fmla="*/ 268224 w 777430"/>
                    <a:gd name="connsiteY864" fmla="*/ 196310 h 906589"/>
                    <a:gd name="connsiteX865" fmla="*/ 272320 w 777430"/>
                    <a:gd name="connsiteY865" fmla="*/ 171164 h 906589"/>
                    <a:gd name="connsiteX866" fmla="*/ 268224 w 777430"/>
                    <a:gd name="connsiteY866" fmla="*/ 171164 h 906589"/>
                    <a:gd name="connsiteX867" fmla="*/ 263938 w 777430"/>
                    <a:gd name="connsiteY867" fmla="*/ 141922 h 906589"/>
                    <a:gd name="connsiteX868" fmla="*/ 255556 w 777430"/>
                    <a:gd name="connsiteY868" fmla="*/ 141922 h 906589"/>
                    <a:gd name="connsiteX869" fmla="*/ 259842 w 777430"/>
                    <a:gd name="connsiteY869" fmla="*/ 120968 h 906589"/>
                    <a:gd name="connsiteX870" fmla="*/ 251365 w 777430"/>
                    <a:gd name="connsiteY870" fmla="*/ 120968 h 906589"/>
                    <a:gd name="connsiteX871" fmla="*/ 247174 w 777430"/>
                    <a:gd name="connsiteY871" fmla="*/ 137731 h 906589"/>
                    <a:gd name="connsiteX872" fmla="*/ 209550 w 777430"/>
                    <a:gd name="connsiteY872" fmla="*/ 146114 h 906589"/>
                    <a:gd name="connsiteX873" fmla="*/ 201168 w 777430"/>
                    <a:gd name="connsiteY873" fmla="*/ 133541 h 906589"/>
                    <a:gd name="connsiteX874" fmla="*/ 192786 w 777430"/>
                    <a:gd name="connsiteY874" fmla="*/ 133541 h 906589"/>
                    <a:gd name="connsiteX875" fmla="*/ 205454 w 777430"/>
                    <a:gd name="connsiteY875" fmla="*/ 166878 h 906589"/>
                    <a:gd name="connsiteX876" fmla="*/ 192786 w 777430"/>
                    <a:gd name="connsiteY876" fmla="*/ 171069 h 906589"/>
                    <a:gd name="connsiteX877" fmla="*/ 192786 w 777430"/>
                    <a:gd name="connsiteY877" fmla="*/ 175355 h 906589"/>
                    <a:gd name="connsiteX878" fmla="*/ 184499 w 777430"/>
                    <a:gd name="connsiteY878" fmla="*/ 175355 h 906589"/>
                    <a:gd name="connsiteX879" fmla="*/ 184499 w 777430"/>
                    <a:gd name="connsiteY879" fmla="*/ 179451 h 906589"/>
                    <a:gd name="connsiteX880" fmla="*/ 159353 w 777430"/>
                    <a:gd name="connsiteY880" fmla="*/ 179451 h 906589"/>
                    <a:gd name="connsiteX881" fmla="*/ 167735 w 777430"/>
                    <a:gd name="connsiteY881" fmla="*/ 200406 h 906589"/>
                    <a:gd name="connsiteX882" fmla="*/ 176117 w 777430"/>
                    <a:gd name="connsiteY882" fmla="*/ 204597 h 906589"/>
                    <a:gd name="connsiteX883" fmla="*/ 222028 w 777430"/>
                    <a:gd name="connsiteY883" fmla="*/ 187928 h 906589"/>
                    <a:gd name="connsiteX884" fmla="*/ 234506 w 777430"/>
                    <a:gd name="connsiteY884" fmla="*/ 208788 h 906589"/>
                    <a:gd name="connsiteX885" fmla="*/ 230315 w 777430"/>
                    <a:gd name="connsiteY885" fmla="*/ 208788 h 906589"/>
                    <a:gd name="connsiteX886" fmla="*/ 226219 w 777430"/>
                    <a:gd name="connsiteY886" fmla="*/ 217265 h 906589"/>
                    <a:gd name="connsiteX887" fmla="*/ 222028 w 777430"/>
                    <a:gd name="connsiteY887" fmla="*/ 221361 h 906589"/>
                    <a:gd name="connsiteX888" fmla="*/ 222028 w 777430"/>
                    <a:gd name="connsiteY888" fmla="*/ 217265 h 906589"/>
                    <a:gd name="connsiteX889" fmla="*/ 180308 w 777430"/>
                    <a:gd name="connsiteY889" fmla="*/ 208788 h 906589"/>
                    <a:gd name="connsiteX890" fmla="*/ 159353 w 777430"/>
                    <a:gd name="connsiteY890" fmla="*/ 208788 h 906589"/>
                    <a:gd name="connsiteX891" fmla="*/ 159353 w 777430"/>
                    <a:gd name="connsiteY891" fmla="*/ 204597 h 906589"/>
                    <a:gd name="connsiteX892" fmla="*/ 142685 w 777430"/>
                    <a:gd name="connsiteY892" fmla="*/ 200406 h 906589"/>
                    <a:gd name="connsiteX893" fmla="*/ 138494 w 777430"/>
                    <a:gd name="connsiteY893" fmla="*/ 192024 h 906589"/>
                    <a:gd name="connsiteX894" fmla="*/ 113443 w 777430"/>
                    <a:gd name="connsiteY894" fmla="*/ 171164 h 906589"/>
                    <a:gd name="connsiteX895" fmla="*/ 113443 w 777430"/>
                    <a:gd name="connsiteY895" fmla="*/ 158687 h 906589"/>
                    <a:gd name="connsiteX896" fmla="*/ 121730 w 777430"/>
                    <a:gd name="connsiteY896" fmla="*/ 154495 h 906589"/>
                    <a:gd name="connsiteX897" fmla="*/ 117539 w 777430"/>
                    <a:gd name="connsiteY897" fmla="*/ 137827 h 906589"/>
                    <a:gd name="connsiteX898" fmla="*/ 130207 w 777430"/>
                    <a:gd name="connsiteY898" fmla="*/ 137827 h 906589"/>
                    <a:gd name="connsiteX899" fmla="*/ 130207 w 777430"/>
                    <a:gd name="connsiteY899" fmla="*/ 133636 h 906589"/>
                    <a:gd name="connsiteX900" fmla="*/ 142685 w 777430"/>
                    <a:gd name="connsiteY900" fmla="*/ 133636 h 906589"/>
                    <a:gd name="connsiteX901" fmla="*/ 142685 w 777430"/>
                    <a:gd name="connsiteY901" fmla="*/ 137827 h 906589"/>
                    <a:gd name="connsiteX902" fmla="*/ 163544 w 777430"/>
                    <a:gd name="connsiteY902" fmla="*/ 154495 h 906589"/>
                    <a:gd name="connsiteX903" fmla="*/ 167735 w 777430"/>
                    <a:gd name="connsiteY903" fmla="*/ 154495 h 906589"/>
                    <a:gd name="connsiteX904" fmla="*/ 167735 w 777430"/>
                    <a:gd name="connsiteY904" fmla="*/ 166973 h 906589"/>
                    <a:gd name="connsiteX905" fmla="*/ 180308 w 777430"/>
                    <a:gd name="connsiteY905" fmla="*/ 162877 h 906589"/>
                    <a:gd name="connsiteX906" fmla="*/ 159353 w 777430"/>
                    <a:gd name="connsiteY906" fmla="*/ 121063 h 906589"/>
                    <a:gd name="connsiteX907" fmla="*/ 96679 w 777430"/>
                    <a:gd name="connsiteY907" fmla="*/ 129445 h 906589"/>
                    <a:gd name="connsiteX908" fmla="*/ 88392 w 777430"/>
                    <a:gd name="connsiteY908" fmla="*/ 104394 h 906589"/>
                    <a:gd name="connsiteX909" fmla="*/ 80010 w 777430"/>
                    <a:gd name="connsiteY909" fmla="*/ 104394 h 906589"/>
                    <a:gd name="connsiteX910" fmla="*/ 84201 w 777430"/>
                    <a:gd name="connsiteY910" fmla="*/ 129445 h 906589"/>
                    <a:gd name="connsiteX911" fmla="*/ 63341 w 777430"/>
                    <a:gd name="connsiteY911" fmla="*/ 125254 h 906589"/>
                    <a:gd name="connsiteX912" fmla="*/ 63341 w 777430"/>
                    <a:gd name="connsiteY912" fmla="*/ 133636 h 906589"/>
                    <a:gd name="connsiteX913" fmla="*/ 46577 w 777430"/>
                    <a:gd name="connsiteY913" fmla="*/ 129445 h 906589"/>
                    <a:gd name="connsiteX914" fmla="*/ 50768 w 777430"/>
                    <a:gd name="connsiteY914" fmla="*/ 108585 h 906589"/>
                    <a:gd name="connsiteX915" fmla="*/ 42386 w 777430"/>
                    <a:gd name="connsiteY915" fmla="*/ 104394 h 906589"/>
                    <a:gd name="connsiteX916" fmla="*/ 38291 w 777430"/>
                    <a:gd name="connsiteY916" fmla="*/ 83439 h 906589"/>
                    <a:gd name="connsiteX917" fmla="*/ 29908 w 777430"/>
                    <a:gd name="connsiteY917" fmla="*/ 83439 h 906589"/>
                    <a:gd name="connsiteX918" fmla="*/ 25813 w 777430"/>
                    <a:gd name="connsiteY918" fmla="*/ 112776 h 906589"/>
                    <a:gd name="connsiteX919" fmla="*/ 38291 w 777430"/>
                    <a:gd name="connsiteY919" fmla="*/ 120968 h 906589"/>
                    <a:gd name="connsiteX920" fmla="*/ 38291 w 777430"/>
                    <a:gd name="connsiteY920" fmla="*/ 129349 h 906589"/>
                    <a:gd name="connsiteX921" fmla="*/ 134398 w 777430"/>
                    <a:gd name="connsiteY921" fmla="*/ 288322 h 906589"/>
                    <a:gd name="connsiteX922" fmla="*/ 134398 w 777430"/>
                    <a:gd name="connsiteY922" fmla="*/ 284131 h 906589"/>
                    <a:gd name="connsiteX923" fmla="*/ 130302 w 777430"/>
                    <a:gd name="connsiteY923" fmla="*/ 280035 h 906589"/>
                    <a:gd name="connsiteX924" fmla="*/ 142780 w 777430"/>
                    <a:gd name="connsiteY924" fmla="*/ 275749 h 906589"/>
                    <a:gd name="connsiteX925" fmla="*/ 146971 w 777430"/>
                    <a:gd name="connsiteY925" fmla="*/ 288322 h 906589"/>
                    <a:gd name="connsiteX926" fmla="*/ 134398 w 777430"/>
                    <a:gd name="connsiteY926" fmla="*/ 288322 h 906589"/>
                    <a:gd name="connsiteX927" fmla="*/ 197072 w 777430"/>
                    <a:gd name="connsiteY927" fmla="*/ 455390 h 906589"/>
                    <a:gd name="connsiteX928" fmla="*/ 192786 w 777430"/>
                    <a:gd name="connsiteY928" fmla="*/ 455390 h 906589"/>
                    <a:gd name="connsiteX929" fmla="*/ 192786 w 777430"/>
                    <a:gd name="connsiteY929" fmla="*/ 459581 h 906589"/>
                    <a:gd name="connsiteX930" fmla="*/ 180404 w 777430"/>
                    <a:gd name="connsiteY930" fmla="*/ 459581 h 906589"/>
                    <a:gd name="connsiteX931" fmla="*/ 180404 w 777430"/>
                    <a:gd name="connsiteY931" fmla="*/ 447104 h 906589"/>
                    <a:gd name="connsiteX932" fmla="*/ 192786 w 777430"/>
                    <a:gd name="connsiteY932" fmla="*/ 447104 h 906589"/>
                    <a:gd name="connsiteX933" fmla="*/ 192786 w 777430"/>
                    <a:gd name="connsiteY933" fmla="*/ 451199 h 906589"/>
                    <a:gd name="connsiteX934" fmla="*/ 197072 w 777430"/>
                    <a:gd name="connsiteY934" fmla="*/ 451199 h 906589"/>
                    <a:gd name="connsiteX935" fmla="*/ 197072 w 777430"/>
                    <a:gd name="connsiteY935" fmla="*/ 455390 h 906589"/>
                    <a:gd name="connsiteX936" fmla="*/ 105156 w 777430"/>
                    <a:gd name="connsiteY936" fmla="*/ 593312 h 906589"/>
                    <a:gd name="connsiteX937" fmla="*/ 96774 w 777430"/>
                    <a:gd name="connsiteY937" fmla="*/ 601599 h 906589"/>
                    <a:gd name="connsiteX938" fmla="*/ 88487 w 777430"/>
                    <a:gd name="connsiteY938" fmla="*/ 593312 h 906589"/>
                    <a:gd name="connsiteX939" fmla="*/ 88487 w 777430"/>
                    <a:gd name="connsiteY939" fmla="*/ 584835 h 906589"/>
                    <a:gd name="connsiteX940" fmla="*/ 109347 w 777430"/>
                    <a:gd name="connsiteY940" fmla="*/ 584835 h 906589"/>
                    <a:gd name="connsiteX941" fmla="*/ 109347 w 777430"/>
                    <a:gd name="connsiteY941" fmla="*/ 580644 h 906589"/>
                    <a:gd name="connsiteX942" fmla="*/ 113538 w 777430"/>
                    <a:gd name="connsiteY942" fmla="*/ 580644 h 906589"/>
                    <a:gd name="connsiteX943" fmla="*/ 109347 w 777430"/>
                    <a:gd name="connsiteY943" fmla="*/ 563880 h 906589"/>
                    <a:gd name="connsiteX944" fmla="*/ 96774 w 777430"/>
                    <a:gd name="connsiteY944" fmla="*/ 563880 h 906589"/>
                    <a:gd name="connsiteX945" fmla="*/ 96774 w 777430"/>
                    <a:gd name="connsiteY945" fmla="*/ 551402 h 906589"/>
                    <a:gd name="connsiteX946" fmla="*/ 76009 w 777430"/>
                    <a:gd name="connsiteY946" fmla="*/ 551402 h 906589"/>
                    <a:gd name="connsiteX947" fmla="*/ 96774 w 777430"/>
                    <a:gd name="connsiteY947" fmla="*/ 534829 h 906589"/>
                    <a:gd name="connsiteX948" fmla="*/ 105156 w 777430"/>
                    <a:gd name="connsiteY948" fmla="*/ 530543 h 906589"/>
                    <a:gd name="connsiteX949" fmla="*/ 113538 w 777430"/>
                    <a:gd name="connsiteY949" fmla="*/ 538925 h 906589"/>
                    <a:gd name="connsiteX950" fmla="*/ 113538 w 777430"/>
                    <a:gd name="connsiteY950" fmla="*/ 547307 h 906589"/>
                    <a:gd name="connsiteX951" fmla="*/ 126016 w 777430"/>
                    <a:gd name="connsiteY951" fmla="*/ 547307 h 906589"/>
                    <a:gd name="connsiteX952" fmla="*/ 126016 w 777430"/>
                    <a:gd name="connsiteY952" fmla="*/ 559880 h 906589"/>
                    <a:gd name="connsiteX953" fmla="*/ 117634 w 777430"/>
                    <a:gd name="connsiteY953" fmla="*/ 559880 h 906589"/>
                    <a:gd name="connsiteX954" fmla="*/ 138494 w 777430"/>
                    <a:gd name="connsiteY954" fmla="*/ 576548 h 906589"/>
                    <a:gd name="connsiteX955" fmla="*/ 105156 w 777430"/>
                    <a:gd name="connsiteY955" fmla="*/ 593312 h 906589"/>
                    <a:gd name="connsiteX956" fmla="*/ 176117 w 777430"/>
                    <a:gd name="connsiteY956" fmla="*/ 848011 h 906589"/>
                    <a:gd name="connsiteX957" fmla="*/ 163640 w 777430"/>
                    <a:gd name="connsiteY957" fmla="*/ 848011 h 906589"/>
                    <a:gd name="connsiteX958" fmla="*/ 167831 w 777430"/>
                    <a:gd name="connsiteY958" fmla="*/ 839533 h 906589"/>
                    <a:gd name="connsiteX959" fmla="*/ 172022 w 777430"/>
                    <a:gd name="connsiteY959" fmla="*/ 835438 h 906589"/>
                    <a:gd name="connsiteX960" fmla="*/ 176213 w 777430"/>
                    <a:gd name="connsiteY960" fmla="*/ 835438 h 906589"/>
                    <a:gd name="connsiteX961" fmla="*/ 176213 w 777430"/>
                    <a:gd name="connsiteY961" fmla="*/ 847916 h 906589"/>
                    <a:gd name="connsiteX962" fmla="*/ 197072 w 777430"/>
                    <a:gd name="connsiteY962" fmla="*/ 793718 h 906589"/>
                    <a:gd name="connsiteX963" fmla="*/ 209550 w 777430"/>
                    <a:gd name="connsiteY963" fmla="*/ 789527 h 906589"/>
                    <a:gd name="connsiteX964" fmla="*/ 209550 w 777430"/>
                    <a:gd name="connsiteY964" fmla="*/ 802100 h 906589"/>
                    <a:gd name="connsiteX965" fmla="*/ 201168 w 777430"/>
                    <a:gd name="connsiteY965" fmla="*/ 806291 h 906589"/>
                    <a:gd name="connsiteX966" fmla="*/ 197072 w 777430"/>
                    <a:gd name="connsiteY966" fmla="*/ 806291 h 906589"/>
                    <a:gd name="connsiteX967" fmla="*/ 197072 w 777430"/>
                    <a:gd name="connsiteY967" fmla="*/ 793718 h 906589"/>
                    <a:gd name="connsiteX968" fmla="*/ 201168 w 777430"/>
                    <a:gd name="connsiteY968" fmla="*/ 852107 h 906589"/>
                    <a:gd name="connsiteX969" fmla="*/ 201168 w 777430"/>
                    <a:gd name="connsiteY969" fmla="*/ 856298 h 906589"/>
                    <a:gd name="connsiteX970" fmla="*/ 184499 w 777430"/>
                    <a:gd name="connsiteY970" fmla="*/ 856298 h 906589"/>
                    <a:gd name="connsiteX971" fmla="*/ 184499 w 777430"/>
                    <a:gd name="connsiteY971" fmla="*/ 852107 h 906589"/>
                    <a:gd name="connsiteX972" fmla="*/ 180404 w 777430"/>
                    <a:gd name="connsiteY972" fmla="*/ 848011 h 906589"/>
                    <a:gd name="connsiteX973" fmla="*/ 188690 w 777430"/>
                    <a:gd name="connsiteY973" fmla="*/ 848011 h 906589"/>
                    <a:gd name="connsiteX974" fmla="*/ 188690 w 777430"/>
                    <a:gd name="connsiteY974" fmla="*/ 835533 h 906589"/>
                    <a:gd name="connsiteX975" fmla="*/ 192786 w 777430"/>
                    <a:gd name="connsiteY975" fmla="*/ 835533 h 906589"/>
                    <a:gd name="connsiteX976" fmla="*/ 205454 w 777430"/>
                    <a:gd name="connsiteY976" fmla="*/ 852107 h 906589"/>
                    <a:gd name="connsiteX977" fmla="*/ 201168 w 777430"/>
                    <a:gd name="connsiteY977" fmla="*/ 852107 h 906589"/>
                    <a:gd name="connsiteX978" fmla="*/ 213741 w 777430"/>
                    <a:gd name="connsiteY978" fmla="*/ 827151 h 906589"/>
                    <a:gd name="connsiteX979" fmla="*/ 209455 w 777430"/>
                    <a:gd name="connsiteY979" fmla="*/ 827151 h 906589"/>
                    <a:gd name="connsiteX980" fmla="*/ 209455 w 777430"/>
                    <a:gd name="connsiteY980" fmla="*/ 831342 h 906589"/>
                    <a:gd name="connsiteX981" fmla="*/ 188595 w 777430"/>
                    <a:gd name="connsiteY981" fmla="*/ 827151 h 906589"/>
                    <a:gd name="connsiteX982" fmla="*/ 188595 w 777430"/>
                    <a:gd name="connsiteY982" fmla="*/ 822960 h 906589"/>
                    <a:gd name="connsiteX983" fmla="*/ 180308 w 777430"/>
                    <a:gd name="connsiteY983" fmla="*/ 818674 h 906589"/>
                    <a:gd name="connsiteX984" fmla="*/ 196977 w 777430"/>
                    <a:gd name="connsiteY984" fmla="*/ 810387 h 906589"/>
                    <a:gd name="connsiteX985" fmla="*/ 196977 w 777430"/>
                    <a:gd name="connsiteY985" fmla="*/ 818674 h 906589"/>
                    <a:gd name="connsiteX986" fmla="*/ 209455 w 777430"/>
                    <a:gd name="connsiteY986" fmla="*/ 818674 h 906589"/>
                    <a:gd name="connsiteX987" fmla="*/ 209455 w 777430"/>
                    <a:gd name="connsiteY987" fmla="*/ 822960 h 906589"/>
                    <a:gd name="connsiteX988" fmla="*/ 213741 w 777430"/>
                    <a:gd name="connsiteY988" fmla="*/ 822960 h 906589"/>
                    <a:gd name="connsiteX989" fmla="*/ 213741 w 777430"/>
                    <a:gd name="connsiteY989" fmla="*/ 827151 h 906589"/>
                    <a:gd name="connsiteX990" fmla="*/ 268034 w 777430"/>
                    <a:gd name="connsiteY990" fmla="*/ 785432 h 906589"/>
                    <a:gd name="connsiteX991" fmla="*/ 268034 w 777430"/>
                    <a:gd name="connsiteY991" fmla="*/ 802100 h 906589"/>
                    <a:gd name="connsiteX992" fmla="*/ 263747 w 777430"/>
                    <a:gd name="connsiteY992" fmla="*/ 802100 h 906589"/>
                    <a:gd name="connsiteX993" fmla="*/ 259652 w 777430"/>
                    <a:gd name="connsiteY993" fmla="*/ 785432 h 906589"/>
                    <a:gd name="connsiteX994" fmla="*/ 268034 w 777430"/>
                    <a:gd name="connsiteY994" fmla="*/ 785432 h 906589"/>
                    <a:gd name="connsiteX995" fmla="*/ 255461 w 777430"/>
                    <a:gd name="connsiteY995" fmla="*/ 689420 h 906589"/>
                    <a:gd name="connsiteX996" fmla="*/ 259747 w 777430"/>
                    <a:gd name="connsiteY996" fmla="*/ 689420 h 906589"/>
                    <a:gd name="connsiteX997" fmla="*/ 259747 w 777430"/>
                    <a:gd name="connsiteY997" fmla="*/ 685229 h 906589"/>
                    <a:gd name="connsiteX998" fmla="*/ 280607 w 777430"/>
                    <a:gd name="connsiteY998" fmla="*/ 685229 h 906589"/>
                    <a:gd name="connsiteX999" fmla="*/ 280607 w 777430"/>
                    <a:gd name="connsiteY999" fmla="*/ 689420 h 906589"/>
                    <a:gd name="connsiteX1000" fmla="*/ 284607 w 777430"/>
                    <a:gd name="connsiteY1000" fmla="*/ 689420 h 906589"/>
                    <a:gd name="connsiteX1001" fmla="*/ 280607 w 777430"/>
                    <a:gd name="connsiteY1001" fmla="*/ 701802 h 906589"/>
                    <a:gd name="connsiteX1002" fmla="*/ 268034 w 777430"/>
                    <a:gd name="connsiteY1002" fmla="*/ 701802 h 906589"/>
                    <a:gd name="connsiteX1003" fmla="*/ 276225 w 777430"/>
                    <a:gd name="connsiteY1003" fmla="*/ 693420 h 906589"/>
                    <a:gd name="connsiteX1004" fmla="*/ 276225 w 777430"/>
                    <a:gd name="connsiteY1004" fmla="*/ 689420 h 906589"/>
                    <a:gd name="connsiteX1005" fmla="*/ 268034 w 777430"/>
                    <a:gd name="connsiteY1005" fmla="*/ 693420 h 906589"/>
                    <a:gd name="connsiteX1006" fmla="*/ 255461 w 777430"/>
                    <a:gd name="connsiteY1006" fmla="*/ 689420 h 906589"/>
                    <a:gd name="connsiteX1007" fmla="*/ 230315 w 777430"/>
                    <a:gd name="connsiteY1007" fmla="*/ 584930 h 906589"/>
                    <a:gd name="connsiteX1008" fmla="*/ 222028 w 777430"/>
                    <a:gd name="connsiteY1008" fmla="*/ 597408 h 906589"/>
                    <a:gd name="connsiteX1009" fmla="*/ 213741 w 777430"/>
                    <a:gd name="connsiteY1009" fmla="*/ 597408 h 906589"/>
                    <a:gd name="connsiteX1010" fmla="*/ 205359 w 777430"/>
                    <a:gd name="connsiteY1010" fmla="*/ 605695 h 906589"/>
                    <a:gd name="connsiteX1011" fmla="*/ 205359 w 777430"/>
                    <a:gd name="connsiteY1011" fmla="*/ 572357 h 906589"/>
                    <a:gd name="connsiteX1012" fmla="*/ 251270 w 777430"/>
                    <a:gd name="connsiteY1012" fmla="*/ 551402 h 906589"/>
                    <a:gd name="connsiteX1013" fmla="*/ 255461 w 777430"/>
                    <a:gd name="connsiteY1013" fmla="*/ 559880 h 906589"/>
                    <a:gd name="connsiteX1014" fmla="*/ 230315 w 777430"/>
                    <a:gd name="connsiteY1014" fmla="*/ 584930 h 906589"/>
                    <a:gd name="connsiteX1015" fmla="*/ 372332 w 777430"/>
                    <a:gd name="connsiteY1015" fmla="*/ 589217 h 906589"/>
                    <a:gd name="connsiteX1016" fmla="*/ 397383 w 777430"/>
                    <a:gd name="connsiteY1016" fmla="*/ 601694 h 906589"/>
                    <a:gd name="connsiteX1017" fmla="*/ 397383 w 777430"/>
                    <a:gd name="connsiteY1017" fmla="*/ 605790 h 906589"/>
                    <a:gd name="connsiteX1018" fmla="*/ 384905 w 777430"/>
                    <a:gd name="connsiteY1018" fmla="*/ 610076 h 906589"/>
                    <a:gd name="connsiteX1019" fmla="*/ 372332 w 777430"/>
                    <a:gd name="connsiteY1019" fmla="*/ 593408 h 906589"/>
                    <a:gd name="connsiteX1020" fmla="*/ 372332 w 777430"/>
                    <a:gd name="connsiteY1020" fmla="*/ 589217 h 906589"/>
                    <a:gd name="connsiteX1021" fmla="*/ 526828 w 777430"/>
                    <a:gd name="connsiteY1021" fmla="*/ 559975 h 906589"/>
                    <a:gd name="connsiteX1022" fmla="*/ 539401 w 777430"/>
                    <a:gd name="connsiteY1022" fmla="*/ 564071 h 906589"/>
                    <a:gd name="connsiteX1023" fmla="*/ 526828 w 777430"/>
                    <a:gd name="connsiteY1023" fmla="*/ 580835 h 906589"/>
                    <a:gd name="connsiteX1024" fmla="*/ 526828 w 777430"/>
                    <a:gd name="connsiteY1024" fmla="*/ 589217 h 906589"/>
                    <a:gd name="connsiteX1025" fmla="*/ 522732 w 777430"/>
                    <a:gd name="connsiteY1025" fmla="*/ 589217 h 906589"/>
                    <a:gd name="connsiteX1026" fmla="*/ 526828 w 777430"/>
                    <a:gd name="connsiteY1026" fmla="*/ 559975 h 906589"/>
                    <a:gd name="connsiteX1027" fmla="*/ 397383 w 777430"/>
                    <a:gd name="connsiteY1027" fmla="*/ 459676 h 906589"/>
                    <a:gd name="connsiteX1028" fmla="*/ 393192 w 777430"/>
                    <a:gd name="connsiteY1028" fmla="*/ 459676 h 906589"/>
                    <a:gd name="connsiteX1029" fmla="*/ 393192 w 777430"/>
                    <a:gd name="connsiteY1029" fmla="*/ 455485 h 906589"/>
                    <a:gd name="connsiteX1030" fmla="*/ 380619 w 777430"/>
                    <a:gd name="connsiteY1030" fmla="*/ 447199 h 906589"/>
                    <a:gd name="connsiteX1031" fmla="*/ 380619 w 777430"/>
                    <a:gd name="connsiteY1031" fmla="*/ 443008 h 906589"/>
                    <a:gd name="connsiteX1032" fmla="*/ 397383 w 777430"/>
                    <a:gd name="connsiteY1032" fmla="*/ 443008 h 906589"/>
                    <a:gd name="connsiteX1033" fmla="*/ 397383 w 777430"/>
                    <a:gd name="connsiteY1033" fmla="*/ 459676 h 906589"/>
                    <a:gd name="connsiteX1034" fmla="*/ 460058 w 777430"/>
                    <a:gd name="connsiteY1034" fmla="*/ 543211 h 906589"/>
                    <a:gd name="connsiteX1035" fmla="*/ 443294 w 777430"/>
                    <a:gd name="connsiteY1035" fmla="*/ 555689 h 906589"/>
                    <a:gd name="connsiteX1036" fmla="*/ 439198 w 777430"/>
                    <a:gd name="connsiteY1036" fmla="*/ 530638 h 906589"/>
                    <a:gd name="connsiteX1037" fmla="*/ 455771 w 777430"/>
                    <a:gd name="connsiteY1037" fmla="*/ 530638 h 906589"/>
                    <a:gd name="connsiteX1038" fmla="*/ 459962 w 777430"/>
                    <a:gd name="connsiteY1038" fmla="*/ 534924 h 906589"/>
                    <a:gd name="connsiteX1039" fmla="*/ 459962 w 777430"/>
                    <a:gd name="connsiteY1039" fmla="*/ 543211 h 906589"/>
                    <a:gd name="connsiteX1040" fmla="*/ 480917 w 777430"/>
                    <a:gd name="connsiteY1040" fmla="*/ 589217 h 906589"/>
                    <a:gd name="connsiteX1041" fmla="*/ 476726 w 777430"/>
                    <a:gd name="connsiteY1041" fmla="*/ 589217 h 906589"/>
                    <a:gd name="connsiteX1042" fmla="*/ 468440 w 777430"/>
                    <a:gd name="connsiteY1042" fmla="*/ 605790 h 906589"/>
                    <a:gd name="connsiteX1043" fmla="*/ 468440 w 777430"/>
                    <a:gd name="connsiteY1043" fmla="*/ 610076 h 906589"/>
                    <a:gd name="connsiteX1044" fmla="*/ 464248 w 777430"/>
                    <a:gd name="connsiteY1044" fmla="*/ 610076 h 906589"/>
                    <a:gd name="connsiteX1045" fmla="*/ 468440 w 777430"/>
                    <a:gd name="connsiteY1045" fmla="*/ 580835 h 906589"/>
                    <a:gd name="connsiteX1046" fmla="*/ 476726 w 777430"/>
                    <a:gd name="connsiteY1046" fmla="*/ 585026 h 906589"/>
                    <a:gd name="connsiteX1047" fmla="*/ 480917 w 777430"/>
                    <a:gd name="connsiteY1047" fmla="*/ 589312 h 906589"/>
                    <a:gd name="connsiteX1048" fmla="*/ 476726 w 777430"/>
                    <a:gd name="connsiteY1048" fmla="*/ 559975 h 906589"/>
                    <a:gd name="connsiteX1049" fmla="*/ 472631 w 777430"/>
                    <a:gd name="connsiteY1049" fmla="*/ 559975 h 906589"/>
                    <a:gd name="connsiteX1050" fmla="*/ 472631 w 777430"/>
                    <a:gd name="connsiteY1050" fmla="*/ 564071 h 906589"/>
                    <a:gd name="connsiteX1051" fmla="*/ 468440 w 777430"/>
                    <a:gd name="connsiteY1051" fmla="*/ 564071 h 906589"/>
                    <a:gd name="connsiteX1052" fmla="*/ 468440 w 777430"/>
                    <a:gd name="connsiteY1052" fmla="*/ 543211 h 906589"/>
                    <a:gd name="connsiteX1053" fmla="*/ 476726 w 777430"/>
                    <a:gd name="connsiteY1053" fmla="*/ 543211 h 906589"/>
                    <a:gd name="connsiteX1054" fmla="*/ 476726 w 777430"/>
                    <a:gd name="connsiteY1054" fmla="*/ 559975 h 906589"/>
                    <a:gd name="connsiteX1055" fmla="*/ 480917 w 777430"/>
                    <a:gd name="connsiteY1055" fmla="*/ 530638 h 906589"/>
                    <a:gd name="connsiteX1056" fmla="*/ 468440 w 777430"/>
                    <a:gd name="connsiteY1056" fmla="*/ 539020 h 906589"/>
                    <a:gd name="connsiteX1057" fmla="*/ 464248 w 777430"/>
                    <a:gd name="connsiteY1057" fmla="*/ 539020 h 906589"/>
                    <a:gd name="connsiteX1058" fmla="*/ 464248 w 777430"/>
                    <a:gd name="connsiteY1058" fmla="*/ 518160 h 906589"/>
                    <a:gd name="connsiteX1059" fmla="*/ 460058 w 777430"/>
                    <a:gd name="connsiteY1059" fmla="*/ 518160 h 906589"/>
                    <a:gd name="connsiteX1060" fmla="*/ 464248 w 777430"/>
                    <a:gd name="connsiteY1060" fmla="*/ 497205 h 906589"/>
                    <a:gd name="connsiteX1061" fmla="*/ 480917 w 777430"/>
                    <a:gd name="connsiteY1061" fmla="*/ 497205 h 906589"/>
                    <a:gd name="connsiteX1062" fmla="*/ 480917 w 777430"/>
                    <a:gd name="connsiteY1062" fmla="*/ 530543 h 906589"/>
                    <a:gd name="connsiteX1063" fmla="*/ 493395 w 777430"/>
                    <a:gd name="connsiteY1063" fmla="*/ 563975 h 906589"/>
                    <a:gd name="connsiteX1064" fmla="*/ 489204 w 777430"/>
                    <a:gd name="connsiteY1064" fmla="*/ 563975 h 906589"/>
                    <a:gd name="connsiteX1065" fmla="*/ 485013 w 777430"/>
                    <a:gd name="connsiteY1065" fmla="*/ 559880 h 906589"/>
                    <a:gd name="connsiteX1066" fmla="*/ 493395 w 777430"/>
                    <a:gd name="connsiteY1066" fmla="*/ 530543 h 906589"/>
                    <a:gd name="connsiteX1067" fmla="*/ 501777 w 777430"/>
                    <a:gd name="connsiteY1067" fmla="*/ 530543 h 906589"/>
                    <a:gd name="connsiteX1068" fmla="*/ 493395 w 777430"/>
                    <a:gd name="connsiteY1068" fmla="*/ 563880 h 906589"/>
                    <a:gd name="connsiteX1069" fmla="*/ 543497 w 777430"/>
                    <a:gd name="connsiteY1069" fmla="*/ 522256 h 906589"/>
                    <a:gd name="connsiteX1070" fmla="*/ 530924 w 777430"/>
                    <a:gd name="connsiteY1070" fmla="*/ 522256 h 906589"/>
                    <a:gd name="connsiteX1071" fmla="*/ 530924 w 777430"/>
                    <a:gd name="connsiteY1071" fmla="*/ 518065 h 906589"/>
                    <a:gd name="connsiteX1072" fmla="*/ 543497 w 777430"/>
                    <a:gd name="connsiteY1072" fmla="*/ 513779 h 906589"/>
                    <a:gd name="connsiteX1073" fmla="*/ 543497 w 777430"/>
                    <a:gd name="connsiteY1073" fmla="*/ 522160 h 906589"/>
                    <a:gd name="connsiteX1074" fmla="*/ 556070 w 777430"/>
                    <a:gd name="connsiteY1074" fmla="*/ 463772 h 906589"/>
                    <a:gd name="connsiteX1075" fmla="*/ 585216 w 777430"/>
                    <a:gd name="connsiteY1075" fmla="*/ 501301 h 906589"/>
                    <a:gd name="connsiteX1076" fmla="*/ 585216 w 777430"/>
                    <a:gd name="connsiteY1076" fmla="*/ 509683 h 906589"/>
                    <a:gd name="connsiteX1077" fmla="*/ 576929 w 777430"/>
                    <a:gd name="connsiteY1077" fmla="*/ 513874 h 906589"/>
                    <a:gd name="connsiteX1078" fmla="*/ 564452 w 777430"/>
                    <a:gd name="connsiteY1078" fmla="*/ 513874 h 906589"/>
                    <a:gd name="connsiteX1079" fmla="*/ 564452 w 777430"/>
                    <a:gd name="connsiteY1079" fmla="*/ 509683 h 906589"/>
                    <a:gd name="connsiteX1080" fmla="*/ 560261 w 777430"/>
                    <a:gd name="connsiteY1080" fmla="*/ 509683 h 906589"/>
                    <a:gd name="connsiteX1081" fmla="*/ 560261 w 777430"/>
                    <a:gd name="connsiteY1081" fmla="*/ 497205 h 906589"/>
                    <a:gd name="connsiteX1082" fmla="*/ 547688 w 777430"/>
                    <a:gd name="connsiteY1082" fmla="*/ 497205 h 906589"/>
                    <a:gd name="connsiteX1083" fmla="*/ 543401 w 777430"/>
                    <a:gd name="connsiteY1083" fmla="*/ 484727 h 906589"/>
                    <a:gd name="connsiteX1084" fmla="*/ 535115 w 777430"/>
                    <a:gd name="connsiteY1084" fmla="*/ 484727 h 906589"/>
                    <a:gd name="connsiteX1085" fmla="*/ 535115 w 777430"/>
                    <a:gd name="connsiteY1085" fmla="*/ 497205 h 906589"/>
                    <a:gd name="connsiteX1086" fmla="*/ 518350 w 777430"/>
                    <a:gd name="connsiteY1086" fmla="*/ 484727 h 906589"/>
                    <a:gd name="connsiteX1087" fmla="*/ 493300 w 777430"/>
                    <a:gd name="connsiteY1087" fmla="*/ 493014 h 906589"/>
                    <a:gd name="connsiteX1088" fmla="*/ 489109 w 777430"/>
                    <a:gd name="connsiteY1088" fmla="*/ 493014 h 906589"/>
                    <a:gd name="connsiteX1089" fmla="*/ 501587 w 777430"/>
                    <a:gd name="connsiteY1089" fmla="*/ 509683 h 906589"/>
                    <a:gd name="connsiteX1090" fmla="*/ 497396 w 777430"/>
                    <a:gd name="connsiteY1090" fmla="*/ 518065 h 906589"/>
                    <a:gd name="connsiteX1091" fmla="*/ 497396 w 777430"/>
                    <a:gd name="connsiteY1091" fmla="*/ 522256 h 906589"/>
                    <a:gd name="connsiteX1092" fmla="*/ 489109 w 777430"/>
                    <a:gd name="connsiteY1092" fmla="*/ 518065 h 906589"/>
                    <a:gd name="connsiteX1093" fmla="*/ 484918 w 777430"/>
                    <a:gd name="connsiteY1093" fmla="*/ 484727 h 906589"/>
                    <a:gd name="connsiteX1094" fmla="*/ 476536 w 777430"/>
                    <a:gd name="connsiteY1094" fmla="*/ 480441 h 906589"/>
                    <a:gd name="connsiteX1095" fmla="*/ 447389 w 777430"/>
                    <a:gd name="connsiteY1095" fmla="*/ 493014 h 906589"/>
                    <a:gd name="connsiteX1096" fmla="*/ 443103 w 777430"/>
                    <a:gd name="connsiteY1096" fmla="*/ 493014 h 906589"/>
                    <a:gd name="connsiteX1097" fmla="*/ 443103 w 777430"/>
                    <a:gd name="connsiteY1097" fmla="*/ 497205 h 906589"/>
                    <a:gd name="connsiteX1098" fmla="*/ 455676 w 777430"/>
                    <a:gd name="connsiteY1098" fmla="*/ 497205 h 906589"/>
                    <a:gd name="connsiteX1099" fmla="*/ 455676 w 777430"/>
                    <a:gd name="connsiteY1099" fmla="*/ 505587 h 906589"/>
                    <a:gd name="connsiteX1100" fmla="*/ 447389 w 777430"/>
                    <a:gd name="connsiteY1100" fmla="*/ 505587 h 906589"/>
                    <a:gd name="connsiteX1101" fmla="*/ 447389 w 777430"/>
                    <a:gd name="connsiteY1101" fmla="*/ 513874 h 906589"/>
                    <a:gd name="connsiteX1102" fmla="*/ 455676 w 777430"/>
                    <a:gd name="connsiteY1102" fmla="*/ 513874 h 906589"/>
                    <a:gd name="connsiteX1103" fmla="*/ 455676 w 777430"/>
                    <a:gd name="connsiteY1103" fmla="*/ 518160 h 906589"/>
                    <a:gd name="connsiteX1104" fmla="*/ 430625 w 777430"/>
                    <a:gd name="connsiteY1104" fmla="*/ 522351 h 906589"/>
                    <a:gd name="connsiteX1105" fmla="*/ 409766 w 777430"/>
                    <a:gd name="connsiteY1105" fmla="*/ 468058 h 906589"/>
                    <a:gd name="connsiteX1106" fmla="*/ 422243 w 777430"/>
                    <a:gd name="connsiteY1106" fmla="*/ 468058 h 906589"/>
                    <a:gd name="connsiteX1107" fmla="*/ 422243 w 777430"/>
                    <a:gd name="connsiteY1107" fmla="*/ 455485 h 906589"/>
                    <a:gd name="connsiteX1108" fmla="*/ 439007 w 777430"/>
                    <a:gd name="connsiteY1108" fmla="*/ 468058 h 906589"/>
                    <a:gd name="connsiteX1109" fmla="*/ 443103 w 777430"/>
                    <a:gd name="connsiteY1109" fmla="*/ 468058 h 906589"/>
                    <a:gd name="connsiteX1110" fmla="*/ 434816 w 777430"/>
                    <a:gd name="connsiteY1110" fmla="*/ 480536 h 906589"/>
                    <a:gd name="connsiteX1111" fmla="*/ 434816 w 777430"/>
                    <a:gd name="connsiteY1111" fmla="*/ 484822 h 906589"/>
                    <a:gd name="connsiteX1112" fmla="*/ 451580 w 777430"/>
                    <a:gd name="connsiteY1112" fmla="*/ 480536 h 906589"/>
                    <a:gd name="connsiteX1113" fmla="*/ 451580 w 777430"/>
                    <a:gd name="connsiteY1113" fmla="*/ 476345 h 906589"/>
                    <a:gd name="connsiteX1114" fmla="*/ 459962 w 777430"/>
                    <a:gd name="connsiteY1114" fmla="*/ 476345 h 906589"/>
                    <a:gd name="connsiteX1115" fmla="*/ 459962 w 777430"/>
                    <a:gd name="connsiteY1115" fmla="*/ 472249 h 906589"/>
                    <a:gd name="connsiteX1116" fmla="*/ 510064 w 777430"/>
                    <a:gd name="connsiteY1116" fmla="*/ 476345 h 906589"/>
                    <a:gd name="connsiteX1117" fmla="*/ 510064 w 777430"/>
                    <a:gd name="connsiteY1117" fmla="*/ 480536 h 906589"/>
                    <a:gd name="connsiteX1118" fmla="*/ 514255 w 777430"/>
                    <a:gd name="connsiteY1118" fmla="*/ 480536 h 906589"/>
                    <a:gd name="connsiteX1119" fmla="*/ 514255 w 777430"/>
                    <a:gd name="connsiteY1119" fmla="*/ 476345 h 906589"/>
                    <a:gd name="connsiteX1120" fmla="*/ 526637 w 777430"/>
                    <a:gd name="connsiteY1120" fmla="*/ 476345 h 906589"/>
                    <a:gd name="connsiteX1121" fmla="*/ 535019 w 777430"/>
                    <a:gd name="connsiteY1121" fmla="*/ 463868 h 906589"/>
                    <a:gd name="connsiteX1122" fmla="*/ 543306 w 777430"/>
                    <a:gd name="connsiteY1122" fmla="*/ 468058 h 906589"/>
                    <a:gd name="connsiteX1123" fmla="*/ 555879 w 777430"/>
                    <a:gd name="connsiteY1123" fmla="*/ 463868 h 906589"/>
                    <a:gd name="connsiteX1124" fmla="*/ 426625 w 777430"/>
                    <a:gd name="connsiteY1124" fmla="*/ 346901 h 906589"/>
                    <a:gd name="connsiteX1125" fmla="*/ 414147 w 777430"/>
                    <a:gd name="connsiteY1125" fmla="*/ 346901 h 906589"/>
                    <a:gd name="connsiteX1126" fmla="*/ 414147 w 777430"/>
                    <a:gd name="connsiteY1126" fmla="*/ 342710 h 906589"/>
                    <a:gd name="connsiteX1127" fmla="*/ 409956 w 777430"/>
                    <a:gd name="connsiteY1127" fmla="*/ 342710 h 906589"/>
                    <a:gd name="connsiteX1128" fmla="*/ 409956 w 777430"/>
                    <a:gd name="connsiteY1128" fmla="*/ 330137 h 906589"/>
                    <a:gd name="connsiteX1129" fmla="*/ 422434 w 777430"/>
                    <a:gd name="connsiteY1129" fmla="*/ 325945 h 906589"/>
                    <a:gd name="connsiteX1130" fmla="*/ 422434 w 777430"/>
                    <a:gd name="connsiteY1130" fmla="*/ 321850 h 906589"/>
                    <a:gd name="connsiteX1131" fmla="*/ 430721 w 777430"/>
                    <a:gd name="connsiteY1131" fmla="*/ 321850 h 906589"/>
                    <a:gd name="connsiteX1132" fmla="*/ 434912 w 777430"/>
                    <a:gd name="connsiteY1132" fmla="*/ 313468 h 906589"/>
                    <a:gd name="connsiteX1133" fmla="*/ 447485 w 777430"/>
                    <a:gd name="connsiteY1133" fmla="*/ 313468 h 906589"/>
                    <a:gd name="connsiteX1134" fmla="*/ 447485 w 777430"/>
                    <a:gd name="connsiteY1134" fmla="*/ 309277 h 906589"/>
                    <a:gd name="connsiteX1135" fmla="*/ 468344 w 777430"/>
                    <a:gd name="connsiteY1135" fmla="*/ 313468 h 906589"/>
                    <a:gd name="connsiteX1136" fmla="*/ 459962 w 777430"/>
                    <a:gd name="connsiteY1136" fmla="*/ 325945 h 906589"/>
                    <a:gd name="connsiteX1137" fmla="*/ 426530 w 777430"/>
                    <a:gd name="connsiteY1137" fmla="*/ 346901 h 906589"/>
                    <a:gd name="connsiteX1138" fmla="*/ 439198 w 777430"/>
                    <a:gd name="connsiteY1138" fmla="*/ 346901 h 906589"/>
                    <a:gd name="connsiteX1139" fmla="*/ 439198 w 777430"/>
                    <a:gd name="connsiteY1139" fmla="*/ 355283 h 906589"/>
                    <a:gd name="connsiteX1140" fmla="*/ 434912 w 777430"/>
                    <a:gd name="connsiteY1140" fmla="*/ 355283 h 906589"/>
                    <a:gd name="connsiteX1141" fmla="*/ 434912 w 777430"/>
                    <a:gd name="connsiteY1141" fmla="*/ 346901 h 906589"/>
                    <a:gd name="connsiteX1142" fmla="*/ 439198 w 777430"/>
                    <a:gd name="connsiteY1142" fmla="*/ 346901 h 906589"/>
                    <a:gd name="connsiteX1143" fmla="*/ 401574 w 777430"/>
                    <a:gd name="connsiteY1143" fmla="*/ 417766 h 906589"/>
                    <a:gd name="connsiteX1144" fmla="*/ 418338 w 777430"/>
                    <a:gd name="connsiteY1144" fmla="*/ 421958 h 906589"/>
                    <a:gd name="connsiteX1145" fmla="*/ 418338 w 777430"/>
                    <a:gd name="connsiteY1145" fmla="*/ 396907 h 906589"/>
                    <a:gd name="connsiteX1146" fmla="*/ 426720 w 777430"/>
                    <a:gd name="connsiteY1146" fmla="*/ 384334 h 906589"/>
                    <a:gd name="connsiteX1147" fmla="*/ 430816 w 777430"/>
                    <a:gd name="connsiteY1147" fmla="*/ 384334 h 906589"/>
                    <a:gd name="connsiteX1148" fmla="*/ 430816 w 777430"/>
                    <a:gd name="connsiteY1148" fmla="*/ 375952 h 906589"/>
                    <a:gd name="connsiteX1149" fmla="*/ 460153 w 777430"/>
                    <a:gd name="connsiteY1149" fmla="*/ 359188 h 906589"/>
                    <a:gd name="connsiteX1150" fmla="*/ 460153 w 777430"/>
                    <a:gd name="connsiteY1150" fmla="*/ 350901 h 906589"/>
                    <a:gd name="connsiteX1151" fmla="*/ 468535 w 777430"/>
                    <a:gd name="connsiteY1151" fmla="*/ 346805 h 906589"/>
                    <a:gd name="connsiteX1152" fmla="*/ 476821 w 777430"/>
                    <a:gd name="connsiteY1152" fmla="*/ 321755 h 906589"/>
                    <a:gd name="connsiteX1153" fmla="*/ 493586 w 777430"/>
                    <a:gd name="connsiteY1153" fmla="*/ 309182 h 906589"/>
                    <a:gd name="connsiteX1154" fmla="*/ 551974 w 777430"/>
                    <a:gd name="connsiteY1154" fmla="*/ 330041 h 906589"/>
                    <a:gd name="connsiteX1155" fmla="*/ 556260 w 777430"/>
                    <a:gd name="connsiteY1155" fmla="*/ 330041 h 906589"/>
                    <a:gd name="connsiteX1156" fmla="*/ 560451 w 777430"/>
                    <a:gd name="connsiteY1156" fmla="*/ 355187 h 906589"/>
                    <a:gd name="connsiteX1157" fmla="*/ 564642 w 777430"/>
                    <a:gd name="connsiteY1157" fmla="*/ 355187 h 906589"/>
                    <a:gd name="connsiteX1158" fmla="*/ 564642 w 777430"/>
                    <a:gd name="connsiteY1158" fmla="*/ 363379 h 906589"/>
                    <a:gd name="connsiteX1159" fmla="*/ 568738 w 777430"/>
                    <a:gd name="connsiteY1159" fmla="*/ 363379 h 906589"/>
                    <a:gd name="connsiteX1160" fmla="*/ 568738 w 777430"/>
                    <a:gd name="connsiteY1160" fmla="*/ 388525 h 906589"/>
                    <a:gd name="connsiteX1161" fmla="*/ 572929 w 777430"/>
                    <a:gd name="connsiteY1161" fmla="*/ 388525 h 906589"/>
                    <a:gd name="connsiteX1162" fmla="*/ 572929 w 777430"/>
                    <a:gd name="connsiteY1162" fmla="*/ 409385 h 906589"/>
                    <a:gd name="connsiteX1163" fmla="*/ 564737 w 777430"/>
                    <a:gd name="connsiteY1163" fmla="*/ 413480 h 906589"/>
                    <a:gd name="connsiteX1164" fmla="*/ 564737 w 777430"/>
                    <a:gd name="connsiteY1164" fmla="*/ 417671 h 906589"/>
                    <a:gd name="connsiteX1165" fmla="*/ 556355 w 777430"/>
                    <a:gd name="connsiteY1165" fmla="*/ 417671 h 906589"/>
                    <a:gd name="connsiteX1166" fmla="*/ 552069 w 777430"/>
                    <a:gd name="connsiteY1166" fmla="*/ 426053 h 906589"/>
                    <a:gd name="connsiteX1167" fmla="*/ 518636 w 777430"/>
                    <a:gd name="connsiteY1167" fmla="*/ 463677 h 906589"/>
                    <a:gd name="connsiteX1168" fmla="*/ 506159 w 777430"/>
                    <a:gd name="connsiteY1168" fmla="*/ 463677 h 906589"/>
                    <a:gd name="connsiteX1169" fmla="*/ 518636 w 777430"/>
                    <a:gd name="connsiteY1169" fmla="*/ 447008 h 906589"/>
                    <a:gd name="connsiteX1170" fmla="*/ 518636 w 777430"/>
                    <a:gd name="connsiteY1170" fmla="*/ 438626 h 906589"/>
                    <a:gd name="connsiteX1171" fmla="*/ 501968 w 777430"/>
                    <a:gd name="connsiteY1171" fmla="*/ 434435 h 906589"/>
                    <a:gd name="connsiteX1172" fmla="*/ 501968 w 777430"/>
                    <a:gd name="connsiteY1172" fmla="*/ 430244 h 906589"/>
                    <a:gd name="connsiteX1173" fmla="*/ 506159 w 777430"/>
                    <a:gd name="connsiteY1173" fmla="*/ 430244 h 906589"/>
                    <a:gd name="connsiteX1174" fmla="*/ 497777 w 777430"/>
                    <a:gd name="connsiteY1174" fmla="*/ 409385 h 906589"/>
                    <a:gd name="connsiteX1175" fmla="*/ 501968 w 777430"/>
                    <a:gd name="connsiteY1175" fmla="*/ 409385 h 906589"/>
                    <a:gd name="connsiteX1176" fmla="*/ 501968 w 777430"/>
                    <a:gd name="connsiteY1176" fmla="*/ 405098 h 906589"/>
                    <a:gd name="connsiteX1177" fmla="*/ 485299 w 777430"/>
                    <a:gd name="connsiteY1177" fmla="*/ 401003 h 906589"/>
                    <a:gd name="connsiteX1178" fmla="*/ 476917 w 777430"/>
                    <a:gd name="connsiteY1178" fmla="*/ 405098 h 906589"/>
                    <a:gd name="connsiteX1179" fmla="*/ 464534 w 777430"/>
                    <a:gd name="connsiteY1179" fmla="*/ 396907 h 906589"/>
                    <a:gd name="connsiteX1180" fmla="*/ 460343 w 777430"/>
                    <a:gd name="connsiteY1180" fmla="*/ 438626 h 906589"/>
                    <a:gd name="connsiteX1181" fmla="*/ 506254 w 777430"/>
                    <a:gd name="connsiteY1181" fmla="*/ 442817 h 906589"/>
                    <a:gd name="connsiteX1182" fmla="*/ 493681 w 777430"/>
                    <a:gd name="connsiteY1182" fmla="*/ 463677 h 906589"/>
                    <a:gd name="connsiteX1183" fmla="*/ 472821 w 777430"/>
                    <a:gd name="connsiteY1183" fmla="*/ 455295 h 906589"/>
                    <a:gd name="connsiteX1184" fmla="*/ 472821 w 777430"/>
                    <a:gd name="connsiteY1184" fmla="*/ 447008 h 906589"/>
                    <a:gd name="connsiteX1185" fmla="*/ 447770 w 777430"/>
                    <a:gd name="connsiteY1185" fmla="*/ 459486 h 906589"/>
                    <a:gd name="connsiteX1186" fmla="*/ 405956 w 777430"/>
                    <a:gd name="connsiteY1186" fmla="*/ 421958 h 906589"/>
                    <a:gd name="connsiteX1187" fmla="*/ 401765 w 777430"/>
                    <a:gd name="connsiteY1187" fmla="*/ 421958 h 906589"/>
                    <a:gd name="connsiteX1188" fmla="*/ 401765 w 777430"/>
                    <a:gd name="connsiteY1188" fmla="*/ 417766 h 906589"/>
                    <a:gd name="connsiteX1189" fmla="*/ 359855 w 777430"/>
                    <a:gd name="connsiteY1189" fmla="*/ 426149 h 906589"/>
                    <a:gd name="connsiteX1190" fmla="*/ 397383 w 777430"/>
                    <a:gd name="connsiteY1190" fmla="*/ 417766 h 906589"/>
                    <a:gd name="connsiteX1191" fmla="*/ 397383 w 777430"/>
                    <a:gd name="connsiteY1191" fmla="*/ 434531 h 906589"/>
                    <a:gd name="connsiteX1192" fmla="*/ 384905 w 777430"/>
                    <a:gd name="connsiteY1192" fmla="*/ 434531 h 906589"/>
                    <a:gd name="connsiteX1193" fmla="*/ 384905 w 777430"/>
                    <a:gd name="connsiteY1193" fmla="*/ 430339 h 906589"/>
                    <a:gd name="connsiteX1194" fmla="*/ 364046 w 777430"/>
                    <a:gd name="connsiteY1194" fmla="*/ 434531 h 906589"/>
                    <a:gd name="connsiteX1195" fmla="*/ 364046 w 777430"/>
                    <a:gd name="connsiteY1195" fmla="*/ 430339 h 906589"/>
                    <a:gd name="connsiteX1196" fmla="*/ 359855 w 777430"/>
                    <a:gd name="connsiteY1196" fmla="*/ 430339 h 906589"/>
                    <a:gd name="connsiteX1197" fmla="*/ 359855 w 777430"/>
                    <a:gd name="connsiteY1197" fmla="*/ 426149 h 906589"/>
                    <a:gd name="connsiteX1198" fmla="*/ 251270 w 777430"/>
                    <a:gd name="connsiteY1198" fmla="*/ 447104 h 906589"/>
                    <a:gd name="connsiteX1199" fmla="*/ 242888 w 777430"/>
                    <a:gd name="connsiteY1199" fmla="*/ 447104 h 906589"/>
                    <a:gd name="connsiteX1200" fmla="*/ 242888 w 777430"/>
                    <a:gd name="connsiteY1200" fmla="*/ 438722 h 906589"/>
                    <a:gd name="connsiteX1201" fmla="*/ 251270 w 777430"/>
                    <a:gd name="connsiteY1201" fmla="*/ 438722 h 906589"/>
                    <a:gd name="connsiteX1202" fmla="*/ 251270 w 777430"/>
                    <a:gd name="connsiteY1202" fmla="*/ 447104 h 906589"/>
                    <a:gd name="connsiteX1203" fmla="*/ 259747 w 777430"/>
                    <a:gd name="connsiteY1203" fmla="*/ 409575 h 906589"/>
                    <a:gd name="connsiteX1204" fmla="*/ 259747 w 777430"/>
                    <a:gd name="connsiteY1204" fmla="*/ 413671 h 906589"/>
                    <a:gd name="connsiteX1205" fmla="*/ 255461 w 777430"/>
                    <a:gd name="connsiteY1205" fmla="*/ 413671 h 906589"/>
                    <a:gd name="connsiteX1206" fmla="*/ 251270 w 777430"/>
                    <a:gd name="connsiteY1206" fmla="*/ 401193 h 906589"/>
                    <a:gd name="connsiteX1207" fmla="*/ 263843 w 777430"/>
                    <a:gd name="connsiteY1207" fmla="*/ 401193 h 906589"/>
                    <a:gd name="connsiteX1208" fmla="*/ 259747 w 777430"/>
                    <a:gd name="connsiteY1208" fmla="*/ 409575 h 906589"/>
                    <a:gd name="connsiteX1209" fmla="*/ 372428 w 777430"/>
                    <a:gd name="connsiteY1209" fmla="*/ 355378 h 906589"/>
                    <a:gd name="connsiteX1210" fmla="*/ 372428 w 777430"/>
                    <a:gd name="connsiteY1210" fmla="*/ 359474 h 906589"/>
                    <a:gd name="connsiteX1211" fmla="*/ 376619 w 777430"/>
                    <a:gd name="connsiteY1211" fmla="*/ 359474 h 906589"/>
                    <a:gd name="connsiteX1212" fmla="*/ 359950 w 777430"/>
                    <a:gd name="connsiteY1212" fmla="*/ 397193 h 906589"/>
                    <a:gd name="connsiteX1213" fmla="*/ 338995 w 777430"/>
                    <a:gd name="connsiteY1213" fmla="*/ 401288 h 906589"/>
                    <a:gd name="connsiteX1214" fmla="*/ 343186 w 777430"/>
                    <a:gd name="connsiteY1214" fmla="*/ 384620 h 906589"/>
                    <a:gd name="connsiteX1215" fmla="*/ 338995 w 777430"/>
                    <a:gd name="connsiteY1215" fmla="*/ 384620 h 906589"/>
                    <a:gd name="connsiteX1216" fmla="*/ 338995 w 777430"/>
                    <a:gd name="connsiteY1216" fmla="*/ 376237 h 906589"/>
                    <a:gd name="connsiteX1217" fmla="*/ 372428 w 777430"/>
                    <a:gd name="connsiteY1217" fmla="*/ 355473 h 906589"/>
                    <a:gd name="connsiteX1218" fmla="*/ 405860 w 777430"/>
                    <a:gd name="connsiteY1218" fmla="*/ 58865 h 906589"/>
                    <a:gd name="connsiteX1219" fmla="*/ 418433 w 777430"/>
                    <a:gd name="connsiteY1219" fmla="*/ 58865 h 906589"/>
                    <a:gd name="connsiteX1220" fmla="*/ 405860 w 777430"/>
                    <a:gd name="connsiteY1220" fmla="*/ 71247 h 906589"/>
                    <a:gd name="connsiteX1221" fmla="*/ 405860 w 777430"/>
                    <a:gd name="connsiteY1221" fmla="*/ 58865 h 906589"/>
                    <a:gd name="connsiteX1222" fmla="*/ 380714 w 777430"/>
                    <a:gd name="connsiteY1222" fmla="*/ 58865 h 906589"/>
                    <a:gd name="connsiteX1223" fmla="*/ 393287 w 777430"/>
                    <a:gd name="connsiteY1223" fmla="*/ 67056 h 906589"/>
                    <a:gd name="connsiteX1224" fmla="*/ 380714 w 777430"/>
                    <a:gd name="connsiteY1224" fmla="*/ 104680 h 906589"/>
                    <a:gd name="connsiteX1225" fmla="*/ 380714 w 777430"/>
                    <a:gd name="connsiteY1225" fmla="*/ 108871 h 906589"/>
                    <a:gd name="connsiteX1226" fmla="*/ 376523 w 777430"/>
                    <a:gd name="connsiteY1226" fmla="*/ 108871 h 906589"/>
                    <a:gd name="connsiteX1227" fmla="*/ 380714 w 777430"/>
                    <a:gd name="connsiteY1227" fmla="*/ 58769 h 906589"/>
                    <a:gd name="connsiteX1228" fmla="*/ 368237 w 777430"/>
                    <a:gd name="connsiteY1228" fmla="*/ 63055 h 906589"/>
                    <a:gd name="connsiteX1229" fmla="*/ 359950 w 777430"/>
                    <a:gd name="connsiteY1229" fmla="*/ 54673 h 906589"/>
                    <a:gd name="connsiteX1230" fmla="*/ 368237 w 777430"/>
                    <a:gd name="connsiteY1230" fmla="*/ 63055 h 906589"/>
                    <a:gd name="connsiteX1231" fmla="*/ 201168 w 777430"/>
                    <a:gd name="connsiteY1231" fmla="*/ 192405 h 906589"/>
                    <a:gd name="connsiteX1232" fmla="*/ 188690 w 777430"/>
                    <a:gd name="connsiteY1232" fmla="*/ 192405 h 906589"/>
                    <a:gd name="connsiteX1233" fmla="*/ 188690 w 777430"/>
                    <a:gd name="connsiteY1233" fmla="*/ 188309 h 906589"/>
                    <a:gd name="connsiteX1234" fmla="*/ 184499 w 777430"/>
                    <a:gd name="connsiteY1234" fmla="*/ 184118 h 906589"/>
                    <a:gd name="connsiteX1235" fmla="*/ 213741 w 777430"/>
                    <a:gd name="connsiteY1235" fmla="*/ 167354 h 906589"/>
                    <a:gd name="connsiteX1236" fmla="*/ 217837 w 777430"/>
                    <a:gd name="connsiteY1236" fmla="*/ 184118 h 906589"/>
                    <a:gd name="connsiteX1237" fmla="*/ 201168 w 777430"/>
                    <a:gd name="connsiteY1237" fmla="*/ 192405 h 906589"/>
                    <a:gd name="connsiteX1238" fmla="*/ 213741 w 777430"/>
                    <a:gd name="connsiteY1238" fmla="*/ 271844 h 906589"/>
                    <a:gd name="connsiteX1239" fmla="*/ 222028 w 777430"/>
                    <a:gd name="connsiteY1239" fmla="*/ 271844 h 906589"/>
                    <a:gd name="connsiteX1240" fmla="*/ 226219 w 777430"/>
                    <a:gd name="connsiteY1240" fmla="*/ 284226 h 906589"/>
                    <a:gd name="connsiteX1241" fmla="*/ 217742 w 777430"/>
                    <a:gd name="connsiteY1241" fmla="*/ 284226 h 906589"/>
                    <a:gd name="connsiteX1242" fmla="*/ 213646 w 777430"/>
                    <a:gd name="connsiteY1242" fmla="*/ 275844 h 906589"/>
                    <a:gd name="connsiteX1243" fmla="*/ 213646 w 777430"/>
                    <a:gd name="connsiteY1243" fmla="*/ 271748 h 906589"/>
                    <a:gd name="connsiteX1244" fmla="*/ 180404 w 777430"/>
                    <a:gd name="connsiteY1244" fmla="*/ 301085 h 906589"/>
                    <a:gd name="connsiteX1245" fmla="*/ 201168 w 777430"/>
                    <a:gd name="connsiteY1245" fmla="*/ 301085 h 906589"/>
                    <a:gd name="connsiteX1246" fmla="*/ 201168 w 777430"/>
                    <a:gd name="connsiteY1246" fmla="*/ 296894 h 906589"/>
                    <a:gd name="connsiteX1247" fmla="*/ 205454 w 777430"/>
                    <a:gd name="connsiteY1247" fmla="*/ 296894 h 906589"/>
                    <a:gd name="connsiteX1248" fmla="*/ 201168 w 777430"/>
                    <a:gd name="connsiteY1248" fmla="*/ 280225 h 906589"/>
                    <a:gd name="connsiteX1249" fmla="*/ 222123 w 777430"/>
                    <a:gd name="connsiteY1249" fmla="*/ 292703 h 906589"/>
                    <a:gd name="connsiteX1250" fmla="*/ 205454 w 777430"/>
                    <a:gd name="connsiteY1250" fmla="*/ 309372 h 906589"/>
                    <a:gd name="connsiteX1251" fmla="*/ 205454 w 777430"/>
                    <a:gd name="connsiteY1251" fmla="*/ 313563 h 906589"/>
                    <a:gd name="connsiteX1252" fmla="*/ 188690 w 777430"/>
                    <a:gd name="connsiteY1252" fmla="*/ 309372 h 906589"/>
                    <a:gd name="connsiteX1253" fmla="*/ 180404 w 777430"/>
                    <a:gd name="connsiteY1253" fmla="*/ 313563 h 906589"/>
                    <a:gd name="connsiteX1254" fmla="*/ 180404 w 777430"/>
                    <a:gd name="connsiteY1254" fmla="*/ 301085 h 906589"/>
                    <a:gd name="connsiteX1255" fmla="*/ 234601 w 777430"/>
                    <a:gd name="connsiteY1255" fmla="*/ 313563 h 906589"/>
                    <a:gd name="connsiteX1256" fmla="*/ 217837 w 777430"/>
                    <a:gd name="connsiteY1256" fmla="*/ 326041 h 906589"/>
                    <a:gd name="connsiteX1257" fmla="*/ 217837 w 777430"/>
                    <a:gd name="connsiteY1257" fmla="*/ 334518 h 906589"/>
                    <a:gd name="connsiteX1258" fmla="*/ 205359 w 777430"/>
                    <a:gd name="connsiteY1258" fmla="*/ 338614 h 906589"/>
                    <a:gd name="connsiteX1259" fmla="*/ 205359 w 777430"/>
                    <a:gd name="connsiteY1259" fmla="*/ 334518 h 906589"/>
                    <a:gd name="connsiteX1260" fmla="*/ 196977 w 777430"/>
                    <a:gd name="connsiteY1260" fmla="*/ 334518 h 906589"/>
                    <a:gd name="connsiteX1261" fmla="*/ 192691 w 777430"/>
                    <a:gd name="connsiteY1261" fmla="*/ 372047 h 906589"/>
                    <a:gd name="connsiteX1262" fmla="*/ 163544 w 777430"/>
                    <a:gd name="connsiteY1262" fmla="*/ 359474 h 906589"/>
                    <a:gd name="connsiteX1263" fmla="*/ 163544 w 777430"/>
                    <a:gd name="connsiteY1263" fmla="*/ 338614 h 906589"/>
                    <a:gd name="connsiteX1264" fmla="*/ 192691 w 777430"/>
                    <a:gd name="connsiteY1264" fmla="*/ 321945 h 906589"/>
                    <a:gd name="connsiteX1265" fmla="*/ 192691 w 777430"/>
                    <a:gd name="connsiteY1265" fmla="*/ 317754 h 906589"/>
                    <a:gd name="connsiteX1266" fmla="*/ 196977 w 777430"/>
                    <a:gd name="connsiteY1266" fmla="*/ 317754 h 906589"/>
                    <a:gd name="connsiteX1267" fmla="*/ 196977 w 777430"/>
                    <a:gd name="connsiteY1267" fmla="*/ 321945 h 906589"/>
                    <a:gd name="connsiteX1268" fmla="*/ 217742 w 777430"/>
                    <a:gd name="connsiteY1268" fmla="*/ 317754 h 906589"/>
                    <a:gd name="connsiteX1269" fmla="*/ 234506 w 777430"/>
                    <a:gd name="connsiteY1269" fmla="*/ 301085 h 906589"/>
                    <a:gd name="connsiteX1270" fmla="*/ 238697 w 777430"/>
                    <a:gd name="connsiteY1270" fmla="*/ 313563 h 906589"/>
                    <a:gd name="connsiteX1271" fmla="*/ 234506 w 777430"/>
                    <a:gd name="connsiteY1271" fmla="*/ 313563 h 906589"/>
                    <a:gd name="connsiteX1272" fmla="*/ 334804 w 777430"/>
                    <a:gd name="connsiteY1272" fmla="*/ 250889 h 906589"/>
                    <a:gd name="connsiteX1273" fmla="*/ 330613 w 777430"/>
                    <a:gd name="connsiteY1273" fmla="*/ 267557 h 906589"/>
                    <a:gd name="connsiteX1274" fmla="*/ 355759 w 777430"/>
                    <a:gd name="connsiteY1274" fmla="*/ 263366 h 906589"/>
                    <a:gd name="connsiteX1275" fmla="*/ 359950 w 777430"/>
                    <a:gd name="connsiteY1275" fmla="*/ 267557 h 906589"/>
                    <a:gd name="connsiteX1276" fmla="*/ 355759 w 777430"/>
                    <a:gd name="connsiteY1276" fmla="*/ 300990 h 906589"/>
                    <a:gd name="connsiteX1277" fmla="*/ 347282 w 777430"/>
                    <a:gd name="connsiteY1277" fmla="*/ 300990 h 906589"/>
                    <a:gd name="connsiteX1278" fmla="*/ 347282 w 777430"/>
                    <a:gd name="connsiteY1278" fmla="*/ 292608 h 906589"/>
                    <a:gd name="connsiteX1279" fmla="*/ 313944 w 777430"/>
                    <a:gd name="connsiteY1279" fmla="*/ 284131 h 906589"/>
                    <a:gd name="connsiteX1280" fmla="*/ 309753 w 777430"/>
                    <a:gd name="connsiteY1280" fmla="*/ 246602 h 906589"/>
                    <a:gd name="connsiteX1281" fmla="*/ 334709 w 777430"/>
                    <a:gd name="connsiteY1281" fmla="*/ 250793 h 906589"/>
                    <a:gd name="connsiteX1282" fmla="*/ 222028 w 777430"/>
                    <a:gd name="connsiteY1282" fmla="*/ 179832 h 906589"/>
                    <a:gd name="connsiteX1283" fmla="*/ 226219 w 777430"/>
                    <a:gd name="connsiteY1283" fmla="*/ 167259 h 906589"/>
                    <a:gd name="connsiteX1284" fmla="*/ 242792 w 777430"/>
                    <a:gd name="connsiteY1284" fmla="*/ 167259 h 906589"/>
                    <a:gd name="connsiteX1285" fmla="*/ 238697 w 777430"/>
                    <a:gd name="connsiteY1285" fmla="*/ 179832 h 906589"/>
                    <a:gd name="connsiteX1286" fmla="*/ 222028 w 777430"/>
                    <a:gd name="connsiteY1286" fmla="*/ 179832 h 906589"/>
                    <a:gd name="connsiteX1287" fmla="*/ 251270 w 777430"/>
                    <a:gd name="connsiteY1287" fmla="*/ 250889 h 906589"/>
                    <a:gd name="connsiteX1288" fmla="*/ 251270 w 777430"/>
                    <a:gd name="connsiteY1288" fmla="*/ 246697 h 906589"/>
                    <a:gd name="connsiteX1289" fmla="*/ 234601 w 777430"/>
                    <a:gd name="connsiteY1289" fmla="*/ 246697 h 906589"/>
                    <a:gd name="connsiteX1290" fmla="*/ 234601 w 777430"/>
                    <a:gd name="connsiteY1290" fmla="*/ 234220 h 906589"/>
                    <a:gd name="connsiteX1291" fmla="*/ 272225 w 777430"/>
                    <a:gd name="connsiteY1291" fmla="*/ 242602 h 906589"/>
                    <a:gd name="connsiteX1292" fmla="*/ 272225 w 777430"/>
                    <a:gd name="connsiteY1292" fmla="*/ 246793 h 906589"/>
                    <a:gd name="connsiteX1293" fmla="*/ 297275 w 777430"/>
                    <a:gd name="connsiteY1293" fmla="*/ 250984 h 906589"/>
                    <a:gd name="connsiteX1294" fmla="*/ 293180 w 777430"/>
                    <a:gd name="connsiteY1294" fmla="*/ 271939 h 906589"/>
                    <a:gd name="connsiteX1295" fmla="*/ 309944 w 777430"/>
                    <a:gd name="connsiteY1295" fmla="*/ 271939 h 906589"/>
                    <a:gd name="connsiteX1296" fmla="*/ 309944 w 777430"/>
                    <a:gd name="connsiteY1296" fmla="*/ 276035 h 906589"/>
                    <a:gd name="connsiteX1297" fmla="*/ 305753 w 777430"/>
                    <a:gd name="connsiteY1297" fmla="*/ 276035 h 906589"/>
                    <a:gd name="connsiteX1298" fmla="*/ 305753 w 777430"/>
                    <a:gd name="connsiteY1298" fmla="*/ 280321 h 906589"/>
                    <a:gd name="connsiteX1299" fmla="*/ 263938 w 777430"/>
                    <a:gd name="connsiteY1299" fmla="*/ 280321 h 906589"/>
                    <a:gd name="connsiteX1300" fmla="*/ 263938 w 777430"/>
                    <a:gd name="connsiteY1300" fmla="*/ 276035 h 906589"/>
                    <a:gd name="connsiteX1301" fmla="*/ 276416 w 777430"/>
                    <a:gd name="connsiteY1301" fmla="*/ 271939 h 906589"/>
                    <a:gd name="connsiteX1302" fmla="*/ 276416 w 777430"/>
                    <a:gd name="connsiteY1302" fmla="*/ 263462 h 906589"/>
                    <a:gd name="connsiteX1303" fmla="*/ 259842 w 777430"/>
                    <a:gd name="connsiteY1303" fmla="*/ 263462 h 906589"/>
                    <a:gd name="connsiteX1304" fmla="*/ 247269 w 777430"/>
                    <a:gd name="connsiteY1304" fmla="*/ 280225 h 906589"/>
                    <a:gd name="connsiteX1305" fmla="*/ 247269 w 777430"/>
                    <a:gd name="connsiteY1305" fmla="*/ 284321 h 906589"/>
                    <a:gd name="connsiteX1306" fmla="*/ 243078 w 777430"/>
                    <a:gd name="connsiteY1306" fmla="*/ 284321 h 906589"/>
                    <a:gd name="connsiteX1307" fmla="*/ 234791 w 777430"/>
                    <a:gd name="connsiteY1307" fmla="*/ 271939 h 906589"/>
                    <a:gd name="connsiteX1308" fmla="*/ 230600 w 777430"/>
                    <a:gd name="connsiteY1308" fmla="*/ 271939 h 906589"/>
                    <a:gd name="connsiteX1309" fmla="*/ 230600 w 777430"/>
                    <a:gd name="connsiteY1309" fmla="*/ 267748 h 906589"/>
                    <a:gd name="connsiteX1310" fmla="*/ 247364 w 777430"/>
                    <a:gd name="connsiteY1310" fmla="*/ 259366 h 906589"/>
                    <a:gd name="connsiteX1311" fmla="*/ 251555 w 777430"/>
                    <a:gd name="connsiteY1311" fmla="*/ 251079 h 9065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  <a:cxn ang="0">
                      <a:pos x="connsiteX505" y="connsiteY505"/>
                    </a:cxn>
                    <a:cxn ang="0">
                      <a:pos x="connsiteX506" y="connsiteY506"/>
                    </a:cxn>
                    <a:cxn ang="0">
                      <a:pos x="connsiteX507" y="connsiteY507"/>
                    </a:cxn>
                    <a:cxn ang="0">
                      <a:pos x="connsiteX508" y="connsiteY508"/>
                    </a:cxn>
                    <a:cxn ang="0">
                      <a:pos x="connsiteX509" y="connsiteY509"/>
                    </a:cxn>
                    <a:cxn ang="0">
                      <a:pos x="connsiteX510" y="connsiteY510"/>
                    </a:cxn>
                    <a:cxn ang="0">
                      <a:pos x="connsiteX511" y="connsiteY511"/>
                    </a:cxn>
                    <a:cxn ang="0">
                      <a:pos x="connsiteX512" y="connsiteY512"/>
                    </a:cxn>
                    <a:cxn ang="0">
                      <a:pos x="connsiteX513" y="connsiteY513"/>
                    </a:cxn>
                    <a:cxn ang="0">
                      <a:pos x="connsiteX514" y="connsiteY514"/>
                    </a:cxn>
                    <a:cxn ang="0">
                      <a:pos x="connsiteX515" y="connsiteY515"/>
                    </a:cxn>
                    <a:cxn ang="0">
                      <a:pos x="connsiteX516" y="connsiteY516"/>
                    </a:cxn>
                    <a:cxn ang="0">
                      <a:pos x="connsiteX517" y="connsiteY517"/>
                    </a:cxn>
                    <a:cxn ang="0">
                      <a:pos x="connsiteX518" y="connsiteY518"/>
                    </a:cxn>
                    <a:cxn ang="0">
                      <a:pos x="connsiteX519" y="connsiteY519"/>
                    </a:cxn>
                    <a:cxn ang="0">
                      <a:pos x="connsiteX520" y="connsiteY520"/>
                    </a:cxn>
                    <a:cxn ang="0">
                      <a:pos x="connsiteX521" y="connsiteY521"/>
                    </a:cxn>
                    <a:cxn ang="0">
                      <a:pos x="connsiteX522" y="connsiteY522"/>
                    </a:cxn>
                    <a:cxn ang="0">
                      <a:pos x="connsiteX523" y="connsiteY523"/>
                    </a:cxn>
                    <a:cxn ang="0">
                      <a:pos x="connsiteX524" y="connsiteY524"/>
                    </a:cxn>
                    <a:cxn ang="0">
                      <a:pos x="connsiteX525" y="connsiteY525"/>
                    </a:cxn>
                    <a:cxn ang="0">
                      <a:pos x="connsiteX526" y="connsiteY526"/>
                    </a:cxn>
                    <a:cxn ang="0">
                      <a:pos x="connsiteX527" y="connsiteY527"/>
                    </a:cxn>
                    <a:cxn ang="0">
                      <a:pos x="connsiteX528" y="connsiteY528"/>
                    </a:cxn>
                    <a:cxn ang="0">
                      <a:pos x="connsiteX529" y="connsiteY529"/>
                    </a:cxn>
                    <a:cxn ang="0">
                      <a:pos x="connsiteX530" y="connsiteY530"/>
                    </a:cxn>
                    <a:cxn ang="0">
                      <a:pos x="connsiteX531" y="connsiteY531"/>
                    </a:cxn>
                    <a:cxn ang="0">
                      <a:pos x="connsiteX532" y="connsiteY532"/>
                    </a:cxn>
                    <a:cxn ang="0">
                      <a:pos x="connsiteX533" y="connsiteY533"/>
                    </a:cxn>
                    <a:cxn ang="0">
                      <a:pos x="connsiteX534" y="connsiteY534"/>
                    </a:cxn>
                    <a:cxn ang="0">
                      <a:pos x="connsiteX535" y="connsiteY535"/>
                    </a:cxn>
                    <a:cxn ang="0">
                      <a:pos x="connsiteX536" y="connsiteY536"/>
                    </a:cxn>
                    <a:cxn ang="0">
                      <a:pos x="connsiteX537" y="connsiteY537"/>
                    </a:cxn>
                    <a:cxn ang="0">
                      <a:pos x="connsiteX538" y="connsiteY538"/>
                    </a:cxn>
                    <a:cxn ang="0">
                      <a:pos x="connsiteX539" y="connsiteY539"/>
                    </a:cxn>
                    <a:cxn ang="0">
                      <a:pos x="connsiteX540" y="connsiteY540"/>
                    </a:cxn>
                    <a:cxn ang="0">
                      <a:pos x="connsiteX541" y="connsiteY541"/>
                    </a:cxn>
                    <a:cxn ang="0">
                      <a:pos x="connsiteX542" y="connsiteY542"/>
                    </a:cxn>
                    <a:cxn ang="0">
                      <a:pos x="connsiteX543" y="connsiteY543"/>
                    </a:cxn>
                    <a:cxn ang="0">
                      <a:pos x="connsiteX544" y="connsiteY544"/>
                    </a:cxn>
                    <a:cxn ang="0">
                      <a:pos x="connsiteX545" y="connsiteY545"/>
                    </a:cxn>
                    <a:cxn ang="0">
                      <a:pos x="connsiteX546" y="connsiteY546"/>
                    </a:cxn>
                    <a:cxn ang="0">
                      <a:pos x="connsiteX547" y="connsiteY547"/>
                    </a:cxn>
                    <a:cxn ang="0">
                      <a:pos x="connsiteX548" y="connsiteY548"/>
                    </a:cxn>
                    <a:cxn ang="0">
                      <a:pos x="connsiteX549" y="connsiteY549"/>
                    </a:cxn>
                    <a:cxn ang="0">
                      <a:pos x="connsiteX550" y="connsiteY550"/>
                    </a:cxn>
                    <a:cxn ang="0">
                      <a:pos x="connsiteX551" y="connsiteY551"/>
                    </a:cxn>
                    <a:cxn ang="0">
                      <a:pos x="connsiteX552" y="connsiteY552"/>
                    </a:cxn>
                    <a:cxn ang="0">
                      <a:pos x="connsiteX553" y="connsiteY553"/>
                    </a:cxn>
                    <a:cxn ang="0">
                      <a:pos x="connsiteX554" y="connsiteY554"/>
                    </a:cxn>
                    <a:cxn ang="0">
                      <a:pos x="connsiteX555" y="connsiteY555"/>
                    </a:cxn>
                    <a:cxn ang="0">
                      <a:pos x="connsiteX556" y="connsiteY556"/>
                    </a:cxn>
                    <a:cxn ang="0">
                      <a:pos x="connsiteX557" y="connsiteY557"/>
                    </a:cxn>
                    <a:cxn ang="0">
                      <a:pos x="connsiteX558" y="connsiteY558"/>
                    </a:cxn>
                    <a:cxn ang="0">
                      <a:pos x="connsiteX559" y="connsiteY559"/>
                    </a:cxn>
                    <a:cxn ang="0">
                      <a:pos x="connsiteX560" y="connsiteY560"/>
                    </a:cxn>
                    <a:cxn ang="0">
                      <a:pos x="connsiteX561" y="connsiteY561"/>
                    </a:cxn>
                    <a:cxn ang="0">
                      <a:pos x="connsiteX562" y="connsiteY562"/>
                    </a:cxn>
                    <a:cxn ang="0">
                      <a:pos x="connsiteX563" y="connsiteY563"/>
                    </a:cxn>
                    <a:cxn ang="0">
                      <a:pos x="connsiteX564" y="connsiteY564"/>
                    </a:cxn>
                    <a:cxn ang="0">
                      <a:pos x="connsiteX565" y="connsiteY565"/>
                    </a:cxn>
                    <a:cxn ang="0">
                      <a:pos x="connsiteX566" y="connsiteY566"/>
                    </a:cxn>
                    <a:cxn ang="0">
                      <a:pos x="connsiteX567" y="connsiteY567"/>
                    </a:cxn>
                    <a:cxn ang="0">
                      <a:pos x="connsiteX568" y="connsiteY568"/>
                    </a:cxn>
                    <a:cxn ang="0">
                      <a:pos x="connsiteX569" y="connsiteY569"/>
                    </a:cxn>
                    <a:cxn ang="0">
                      <a:pos x="connsiteX570" y="connsiteY570"/>
                    </a:cxn>
                    <a:cxn ang="0">
                      <a:pos x="connsiteX571" y="connsiteY571"/>
                    </a:cxn>
                    <a:cxn ang="0">
                      <a:pos x="connsiteX572" y="connsiteY572"/>
                    </a:cxn>
                    <a:cxn ang="0">
                      <a:pos x="connsiteX573" y="connsiteY573"/>
                    </a:cxn>
                    <a:cxn ang="0">
                      <a:pos x="connsiteX574" y="connsiteY574"/>
                    </a:cxn>
                    <a:cxn ang="0">
                      <a:pos x="connsiteX575" y="connsiteY575"/>
                    </a:cxn>
                    <a:cxn ang="0">
                      <a:pos x="connsiteX576" y="connsiteY576"/>
                    </a:cxn>
                    <a:cxn ang="0">
                      <a:pos x="connsiteX577" y="connsiteY577"/>
                    </a:cxn>
                    <a:cxn ang="0">
                      <a:pos x="connsiteX578" y="connsiteY578"/>
                    </a:cxn>
                    <a:cxn ang="0">
                      <a:pos x="connsiteX579" y="connsiteY579"/>
                    </a:cxn>
                    <a:cxn ang="0">
                      <a:pos x="connsiteX580" y="connsiteY580"/>
                    </a:cxn>
                    <a:cxn ang="0">
                      <a:pos x="connsiteX581" y="connsiteY581"/>
                    </a:cxn>
                    <a:cxn ang="0">
                      <a:pos x="connsiteX582" y="connsiteY582"/>
                    </a:cxn>
                    <a:cxn ang="0">
                      <a:pos x="connsiteX583" y="connsiteY583"/>
                    </a:cxn>
                    <a:cxn ang="0">
                      <a:pos x="connsiteX584" y="connsiteY584"/>
                    </a:cxn>
                    <a:cxn ang="0">
                      <a:pos x="connsiteX585" y="connsiteY585"/>
                    </a:cxn>
                    <a:cxn ang="0">
                      <a:pos x="connsiteX586" y="connsiteY586"/>
                    </a:cxn>
                    <a:cxn ang="0">
                      <a:pos x="connsiteX587" y="connsiteY587"/>
                    </a:cxn>
                    <a:cxn ang="0">
                      <a:pos x="connsiteX588" y="connsiteY588"/>
                    </a:cxn>
                    <a:cxn ang="0">
                      <a:pos x="connsiteX589" y="connsiteY589"/>
                    </a:cxn>
                    <a:cxn ang="0">
                      <a:pos x="connsiteX590" y="connsiteY590"/>
                    </a:cxn>
                    <a:cxn ang="0">
                      <a:pos x="connsiteX591" y="connsiteY591"/>
                    </a:cxn>
                    <a:cxn ang="0">
                      <a:pos x="connsiteX592" y="connsiteY592"/>
                    </a:cxn>
                    <a:cxn ang="0">
                      <a:pos x="connsiteX593" y="connsiteY593"/>
                    </a:cxn>
                    <a:cxn ang="0">
                      <a:pos x="connsiteX594" y="connsiteY594"/>
                    </a:cxn>
                    <a:cxn ang="0">
                      <a:pos x="connsiteX595" y="connsiteY595"/>
                    </a:cxn>
                    <a:cxn ang="0">
                      <a:pos x="connsiteX596" y="connsiteY596"/>
                    </a:cxn>
                    <a:cxn ang="0">
                      <a:pos x="connsiteX597" y="connsiteY597"/>
                    </a:cxn>
                    <a:cxn ang="0">
                      <a:pos x="connsiteX598" y="connsiteY598"/>
                    </a:cxn>
                    <a:cxn ang="0">
                      <a:pos x="connsiteX599" y="connsiteY599"/>
                    </a:cxn>
                    <a:cxn ang="0">
                      <a:pos x="connsiteX600" y="connsiteY600"/>
                    </a:cxn>
                    <a:cxn ang="0">
                      <a:pos x="connsiteX601" y="connsiteY601"/>
                    </a:cxn>
                    <a:cxn ang="0">
                      <a:pos x="connsiteX602" y="connsiteY602"/>
                    </a:cxn>
                    <a:cxn ang="0">
                      <a:pos x="connsiteX603" y="connsiteY603"/>
                    </a:cxn>
                    <a:cxn ang="0">
                      <a:pos x="connsiteX604" y="connsiteY604"/>
                    </a:cxn>
                    <a:cxn ang="0">
                      <a:pos x="connsiteX605" y="connsiteY605"/>
                    </a:cxn>
                    <a:cxn ang="0">
                      <a:pos x="connsiteX606" y="connsiteY606"/>
                    </a:cxn>
                    <a:cxn ang="0">
                      <a:pos x="connsiteX607" y="connsiteY607"/>
                    </a:cxn>
                    <a:cxn ang="0">
                      <a:pos x="connsiteX608" y="connsiteY608"/>
                    </a:cxn>
                    <a:cxn ang="0">
                      <a:pos x="connsiteX609" y="connsiteY609"/>
                    </a:cxn>
                    <a:cxn ang="0">
                      <a:pos x="connsiteX610" y="connsiteY610"/>
                    </a:cxn>
                    <a:cxn ang="0">
                      <a:pos x="connsiteX611" y="connsiteY611"/>
                    </a:cxn>
                    <a:cxn ang="0">
                      <a:pos x="connsiteX612" y="connsiteY612"/>
                    </a:cxn>
                    <a:cxn ang="0">
                      <a:pos x="connsiteX613" y="connsiteY613"/>
                    </a:cxn>
                    <a:cxn ang="0">
                      <a:pos x="connsiteX614" y="connsiteY614"/>
                    </a:cxn>
                    <a:cxn ang="0">
                      <a:pos x="connsiteX615" y="connsiteY615"/>
                    </a:cxn>
                    <a:cxn ang="0">
                      <a:pos x="connsiteX616" y="connsiteY616"/>
                    </a:cxn>
                    <a:cxn ang="0">
                      <a:pos x="connsiteX617" y="connsiteY617"/>
                    </a:cxn>
                    <a:cxn ang="0">
                      <a:pos x="connsiteX618" y="connsiteY618"/>
                    </a:cxn>
                    <a:cxn ang="0">
                      <a:pos x="connsiteX619" y="connsiteY619"/>
                    </a:cxn>
                    <a:cxn ang="0">
                      <a:pos x="connsiteX620" y="connsiteY620"/>
                    </a:cxn>
                    <a:cxn ang="0">
                      <a:pos x="connsiteX621" y="connsiteY621"/>
                    </a:cxn>
                    <a:cxn ang="0">
                      <a:pos x="connsiteX622" y="connsiteY622"/>
                    </a:cxn>
                    <a:cxn ang="0">
                      <a:pos x="connsiteX623" y="connsiteY623"/>
                    </a:cxn>
                    <a:cxn ang="0">
                      <a:pos x="connsiteX624" y="connsiteY624"/>
                    </a:cxn>
                    <a:cxn ang="0">
                      <a:pos x="connsiteX625" y="connsiteY625"/>
                    </a:cxn>
                    <a:cxn ang="0">
                      <a:pos x="connsiteX626" y="connsiteY626"/>
                    </a:cxn>
                    <a:cxn ang="0">
                      <a:pos x="connsiteX627" y="connsiteY627"/>
                    </a:cxn>
                    <a:cxn ang="0">
                      <a:pos x="connsiteX628" y="connsiteY628"/>
                    </a:cxn>
                    <a:cxn ang="0">
                      <a:pos x="connsiteX629" y="connsiteY629"/>
                    </a:cxn>
                    <a:cxn ang="0">
                      <a:pos x="connsiteX630" y="connsiteY630"/>
                    </a:cxn>
                    <a:cxn ang="0">
                      <a:pos x="connsiteX631" y="connsiteY631"/>
                    </a:cxn>
                    <a:cxn ang="0">
                      <a:pos x="connsiteX632" y="connsiteY632"/>
                    </a:cxn>
                    <a:cxn ang="0">
                      <a:pos x="connsiteX633" y="connsiteY633"/>
                    </a:cxn>
                    <a:cxn ang="0">
                      <a:pos x="connsiteX634" y="connsiteY634"/>
                    </a:cxn>
                    <a:cxn ang="0">
                      <a:pos x="connsiteX635" y="connsiteY635"/>
                    </a:cxn>
                    <a:cxn ang="0">
                      <a:pos x="connsiteX636" y="connsiteY636"/>
                    </a:cxn>
                    <a:cxn ang="0">
                      <a:pos x="connsiteX637" y="connsiteY637"/>
                    </a:cxn>
                    <a:cxn ang="0">
                      <a:pos x="connsiteX638" y="connsiteY638"/>
                    </a:cxn>
                    <a:cxn ang="0">
                      <a:pos x="connsiteX639" y="connsiteY639"/>
                    </a:cxn>
                    <a:cxn ang="0">
                      <a:pos x="connsiteX640" y="connsiteY640"/>
                    </a:cxn>
                    <a:cxn ang="0">
                      <a:pos x="connsiteX641" y="connsiteY641"/>
                    </a:cxn>
                    <a:cxn ang="0">
                      <a:pos x="connsiteX642" y="connsiteY642"/>
                    </a:cxn>
                    <a:cxn ang="0">
                      <a:pos x="connsiteX643" y="connsiteY643"/>
                    </a:cxn>
                    <a:cxn ang="0">
                      <a:pos x="connsiteX644" y="connsiteY644"/>
                    </a:cxn>
                    <a:cxn ang="0">
                      <a:pos x="connsiteX645" y="connsiteY645"/>
                    </a:cxn>
                    <a:cxn ang="0">
                      <a:pos x="connsiteX646" y="connsiteY646"/>
                    </a:cxn>
                    <a:cxn ang="0">
                      <a:pos x="connsiteX647" y="connsiteY647"/>
                    </a:cxn>
                    <a:cxn ang="0">
                      <a:pos x="connsiteX648" y="connsiteY648"/>
                    </a:cxn>
                    <a:cxn ang="0">
                      <a:pos x="connsiteX649" y="connsiteY649"/>
                    </a:cxn>
                    <a:cxn ang="0">
                      <a:pos x="connsiteX650" y="connsiteY650"/>
                    </a:cxn>
                    <a:cxn ang="0">
                      <a:pos x="connsiteX651" y="connsiteY651"/>
                    </a:cxn>
                    <a:cxn ang="0">
                      <a:pos x="connsiteX652" y="connsiteY652"/>
                    </a:cxn>
                    <a:cxn ang="0">
                      <a:pos x="connsiteX653" y="connsiteY653"/>
                    </a:cxn>
                    <a:cxn ang="0">
                      <a:pos x="connsiteX654" y="connsiteY654"/>
                    </a:cxn>
                    <a:cxn ang="0">
                      <a:pos x="connsiteX655" y="connsiteY655"/>
                    </a:cxn>
                    <a:cxn ang="0">
                      <a:pos x="connsiteX656" y="connsiteY656"/>
                    </a:cxn>
                    <a:cxn ang="0">
                      <a:pos x="connsiteX657" y="connsiteY657"/>
                    </a:cxn>
                    <a:cxn ang="0">
                      <a:pos x="connsiteX658" y="connsiteY658"/>
                    </a:cxn>
                    <a:cxn ang="0">
                      <a:pos x="connsiteX659" y="connsiteY659"/>
                    </a:cxn>
                    <a:cxn ang="0">
                      <a:pos x="connsiteX660" y="connsiteY660"/>
                    </a:cxn>
                    <a:cxn ang="0">
                      <a:pos x="connsiteX661" y="connsiteY661"/>
                    </a:cxn>
                    <a:cxn ang="0">
                      <a:pos x="connsiteX662" y="connsiteY662"/>
                    </a:cxn>
                    <a:cxn ang="0">
                      <a:pos x="connsiteX663" y="connsiteY663"/>
                    </a:cxn>
                    <a:cxn ang="0">
                      <a:pos x="connsiteX664" y="connsiteY664"/>
                    </a:cxn>
                    <a:cxn ang="0">
                      <a:pos x="connsiteX665" y="connsiteY665"/>
                    </a:cxn>
                    <a:cxn ang="0">
                      <a:pos x="connsiteX666" y="connsiteY666"/>
                    </a:cxn>
                    <a:cxn ang="0">
                      <a:pos x="connsiteX667" y="connsiteY667"/>
                    </a:cxn>
                    <a:cxn ang="0">
                      <a:pos x="connsiteX668" y="connsiteY668"/>
                    </a:cxn>
                    <a:cxn ang="0">
                      <a:pos x="connsiteX669" y="connsiteY669"/>
                    </a:cxn>
                    <a:cxn ang="0">
                      <a:pos x="connsiteX670" y="connsiteY670"/>
                    </a:cxn>
                    <a:cxn ang="0">
                      <a:pos x="connsiteX671" y="connsiteY671"/>
                    </a:cxn>
                    <a:cxn ang="0">
                      <a:pos x="connsiteX672" y="connsiteY672"/>
                    </a:cxn>
                    <a:cxn ang="0">
                      <a:pos x="connsiteX673" y="connsiteY673"/>
                    </a:cxn>
                    <a:cxn ang="0">
                      <a:pos x="connsiteX674" y="connsiteY674"/>
                    </a:cxn>
                    <a:cxn ang="0">
                      <a:pos x="connsiteX675" y="connsiteY675"/>
                    </a:cxn>
                    <a:cxn ang="0">
                      <a:pos x="connsiteX676" y="connsiteY676"/>
                    </a:cxn>
                    <a:cxn ang="0">
                      <a:pos x="connsiteX677" y="connsiteY677"/>
                    </a:cxn>
                    <a:cxn ang="0">
                      <a:pos x="connsiteX678" y="connsiteY678"/>
                    </a:cxn>
                    <a:cxn ang="0">
                      <a:pos x="connsiteX679" y="connsiteY679"/>
                    </a:cxn>
                    <a:cxn ang="0">
                      <a:pos x="connsiteX680" y="connsiteY680"/>
                    </a:cxn>
                    <a:cxn ang="0">
                      <a:pos x="connsiteX681" y="connsiteY681"/>
                    </a:cxn>
                    <a:cxn ang="0">
                      <a:pos x="connsiteX682" y="connsiteY682"/>
                    </a:cxn>
                    <a:cxn ang="0">
                      <a:pos x="connsiteX683" y="connsiteY683"/>
                    </a:cxn>
                    <a:cxn ang="0">
                      <a:pos x="connsiteX684" y="connsiteY684"/>
                    </a:cxn>
                    <a:cxn ang="0">
                      <a:pos x="connsiteX685" y="connsiteY685"/>
                    </a:cxn>
                    <a:cxn ang="0">
                      <a:pos x="connsiteX686" y="connsiteY686"/>
                    </a:cxn>
                    <a:cxn ang="0">
                      <a:pos x="connsiteX687" y="connsiteY687"/>
                    </a:cxn>
                    <a:cxn ang="0">
                      <a:pos x="connsiteX688" y="connsiteY688"/>
                    </a:cxn>
                    <a:cxn ang="0">
                      <a:pos x="connsiteX689" y="connsiteY689"/>
                    </a:cxn>
                    <a:cxn ang="0">
                      <a:pos x="connsiteX690" y="connsiteY690"/>
                    </a:cxn>
                    <a:cxn ang="0">
                      <a:pos x="connsiteX691" y="connsiteY691"/>
                    </a:cxn>
                    <a:cxn ang="0">
                      <a:pos x="connsiteX692" y="connsiteY692"/>
                    </a:cxn>
                    <a:cxn ang="0">
                      <a:pos x="connsiteX693" y="connsiteY693"/>
                    </a:cxn>
                    <a:cxn ang="0">
                      <a:pos x="connsiteX694" y="connsiteY694"/>
                    </a:cxn>
                    <a:cxn ang="0">
                      <a:pos x="connsiteX695" y="connsiteY695"/>
                    </a:cxn>
                    <a:cxn ang="0">
                      <a:pos x="connsiteX696" y="connsiteY696"/>
                    </a:cxn>
                    <a:cxn ang="0">
                      <a:pos x="connsiteX697" y="connsiteY697"/>
                    </a:cxn>
                    <a:cxn ang="0">
                      <a:pos x="connsiteX698" y="connsiteY698"/>
                    </a:cxn>
                    <a:cxn ang="0">
                      <a:pos x="connsiteX699" y="connsiteY699"/>
                    </a:cxn>
                    <a:cxn ang="0">
                      <a:pos x="connsiteX700" y="connsiteY700"/>
                    </a:cxn>
                    <a:cxn ang="0">
                      <a:pos x="connsiteX701" y="connsiteY701"/>
                    </a:cxn>
                    <a:cxn ang="0">
                      <a:pos x="connsiteX702" y="connsiteY702"/>
                    </a:cxn>
                    <a:cxn ang="0">
                      <a:pos x="connsiteX703" y="connsiteY703"/>
                    </a:cxn>
                    <a:cxn ang="0">
                      <a:pos x="connsiteX704" y="connsiteY704"/>
                    </a:cxn>
                    <a:cxn ang="0">
                      <a:pos x="connsiteX705" y="connsiteY705"/>
                    </a:cxn>
                    <a:cxn ang="0">
                      <a:pos x="connsiteX706" y="connsiteY706"/>
                    </a:cxn>
                    <a:cxn ang="0">
                      <a:pos x="connsiteX707" y="connsiteY707"/>
                    </a:cxn>
                    <a:cxn ang="0">
                      <a:pos x="connsiteX708" y="connsiteY708"/>
                    </a:cxn>
                    <a:cxn ang="0">
                      <a:pos x="connsiteX709" y="connsiteY709"/>
                    </a:cxn>
                    <a:cxn ang="0">
                      <a:pos x="connsiteX710" y="connsiteY710"/>
                    </a:cxn>
                    <a:cxn ang="0">
                      <a:pos x="connsiteX711" y="connsiteY711"/>
                    </a:cxn>
                    <a:cxn ang="0">
                      <a:pos x="connsiteX712" y="connsiteY712"/>
                    </a:cxn>
                    <a:cxn ang="0">
                      <a:pos x="connsiteX713" y="connsiteY713"/>
                    </a:cxn>
                    <a:cxn ang="0">
                      <a:pos x="connsiteX714" y="connsiteY714"/>
                    </a:cxn>
                    <a:cxn ang="0">
                      <a:pos x="connsiteX715" y="connsiteY715"/>
                    </a:cxn>
                    <a:cxn ang="0">
                      <a:pos x="connsiteX716" y="connsiteY716"/>
                    </a:cxn>
                    <a:cxn ang="0">
                      <a:pos x="connsiteX717" y="connsiteY717"/>
                    </a:cxn>
                    <a:cxn ang="0">
                      <a:pos x="connsiteX718" y="connsiteY718"/>
                    </a:cxn>
                    <a:cxn ang="0">
                      <a:pos x="connsiteX719" y="connsiteY719"/>
                    </a:cxn>
                    <a:cxn ang="0">
                      <a:pos x="connsiteX720" y="connsiteY720"/>
                    </a:cxn>
                    <a:cxn ang="0">
                      <a:pos x="connsiteX721" y="connsiteY721"/>
                    </a:cxn>
                    <a:cxn ang="0">
                      <a:pos x="connsiteX722" y="connsiteY722"/>
                    </a:cxn>
                    <a:cxn ang="0">
                      <a:pos x="connsiteX723" y="connsiteY723"/>
                    </a:cxn>
                    <a:cxn ang="0">
                      <a:pos x="connsiteX724" y="connsiteY724"/>
                    </a:cxn>
                    <a:cxn ang="0">
                      <a:pos x="connsiteX725" y="connsiteY725"/>
                    </a:cxn>
                    <a:cxn ang="0">
                      <a:pos x="connsiteX726" y="connsiteY726"/>
                    </a:cxn>
                    <a:cxn ang="0">
                      <a:pos x="connsiteX727" y="connsiteY727"/>
                    </a:cxn>
                    <a:cxn ang="0">
                      <a:pos x="connsiteX728" y="connsiteY728"/>
                    </a:cxn>
                    <a:cxn ang="0">
                      <a:pos x="connsiteX729" y="connsiteY729"/>
                    </a:cxn>
                    <a:cxn ang="0">
                      <a:pos x="connsiteX730" y="connsiteY730"/>
                    </a:cxn>
                    <a:cxn ang="0">
                      <a:pos x="connsiteX731" y="connsiteY731"/>
                    </a:cxn>
                    <a:cxn ang="0">
                      <a:pos x="connsiteX732" y="connsiteY732"/>
                    </a:cxn>
                    <a:cxn ang="0">
                      <a:pos x="connsiteX733" y="connsiteY733"/>
                    </a:cxn>
                    <a:cxn ang="0">
                      <a:pos x="connsiteX734" y="connsiteY734"/>
                    </a:cxn>
                    <a:cxn ang="0">
                      <a:pos x="connsiteX735" y="connsiteY735"/>
                    </a:cxn>
                    <a:cxn ang="0">
                      <a:pos x="connsiteX736" y="connsiteY736"/>
                    </a:cxn>
                    <a:cxn ang="0">
                      <a:pos x="connsiteX737" y="connsiteY737"/>
                    </a:cxn>
                    <a:cxn ang="0">
                      <a:pos x="connsiteX738" y="connsiteY738"/>
                    </a:cxn>
                    <a:cxn ang="0">
                      <a:pos x="connsiteX739" y="connsiteY739"/>
                    </a:cxn>
                    <a:cxn ang="0">
                      <a:pos x="connsiteX740" y="connsiteY740"/>
                    </a:cxn>
                    <a:cxn ang="0">
                      <a:pos x="connsiteX741" y="connsiteY741"/>
                    </a:cxn>
                    <a:cxn ang="0">
                      <a:pos x="connsiteX742" y="connsiteY742"/>
                    </a:cxn>
                    <a:cxn ang="0">
                      <a:pos x="connsiteX743" y="connsiteY743"/>
                    </a:cxn>
                    <a:cxn ang="0">
                      <a:pos x="connsiteX744" y="connsiteY744"/>
                    </a:cxn>
                    <a:cxn ang="0">
                      <a:pos x="connsiteX745" y="connsiteY745"/>
                    </a:cxn>
                    <a:cxn ang="0">
                      <a:pos x="connsiteX746" y="connsiteY746"/>
                    </a:cxn>
                    <a:cxn ang="0">
                      <a:pos x="connsiteX747" y="connsiteY747"/>
                    </a:cxn>
                    <a:cxn ang="0">
                      <a:pos x="connsiteX748" y="connsiteY748"/>
                    </a:cxn>
                    <a:cxn ang="0">
                      <a:pos x="connsiteX749" y="connsiteY749"/>
                    </a:cxn>
                    <a:cxn ang="0">
                      <a:pos x="connsiteX750" y="connsiteY750"/>
                    </a:cxn>
                    <a:cxn ang="0">
                      <a:pos x="connsiteX751" y="connsiteY751"/>
                    </a:cxn>
                    <a:cxn ang="0">
                      <a:pos x="connsiteX752" y="connsiteY752"/>
                    </a:cxn>
                    <a:cxn ang="0">
                      <a:pos x="connsiteX753" y="connsiteY753"/>
                    </a:cxn>
                    <a:cxn ang="0">
                      <a:pos x="connsiteX754" y="connsiteY754"/>
                    </a:cxn>
                    <a:cxn ang="0">
                      <a:pos x="connsiteX755" y="connsiteY755"/>
                    </a:cxn>
                    <a:cxn ang="0">
                      <a:pos x="connsiteX756" y="connsiteY756"/>
                    </a:cxn>
                    <a:cxn ang="0">
                      <a:pos x="connsiteX757" y="connsiteY757"/>
                    </a:cxn>
                    <a:cxn ang="0">
                      <a:pos x="connsiteX758" y="connsiteY758"/>
                    </a:cxn>
                    <a:cxn ang="0">
                      <a:pos x="connsiteX759" y="connsiteY759"/>
                    </a:cxn>
                    <a:cxn ang="0">
                      <a:pos x="connsiteX760" y="connsiteY760"/>
                    </a:cxn>
                    <a:cxn ang="0">
                      <a:pos x="connsiteX761" y="connsiteY761"/>
                    </a:cxn>
                    <a:cxn ang="0">
                      <a:pos x="connsiteX762" y="connsiteY762"/>
                    </a:cxn>
                    <a:cxn ang="0">
                      <a:pos x="connsiteX763" y="connsiteY763"/>
                    </a:cxn>
                    <a:cxn ang="0">
                      <a:pos x="connsiteX764" y="connsiteY764"/>
                    </a:cxn>
                    <a:cxn ang="0">
                      <a:pos x="connsiteX765" y="connsiteY765"/>
                    </a:cxn>
                    <a:cxn ang="0">
                      <a:pos x="connsiteX766" y="connsiteY766"/>
                    </a:cxn>
                    <a:cxn ang="0">
                      <a:pos x="connsiteX767" y="connsiteY767"/>
                    </a:cxn>
                    <a:cxn ang="0">
                      <a:pos x="connsiteX768" y="connsiteY768"/>
                    </a:cxn>
                    <a:cxn ang="0">
                      <a:pos x="connsiteX769" y="connsiteY769"/>
                    </a:cxn>
                    <a:cxn ang="0">
                      <a:pos x="connsiteX770" y="connsiteY770"/>
                    </a:cxn>
                    <a:cxn ang="0">
                      <a:pos x="connsiteX771" y="connsiteY771"/>
                    </a:cxn>
                    <a:cxn ang="0">
                      <a:pos x="connsiteX772" y="connsiteY772"/>
                    </a:cxn>
                    <a:cxn ang="0">
                      <a:pos x="connsiteX773" y="connsiteY773"/>
                    </a:cxn>
                    <a:cxn ang="0">
                      <a:pos x="connsiteX774" y="connsiteY774"/>
                    </a:cxn>
                    <a:cxn ang="0">
                      <a:pos x="connsiteX775" y="connsiteY775"/>
                    </a:cxn>
                    <a:cxn ang="0">
                      <a:pos x="connsiteX776" y="connsiteY776"/>
                    </a:cxn>
                    <a:cxn ang="0">
                      <a:pos x="connsiteX777" y="connsiteY777"/>
                    </a:cxn>
                    <a:cxn ang="0">
                      <a:pos x="connsiteX778" y="connsiteY778"/>
                    </a:cxn>
                    <a:cxn ang="0">
                      <a:pos x="connsiteX779" y="connsiteY779"/>
                    </a:cxn>
                    <a:cxn ang="0">
                      <a:pos x="connsiteX780" y="connsiteY780"/>
                    </a:cxn>
                    <a:cxn ang="0">
                      <a:pos x="connsiteX781" y="connsiteY781"/>
                    </a:cxn>
                    <a:cxn ang="0">
                      <a:pos x="connsiteX782" y="connsiteY782"/>
                    </a:cxn>
                    <a:cxn ang="0">
                      <a:pos x="connsiteX783" y="connsiteY783"/>
                    </a:cxn>
                    <a:cxn ang="0">
                      <a:pos x="connsiteX784" y="connsiteY784"/>
                    </a:cxn>
                    <a:cxn ang="0">
                      <a:pos x="connsiteX785" y="connsiteY785"/>
                    </a:cxn>
                    <a:cxn ang="0">
                      <a:pos x="connsiteX786" y="connsiteY786"/>
                    </a:cxn>
                    <a:cxn ang="0">
                      <a:pos x="connsiteX787" y="connsiteY787"/>
                    </a:cxn>
                    <a:cxn ang="0">
                      <a:pos x="connsiteX788" y="connsiteY788"/>
                    </a:cxn>
                    <a:cxn ang="0">
                      <a:pos x="connsiteX789" y="connsiteY789"/>
                    </a:cxn>
                    <a:cxn ang="0">
                      <a:pos x="connsiteX790" y="connsiteY790"/>
                    </a:cxn>
                    <a:cxn ang="0">
                      <a:pos x="connsiteX791" y="connsiteY791"/>
                    </a:cxn>
                    <a:cxn ang="0">
                      <a:pos x="connsiteX792" y="connsiteY792"/>
                    </a:cxn>
                    <a:cxn ang="0">
                      <a:pos x="connsiteX793" y="connsiteY793"/>
                    </a:cxn>
                    <a:cxn ang="0">
                      <a:pos x="connsiteX794" y="connsiteY794"/>
                    </a:cxn>
                    <a:cxn ang="0">
                      <a:pos x="connsiteX795" y="connsiteY795"/>
                    </a:cxn>
                    <a:cxn ang="0">
                      <a:pos x="connsiteX796" y="connsiteY796"/>
                    </a:cxn>
                    <a:cxn ang="0">
                      <a:pos x="connsiteX797" y="connsiteY797"/>
                    </a:cxn>
                    <a:cxn ang="0">
                      <a:pos x="connsiteX798" y="connsiteY798"/>
                    </a:cxn>
                    <a:cxn ang="0">
                      <a:pos x="connsiteX799" y="connsiteY799"/>
                    </a:cxn>
                    <a:cxn ang="0">
                      <a:pos x="connsiteX800" y="connsiteY800"/>
                    </a:cxn>
                    <a:cxn ang="0">
                      <a:pos x="connsiteX801" y="connsiteY801"/>
                    </a:cxn>
                    <a:cxn ang="0">
                      <a:pos x="connsiteX802" y="connsiteY802"/>
                    </a:cxn>
                    <a:cxn ang="0">
                      <a:pos x="connsiteX803" y="connsiteY803"/>
                    </a:cxn>
                    <a:cxn ang="0">
                      <a:pos x="connsiteX804" y="connsiteY804"/>
                    </a:cxn>
                    <a:cxn ang="0">
                      <a:pos x="connsiteX805" y="connsiteY805"/>
                    </a:cxn>
                    <a:cxn ang="0">
                      <a:pos x="connsiteX806" y="connsiteY806"/>
                    </a:cxn>
                    <a:cxn ang="0">
                      <a:pos x="connsiteX807" y="connsiteY807"/>
                    </a:cxn>
                    <a:cxn ang="0">
                      <a:pos x="connsiteX808" y="connsiteY808"/>
                    </a:cxn>
                    <a:cxn ang="0">
                      <a:pos x="connsiteX809" y="connsiteY809"/>
                    </a:cxn>
                    <a:cxn ang="0">
                      <a:pos x="connsiteX810" y="connsiteY810"/>
                    </a:cxn>
                    <a:cxn ang="0">
                      <a:pos x="connsiteX811" y="connsiteY811"/>
                    </a:cxn>
                    <a:cxn ang="0">
                      <a:pos x="connsiteX812" y="connsiteY812"/>
                    </a:cxn>
                    <a:cxn ang="0">
                      <a:pos x="connsiteX813" y="connsiteY813"/>
                    </a:cxn>
                    <a:cxn ang="0">
                      <a:pos x="connsiteX814" y="connsiteY814"/>
                    </a:cxn>
                    <a:cxn ang="0">
                      <a:pos x="connsiteX815" y="connsiteY815"/>
                    </a:cxn>
                    <a:cxn ang="0">
                      <a:pos x="connsiteX816" y="connsiteY816"/>
                    </a:cxn>
                    <a:cxn ang="0">
                      <a:pos x="connsiteX817" y="connsiteY817"/>
                    </a:cxn>
                    <a:cxn ang="0">
                      <a:pos x="connsiteX818" y="connsiteY818"/>
                    </a:cxn>
                    <a:cxn ang="0">
                      <a:pos x="connsiteX819" y="connsiteY819"/>
                    </a:cxn>
                    <a:cxn ang="0">
                      <a:pos x="connsiteX820" y="connsiteY820"/>
                    </a:cxn>
                    <a:cxn ang="0">
                      <a:pos x="connsiteX821" y="connsiteY821"/>
                    </a:cxn>
                    <a:cxn ang="0">
                      <a:pos x="connsiteX822" y="connsiteY822"/>
                    </a:cxn>
                    <a:cxn ang="0">
                      <a:pos x="connsiteX823" y="connsiteY823"/>
                    </a:cxn>
                    <a:cxn ang="0">
                      <a:pos x="connsiteX824" y="connsiteY824"/>
                    </a:cxn>
                    <a:cxn ang="0">
                      <a:pos x="connsiteX825" y="connsiteY825"/>
                    </a:cxn>
                    <a:cxn ang="0">
                      <a:pos x="connsiteX826" y="connsiteY826"/>
                    </a:cxn>
                    <a:cxn ang="0">
                      <a:pos x="connsiteX827" y="connsiteY827"/>
                    </a:cxn>
                    <a:cxn ang="0">
                      <a:pos x="connsiteX828" y="connsiteY828"/>
                    </a:cxn>
                    <a:cxn ang="0">
                      <a:pos x="connsiteX829" y="connsiteY829"/>
                    </a:cxn>
                    <a:cxn ang="0">
                      <a:pos x="connsiteX830" y="connsiteY830"/>
                    </a:cxn>
                    <a:cxn ang="0">
                      <a:pos x="connsiteX831" y="connsiteY831"/>
                    </a:cxn>
                    <a:cxn ang="0">
                      <a:pos x="connsiteX832" y="connsiteY832"/>
                    </a:cxn>
                    <a:cxn ang="0">
                      <a:pos x="connsiteX833" y="connsiteY833"/>
                    </a:cxn>
                    <a:cxn ang="0">
                      <a:pos x="connsiteX834" y="connsiteY834"/>
                    </a:cxn>
                    <a:cxn ang="0">
                      <a:pos x="connsiteX835" y="connsiteY835"/>
                    </a:cxn>
                    <a:cxn ang="0">
                      <a:pos x="connsiteX836" y="connsiteY836"/>
                    </a:cxn>
                    <a:cxn ang="0">
                      <a:pos x="connsiteX837" y="connsiteY837"/>
                    </a:cxn>
                    <a:cxn ang="0">
                      <a:pos x="connsiteX838" y="connsiteY838"/>
                    </a:cxn>
                    <a:cxn ang="0">
                      <a:pos x="connsiteX839" y="connsiteY839"/>
                    </a:cxn>
                    <a:cxn ang="0">
                      <a:pos x="connsiteX840" y="connsiteY840"/>
                    </a:cxn>
                    <a:cxn ang="0">
                      <a:pos x="connsiteX841" y="connsiteY841"/>
                    </a:cxn>
                    <a:cxn ang="0">
                      <a:pos x="connsiteX842" y="connsiteY842"/>
                    </a:cxn>
                    <a:cxn ang="0">
                      <a:pos x="connsiteX843" y="connsiteY843"/>
                    </a:cxn>
                    <a:cxn ang="0">
                      <a:pos x="connsiteX844" y="connsiteY844"/>
                    </a:cxn>
                    <a:cxn ang="0">
                      <a:pos x="connsiteX845" y="connsiteY845"/>
                    </a:cxn>
                    <a:cxn ang="0">
                      <a:pos x="connsiteX846" y="connsiteY846"/>
                    </a:cxn>
                    <a:cxn ang="0">
                      <a:pos x="connsiteX847" y="connsiteY847"/>
                    </a:cxn>
                    <a:cxn ang="0">
                      <a:pos x="connsiteX848" y="connsiteY848"/>
                    </a:cxn>
                    <a:cxn ang="0">
                      <a:pos x="connsiteX849" y="connsiteY849"/>
                    </a:cxn>
                    <a:cxn ang="0">
                      <a:pos x="connsiteX850" y="connsiteY850"/>
                    </a:cxn>
                    <a:cxn ang="0">
                      <a:pos x="connsiteX851" y="connsiteY851"/>
                    </a:cxn>
                    <a:cxn ang="0">
                      <a:pos x="connsiteX852" y="connsiteY852"/>
                    </a:cxn>
                    <a:cxn ang="0">
                      <a:pos x="connsiteX853" y="connsiteY853"/>
                    </a:cxn>
                    <a:cxn ang="0">
                      <a:pos x="connsiteX854" y="connsiteY854"/>
                    </a:cxn>
                    <a:cxn ang="0">
                      <a:pos x="connsiteX855" y="connsiteY855"/>
                    </a:cxn>
                    <a:cxn ang="0">
                      <a:pos x="connsiteX856" y="connsiteY856"/>
                    </a:cxn>
                    <a:cxn ang="0">
                      <a:pos x="connsiteX857" y="connsiteY857"/>
                    </a:cxn>
                    <a:cxn ang="0">
                      <a:pos x="connsiteX858" y="connsiteY858"/>
                    </a:cxn>
                    <a:cxn ang="0">
                      <a:pos x="connsiteX859" y="connsiteY859"/>
                    </a:cxn>
                    <a:cxn ang="0">
                      <a:pos x="connsiteX860" y="connsiteY860"/>
                    </a:cxn>
                    <a:cxn ang="0">
                      <a:pos x="connsiteX861" y="connsiteY861"/>
                    </a:cxn>
                    <a:cxn ang="0">
                      <a:pos x="connsiteX862" y="connsiteY862"/>
                    </a:cxn>
                    <a:cxn ang="0">
                      <a:pos x="connsiteX863" y="connsiteY863"/>
                    </a:cxn>
                    <a:cxn ang="0">
                      <a:pos x="connsiteX864" y="connsiteY864"/>
                    </a:cxn>
                    <a:cxn ang="0">
                      <a:pos x="connsiteX865" y="connsiteY865"/>
                    </a:cxn>
                    <a:cxn ang="0">
                      <a:pos x="connsiteX866" y="connsiteY866"/>
                    </a:cxn>
                    <a:cxn ang="0">
                      <a:pos x="connsiteX867" y="connsiteY867"/>
                    </a:cxn>
                    <a:cxn ang="0">
                      <a:pos x="connsiteX868" y="connsiteY868"/>
                    </a:cxn>
                    <a:cxn ang="0">
                      <a:pos x="connsiteX869" y="connsiteY869"/>
                    </a:cxn>
                    <a:cxn ang="0">
                      <a:pos x="connsiteX870" y="connsiteY870"/>
                    </a:cxn>
                    <a:cxn ang="0">
                      <a:pos x="connsiteX871" y="connsiteY871"/>
                    </a:cxn>
                    <a:cxn ang="0">
                      <a:pos x="connsiteX872" y="connsiteY872"/>
                    </a:cxn>
                    <a:cxn ang="0">
                      <a:pos x="connsiteX873" y="connsiteY873"/>
                    </a:cxn>
                    <a:cxn ang="0">
                      <a:pos x="connsiteX874" y="connsiteY874"/>
                    </a:cxn>
                    <a:cxn ang="0">
                      <a:pos x="connsiteX875" y="connsiteY875"/>
                    </a:cxn>
                    <a:cxn ang="0">
                      <a:pos x="connsiteX876" y="connsiteY876"/>
                    </a:cxn>
                    <a:cxn ang="0">
                      <a:pos x="connsiteX877" y="connsiteY877"/>
                    </a:cxn>
                    <a:cxn ang="0">
                      <a:pos x="connsiteX878" y="connsiteY878"/>
                    </a:cxn>
                    <a:cxn ang="0">
                      <a:pos x="connsiteX879" y="connsiteY879"/>
                    </a:cxn>
                    <a:cxn ang="0">
                      <a:pos x="connsiteX880" y="connsiteY880"/>
                    </a:cxn>
                    <a:cxn ang="0">
                      <a:pos x="connsiteX881" y="connsiteY881"/>
                    </a:cxn>
                    <a:cxn ang="0">
                      <a:pos x="connsiteX882" y="connsiteY882"/>
                    </a:cxn>
                    <a:cxn ang="0">
                      <a:pos x="connsiteX883" y="connsiteY883"/>
                    </a:cxn>
                    <a:cxn ang="0">
                      <a:pos x="connsiteX884" y="connsiteY884"/>
                    </a:cxn>
                    <a:cxn ang="0">
                      <a:pos x="connsiteX885" y="connsiteY885"/>
                    </a:cxn>
                    <a:cxn ang="0">
                      <a:pos x="connsiteX886" y="connsiteY886"/>
                    </a:cxn>
                    <a:cxn ang="0">
                      <a:pos x="connsiteX887" y="connsiteY887"/>
                    </a:cxn>
                    <a:cxn ang="0">
                      <a:pos x="connsiteX888" y="connsiteY888"/>
                    </a:cxn>
                    <a:cxn ang="0">
                      <a:pos x="connsiteX889" y="connsiteY889"/>
                    </a:cxn>
                    <a:cxn ang="0">
                      <a:pos x="connsiteX890" y="connsiteY890"/>
                    </a:cxn>
                    <a:cxn ang="0">
                      <a:pos x="connsiteX891" y="connsiteY891"/>
                    </a:cxn>
                    <a:cxn ang="0">
                      <a:pos x="connsiteX892" y="connsiteY892"/>
                    </a:cxn>
                    <a:cxn ang="0">
                      <a:pos x="connsiteX893" y="connsiteY893"/>
                    </a:cxn>
                    <a:cxn ang="0">
                      <a:pos x="connsiteX894" y="connsiteY894"/>
                    </a:cxn>
                    <a:cxn ang="0">
                      <a:pos x="connsiteX895" y="connsiteY895"/>
                    </a:cxn>
                    <a:cxn ang="0">
                      <a:pos x="connsiteX896" y="connsiteY896"/>
                    </a:cxn>
                    <a:cxn ang="0">
                      <a:pos x="connsiteX897" y="connsiteY897"/>
                    </a:cxn>
                    <a:cxn ang="0">
                      <a:pos x="connsiteX898" y="connsiteY898"/>
                    </a:cxn>
                    <a:cxn ang="0">
                      <a:pos x="connsiteX899" y="connsiteY899"/>
                    </a:cxn>
                    <a:cxn ang="0">
                      <a:pos x="connsiteX900" y="connsiteY900"/>
                    </a:cxn>
                    <a:cxn ang="0">
                      <a:pos x="connsiteX901" y="connsiteY901"/>
                    </a:cxn>
                    <a:cxn ang="0">
                      <a:pos x="connsiteX902" y="connsiteY902"/>
                    </a:cxn>
                    <a:cxn ang="0">
                      <a:pos x="connsiteX903" y="connsiteY903"/>
                    </a:cxn>
                    <a:cxn ang="0">
                      <a:pos x="connsiteX904" y="connsiteY904"/>
                    </a:cxn>
                    <a:cxn ang="0">
                      <a:pos x="connsiteX905" y="connsiteY905"/>
                    </a:cxn>
                    <a:cxn ang="0">
                      <a:pos x="connsiteX906" y="connsiteY906"/>
                    </a:cxn>
                    <a:cxn ang="0">
                      <a:pos x="connsiteX907" y="connsiteY907"/>
                    </a:cxn>
                    <a:cxn ang="0">
                      <a:pos x="connsiteX908" y="connsiteY908"/>
                    </a:cxn>
                    <a:cxn ang="0">
                      <a:pos x="connsiteX909" y="connsiteY909"/>
                    </a:cxn>
                    <a:cxn ang="0">
                      <a:pos x="connsiteX910" y="connsiteY910"/>
                    </a:cxn>
                    <a:cxn ang="0">
                      <a:pos x="connsiteX911" y="connsiteY911"/>
                    </a:cxn>
                    <a:cxn ang="0">
                      <a:pos x="connsiteX912" y="connsiteY912"/>
                    </a:cxn>
                    <a:cxn ang="0">
                      <a:pos x="connsiteX913" y="connsiteY913"/>
                    </a:cxn>
                    <a:cxn ang="0">
                      <a:pos x="connsiteX914" y="connsiteY914"/>
                    </a:cxn>
                    <a:cxn ang="0">
                      <a:pos x="connsiteX915" y="connsiteY915"/>
                    </a:cxn>
                    <a:cxn ang="0">
                      <a:pos x="connsiteX916" y="connsiteY916"/>
                    </a:cxn>
                    <a:cxn ang="0">
                      <a:pos x="connsiteX917" y="connsiteY917"/>
                    </a:cxn>
                    <a:cxn ang="0">
                      <a:pos x="connsiteX918" y="connsiteY918"/>
                    </a:cxn>
                    <a:cxn ang="0">
                      <a:pos x="connsiteX919" y="connsiteY919"/>
                    </a:cxn>
                    <a:cxn ang="0">
                      <a:pos x="connsiteX920" y="connsiteY920"/>
                    </a:cxn>
                    <a:cxn ang="0">
                      <a:pos x="connsiteX921" y="connsiteY921"/>
                    </a:cxn>
                    <a:cxn ang="0">
                      <a:pos x="connsiteX922" y="connsiteY922"/>
                    </a:cxn>
                    <a:cxn ang="0">
                      <a:pos x="connsiteX923" y="connsiteY923"/>
                    </a:cxn>
                    <a:cxn ang="0">
                      <a:pos x="connsiteX924" y="connsiteY924"/>
                    </a:cxn>
                    <a:cxn ang="0">
                      <a:pos x="connsiteX925" y="connsiteY925"/>
                    </a:cxn>
                    <a:cxn ang="0">
                      <a:pos x="connsiteX926" y="connsiteY926"/>
                    </a:cxn>
                    <a:cxn ang="0">
                      <a:pos x="connsiteX927" y="connsiteY927"/>
                    </a:cxn>
                    <a:cxn ang="0">
                      <a:pos x="connsiteX928" y="connsiteY928"/>
                    </a:cxn>
                    <a:cxn ang="0">
                      <a:pos x="connsiteX929" y="connsiteY929"/>
                    </a:cxn>
                    <a:cxn ang="0">
                      <a:pos x="connsiteX930" y="connsiteY930"/>
                    </a:cxn>
                    <a:cxn ang="0">
                      <a:pos x="connsiteX931" y="connsiteY931"/>
                    </a:cxn>
                    <a:cxn ang="0">
                      <a:pos x="connsiteX932" y="connsiteY932"/>
                    </a:cxn>
                    <a:cxn ang="0">
                      <a:pos x="connsiteX933" y="connsiteY933"/>
                    </a:cxn>
                    <a:cxn ang="0">
                      <a:pos x="connsiteX934" y="connsiteY934"/>
                    </a:cxn>
                    <a:cxn ang="0">
                      <a:pos x="connsiteX935" y="connsiteY935"/>
                    </a:cxn>
                    <a:cxn ang="0">
                      <a:pos x="connsiteX936" y="connsiteY936"/>
                    </a:cxn>
                    <a:cxn ang="0">
                      <a:pos x="connsiteX937" y="connsiteY937"/>
                    </a:cxn>
                    <a:cxn ang="0">
                      <a:pos x="connsiteX938" y="connsiteY938"/>
                    </a:cxn>
                    <a:cxn ang="0">
                      <a:pos x="connsiteX939" y="connsiteY939"/>
                    </a:cxn>
                    <a:cxn ang="0">
                      <a:pos x="connsiteX940" y="connsiteY940"/>
                    </a:cxn>
                    <a:cxn ang="0">
                      <a:pos x="connsiteX941" y="connsiteY941"/>
                    </a:cxn>
                    <a:cxn ang="0">
                      <a:pos x="connsiteX942" y="connsiteY942"/>
                    </a:cxn>
                    <a:cxn ang="0">
                      <a:pos x="connsiteX943" y="connsiteY943"/>
                    </a:cxn>
                    <a:cxn ang="0">
                      <a:pos x="connsiteX944" y="connsiteY944"/>
                    </a:cxn>
                    <a:cxn ang="0">
                      <a:pos x="connsiteX945" y="connsiteY945"/>
                    </a:cxn>
                    <a:cxn ang="0">
                      <a:pos x="connsiteX946" y="connsiteY946"/>
                    </a:cxn>
                    <a:cxn ang="0">
                      <a:pos x="connsiteX947" y="connsiteY947"/>
                    </a:cxn>
                    <a:cxn ang="0">
                      <a:pos x="connsiteX948" y="connsiteY948"/>
                    </a:cxn>
                    <a:cxn ang="0">
                      <a:pos x="connsiteX949" y="connsiteY949"/>
                    </a:cxn>
                    <a:cxn ang="0">
                      <a:pos x="connsiteX950" y="connsiteY950"/>
                    </a:cxn>
                    <a:cxn ang="0">
                      <a:pos x="connsiteX951" y="connsiteY951"/>
                    </a:cxn>
                    <a:cxn ang="0">
                      <a:pos x="connsiteX952" y="connsiteY952"/>
                    </a:cxn>
                    <a:cxn ang="0">
                      <a:pos x="connsiteX953" y="connsiteY953"/>
                    </a:cxn>
                    <a:cxn ang="0">
                      <a:pos x="connsiteX954" y="connsiteY954"/>
                    </a:cxn>
                    <a:cxn ang="0">
                      <a:pos x="connsiteX955" y="connsiteY955"/>
                    </a:cxn>
                    <a:cxn ang="0">
                      <a:pos x="connsiteX956" y="connsiteY956"/>
                    </a:cxn>
                    <a:cxn ang="0">
                      <a:pos x="connsiteX957" y="connsiteY957"/>
                    </a:cxn>
                    <a:cxn ang="0">
                      <a:pos x="connsiteX958" y="connsiteY958"/>
                    </a:cxn>
                    <a:cxn ang="0">
                      <a:pos x="connsiteX959" y="connsiteY959"/>
                    </a:cxn>
                    <a:cxn ang="0">
                      <a:pos x="connsiteX960" y="connsiteY960"/>
                    </a:cxn>
                    <a:cxn ang="0">
                      <a:pos x="connsiteX961" y="connsiteY961"/>
                    </a:cxn>
                    <a:cxn ang="0">
                      <a:pos x="connsiteX962" y="connsiteY962"/>
                    </a:cxn>
                    <a:cxn ang="0">
                      <a:pos x="connsiteX963" y="connsiteY963"/>
                    </a:cxn>
                    <a:cxn ang="0">
                      <a:pos x="connsiteX964" y="connsiteY964"/>
                    </a:cxn>
                    <a:cxn ang="0">
                      <a:pos x="connsiteX965" y="connsiteY965"/>
                    </a:cxn>
                    <a:cxn ang="0">
                      <a:pos x="connsiteX966" y="connsiteY966"/>
                    </a:cxn>
                    <a:cxn ang="0">
                      <a:pos x="connsiteX967" y="connsiteY967"/>
                    </a:cxn>
                    <a:cxn ang="0">
                      <a:pos x="connsiteX968" y="connsiteY968"/>
                    </a:cxn>
                    <a:cxn ang="0">
                      <a:pos x="connsiteX969" y="connsiteY969"/>
                    </a:cxn>
                    <a:cxn ang="0">
                      <a:pos x="connsiteX970" y="connsiteY970"/>
                    </a:cxn>
                    <a:cxn ang="0">
                      <a:pos x="connsiteX971" y="connsiteY971"/>
                    </a:cxn>
                    <a:cxn ang="0">
                      <a:pos x="connsiteX972" y="connsiteY972"/>
                    </a:cxn>
                    <a:cxn ang="0">
                      <a:pos x="connsiteX973" y="connsiteY973"/>
                    </a:cxn>
                    <a:cxn ang="0">
                      <a:pos x="connsiteX974" y="connsiteY974"/>
                    </a:cxn>
                    <a:cxn ang="0">
                      <a:pos x="connsiteX975" y="connsiteY975"/>
                    </a:cxn>
                    <a:cxn ang="0">
                      <a:pos x="connsiteX976" y="connsiteY976"/>
                    </a:cxn>
                    <a:cxn ang="0">
                      <a:pos x="connsiteX977" y="connsiteY977"/>
                    </a:cxn>
                    <a:cxn ang="0">
                      <a:pos x="connsiteX978" y="connsiteY978"/>
                    </a:cxn>
                    <a:cxn ang="0">
                      <a:pos x="connsiteX979" y="connsiteY979"/>
                    </a:cxn>
                    <a:cxn ang="0">
                      <a:pos x="connsiteX980" y="connsiteY980"/>
                    </a:cxn>
                    <a:cxn ang="0">
                      <a:pos x="connsiteX981" y="connsiteY981"/>
                    </a:cxn>
                    <a:cxn ang="0">
                      <a:pos x="connsiteX982" y="connsiteY982"/>
                    </a:cxn>
                    <a:cxn ang="0">
                      <a:pos x="connsiteX983" y="connsiteY983"/>
                    </a:cxn>
                    <a:cxn ang="0">
                      <a:pos x="connsiteX984" y="connsiteY984"/>
                    </a:cxn>
                    <a:cxn ang="0">
                      <a:pos x="connsiteX985" y="connsiteY985"/>
                    </a:cxn>
                    <a:cxn ang="0">
                      <a:pos x="connsiteX986" y="connsiteY986"/>
                    </a:cxn>
                    <a:cxn ang="0">
                      <a:pos x="connsiteX987" y="connsiteY987"/>
                    </a:cxn>
                    <a:cxn ang="0">
                      <a:pos x="connsiteX988" y="connsiteY988"/>
                    </a:cxn>
                    <a:cxn ang="0">
                      <a:pos x="connsiteX989" y="connsiteY989"/>
                    </a:cxn>
                    <a:cxn ang="0">
                      <a:pos x="connsiteX990" y="connsiteY990"/>
                    </a:cxn>
                    <a:cxn ang="0">
                      <a:pos x="connsiteX991" y="connsiteY991"/>
                    </a:cxn>
                    <a:cxn ang="0">
                      <a:pos x="connsiteX992" y="connsiteY992"/>
                    </a:cxn>
                    <a:cxn ang="0">
                      <a:pos x="connsiteX993" y="connsiteY993"/>
                    </a:cxn>
                    <a:cxn ang="0">
                      <a:pos x="connsiteX994" y="connsiteY994"/>
                    </a:cxn>
                    <a:cxn ang="0">
                      <a:pos x="connsiteX995" y="connsiteY995"/>
                    </a:cxn>
                    <a:cxn ang="0">
                      <a:pos x="connsiteX996" y="connsiteY996"/>
                    </a:cxn>
                    <a:cxn ang="0">
                      <a:pos x="connsiteX997" y="connsiteY997"/>
                    </a:cxn>
                    <a:cxn ang="0">
                      <a:pos x="connsiteX998" y="connsiteY998"/>
                    </a:cxn>
                    <a:cxn ang="0">
                      <a:pos x="connsiteX999" y="connsiteY999"/>
                    </a:cxn>
                    <a:cxn ang="0">
                      <a:pos x="connsiteX1000" y="connsiteY1000"/>
                    </a:cxn>
                    <a:cxn ang="0">
                      <a:pos x="connsiteX1001" y="connsiteY1001"/>
                    </a:cxn>
                    <a:cxn ang="0">
                      <a:pos x="connsiteX1002" y="connsiteY1002"/>
                    </a:cxn>
                    <a:cxn ang="0">
                      <a:pos x="connsiteX1003" y="connsiteY1003"/>
                    </a:cxn>
                    <a:cxn ang="0">
                      <a:pos x="connsiteX1004" y="connsiteY1004"/>
                    </a:cxn>
                    <a:cxn ang="0">
                      <a:pos x="connsiteX1005" y="connsiteY1005"/>
                    </a:cxn>
                    <a:cxn ang="0">
                      <a:pos x="connsiteX1006" y="connsiteY1006"/>
                    </a:cxn>
                    <a:cxn ang="0">
                      <a:pos x="connsiteX1007" y="connsiteY1007"/>
                    </a:cxn>
                    <a:cxn ang="0">
                      <a:pos x="connsiteX1008" y="connsiteY1008"/>
                    </a:cxn>
                    <a:cxn ang="0">
                      <a:pos x="connsiteX1009" y="connsiteY1009"/>
                    </a:cxn>
                    <a:cxn ang="0">
                      <a:pos x="connsiteX1010" y="connsiteY1010"/>
                    </a:cxn>
                    <a:cxn ang="0">
                      <a:pos x="connsiteX1011" y="connsiteY1011"/>
                    </a:cxn>
                    <a:cxn ang="0">
                      <a:pos x="connsiteX1012" y="connsiteY1012"/>
                    </a:cxn>
                    <a:cxn ang="0">
                      <a:pos x="connsiteX1013" y="connsiteY1013"/>
                    </a:cxn>
                    <a:cxn ang="0">
                      <a:pos x="connsiteX1014" y="connsiteY1014"/>
                    </a:cxn>
                    <a:cxn ang="0">
                      <a:pos x="connsiteX1015" y="connsiteY1015"/>
                    </a:cxn>
                    <a:cxn ang="0">
                      <a:pos x="connsiteX1016" y="connsiteY1016"/>
                    </a:cxn>
                    <a:cxn ang="0">
                      <a:pos x="connsiteX1017" y="connsiteY1017"/>
                    </a:cxn>
                    <a:cxn ang="0">
                      <a:pos x="connsiteX1018" y="connsiteY1018"/>
                    </a:cxn>
                    <a:cxn ang="0">
                      <a:pos x="connsiteX1019" y="connsiteY1019"/>
                    </a:cxn>
                    <a:cxn ang="0">
                      <a:pos x="connsiteX1020" y="connsiteY1020"/>
                    </a:cxn>
                    <a:cxn ang="0">
                      <a:pos x="connsiteX1021" y="connsiteY1021"/>
                    </a:cxn>
                    <a:cxn ang="0">
                      <a:pos x="connsiteX1022" y="connsiteY1022"/>
                    </a:cxn>
                    <a:cxn ang="0">
                      <a:pos x="connsiteX1023" y="connsiteY1023"/>
                    </a:cxn>
                    <a:cxn ang="0">
                      <a:pos x="connsiteX1024" y="connsiteY1024"/>
                    </a:cxn>
                    <a:cxn ang="0">
                      <a:pos x="connsiteX1025" y="connsiteY1025"/>
                    </a:cxn>
                    <a:cxn ang="0">
                      <a:pos x="connsiteX1026" y="connsiteY1026"/>
                    </a:cxn>
                    <a:cxn ang="0">
                      <a:pos x="connsiteX1027" y="connsiteY1027"/>
                    </a:cxn>
                    <a:cxn ang="0">
                      <a:pos x="connsiteX1028" y="connsiteY1028"/>
                    </a:cxn>
                    <a:cxn ang="0">
                      <a:pos x="connsiteX1029" y="connsiteY1029"/>
                    </a:cxn>
                    <a:cxn ang="0">
                      <a:pos x="connsiteX1030" y="connsiteY1030"/>
                    </a:cxn>
                    <a:cxn ang="0">
                      <a:pos x="connsiteX1031" y="connsiteY1031"/>
                    </a:cxn>
                    <a:cxn ang="0">
                      <a:pos x="connsiteX1032" y="connsiteY1032"/>
                    </a:cxn>
                    <a:cxn ang="0">
                      <a:pos x="connsiteX1033" y="connsiteY1033"/>
                    </a:cxn>
                    <a:cxn ang="0">
                      <a:pos x="connsiteX1034" y="connsiteY1034"/>
                    </a:cxn>
                    <a:cxn ang="0">
                      <a:pos x="connsiteX1035" y="connsiteY1035"/>
                    </a:cxn>
                    <a:cxn ang="0">
                      <a:pos x="connsiteX1036" y="connsiteY1036"/>
                    </a:cxn>
                    <a:cxn ang="0">
                      <a:pos x="connsiteX1037" y="connsiteY1037"/>
                    </a:cxn>
                    <a:cxn ang="0">
                      <a:pos x="connsiteX1038" y="connsiteY1038"/>
                    </a:cxn>
                    <a:cxn ang="0">
                      <a:pos x="connsiteX1039" y="connsiteY1039"/>
                    </a:cxn>
                    <a:cxn ang="0">
                      <a:pos x="connsiteX1040" y="connsiteY1040"/>
                    </a:cxn>
                    <a:cxn ang="0">
                      <a:pos x="connsiteX1041" y="connsiteY1041"/>
                    </a:cxn>
                    <a:cxn ang="0">
                      <a:pos x="connsiteX1042" y="connsiteY1042"/>
                    </a:cxn>
                    <a:cxn ang="0">
                      <a:pos x="connsiteX1043" y="connsiteY1043"/>
                    </a:cxn>
                    <a:cxn ang="0">
                      <a:pos x="connsiteX1044" y="connsiteY1044"/>
                    </a:cxn>
                    <a:cxn ang="0">
                      <a:pos x="connsiteX1045" y="connsiteY1045"/>
                    </a:cxn>
                    <a:cxn ang="0">
                      <a:pos x="connsiteX1046" y="connsiteY1046"/>
                    </a:cxn>
                    <a:cxn ang="0">
                      <a:pos x="connsiteX1047" y="connsiteY1047"/>
                    </a:cxn>
                    <a:cxn ang="0">
                      <a:pos x="connsiteX1048" y="connsiteY1048"/>
                    </a:cxn>
                    <a:cxn ang="0">
                      <a:pos x="connsiteX1049" y="connsiteY1049"/>
                    </a:cxn>
                    <a:cxn ang="0">
                      <a:pos x="connsiteX1050" y="connsiteY1050"/>
                    </a:cxn>
                    <a:cxn ang="0">
                      <a:pos x="connsiteX1051" y="connsiteY1051"/>
                    </a:cxn>
                    <a:cxn ang="0">
                      <a:pos x="connsiteX1052" y="connsiteY1052"/>
                    </a:cxn>
                    <a:cxn ang="0">
                      <a:pos x="connsiteX1053" y="connsiteY1053"/>
                    </a:cxn>
                    <a:cxn ang="0">
                      <a:pos x="connsiteX1054" y="connsiteY1054"/>
                    </a:cxn>
                    <a:cxn ang="0">
                      <a:pos x="connsiteX1055" y="connsiteY1055"/>
                    </a:cxn>
                    <a:cxn ang="0">
                      <a:pos x="connsiteX1056" y="connsiteY1056"/>
                    </a:cxn>
                    <a:cxn ang="0">
                      <a:pos x="connsiteX1057" y="connsiteY1057"/>
                    </a:cxn>
                    <a:cxn ang="0">
                      <a:pos x="connsiteX1058" y="connsiteY1058"/>
                    </a:cxn>
                    <a:cxn ang="0">
                      <a:pos x="connsiteX1059" y="connsiteY1059"/>
                    </a:cxn>
                    <a:cxn ang="0">
                      <a:pos x="connsiteX1060" y="connsiteY1060"/>
                    </a:cxn>
                    <a:cxn ang="0">
                      <a:pos x="connsiteX1061" y="connsiteY1061"/>
                    </a:cxn>
                    <a:cxn ang="0">
                      <a:pos x="connsiteX1062" y="connsiteY1062"/>
                    </a:cxn>
                    <a:cxn ang="0">
                      <a:pos x="connsiteX1063" y="connsiteY1063"/>
                    </a:cxn>
                    <a:cxn ang="0">
                      <a:pos x="connsiteX1064" y="connsiteY1064"/>
                    </a:cxn>
                    <a:cxn ang="0">
                      <a:pos x="connsiteX1065" y="connsiteY1065"/>
                    </a:cxn>
                    <a:cxn ang="0">
                      <a:pos x="connsiteX1066" y="connsiteY1066"/>
                    </a:cxn>
                    <a:cxn ang="0">
                      <a:pos x="connsiteX1067" y="connsiteY1067"/>
                    </a:cxn>
                    <a:cxn ang="0">
                      <a:pos x="connsiteX1068" y="connsiteY1068"/>
                    </a:cxn>
                    <a:cxn ang="0">
                      <a:pos x="connsiteX1069" y="connsiteY1069"/>
                    </a:cxn>
                    <a:cxn ang="0">
                      <a:pos x="connsiteX1070" y="connsiteY1070"/>
                    </a:cxn>
                    <a:cxn ang="0">
                      <a:pos x="connsiteX1071" y="connsiteY1071"/>
                    </a:cxn>
                    <a:cxn ang="0">
                      <a:pos x="connsiteX1072" y="connsiteY1072"/>
                    </a:cxn>
                    <a:cxn ang="0">
                      <a:pos x="connsiteX1073" y="connsiteY1073"/>
                    </a:cxn>
                    <a:cxn ang="0">
                      <a:pos x="connsiteX1074" y="connsiteY1074"/>
                    </a:cxn>
                    <a:cxn ang="0">
                      <a:pos x="connsiteX1075" y="connsiteY1075"/>
                    </a:cxn>
                    <a:cxn ang="0">
                      <a:pos x="connsiteX1076" y="connsiteY1076"/>
                    </a:cxn>
                    <a:cxn ang="0">
                      <a:pos x="connsiteX1077" y="connsiteY1077"/>
                    </a:cxn>
                    <a:cxn ang="0">
                      <a:pos x="connsiteX1078" y="connsiteY1078"/>
                    </a:cxn>
                    <a:cxn ang="0">
                      <a:pos x="connsiteX1079" y="connsiteY1079"/>
                    </a:cxn>
                    <a:cxn ang="0">
                      <a:pos x="connsiteX1080" y="connsiteY1080"/>
                    </a:cxn>
                    <a:cxn ang="0">
                      <a:pos x="connsiteX1081" y="connsiteY1081"/>
                    </a:cxn>
                    <a:cxn ang="0">
                      <a:pos x="connsiteX1082" y="connsiteY1082"/>
                    </a:cxn>
                    <a:cxn ang="0">
                      <a:pos x="connsiteX1083" y="connsiteY1083"/>
                    </a:cxn>
                    <a:cxn ang="0">
                      <a:pos x="connsiteX1084" y="connsiteY1084"/>
                    </a:cxn>
                    <a:cxn ang="0">
                      <a:pos x="connsiteX1085" y="connsiteY1085"/>
                    </a:cxn>
                    <a:cxn ang="0">
                      <a:pos x="connsiteX1086" y="connsiteY1086"/>
                    </a:cxn>
                    <a:cxn ang="0">
                      <a:pos x="connsiteX1087" y="connsiteY1087"/>
                    </a:cxn>
                    <a:cxn ang="0">
                      <a:pos x="connsiteX1088" y="connsiteY1088"/>
                    </a:cxn>
                    <a:cxn ang="0">
                      <a:pos x="connsiteX1089" y="connsiteY1089"/>
                    </a:cxn>
                    <a:cxn ang="0">
                      <a:pos x="connsiteX1090" y="connsiteY1090"/>
                    </a:cxn>
                    <a:cxn ang="0">
                      <a:pos x="connsiteX1091" y="connsiteY1091"/>
                    </a:cxn>
                    <a:cxn ang="0">
                      <a:pos x="connsiteX1092" y="connsiteY1092"/>
                    </a:cxn>
                    <a:cxn ang="0">
                      <a:pos x="connsiteX1093" y="connsiteY1093"/>
                    </a:cxn>
                    <a:cxn ang="0">
                      <a:pos x="connsiteX1094" y="connsiteY1094"/>
                    </a:cxn>
                    <a:cxn ang="0">
                      <a:pos x="connsiteX1095" y="connsiteY1095"/>
                    </a:cxn>
                    <a:cxn ang="0">
                      <a:pos x="connsiteX1096" y="connsiteY1096"/>
                    </a:cxn>
                    <a:cxn ang="0">
                      <a:pos x="connsiteX1097" y="connsiteY1097"/>
                    </a:cxn>
                    <a:cxn ang="0">
                      <a:pos x="connsiteX1098" y="connsiteY1098"/>
                    </a:cxn>
                    <a:cxn ang="0">
                      <a:pos x="connsiteX1099" y="connsiteY1099"/>
                    </a:cxn>
                    <a:cxn ang="0">
                      <a:pos x="connsiteX1100" y="connsiteY1100"/>
                    </a:cxn>
                    <a:cxn ang="0">
                      <a:pos x="connsiteX1101" y="connsiteY1101"/>
                    </a:cxn>
                    <a:cxn ang="0">
                      <a:pos x="connsiteX1102" y="connsiteY1102"/>
                    </a:cxn>
                    <a:cxn ang="0">
                      <a:pos x="connsiteX1103" y="connsiteY1103"/>
                    </a:cxn>
                    <a:cxn ang="0">
                      <a:pos x="connsiteX1104" y="connsiteY1104"/>
                    </a:cxn>
                    <a:cxn ang="0">
                      <a:pos x="connsiteX1105" y="connsiteY1105"/>
                    </a:cxn>
                    <a:cxn ang="0">
                      <a:pos x="connsiteX1106" y="connsiteY1106"/>
                    </a:cxn>
                    <a:cxn ang="0">
                      <a:pos x="connsiteX1107" y="connsiteY1107"/>
                    </a:cxn>
                    <a:cxn ang="0">
                      <a:pos x="connsiteX1108" y="connsiteY1108"/>
                    </a:cxn>
                    <a:cxn ang="0">
                      <a:pos x="connsiteX1109" y="connsiteY1109"/>
                    </a:cxn>
                    <a:cxn ang="0">
                      <a:pos x="connsiteX1110" y="connsiteY1110"/>
                    </a:cxn>
                    <a:cxn ang="0">
                      <a:pos x="connsiteX1111" y="connsiteY1111"/>
                    </a:cxn>
                    <a:cxn ang="0">
                      <a:pos x="connsiteX1112" y="connsiteY1112"/>
                    </a:cxn>
                    <a:cxn ang="0">
                      <a:pos x="connsiteX1113" y="connsiteY1113"/>
                    </a:cxn>
                    <a:cxn ang="0">
                      <a:pos x="connsiteX1114" y="connsiteY1114"/>
                    </a:cxn>
                    <a:cxn ang="0">
                      <a:pos x="connsiteX1115" y="connsiteY1115"/>
                    </a:cxn>
                    <a:cxn ang="0">
                      <a:pos x="connsiteX1116" y="connsiteY1116"/>
                    </a:cxn>
                    <a:cxn ang="0">
                      <a:pos x="connsiteX1117" y="connsiteY1117"/>
                    </a:cxn>
                    <a:cxn ang="0">
                      <a:pos x="connsiteX1118" y="connsiteY1118"/>
                    </a:cxn>
                    <a:cxn ang="0">
                      <a:pos x="connsiteX1119" y="connsiteY1119"/>
                    </a:cxn>
                    <a:cxn ang="0">
                      <a:pos x="connsiteX1120" y="connsiteY1120"/>
                    </a:cxn>
                    <a:cxn ang="0">
                      <a:pos x="connsiteX1121" y="connsiteY1121"/>
                    </a:cxn>
                    <a:cxn ang="0">
                      <a:pos x="connsiteX1122" y="connsiteY1122"/>
                    </a:cxn>
                    <a:cxn ang="0">
                      <a:pos x="connsiteX1123" y="connsiteY1123"/>
                    </a:cxn>
                    <a:cxn ang="0">
                      <a:pos x="connsiteX1124" y="connsiteY1124"/>
                    </a:cxn>
                    <a:cxn ang="0">
                      <a:pos x="connsiteX1125" y="connsiteY1125"/>
                    </a:cxn>
                    <a:cxn ang="0">
                      <a:pos x="connsiteX1126" y="connsiteY1126"/>
                    </a:cxn>
                    <a:cxn ang="0">
                      <a:pos x="connsiteX1127" y="connsiteY1127"/>
                    </a:cxn>
                    <a:cxn ang="0">
                      <a:pos x="connsiteX1128" y="connsiteY1128"/>
                    </a:cxn>
                    <a:cxn ang="0">
                      <a:pos x="connsiteX1129" y="connsiteY1129"/>
                    </a:cxn>
                    <a:cxn ang="0">
                      <a:pos x="connsiteX1130" y="connsiteY1130"/>
                    </a:cxn>
                    <a:cxn ang="0">
                      <a:pos x="connsiteX1131" y="connsiteY1131"/>
                    </a:cxn>
                    <a:cxn ang="0">
                      <a:pos x="connsiteX1132" y="connsiteY1132"/>
                    </a:cxn>
                    <a:cxn ang="0">
                      <a:pos x="connsiteX1133" y="connsiteY1133"/>
                    </a:cxn>
                    <a:cxn ang="0">
                      <a:pos x="connsiteX1134" y="connsiteY1134"/>
                    </a:cxn>
                    <a:cxn ang="0">
                      <a:pos x="connsiteX1135" y="connsiteY1135"/>
                    </a:cxn>
                    <a:cxn ang="0">
                      <a:pos x="connsiteX1136" y="connsiteY1136"/>
                    </a:cxn>
                    <a:cxn ang="0">
                      <a:pos x="connsiteX1137" y="connsiteY1137"/>
                    </a:cxn>
                    <a:cxn ang="0">
                      <a:pos x="connsiteX1138" y="connsiteY1138"/>
                    </a:cxn>
                    <a:cxn ang="0">
                      <a:pos x="connsiteX1139" y="connsiteY1139"/>
                    </a:cxn>
                    <a:cxn ang="0">
                      <a:pos x="connsiteX1140" y="connsiteY1140"/>
                    </a:cxn>
                    <a:cxn ang="0">
                      <a:pos x="connsiteX1141" y="connsiteY1141"/>
                    </a:cxn>
                    <a:cxn ang="0">
                      <a:pos x="connsiteX1142" y="connsiteY1142"/>
                    </a:cxn>
                    <a:cxn ang="0">
                      <a:pos x="connsiteX1143" y="connsiteY1143"/>
                    </a:cxn>
                    <a:cxn ang="0">
                      <a:pos x="connsiteX1144" y="connsiteY1144"/>
                    </a:cxn>
                    <a:cxn ang="0">
                      <a:pos x="connsiteX1145" y="connsiteY1145"/>
                    </a:cxn>
                    <a:cxn ang="0">
                      <a:pos x="connsiteX1146" y="connsiteY1146"/>
                    </a:cxn>
                    <a:cxn ang="0">
                      <a:pos x="connsiteX1147" y="connsiteY1147"/>
                    </a:cxn>
                    <a:cxn ang="0">
                      <a:pos x="connsiteX1148" y="connsiteY1148"/>
                    </a:cxn>
                    <a:cxn ang="0">
                      <a:pos x="connsiteX1149" y="connsiteY1149"/>
                    </a:cxn>
                    <a:cxn ang="0">
                      <a:pos x="connsiteX1150" y="connsiteY1150"/>
                    </a:cxn>
                    <a:cxn ang="0">
                      <a:pos x="connsiteX1151" y="connsiteY1151"/>
                    </a:cxn>
                    <a:cxn ang="0">
                      <a:pos x="connsiteX1152" y="connsiteY1152"/>
                    </a:cxn>
                    <a:cxn ang="0">
                      <a:pos x="connsiteX1153" y="connsiteY1153"/>
                    </a:cxn>
                    <a:cxn ang="0">
                      <a:pos x="connsiteX1154" y="connsiteY1154"/>
                    </a:cxn>
                    <a:cxn ang="0">
                      <a:pos x="connsiteX1155" y="connsiteY1155"/>
                    </a:cxn>
                    <a:cxn ang="0">
                      <a:pos x="connsiteX1156" y="connsiteY1156"/>
                    </a:cxn>
                    <a:cxn ang="0">
                      <a:pos x="connsiteX1157" y="connsiteY1157"/>
                    </a:cxn>
                    <a:cxn ang="0">
                      <a:pos x="connsiteX1158" y="connsiteY1158"/>
                    </a:cxn>
                    <a:cxn ang="0">
                      <a:pos x="connsiteX1159" y="connsiteY1159"/>
                    </a:cxn>
                    <a:cxn ang="0">
                      <a:pos x="connsiteX1160" y="connsiteY1160"/>
                    </a:cxn>
                    <a:cxn ang="0">
                      <a:pos x="connsiteX1161" y="connsiteY1161"/>
                    </a:cxn>
                    <a:cxn ang="0">
                      <a:pos x="connsiteX1162" y="connsiteY1162"/>
                    </a:cxn>
                    <a:cxn ang="0">
                      <a:pos x="connsiteX1163" y="connsiteY1163"/>
                    </a:cxn>
                    <a:cxn ang="0">
                      <a:pos x="connsiteX1164" y="connsiteY1164"/>
                    </a:cxn>
                    <a:cxn ang="0">
                      <a:pos x="connsiteX1165" y="connsiteY1165"/>
                    </a:cxn>
                    <a:cxn ang="0">
                      <a:pos x="connsiteX1166" y="connsiteY1166"/>
                    </a:cxn>
                    <a:cxn ang="0">
                      <a:pos x="connsiteX1167" y="connsiteY1167"/>
                    </a:cxn>
                    <a:cxn ang="0">
                      <a:pos x="connsiteX1168" y="connsiteY1168"/>
                    </a:cxn>
                    <a:cxn ang="0">
                      <a:pos x="connsiteX1169" y="connsiteY1169"/>
                    </a:cxn>
                    <a:cxn ang="0">
                      <a:pos x="connsiteX1170" y="connsiteY1170"/>
                    </a:cxn>
                    <a:cxn ang="0">
                      <a:pos x="connsiteX1171" y="connsiteY1171"/>
                    </a:cxn>
                    <a:cxn ang="0">
                      <a:pos x="connsiteX1172" y="connsiteY1172"/>
                    </a:cxn>
                    <a:cxn ang="0">
                      <a:pos x="connsiteX1173" y="connsiteY1173"/>
                    </a:cxn>
                    <a:cxn ang="0">
                      <a:pos x="connsiteX1174" y="connsiteY1174"/>
                    </a:cxn>
                    <a:cxn ang="0">
                      <a:pos x="connsiteX1175" y="connsiteY1175"/>
                    </a:cxn>
                    <a:cxn ang="0">
                      <a:pos x="connsiteX1176" y="connsiteY1176"/>
                    </a:cxn>
                    <a:cxn ang="0">
                      <a:pos x="connsiteX1177" y="connsiteY1177"/>
                    </a:cxn>
                    <a:cxn ang="0">
                      <a:pos x="connsiteX1178" y="connsiteY1178"/>
                    </a:cxn>
                    <a:cxn ang="0">
                      <a:pos x="connsiteX1179" y="connsiteY1179"/>
                    </a:cxn>
                    <a:cxn ang="0">
                      <a:pos x="connsiteX1180" y="connsiteY1180"/>
                    </a:cxn>
                    <a:cxn ang="0">
                      <a:pos x="connsiteX1181" y="connsiteY1181"/>
                    </a:cxn>
                    <a:cxn ang="0">
                      <a:pos x="connsiteX1182" y="connsiteY1182"/>
                    </a:cxn>
                    <a:cxn ang="0">
                      <a:pos x="connsiteX1183" y="connsiteY1183"/>
                    </a:cxn>
                    <a:cxn ang="0">
                      <a:pos x="connsiteX1184" y="connsiteY1184"/>
                    </a:cxn>
                    <a:cxn ang="0">
                      <a:pos x="connsiteX1185" y="connsiteY1185"/>
                    </a:cxn>
                    <a:cxn ang="0">
                      <a:pos x="connsiteX1186" y="connsiteY1186"/>
                    </a:cxn>
                    <a:cxn ang="0">
                      <a:pos x="connsiteX1187" y="connsiteY1187"/>
                    </a:cxn>
                    <a:cxn ang="0">
                      <a:pos x="connsiteX1188" y="connsiteY1188"/>
                    </a:cxn>
                    <a:cxn ang="0">
                      <a:pos x="connsiteX1189" y="connsiteY1189"/>
                    </a:cxn>
                    <a:cxn ang="0">
                      <a:pos x="connsiteX1190" y="connsiteY1190"/>
                    </a:cxn>
                    <a:cxn ang="0">
                      <a:pos x="connsiteX1191" y="connsiteY1191"/>
                    </a:cxn>
                    <a:cxn ang="0">
                      <a:pos x="connsiteX1192" y="connsiteY1192"/>
                    </a:cxn>
                    <a:cxn ang="0">
                      <a:pos x="connsiteX1193" y="connsiteY1193"/>
                    </a:cxn>
                    <a:cxn ang="0">
                      <a:pos x="connsiteX1194" y="connsiteY1194"/>
                    </a:cxn>
                    <a:cxn ang="0">
                      <a:pos x="connsiteX1195" y="connsiteY1195"/>
                    </a:cxn>
                    <a:cxn ang="0">
                      <a:pos x="connsiteX1196" y="connsiteY1196"/>
                    </a:cxn>
                    <a:cxn ang="0">
                      <a:pos x="connsiteX1197" y="connsiteY1197"/>
                    </a:cxn>
                    <a:cxn ang="0">
                      <a:pos x="connsiteX1198" y="connsiteY1198"/>
                    </a:cxn>
                    <a:cxn ang="0">
                      <a:pos x="connsiteX1199" y="connsiteY1199"/>
                    </a:cxn>
                    <a:cxn ang="0">
                      <a:pos x="connsiteX1200" y="connsiteY1200"/>
                    </a:cxn>
                    <a:cxn ang="0">
                      <a:pos x="connsiteX1201" y="connsiteY1201"/>
                    </a:cxn>
                    <a:cxn ang="0">
                      <a:pos x="connsiteX1202" y="connsiteY1202"/>
                    </a:cxn>
                    <a:cxn ang="0">
                      <a:pos x="connsiteX1203" y="connsiteY1203"/>
                    </a:cxn>
                    <a:cxn ang="0">
                      <a:pos x="connsiteX1204" y="connsiteY1204"/>
                    </a:cxn>
                    <a:cxn ang="0">
                      <a:pos x="connsiteX1205" y="connsiteY1205"/>
                    </a:cxn>
                    <a:cxn ang="0">
                      <a:pos x="connsiteX1206" y="connsiteY1206"/>
                    </a:cxn>
                    <a:cxn ang="0">
                      <a:pos x="connsiteX1207" y="connsiteY1207"/>
                    </a:cxn>
                    <a:cxn ang="0">
                      <a:pos x="connsiteX1208" y="connsiteY1208"/>
                    </a:cxn>
                    <a:cxn ang="0">
                      <a:pos x="connsiteX1209" y="connsiteY1209"/>
                    </a:cxn>
                    <a:cxn ang="0">
                      <a:pos x="connsiteX1210" y="connsiteY1210"/>
                    </a:cxn>
                    <a:cxn ang="0">
                      <a:pos x="connsiteX1211" y="connsiteY1211"/>
                    </a:cxn>
                    <a:cxn ang="0">
                      <a:pos x="connsiteX1212" y="connsiteY1212"/>
                    </a:cxn>
                    <a:cxn ang="0">
                      <a:pos x="connsiteX1213" y="connsiteY1213"/>
                    </a:cxn>
                    <a:cxn ang="0">
                      <a:pos x="connsiteX1214" y="connsiteY1214"/>
                    </a:cxn>
                    <a:cxn ang="0">
                      <a:pos x="connsiteX1215" y="connsiteY1215"/>
                    </a:cxn>
                    <a:cxn ang="0">
                      <a:pos x="connsiteX1216" y="connsiteY1216"/>
                    </a:cxn>
                    <a:cxn ang="0">
                      <a:pos x="connsiteX1217" y="connsiteY1217"/>
                    </a:cxn>
                    <a:cxn ang="0">
                      <a:pos x="connsiteX1218" y="connsiteY1218"/>
                    </a:cxn>
                    <a:cxn ang="0">
                      <a:pos x="connsiteX1219" y="connsiteY1219"/>
                    </a:cxn>
                    <a:cxn ang="0">
                      <a:pos x="connsiteX1220" y="connsiteY1220"/>
                    </a:cxn>
                    <a:cxn ang="0">
                      <a:pos x="connsiteX1221" y="connsiteY1221"/>
                    </a:cxn>
                    <a:cxn ang="0">
                      <a:pos x="connsiteX1222" y="connsiteY1222"/>
                    </a:cxn>
                    <a:cxn ang="0">
                      <a:pos x="connsiteX1223" y="connsiteY1223"/>
                    </a:cxn>
                    <a:cxn ang="0">
                      <a:pos x="connsiteX1224" y="connsiteY1224"/>
                    </a:cxn>
                    <a:cxn ang="0">
                      <a:pos x="connsiteX1225" y="connsiteY1225"/>
                    </a:cxn>
                    <a:cxn ang="0">
                      <a:pos x="connsiteX1226" y="connsiteY1226"/>
                    </a:cxn>
                    <a:cxn ang="0">
                      <a:pos x="connsiteX1227" y="connsiteY1227"/>
                    </a:cxn>
                    <a:cxn ang="0">
                      <a:pos x="connsiteX1228" y="connsiteY1228"/>
                    </a:cxn>
                    <a:cxn ang="0">
                      <a:pos x="connsiteX1229" y="connsiteY1229"/>
                    </a:cxn>
                    <a:cxn ang="0">
                      <a:pos x="connsiteX1230" y="connsiteY1230"/>
                    </a:cxn>
                    <a:cxn ang="0">
                      <a:pos x="connsiteX1231" y="connsiteY1231"/>
                    </a:cxn>
                    <a:cxn ang="0">
                      <a:pos x="connsiteX1232" y="connsiteY1232"/>
                    </a:cxn>
                    <a:cxn ang="0">
                      <a:pos x="connsiteX1233" y="connsiteY1233"/>
                    </a:cxn>
                    <a:cxn ang="0">
                      <a:pos x="connsiteX1234" y="connsiteY1234"/>
                    </a:cxn>
                    <a:cxn ang="0">
                      <a:pos x="connsiteX1235" y="connsiteY1235"/>
                    </a:cxn>
                    <a:cxn ang="0">
                      <a:pos x="connsiteX1236" y="connsiteY1236"/>
                    </a:cxn>
                    <a:cxn ang="0">
                      <a:pos x="connsiteX1237" y="connsiteY1237"/>
                    </a:cxn>
                    <a:cxn ang="0">
                      <a:pos x="connsiteX1238" y="connsiteY1238"/>
                    </a:cxn>
                    <a:cxn ang="0">
                      <a:pos x="connsiteX1239" y="connsiteY1239"/>
                    </a:cxn>
                    <a:cxn ang="0">
                      <a:pos x="connsiteX1240" y="connsiteY1240"/>
                    </a:cxn>
                    <a:cxn ang="0">
                      <a:pos x="connsiteX1241" y="connsiteY1241"/>
                    </a:cxn>
                    <a:cxn ang="0">
                      <a:pos x="connsiteX1242" y="connsiteY1242"/>
                    </a:cxn>
                    <a:cxn ang="0">
                      <a:pos x="connsiteX1243" y="connsiteY1243"/>
                    </a:cxn>
                    <a:cxn ang="0">
                      <a:pos x="connsiteX1244" y="connsiteY1244"/>
                    </a:cxn>
                    <a:cxn ang="0">
                      <a:pos x="connsiteX1245" y="connsiteY1245"/>
                    </a:cxn>
                    <a:cxn ang="0">
                      <a:pos x="connsiteX1246" y="connsiteY1246"/>
                    </a:cxn>
                    <a:cxn ang="0">
                      <a:pos x="connsiteX1247" y="connsiteY1247"/>
                    </a:cxn>
                    <a:cxn ang="0">
                      <a:pos x="connsiteX1248" y="connsiteY1248"/>
                    </a:cxn>
                    <a:cxn ang="0">
                      <a:pos x="connsiteX1249" y="connsiteY1249"/>
                    </a:cxn>
                    <a:cxn ang="0">
                      <a:pos x="connsiteX1250" y="connsiteY1250"/>
                    </a:cxn>
                    <a:cxn ang="0">
                      <a:pos x="connsiteX1251" y="connsiteY1251"/>
                    </a:cxn>
                    <a:cxn ang="0">
                      <a:pos x="connsiteX1252" y="connsiteY1252"/>
                    </a:cxn>
                    <a:cxn ang="0">
                      <a:pos x="connsiteX1253" y="connsiteY1253"/>
                    </a:cxn>
                    <a:cxn ang="0">
                      <a:pos x="connsiteX1254" y="connsiteY1254"/>
                    </a:cxn>
                    <a:cxn ang="0">
                      <a:pos x="connsiteX1255" y="connsiteY1255"/>
                    </a:cxn>
                    <a:cxn ang="0">
                      <a:pos x="connsiteX1256" y="connsiteY1256"/>
                    </a:cxn>
                    <a:cxn ang="0">
                      <a:pos x="connsiteX1257" y="connsiteY1257"/>
                    </a:cxn>
                    <a:cxn ang="0">
                      <a:pos x="connsiteX1258" y="connsiteY1258"/>
                    </a:cxn>
                    <a:cxn ang="0">
                      <a:pos x="connsiteX1259" y="connsiteY1259"/>
                    </a:cxn>
                    <a:cxn ang="0">
                      <a:pos x="connsiteX1260" y="connsiteY1260"/>
                    </a:cxn>
                    <a:cxn ang="0">
                      <a:pos x="connsiteX1261" y="connsiteY1261"/>
                    </a:cxn>
                    <a:cxn ang="0">
                      <a:pos x="connsiteX1262" y="connsiteY1262"/>
                    </a:cxn>
                    <a:cxn ang="0">
                      <a:pos x="connsiteX1263" y="connsiteY1263"/>
                    </a:cxn>
                    <a:cxn ang="0">
                      <a:pos x="connsiteX1264" y="connsiteY1264"/>
                    </a:cxn>
                    <a:cxn ang="0">
                      <a:pos x="connsiteX1265" y="connsiteY1265"/>
                    </a:cxn>
                    <a:cxn ang="0">
                      <a:pos x="connsiteX1266" y="connsiteY1266"/>
                    </a:cxn>
                    <a:cxn ang="0">
                      <a:pos x="connsiteX1267" y="connsiteY1267"/>
                    </a:cxn>
                    <a:cxn ang="0">
                      <a:pos x="connsiteX1268" y="connsiteY1268"/>
                    </a:cxn>
                    <a:cxn ang="0">
                      <a:pos x="connsiteX1269" y="connsiteY1269"/>
                    </a:cxn>
                    <a:cxn ang="0">
                      <a:pos x="connsiteX1270" y="connsiteY1270"/>
                    </a:cxn>
                    <a:cxn ang="0">
                      <a:pos x="connsiteX1271" y="connsiteY1271"/>
                    </a:cxn>
                    <a:cxn ang="0">
                      <a:pos x="connsiteX1272" y="connsiteY1272"/>
                    </a:cxn>
                    <a:cxn ang="0">
                      <a:pos x="connsiteX1273" y="connsiteY1273"/>
                    </a:cxn>
                    <a:cxn ang="0">
                      <a:pos x="connsiteX1274" y="connsiteY1274"/>
                    </a:cxn>
                    <a:cxn ang="0">
                      <a:pos x="connsiteX1275" y="connsiteY1275"/>
                    </a:cxn>
                    <a:cxn ang="0">
                      <a:pos x="connsiteX1276" y="connsiteY1276"/>
                    </a:cxn>
                    <a:cxn ang="0">
                      <a:pos x="connsiteX1277" y="connsiteY1277"/>
                    </a:cxn>
                    <a:cxn ang="0">
                      <a:pos x="connsiteX1278" y="connsiteY1278"/>
                    </a:cxn>
                    <a:cxn ang="0">
                      <a:pos x="connsiteX1279" y="connsiteY1279"/>
                    </a:cxn>
                    <a:cxn ang="0">
                      <a:pos x="connsiteX1280" y="connsiteY1280"/>
                    </a:cxn>
                    <a:cxn ang="0">
                      <a:pos x="connsiteX1281" y="connsiteY1281"/>
                    </a:cxn>
                    <a:cxn ang="0">
                      <a:pos x="connsiteX1282" y="connsiteY1282"/>
                    </a:cxn>
                    <a:cxn ang="0">
                      <a:pos x="connsiteX1283" y="connsiteY1283"/>
                    </a:cxn>
                    <a:cxn ang="0">
                      <a:pos x="connsiteX1284" y="connsiteY1284"/>
                    </a:cxn>
                    <a:cxn ang="0">
                      <a:pos x="connsiteX1285" y="connsiteY1285"/>
                    </a:cxn>
                    <a:cxn ang="0">
                      <a:pos x="connsiteX1286" y="connsiteY1286"/>
                    </a:cxn>
                    <a:cxn ang="0">
                      <a:pos x="connsiteX1287" y="connsiteY1287"/>
                    </a:cxn>
                    <a:cxn ang="0">
                      <a:pos x="connsiteX1288" y="connsiteY1288"/>
                    </a:cxn>
                    <a:cxn ang="0">
                      <a:pos x="connsiteX1289" y="connsiteY1289"/>
                    </a:cxn>
                    <a:cxn ang="0">
                      <a:pos x="connsiteX1290" y="connsiteY1290"/>
                    </a:cxn>
                    <a:cxn ang="0">
                      <a:pos x="connsiteX1291" y="connsiteY1291"/>
                    </a:cxn>
                    <a:cxn ang="0">
                      <a:pos x="connsiteX1292" y="connsiteY1292"/>
                    </a:cxn>
                    <a:cxn ang="0">
                      <a:pos x="connsiteX1293" y="connsiteY1293"/>
                    </a:cxn>
                    <a:cxn ang="0">
                      <a:pos x="connsiteX1294" y="connsiteY1294"/>
                    </a:cxn>
                    <a:cxn ang="0">
                      <a:pos x="connsiteX1295" y="connsiteY1295"/>
                    </a:cxn>
                    <a:cxn ang="0">
                      <a:pos x="connsiteX1296" y="connsiteY1296"/>
                    </a:cxn>
                    <a:cxn ang="0">
                      <a:pos x="connsiteX1297" y="connsiteY1297"/>
                    </a:cxn>
                    <a:cxn ang="0">
                      <a:pos x="connsiteX1298" y="connsiteY1298"/>
                    </a:cxn>
                    <a:cxn ang="0">
                      <a:pos x="connsiteX1299" y="connsiteY1299"/>
                    </a:cxn>
                    <a:cxn ang="0">
                      <a:pos x="connsiteX1300" y="connsiteY1300"/>
                    </a:cxn>
                    <a:cxn ang="0">
                      <a:pos x="connsiteX1301" y="connsiteY1301"/>
                    </a:cxn>
                    <a:cxn ang="0">
                      <a:pos x="connsiteX1302" y="connsiteY1302"/>
                    </a:cxn>
                    <a:cxn ang="0">
                      <a:pos x="connsiteX1303" y="connsiteY1303"/>
                    </a:cxn>
                    <a:cxn ang="0">
                      <a:pos x="connsiteX1304" y="connsiteY1304"/>
                    </a:cxn>
                    <a:cxn ang="0">
                      <a:pos x="connsiteX1305" y="connsiteY1305"/>
                    </a:cxn>
                    <a:cxn ang="0">
                      <a:pos x="connsiteX1306" y="connsiteY1306"/>
                    </a:cxn>
                    <a:cxn ang="0">
                      <a:pos x="connsiteX1307" y="connsiteY1307"/>
                    </a:cxn>
                    <a:cxn ang="0">
                      <a:pos x="connsiteX1308" y="connsiteY1308"/>
                    </a:cxn>
                    <a:cxn ang="0">
                      <a:pos x="connsiteX1309" y="connsiteY1309"/>
                    </a:cxn>
                    <a:cxn ang="0">
                      <a:pos x="connsiteX1310" y="connsiteY1310"/>
                    </a:cxn>
                    <a:cxn ang="0">
                      <a:pos x="connsiteX1311" y="connsiteY1311"/>
                    </a:cxn>
                  </a:cxnLst>
                  <a:rect l="l" t="t" r="r" b="b"/>
                  <a:pathLst>
                    <a:path w="777430" h="906589">
                      <a:moveTo>
                        <a:pt x="38386" y="129635"/>
                      </a:moveTo>
                      <a:lnTo>
                        <a:pt x="42481" y="129635"/>
                      </a:lnTo>
                      <a:cubicBezTo>
                        <a:pt x="42767" y="130493"/>
                        <a:pt x="39053" y="149352"/>
                        <a:pt x="38386" y="158877"/>
                      </a:cubicBezTo>
                      <a:cubicBezTo>
                        <a:pt x="51149" y="157067"/>
                        <a:pt x="51340" y="156115"/>
                        <a:pt x="59246" y="150495"/>
                      </a:cubicBezTo>
                      <a:lnTo>
                        <a:pt x="59246" y="146399"/>
                      </a:lnTo>
                      <a:cubicBezTo>
                        <a:pt x="73152" y="143637"/>
                        <a:pt x="87154" y="140779"/>
                        <a:pt x="101060" y="138017"/>
                      </a:cubicBezTo>
                      <a:lnTo>
                        <a:pt x="101060" y="150495"/>
                      </a:lnTo>
                      <a:cubicBezTo>
                        <a:pt x="89726" y="156591"/>
                        <a:pt x="78200" y="164306"/>
                        <a:pt x="71819" y="175641"/>
                      </a:cubicBezTo>
                      <a:lnTo>
                        <a:pt x="63532" y="175641"/>
                      </a:lnTo>
                      <a:lnTo>
                        <a:pt x="63532" y="183928"/>
                      </a:lnTo>
                      <a:cubicBezTo>
                        <a:pt x="73247" y="182499"/>
                        <a:pt x="82963" y="181166"/>
                        <a:pt x="92678" y="179737"/>
                      </a:cubicBezTo>
                      <a:cubicBezTo>
                        <a:pt x="94107" y="175641"/>
                        <a:pt x="95536" y="171355"/>
                        <a:pt x="96869" y="167164"/>
                      </a:cubicBezTo>
                      <a:lnTo>
                        <a:pt x="101060" y="167164"/>
                      </a:lnTo>
                      <a:cubicBezTo>
                        <a:pt x="103251" y="173545"/>
                        <a:pt x="109633" y="171260"/>
                        <a:pt x="113538" y="175641"/>
                      </a:cubicBezTo>
                      <a:lnTo>
                        <a:pt x="113538" y="183928"/>
                      </a:lnTo>
                      <a:cubicBezTo>
                        <a:pt x="117634" y="185261"/>
                        <a:pt x="121825" y="186785"/>
                        <a:pt x="126016" y="188119"/>
                      </a:cubicBezTo>
                      <a:cubicBezTo>
                        <a:pt x="127445" y="190881"/>
                        <a:pt x="128873" y="193739"/>
                        <a:pt x="130207" y="196501"/>
                      </a:cubicBezTo>
                      <a:lnTo>
                        <a:pt x="134303" y="196501"/>
                      </a:lnTo>
                      <a:lnTo>
                        <a:pt x="134303" y="204788"/>
                      </a:lnTo>
                      <a:lnTo>
                        <a:pt x="138494" y="204788"/>
                      </a:lnTo>
                      <a:lnTo>
                        <a:pt x="138494" y="213170"/>
                      </a:lnTo>
                      <a:cubicBezTo>
                        <a:pt x="128778" y="210788"/>
                        <a:pt x="122968" y="207264"/>
                        <a:pt x="117634" y="200692"/>
                      </a:cubicBezTo>
                      <a:cubicBezTo>
                        <a:pt x="102680" y="218599"/>
                        <a:pt x="128969" y="218789"/>
                        <a:pt x="105156" y="234124"/>
                      </a:cubicBezTo>
                      <a:cubicBezTo>
                        <a:pt x="106490" y="236887"/>
                        <a:pt x="107918" y="239744"/>
                        <a:pt x="109347" y="242506"/>
                      </a:cubicBezTo>
                      <a:cubicBezTo>
                        <a:pt x="120015" y="241745"/>
                        <a:pt x="123730" y="242030"/>
                        <a:pt x="130302" y="238316"/>
                      </a:cubicBezTo>
                      <a:lnTo>
                        <a:pt x="130302" y="234124"/>
                      </a:lnTo>
                      <a:lnTo>
                        <a:pt x="151162" y="234124"/>
                      </a:lnTo>
                      <a:cubicBezTo>
                        <a:pt x="152495" y="238316"/>
                        <a:pt x="153924" y="242506"/>
                        <a:pt x="155353" y="246602"/>
                      </a:cubicBezTo>
                      <a:cubicBezTo>
                        <a:pt x="160782" y="248984"/>
                        <a:pt x="154115" y="248221"/>
                        <a:pt x="159449" y="250793"/>
                      </a:cubicBezTo>
                      <a:lnTo>
                        <a:pt x="172022" y="250793"/>
                      </a:lnTo>
                      <a:lnTo>
                        <a:pt x="172022" y="254984"/>
                      </a:lnTo>
                      <a:cubicBezTo>
                        <a:pt x="184023" y="251936"/>
                        <a:pt x="185833" y="250508"/>
                        <a:pt x="188690" y="238316"/>
                      </a:cubicBezTo>
                      <a:lnTo>
                        <a:pt x="180404" y="238316"/>
                      </a:lnTo>
                      <a:lnTo>
                        <a:pt x="180404" y="225743"/>
                      </a:lnTo>
                      <a:cubicBezTo>
                        <a:pt x="197072" y="227076"/>
                        <a:pt x="213741" y="228600"/>
                        <a:pt x="230410" y="230029"/>
                      </a:cubicBezTo>
                      <a:lnTo>
                        <a:pt x="230410" y="238316"/>
                      </a:lnTo>
                      <a:lnTo>
                        <a:pt x="217932" y="238316"/>
                      </a:lnTo>
                      <a:cubicBezTo>
                        <a:pt x="216599" y="242506"/>
                        <a:pt x="215170" y="246602"/>
                        <a:pt x="213836" y="250889"/>
                      </a:cubicBezTo>
                      <a:cubicBezTo>
                        <a:pt x="213836" y="250889"/>
                        <a:pt x="220790" y="252889"/>
                        <a:pt x="217932" y="259175"/>
                      </a:cubicBezTo>
                      <a:lnTo>
                        <a:pt x="213836" y="259175"/>
                      </a:lnTo>
                      <a:lnTo>
                        <a:pt x="213836" y="263366"/>
                      </a:lnTo>
                      <a:cubicBezTo>
                        <a:pt x="189452" y="263366"/>
                        <a:pt x="195739" y="262223"/>
                        <a:pt x="192881" y="280130"/>
                      </a:cubicBezTo>
                      <a:lnTo>
                        <a:pt x="180499" y="280130"/>
                      </a:lnTo>
                      <a:lnTo>
                        <a:pt x="180499" y="292608"/>
                      </a:lnTo>
                      <a:cubicBezTo>
                        <a:pt x="167259" y="290132"/>
                        <a:pt x="155924" y="286321"/>
                        <a:pt x="151257" y="275844"/>
                      </a:cubicBezTo>
                      <a:lnTo>
                        <a:pt x="151257" y="259175"/>
                      </a:lnTo>
                      <a:cubicBezTo>
                        <a:pt x="151257" y="259175"/>
                        <a:pt x="144875" y="254984"/>
                        <a:pt x="142875" y="250889"/>
                      </a:cubicBezTo>
                      <a:cubicBezTo>
                        <a:pt x="126873" y="252889"/>
                        <a:pt x="131255" y="256032"/>
                        <a:pt x="117729" y="259175"/>
                      </a:cubicBezTo>
                      <a:lnTo>
                        <a:pt x="117729" y="284226"/>
                      </a:lnTo>
                      <a:lnTo>
                        <a:pt x="113633" y="284226"/>
                      </a:lnTo>
                      <a:cubicBezTo>
                        <a:pt x="116205" y="294418"/>
                        <a:pt x="118015" y="293465"/>
                        <a:pt x="121920" y="300990"/>
                      </a:cubicBezTo>
                      <a:lnTo>
                        <a:pt x="134398" y="300990"/>
                      </a:lnTo>
                      <a:lnTo>
                        <a:pt x="134398" y="296799"/>
                      </a:lnTo>
                      <a:lnTo>
                        <a:pt x="138589" y="296799"/>
                      </a:lnTo>
                      <a:lnTo>
                        <a:pt x="138589" y="300990"/>
                      </a:lnTo>
                      <a:lnTo>
                        <a:pt x="167831" y="300990"/>
                      </a:lnTo>
                      <a:cubicBezTo>
                        <a:pt x="168307" y="308039"/>
                        <a:pt x="172117" y="316325"/>
                        <a:pt x="172022" y="317659"/>
                      </a:cubicBezTo>
                      <a:lnTo>
                        <a:pt x="167831" y="317659"/>
                      </a:lnTo>
                      <a:lnTo>
                        <a:pt x="167831" y="325945"/>
                      </a:lnTo>
                      <a:cubicBezTo>
                        <a:pt x="159544" y="328517"/>
                        <a:pt x="164211" y="325469"/>
                        <a:pt x="159449" y="330137"/>
                      </a:cubicBezTo>
                      <a:cubicBezTo>
                        <a:pt x="138494" y="331184"/>
                        <a:pt x="126587" y="335185"/>
                        <a:pt x="121920" y="317659"/>
                      </a:cubicBezTo>
                      <a:lnTo>
                        <a:pt x="113633" y="317659"/>
                      </a:lnTo>
                      <a:lnTo>
                        <a:pt x="113633" y="309372"/>
                      </a:lnTo>
                      <a:lnTo>
                        <a:pt x="101156" y="309372"/>
                      </a:lnTo>
                      <a:cubicBezTo>
                        <a:pt x="102489" y="306515"/>
                        <a:pt x="103823" y="303847"/>
                        <a:pt x="105347" y="300990"/>
                      </a:cubicBezTo>
                      <a:lnTo>
                        <a:pt x="96965" y="300990"/>
                      </a:lnTo>
                      <a:cubicBezTo>
                        <a:pt x="95631" y="292608"/>
                        <a:pt x="94202" y="284226"/>
                        <a:pt x="92774" y="275844"/>
                      </a:cubicBezTo>
                      <a:cubicBezTo>
                        <a:pt x="88678" y="277273"/>
                        <a:pt x="84487" y="278701"/>
                        <a:pt x="80296" y="280130"/>
                      </a:cubicBezTo>
                      <a:lnTo>
                        <a:pt x="80296" y="271748"/>
                      </a:lnTo>
                      <a:cubicBezTo>
                        <a:pt x="71914" y="268891"/>
                        <a:pt x="63627" y="266129"/>
                        <a:pt x="55150" y="263271"/>
                      </a:cubicBezTo>
                      <a:cubicBezTo>
                        <a:pt x="55626" y="282321"/>
                        <a:pt x="56293" y="281559"/>
                        <a:pt x="63532" y="292608"/>
                      </a:cubicBezTo>
                      <a:lnTo>
                        <a:pt x="67723" y="292608"/>
                      </a:lnTo>
                      <a:cubicBezTo>
                        <a:pt x="74200" y="306134"/>
                        <a:pt x="65056" y="315087"/>
                        <a:pt x="76105" y="325945"/>
                      </a:cubicBezTo>
                      <a:lnTo>
                        <a:pt x="76105" y="330137"/>
                      </a:lnTo>
                      <a:cubicBezTo>
                        <a:pt x="82963" y="328803"/>
                        <a:pt x="90011" y="327374"/>
                        <a:pt x="96869" y="325945"/>
                      </a:cubicBezTo>
                      <a:lnTo>
                        <a:pt x="96869" y="330137"/>
                      </a:lnTo>
                      <a:lnTo>
                        <a:pt x="101060" y="330137"/>
                      </a:lnTo>
                      <a:lnTo>
                        <a:pt x="101060" y="342710"/>
                      </a:lnTo>
                      <a:lnTo>
                        <a:pt x="105251" y="342710"/>
                      </a:lnTo>
                      <a:lnTo>
                        <a:pt x="105251" y="346901"/>
                      </a:lnTo>
                      <a:lnTo>
                        <a:pt x="101060" y="346901"/>
                      </a:lnTo>
                      <a:lnTo>
                        <a:pt x="101060" y="355283"/>
                      </a:lnTo>
                      <a:cubicBezTo>
                        <a:pt x="90106" y="354711"/>
                        <a:pt x="86868" y="353568"/>
                        <a:pt x="80201" y="350996"/>
                      </a:cubicBezTo>
                      <a:lnTo>
                        <a:pt x="80201" y="342710"/>
                      </a:lnTo>
                      <a:cubicBezTo>
                        <a:pt x="68485" y="345758"/>
                        <a:pt x="68199" y="350139"/>
                        <a:pt x="59246" y="355283"/>
                      </a:cubicBezTo>
                      <a:lnTo>
                        <a:pt x="59246" y="367760"/>
                      </a:lnTo>
                      <a:cubicBezTo>
                        <a:pt x="72676" y="371285"/>
                        <a:pt x="74105" y="378428"/>
                        <a:pt x="84296" y="384429"/>
                      </a:cubicBezTo>
                      <a:lnTo>
                        <a:pt x="84296" y="397002"/>
                      </a:lnTo>
                      <a:lnTo>
                        <a:pt x="96774" y="397002"/>
                      </a:lnTo>
                      <a:cubicBezTo>
                        <a:pt x="98774" y="387858"/>
                        <a:pt x="99441" y="385096"/>
                        <a:pt x="105156" y="380238"/>
                      </a:cubicBezTo>
                      <a:lnTo>
                        <a:pt x="105156" y="376047"/>
                      </a:lnTo>
                      <a:lnTo>
                        <a:pt x="113538" y="376047"/>
                      </a:lnTo>
                      <a:cubicBezTo>
                        <a:pt x="112205" y="380238"/>
                        <a:pt x="110681" y="384429"/>
                        <a:pt x="109347" y="388620"/>
                      </a:cubicBezTo>
                      <a:lnTo>
                        <a:pt x="105156" y="388620"/>
                      </a:lnTo>
                      <a:lnTo>
                        <a:pt x="105156" y="401098"/>
                      </a:lnTo>
                      <a:lnTo>
                        <a:pt x="100965" y="401098"/>
                      </a:lnTo>
                      <a:lnTo>
                        <a:pt x="100965" y="413576"/>
                      </a:lnTo>
                      <a:lnTo>
                        <a:pt x="105156" y="413576"/>
                      </a:lnTo>
                      <a:cubicBezTo>
                        <a:pt x="108776" y="418338"/>
                        <a:pt x="104584" y="414337"/>
                        <a:pt x="109347" y="417766"/>
                      </a:cubicBezTo>
                      <a:cubicBezTo>
                        <a:pt x="112014" y="412242"/>
                        <a:pt x="114872" y="406622"/>
                        <a:pt x="117634" y="401098"/>
                      </a:cubicBezTo>
                      <a:lnTo>
                        <a:pt x="126016" y="401098"/>
                      </a:lnTo>
                      <a:cubicBezTo>
                        <a:pt x="127445" y="405193"/>
                        <a:pt x="128873" y="409480"/>
                        <a:pt x="130207" y="413576"/>
                      </a:cubicBezTo>
                      <a:lnTo>
                        <a:pt x="142685" y="413576"/>
                      </a:lnTo>
                      <a:lnTo>
                        <a:pt x="142685" y="409480"/>
                      </a:lnTo>
                      <a:lnTo>
                        <a:pt x="146876" y="409480"/>
                      </a:lnTo>
                      <a:cubicBezTo>
                        <a:pt x="144590" y="405098"/>
                        <a:pt x="139256" y="402431"/>
                        <a:pt x="138494" y="401098"/>
                      </a:cubicBezTo>
                      <a:cubicBezTo>
                        <a:pt x="132207" y="390049"/>
                        <a:pt x="141732" y="392049"/>
                        <a:pt x="126016" y="388620"/>
                      </a:cubicBezTo>
                      <a:lnTo>
                        <a:pt x="126016" y="367760"/>
                      </a:lnTo>
                      <a:cubicBezTo>
                        <a:pt x="138398" y="364522"/>
                        <a:pt x="136303" y="360902"/>
                        <a:pt x="151162" y="359378"/>
                      </a:cubicBezTo>
                      <a:cubicBezTo>
                        <a:pt x="152781" y="372999"/>
                        <a:pt x="154877" y="371570"/>
                        <a:pt x="159449" y="380333"/>
                      </a:cubicBezTo>
                      <a:cubicBezTo>
                        <a:pt x="169355" y="377666"/>
                        <a:pt x="167259" y="379190"/>
                        <a:pt x="172022" y="371951"/>
                      </a:cubicBezTo>
                      <a:lnTo>
                        <a:pt x="176213" y="371951"/>
                      </a:lnTo>
                      <a:cubicBezTo>
                        <a:pt x="176498" y="385953"/>
                        <a:pt x="178594" y="390906"/>
                        <a:pt x="180404" y="401193"/>
                      </a:cubicBezTo>
                      <a:lnTo>
                        <a:pt x="192786" y="401193"/>
                      </a:lnTo>
                      <a:lnTo>
                        <a:pt x="192786" y="397097"/>
                      </a:lnTo>
                      <a:cubicBezTo>
                        <a:pt x="203454" y="388239"/>
                        <a:pt x="194596" y="387191"/>
                        <a:pt x="213741" y="384524"/>
                      </a:cubicBezTo>
                      <a:cubicBezTo>
                        <a:pt x="211169" y="376142"/>
                        <a:pt x="214313" y="380905"/>
                        <a:pt x="209455" y="376142"/>
                      </a:cubicBezTo>
                      <a:lnTo>
                        <a:pt x="209455" y="359378"/>
                      </a:lnTo>
                      <a:cubicBezTo>
                        <a:pt x="213741" y="356616"/>
                        <a:pt x="217837" y="353758"/>
                        <a:pt x="222028" y="351091"/>
                      </a:cubicBezTo>
                      <a:lnTo>
                        <a:pt x="222028" y="342805"/>
                      </a:lnTo>
                      <a:cubicBezTo>
                        <a:pt x="224885" y="341376"/>
                        <a:pt x="227648" y="339947"/>
                        <a:pt x="230315" y="338614"/>
                      </a:cubicBezTo>
                      <a:lnTo>
                        <a:pt x="230315" y="334518"/>
                      </a:lnTo>
                      <a:lnTo>
                        <a:pt x="242792" y="334518"/>
                      </a:lnTo>
                      <a:cubicBezTo>
                        <a:pt x="248412" y="330518"/>
                        <a:pt x="242792" y="323279"/>
                        <a:pt x="246983" y="317754"/>
                      </a:cubicBezTo>
                      <a:lnTo>
                        <a:pt x="251174" y="317754"/>
                      </a:lnTo>
                      <a:lnTo>
                        <a:pt x="251174" y="321945"/>
                      </a:lnTo>
                      <a:cubicBezTo>
                        <a:pt x="263938" y="316706"/>
                        <a:pt x="263843" y="314420"/>
                        <a:pt x="272034" y="326041"/>
                      </a:cubicBezTo>
                      <a:lnTo>
                        <a:pt x="276130" y="326041"/>
                      </a:lnTo>
                      <a:cubicBezTo>
                        <a:pt x="274796" y="314897"/>
                        <a:pt x="273463" y="303943"/>
                        <a:pt x="272034" y="292703"/>
                      </a:cubicBezTo>
                      <a:lnTo>
                        <a:pt x="292989" y="292703"/>
                      </a:lnTo>
                      <a:lnTo>
                        <a:pt x="292989" y="296894"/>
                      </a:lnTo>
                      <a:cubicBezTo>
                        <a:pt x="297085" y="298228"/>
                        <a:pt x="301371" y="299657"/>
                        <a:pt x="305467" y="301085"/>
                      </a:cubicBezTo>
                      <a:cubicBezTo>
                        <a:pt x="306800" y="307943"/>
                        <a:pt x="308229" y="314897"/>
                        <a:pt x="309658" y="321945"/>
                      </a:cubicBezTo>
                      <a:lnTo>
                        <a:pt x="322040" y="321945"/>
                      </a:lnTo>
                      <a:lnTo>
                        <a:pt x="322040" y="305181"/>
                      </a:lnTo>
                      <a:cubicBezTo>
                        <a:pt x="319373" y="303847"/>
                        <a:pt x="316516" y="302419"/>
                        <a:pt x="313849" y="300990"/>
                      </a:cubicBezTo>
                      <a:lnTo>
                        <a:pt x="313849" y="292608"/>
                      </a:lnTo>
                      <a:cubicBezTo>
                        <a:pt x="326041" y="295370"/>
                        <a:pt x="327850" y="297751"/>
                        <a:pt x="334613" y="305086"/>
                      </a:cubicBezTo>
                      <a:lnTo>
                        <a:pt x="338804" y="305086"/>
                      </a:lnTo>
                      <a:cubicBezTo>
                        <a:pt x="340138" y="309277"/>
                        <a:pt x="341662" y="313468"/>
                        <a:pt x="342995" y="317564"/>
                      </a:cubicBezTo>
                      <a:lnTo>
                        <a:pt x="351377" y="317564"/>
                      </a:lnTo>
                      <a:cubicBezTo>
                        <a:pt x="353854" y="309277"/>
                        <a:pt x="350711" y="313944"/>
                        <a:pt x="355568" y="309277"/>
                      </a:cubicBezTo>
                      <a:lnTo>
                        <a:pt x="355568" y="313468"/>
                      </a:lnTo>
                      <a:lnTo>
                        <a:pt x="359759" y="313468"/>
                      </a:lnTo>
                      <a:lnTo>
                        <a:pt x="359759" y="325945"/>
                      </a:lnTo>
                      <a:lnTo>
                        <a:pt x="363950" y="325945"/>
                      </a:lnTo>
                      <a:lnTo>
                        <a:pt x="363950" y="342710"/>
                      </a:lnTo>
                      <a:cubicBezTo>
                        <a:pt x="356997" y="348234"/>
                        <a:pt x="349948" y="353758"/>
                        <a:pt x="342995" y="359283"/>
                      </a:cubicBezTo>
                      <a:lnTo>
                        <a:pt x="342995" y="363474"/>
                      </a:lnTo>
                      <a:lnTo>
                        <a:pt x="334613" y="363474"/>
                      </a:lnTo>
                      <a:lnTo>
                        <a:pt x="334613" y="367760"/>
                      </a:lnTo>
                      <a:cubicBezTo>
                        <a:pt x="323088" y="375095"/>
                        <a:pt x="327374" y="363760"/>
                        <a:pt x="322040" y="380238"/>
                      </a:cubicBezTo>
                      <a:lnTo>
                        <a:pt x="334613" y="380238"/>
                      </a:lnTo>
                      <a:cubicBezTo>
                        <a:pt x="333280" y="384429"/>
                        <a:pt x="331851" y="388620"/>
                        <a:pt x="330422" y="392811"/>
                      </a:cubicBezTo>
                      <a:lnTo>
                        <a:pt x="296990" y="392811"/>
                      </a:lnTo>
                      <a:lnTo>
                        <a:pt x="296990" y="388620"/>
                      </a:lnTo>
                      <a:lnTo>
                        <a:pt x="292894" y="388620"/>
                      </a:lnTo>
                      <a:cubicBezTo>
                        <a:pt x="296132" y="379000"/>
                        <a:pt x="299752" y="376999"/>
                        <a:pt x="301276" y="363474"/>
                      </a:cubicBezTo>
                      <a:cubicBezTo>
                        <a:pt x="286893" y="367760"/>
                        <a:pt x="287465" y="377571"/>
                        <a:pt x="276130" y="384429"/>
                      </a:cubicBezTo>
                      <a:cubicBezTo>
                        <a:pt x="273748" y="378047"/>
                        <a:pt x="272891" y="377571"/>
                        <a:pt x="272034" y="367760"/>
                      </a:cubicBezTo>
                      <a:lnTo>
                        <a:pt x="259556" y="367760"/>
                      </a:lnTo>
                      <a:lnTo>
                        <a:pt x="259556" y="384429"/>
                      </a:lnTo>
                      <a:lnTo>
                        <a:pt x="255270" y="384429"/>
                      </a:lnTo>
                      <a:cubicBezTo>
                        <a:pt x="253841" y="378905"/>
                        <a:pt x="252413" y="373285"/>
                        <a:pt x="251079" y="367760"/>
                      </a:cubicBezTo>
                      <a:lnTo>
                        <a:pt x="242697" y="367760"/>
                      </a:lnTo>
                      <a:lnTo>
                        <a:pt x="242697" y="384429"/>
                      </a:lnTo>
                      <a:lnTo>
                        <a:pt x="246888" y="384429"/>
                      </a:lnTo>
                      <a:cubicBezTo>
                        <a:pt x="242697" y="401193"/>
                        <a:pt x="234506" y="403574"/>
                        <a:pt x="226028" y="392811"/>
                      </a:cubicBezTo>
                      <a:lnTo>
                        <a:pt x="217551" y="392811"/>
                      </a:lnTo>
                      <a:cubicBezTo>
                        <a:pt x="220123" y="398145"/>
                        <a:pt x="221647" y="401669"/>
                        <a:pt x="226028" y="405289"/>
                      </a:cubicBezTo>
                      <a:lnTo>
                        <a:pt x="226028" y="409575"/>
                      </a:lnTo>
                      <a:lnTo>
                        <a:pt x="213455" y="409575"/>
                      </a:lnTo>
                      <a:cubicBezTo>
                        <a:pt x="214789" y="415099"/>
                        <a:pt x="216218" y="420719"/>
                        <a:pt x="217551" y="426244"/>
                      </a:cubicBezTo>
                      <a:lnTo>
                        <a:pt x="213455" y="426244"/>
                      </a:lnTo>
                      <a:lnTo>
                        <a:pt x="213455" y="434626"/>
                      </a:lnTo>
                      <a:cubicBezTo>
                        <a:pt x="219837" y="430816"/>
                        <a:pt x="222314" y="428530"/>
                        <a:pt x="226028" y="422148"/>
                      </a:cubicBezTo>
                      <a:lnTo>
                        <a:pt x="234315" y="422148"/>
                      </a:lnTo>
                      <a:cubicBezTo>
                        <a:pt x="231934" y="428530"/>
                        <a:pt x="230981" y="428911"/>
                        <a:pt x="230124" y="438817"/>
                      </a:cubicBezTo>
                      <a:cubicBezTo>
                        <a:pt x="221837" y="441293"/>
                        <a:pt x="226600" y="438341"/>
                        <a:pt x="221837" y="443008"/>
                      </a:cubicBezTo>
                      <a:cubicBezTo>
                        <a:pt x="200787" y="442055"/>
                        <a:pt x="183452" y="423386"/>
                        <a:pt x="175927" y="409575"/>
                      </a:cubicBezTo>
                      <a:lnTo>
                        <a:pt x="167545" y="409575"/>
                      </a:lnTo>
                      <a:cubicBezTo>
                        <a:pt x="164306" y="418719"/>
                        <a:pt x="158972" y="444532"/>
                        <a:pt x="163354" y="459676"/>
                      </a:cubicBezTo>
                      <a:lnTo>
                        <a:pt x="167545" y="459676"/>
                      </a:lnTo>
                      <a:lnTo>
                        <a:pt x="167545" y="476441"/>
                      </a:lnTo>
                      <a:lnTo>
                        <a:pt x="171736" y="476441"/>
                      </a:lnTo>
                      <a:lnTo>
                        <a:pt x="171736" y="480632"/>
                      </a:lnTo>
                      <a:cubicBezTo>
                        <a:pt x="168974" y="482156"/>
                        <a:pt x="166116" y="483489"/>
                        <a:pt x="163354" y="484918"/>
                      </a:cubicBezTo>
                      <a:lnTo>
                        <a:pt x="163354" y="489014"/>
                      </a:lnTo>
                      <a:lnTo>
                        <a:pt x="167545" y="489014"/>
                      </a:lnTo>
                      <a:lnTo>
                        <a:pt x="167545" y="493205"/>
                      </a:lnTo>
                      <a:lnTo>
                        <a:pt x="175927" y="493205"/>
                      </a:lnTo>
                      <a:cubicBezTo>
                        <a:pt x="177260" y="490442"/>
                        <a:pt x="178594" y="487585"/>
                        <a:pt x="180118" y="484918"/>
                      </a:cubicBezTo>
                      <a:cubicBezTo>
                        <a:pt x="184214" y="483489"/>
                        <a:pt x="188405" y="482156"/>
                        <a:pt x="192500" y="480632"/>
                      </a:cubicBezTo>
                      <a:lnTo>
                        <a:pt x="192500" y="472345"/>
                      </a:lnTo>
                      <a:cubicBezTo>
                        <a:pt x="195358" y="471011"/>
                        <a:pt x="198120" y="469487"/>
                        <a:pt x="200882" y="468058"/>
                      </a:cubicBezTo>
                      <a:lnTo>
                        <a:pt x="200882" y="459676"/>
                      </a:lnTo>
                      <a:cubicBezTo>
                        <a:pt x="203835" y="455866"/>
                        <a:pt x="209550" y="456438"/>
                        <a:pt x="213455" y="451295"/>
                      </a:cubicBezTo>
                      <a:lnTo>
                        <a:pt x="221742" y="451295"/>
                      </a:lnTo>
                      <a:lnTo>
                        <a:pt x="221742" y="463868"/>
                      </a:lnTo>
                      <a:lnTo>
                        <a:pt x="230029" y="463868"/>
                      </a:lnTo>
                      <a:cubicBezTo>
                        <a:pt x="231458" y="461105"/>
                        <a:pt x="232791" y="458248"/>
                        <a:pt x="234220" y="455485"/>
                      </a:cubicBezTo>
                      <a:cubicBezTo>
                        <a:pt x="242506" y="456819"/>
                        <a:pt x="250889" y="458248"/>
                        <a:pt x="259366" y="459676"/>
                      </a:cubicBezTo>
                      <a:lnTo>
                        <a:pt x="259366" y="455485"/>
                      </a:lnTo>
                      <a:lnTo>
                        <a:pt x="263462" y="455485"/>
                      </a:lnTo>
                      <a:cubicBezTo>
                        <a:pt x="262128" y="451295"/>
                        <a:pt x="260699" y="447199"/>
                        <a:pt x="259366" y="443008"/>
                      </a:cubicBezTo>
                      <a:cubicBezTo>
                        <a:pt x="265748" y="440531"/>
                        <a:pt x="266129" y="439674"/>
                        <a:pt x="275939" y="438817"/>
                      </a:cubicBezTo>
                      <a:cubicBezTo>
                        <a:pt x="277368" y="445770"/>
                        <a:pt x="278797" y="452818"/>
                        <a:pt x="280225" y="459676"/>
                      </a:cubicBezTo>
                      <a:lnTo>
                        <a:pt x="284226" y="459676"/>
                      </a:lnTo>
                      <a:lnTo>
                        <a:pt x="284226" y="468058"/>
                      </a:lnTo>
                      <a:cubicBezTo>
                        <a:pt x="292894" y="463487"/>
                        <a:pt x="291656" y="461105"/>
                        <a:pt x="305181" y="459676"/>
                      </a:cubicBezTo>
                      <a:cubicBezTo>
                        <a:pt x="306515" y="455485"/>
                        <a:pt x="307943" y="451295"/>
                        <a:pt x="309372" y="447199"/>
                      </a:cubicBezTo>
                      <a:cubicBezTo>
                        <a:pt x="291275" y="446341"/>
                        <a:pt x="295180" y="444627"/>
                        <a:pt x="284226" y="438817"/>
                      </a:cubicBezTo>
                      <a:lnTo>
                        <a:pt x="284226" y="430530"/>
                      </a:lnTo>
                      <a:lnTo>
                        <a:pt x="288417" y="430530"/>
                      </a:lnTo>
                      <a:lnTo>
                        <a:pt x="288417" y="426339"/>
                      </a:lnTo>
                      <a:cubicBezTo>
                        <a:pt x="298228" y="427768"/>
                        <a:pt x="307848" y="429197"/>
                        <a:pt x="317659" y="430530"/>
                      </a:cubicBezTo>
                      <a:lnTo>
                        <a:pt x="317659" y="434721"/>
                      </a:lnTo>
                      <a:lnTo>
                        <a:pt x="325946" y="434721"/>
                      </a:lnTo>
                      <a:lnTo>
                        <a:pt x="325946" y="438912"/>
                      </a:lnTo>
                      <a:cubicBezTo>
                        <a:pt x="334328" y="437483"/>
                        <a:pt x="342710" y="436150"/>
                        <a:pt x="351092" y="434721"/>
                      </a:cubicBezTo>
                      <a:lnTo>
                        <a:pt x="351092" y="443103"/>
                      </a:lnTo>
                      <a:lnTo>
                        <a:pt x="367760" y="443103"/>
                      </a:lnTo>
                      <a:lnTo>
                        <a:pt x="367760" y="447294"/>
                      </a:lnTo>
                      <a:cubicBezTo>
                        <a:pt x="356711" y="454247"/>
                        <a:pt x="345567" y="461201"/>
                        <a:pt x="334328" y="468154"/>
                      </a:cubicBezTo>
                      <a:cubicBezTo>
                        <a:pt x="316421" y="474726"/>
                        <a:pt x="305657" y="463963"/>
                        <a:pt x="292608" y="476536"/>
                      </a:cubicBezTo>
                      <a:lnTo>
                        <a:pt x="284131" y="476536"/>
                      </a:lnTo>
                      <a:lnTo>
                        <a:pt x="284131" y="480727"/>
                      </a:lnTo>
                      <a:lnTo>
                        <a:pt x="317659" y="480727"/>
                      </a:lnTo>
                      <a:cubicBezTo>
                        <a:pt x="316706" y="491109"/>
                        <a:pt x="310134" y="517398"/>
                        <a:pt x="305086" y="522541"/>
                      </a:cubicBezTo>
                      <a:cubicBezTo>
                        <a:pt x="299657" y="543116"/>
                        <a:pt x="287084" y="539306"/>
                        <a:pt x="275749" y="551688"/>
                      </a:cubicBezTo>
                      <a:lnTo>
                        <a:pt x="263271" y="551688"/>
                      </a:lnTo>
                      <a:lnTo>
                        <a:pt x="263271" y="547592"/>
                      </a:lnTo>
                      <a:cubicBezTo>
                        <a:pt x="258604" y="544068"/>
                        <a:pt x="262604" y="548069"/>
                        <a:pt x="259175" y="543401"/>
                      </a:cubicBezTo>
                      <a:cubicBezTo>
                        <a:pt x="271653" y="539210"/>
                        <a:pt x="284131" y="535114"/>
                        <a:pt x="296704" y="530828"/>
                      </a:cubicBezTo>
                      <a:lnTo>
                        <a:pt x="296704" y="514160"/>
                      </a:lnTo>
                      <a:cubicBezTo>
                        <a:pt x="285369" y="516445"/>
                        <a:pt x="275177" y="518446"/>
                        <a:pt x="259175" y="518446"/>
                      </a:cubicBezTo>
                      <a:cubicBezTo>
                        <a:pt x="260509" y="511397"/>
                        <a:pt x="261938" y="504539"/>
                        <a:pt x="263271" y="497491"/>
                      </a:cubicBezTo>
                      <a:cubicBezTo>
                        <a:pt x="246126" y="502158"/>
                        <a:pt x="258413" y="499396"/>
                        <a:pt x="250698" y="509968"/>
                      </a:cubicBezTo>
                      <a:cubicBezTo>
                        <a:pt x="248412" y="513207"/>
                        <a:pt x="245269" y="512540"/>
                        <a:pt x="242316" y="518351"/>
                      </a:cubicBezTo>
                      <a:lnTo>
                        <a:pt x="238220" y="518351"/>
                      </a:lnTo>
                      <a:lnTo>
                        <a:pt x="238220" y="493300"/>
                      </a:lnTo>
                      <a:lnTo>
                        <a:pt x="229838" y="493300"/>
                      </a:lnTo>
                      <a:cubicBezTo>
                        <a:pt x="227171" y="501587"/>
                        <a:pt x="224409" y="509968"/>
                        <a:pt x="221552" y="518351"/>
                      </a:cubicBezTo>
                      <a:lnTo>
                        <a:pt x="217361" y="518351"/>
                      </a:lnTo>
                      <a:cubicBezTo>
                        <a:pt x="216027" y="514064"/>
                        <a:pt x="214598" y="509968"/>
                        <a:pt x="213265" y="505778"/>
                      </a:cubicBezTo>
                      <a:lnTo>
                        <a:pt x="196596" y="505778"/>
                      </a:lnTo>
                      <a:lnTo>
                        <a:pt x="196596" y="522446"/>
                      </a:lnTo>
                      <a:cubicBezTo>
                        <a:pt x="190214" y="519970"/>
                        <a:pt x="189738" y="519112"/>
                        <a:pt x="179927" y="518255"/>
                      </a:cubicBezTo>
                      <a:cubicBezTo>
                        <a:pt x="182404" y="526542"/>
                        <a:pt x="179165" y="521780"/>
                        <a:pt x="184023" y="526637"/>
                      </a:cubicBezTo>
                      <a:lnTo>
                        <a:pt x="184023" y="530733"/>
                      </a:lnTo>
                      <a:cubicBezTo>
                        <a:pt x="192119" y="535591"/>
                        <a:pt x="205740" y="528066"/>
                        <a:pt x="209074" y="526637"/>
                      </a:cubicBezTo>
                      <a:lnTo>
                        <a:pt x="209074" y="530733"/>
                      </a:lnTo>
                      <a:lnTo>
                        <a:pt x="213360" y="530733"/>
                      </a:lnTo>
                      <a:lnTo>
                        <a:pt x="213360" y="551593"/>
                      </a:lnTo>
                      <a:lnTo>
                        <a:pt x="209074" y="551593"/>
                      </a:lnTo>
                      <a:lnTo>
                        <a:pt x="209074" y="555784"/>
                      </a:lnTo>
                      <a:lnTo>
                        <a:pt x="196596" y="555784"/>
                      </a:lnTo>
                      <a:lnTo>
                        <a:pt x="196596" y="547497"/>
                      </a:lnTo>
                      <a:cubicBezTo>
                        <a:pt x="182499" y="550640"/>
                        <a:pt x="177356" y="557117"/>
                        <a:pt x="163163" y="560070"/>
                      </a:cubicBezTo>
                      <a:lnTo>
                        <a:pt x="163163" y="568357"/>
                      </a:lnTo>
                      <a:cubicBezTo>
                        <a:pt x="154781" y="565976"/>
                        <a:pt x="159544" y="569024"/>
                        <a:pt x="154781" y="564166"/>
                      </a:cubicBezTo>
                      <a:lnTo>
                        <a:pt x="150590" y="564166"/>
                      </a:lnTo>
                      <a:cubicBezTo>
                        <a:pt x="151924" y="557308"/>
                        <a:pt x="153353" y="550450"/>
                        <a:pt x="154781" y="543306"/>
                      </a:cubicBezTo>
                      <a:cubicBezTo>
                        <a:pt x="148400" y="540830"/>
                        <a:pt x="147923" y="539972"/>
                        <a:pt x="138017" y="539115"/>
                      </a:cubicBezTo>
                      <a:cubicBezTo>
                        <a:pt x="139446" y="533591"/>
                        <a:pt x="140780" y="528066"/>
                        <a:pt x="142208" y="522446"/>
                      </a:cubicBezTo>
                      <a:cubicBezTo>
                        <a:pt x="139446" y="521018"/>
                        <a:pt x="136589" y="519684"/>
                        <a:pt x="133826" y="518255"/>
                      </a:cubicBezTo>
                      <a:lnTo>
                        <a:pt x="133826" y="509873"/>
                      </a:lnTo>
                      <a:cubicBezTo>
                        <a:pt x="144780" y="510349"/>
                        <a:pt x="148019" y="511493"/>
                        <a:pt x="154781" y="514064"/>
                      </a:cubicBezTo>
                      <a:lnTo>
                        <a:pt x="154781" y="509873"/>
                      </a:lnTo>
                      <a:lnTo>
                        <a:pt x="158877" y="509873"/>
                      </a:lnTo>
                      <a:cubicBezTo>
                        <a:pt x="157544" y="501491"/>
                        <a:pt x="156115" y="493205"/>
                        <a:pt x="154781" y="484918"/>
                      </a:cubicBezTo>
                      <a:lnTo>
                        <a:pt x="150590" y="484918"/>
                      </a:lnTo>
                      <a:lnTo>
                        <a:pt x="150590" y="480632"/>
                      </a:lnTo>
                      <a:cubicBezTo>
                        <a:pt x="138113" y="485394"/>
                        <a:pt x="134874" y="493490"/>
                        <a:pt x="121253" y="497395"/>
                      </a:cubicBezTo>
                      <a:cubicBezTo>
                        <a:pt x="122492" y="511969"/>
                        <a:pt x="126873" y="516922"/>
                        <a:pt x="117062" y="526733"/>
                      </a:cubicBezTo>
                      <a:lnTo>
                        <a:pt x="117062" y="530828"/>
                      </a:lnTo>
                      <a:cubicBezTo>
                        <a:pt x="112967" y="529495"/>
                        <a:pt x="108776" y="528161"/>
                        <a:pt x="104584" y="526733"/>
                      </a:cubicBezTo>
                      <a:cubicBezTo>
                        <a:pt x="104584" y="501682"/>
                        <a:pt x="112681" y="496157"/>
                        <a:pt x="129731" y="489014"/>
                      </a:cubicBezTo>
                      <a:cubicBezTo>
                        <a:pt x="131159" y="477964"/>
                        <a:pt x="132398" y="466820"/>
                        <a:pt x="133826" y="455581"/>
                      </a:cubicBezTo>
                      <a:lnTo>
                        <a:pt x="125540" y="455581"/>
                      </a:lnTo>
                      <a:cubicBezTo>
                        <a:pt x="120396" y="480346"/>
                        <a:pt x="102965" y="503206"/>
                        <a:pt x="83725" y="514064"/>
                      </a:cubicBezTo>
                      <a:lnTo>
                        <a:pt x="83725" y="518351"/>
                      </a:lnTo>
                      <a:cubicBezTo>
                        <a:pt x="72295" y="515398"/>
                        <a:pt x="74200" y="512635"/>
                        <a:pt x="62865" y="509968"/>
                      </a:cubicBezTo>
                      <a:cubicBezTo>
                        <a:pt x="65627" y="520732"/>
                        <a:pt x="67151" y="521875"/>
                        <a:pt x="75438" y="526733"/>
                      </a:cubicBezTo>
                      <a:cubicBezTo>
                        <a:pt x="73628" y="541496"/>
                        <a:pt x="69723" y="543020"/>
                        <a:pt x="67056" y="555879"/>
                      </a:cubicBezTo>
                      <a:lnTo>
                        <a:pt x="58674" y="555879"/>
                      </a:lnTo>
                      <a:cubicBezTo>
                        <a:pt x="61627" y="579310"/>
                        <a:pt x="68390" y="569214"/>
                        <a:pt x="75438" y="581025"/>
                      </a:cubicBezTo>
                      <a:lnTo>
                        <a:pt x="75438" y="593598"/>
                      </a:lnTo>
                      <a:cubicBezTo>
                        <a:pt x="79534" y="596265"/>
                        <a:pt x="83725" y="599027"/>
                        <a:pt x="87916" y="601885"/>
                      </a:cubicBezTo>
                      <a:cubicBezTo>
                        <a:pt x="91631" y="606743"/>
                        <a:pt x="84773" y="604361"/>
                        <a:pt x="92012" y="610172"/>
                      </a:cubicBezTo>
                      <a:lnTo>
                        <a:pt x="92012" y="614267"/>
                      </a:lnTo>
                      <a:lnTo>
                        <a:pt x="104584" y="614267"/>
                      </a:lnTo>
                      <a:cubicBezTo>
                        <a:pt x="105918" y="610172"/>
                        <a:pt x="107347" y="605885"/>
                        <a:pt x="108776" y="601885"/>
                      </a:cubicBezTo>
                      <a:cubicBezTo>
                        <a:pt x="126016" y="604171"/>
                        <a:pt x="123254" y="610553"/>
                        <a:pt x="137922" y="614267"/>
                      </a:cubicBezTo>
                      <a:lnTo>
                        <a:pt x="137922" y="605885"/>
                      </a:lnTo>
                      <a:lnTo>
                        <a:pt x="142113" y="605885"/>
                      </a:lnTo>
                      <a:cubicBezTo>
                        <a:pt x="150971" y="595598"/>
                        <a:pt x="152114" y="603980"/>
                        <a:pt x="154686" y="585026"/>
                      </a:cubicBezTo>
                      <a:lnTo>
                        <a:pt x="175546" y="585026"/>
                      </a:lnTo>
                      <a:lnTo>
                        <a:pt x="175546" y="580835"/>
                      </a:lnTo>
                      <a:lnTo>
                        <a:pt x="179737" y="580835"/>
                      </a:lnTo>
                      <a:cubicBezTo>
                        <a:pt x="176689" y="574739"/>
                        <a:pt x="176022" y="573977"/>
                        <a:pt x="175546" y="564071"/>
                      </a:cubicBezTo>
                      <a:lnTo>
                        <a:pt x="188024" y="564071"/>
                      </a:lnTo>
                      <a:cubicBezTo>
                        <a:pt x="190119" y="579596"/>
                        <a:pt x="192310" y="588835"/>
                        <a:pt x="192119" y="614172"/>
                      </a:cubicBezTo>
                      <a:lnTo>
                        <a:pt x="179737" y="614172"/>
                      </a:lnTo>
                      <a:lnTo>
                        <a:pt x="179737" y="618363"/>
                      </a:lnTo>
                      <a:lnTo>
                        <a:pt x="175546" y="618363"/>
                      </a:lnTo>
                      <a:cubicBezTo>
                        <a:pt x="174879" y="624935"/>
                        <a:pt x="170974" y="653701"/>
                        <a:pt x="175546" y="668560"/>
                      </a:cubicBezTo>
                      <a:lnTo>
                        <a:pt x="179737" y="668560"/>
                      </a:lnTo>
                      <a:lnTo>
                        <a:pt x="179737" y="685324"/>
                      </a:lnTo>
                      <a:lnTo>
                        <a:pt x="183833" y="685324"/>
                      </a:lnTo>
                      <a:cubicBezTo>
                        <a:pt x="188690" y="697230"/>
                        <a:pt x="186785" y="696563"/>
                        <a:pt x="183833" y="706088"/>
                      </a:cubicBezTo>
                      <a:cubicBezTo>
                        <a:pt x="208121" y="711708"/>
                        <a:pt x="208502" y="729615"/>
                        <a:pt x="229743" y="735425"/>
                      </a:cubicBezTo>
                      <a:cubicBezTo>
                        <a:pt x="232791" y="747236"/>
                        <a:pt x="245269" y="763238"/>
                        <a:pt x="254889" y="768763"/>
                      </a:cubicBezTo>
                      <a:lnTo>
                        <a:pt x="254889" y="781241"/>
                      </a:lnTo>
                      <a:lnTo>
                        <a:pt x="250698" y="781241"/>
                      </a:lnTo>
                      <a:lnTo>
                        <a:pt x="250698" y="768763"/>
                      </a:lnTo>
                      <a:cubicBezTo>
                        <a:pt x="246031" y="772287"/>
                        <a:pt x="250127" y="768191"/>
                        <a:pt x="246507" y="772954"/>
                      </a:cubicBezTo>
                      <a:cubicBezTo>
                        <a:pt x="234125" y="781050"/>
                        <a:pt x="234696" y="790289"/>
                        <a:pt x="238125" y="802100"/>
                      </a:cubicBezTo>
                      <a:lnTo>
                        <a:pt x="229743" y="802100"/>
                      </a:lnTo>
                      <a:cubicBezTo>
                        <a:pt x="224504" y="789432"/>
                        <a:pt x="221171" y="779907"/>
                        <a:pt x="221456" y="760381"/>
                      </a:cubicBezTo>
                      <a:lnTo>
                        <a:pt x="208883" y="760381"/>
                      </a:lnTo>
                      <a:cubicBezTo>
                        <a:pt x="205835" y="776192"/>
                        <a:pt x="201835" y="783717"/>
                        <a:pt x="183833" y="785432"/>
                      </a:cubicBezTo>
                      <a:lnTo>
                        <a:pt x="183833" y="772954"/>
                      </a:lnTo>
                      <a:lnTo>
                        <a:pt x="175451" y="772954"/>
                      </a:lnTo>
                      <a:cubicBezTo>
                        <a:pt x="172879" y="781241"/>
                        <a:pt x="176022" y="776478"/>
                        <a:pt x="171260" y="781241"/>
                      </a:cubicBezTo>
                      <a:lnTo>
                        <a:pt x="171260" y="785432"/>
                      </a:lnTo>
                      <a:cubicBezTo>
                        <a:pt x="164687" y="782288"/>
                        <a:pt x="161163" y="781526"/>
                        <a:pt x="150400" y="781241"/>
                      </a:cubicBezTo>
                      <a:cubicBezTo>
                        <a:pt x="155258" y="801910"/>
                        <a:pt x="165830" y="798576"/>
                        <a:pt x="167069" y="823055"/>
                      </a:cubicBezTo>
                      <a:lnTo>
                        <a:pt x="158687" y="823055"/>
                      </a:lnTo>
                      <a:cubicBezTo>
                        <a:pt x="155639" y="811244"/>
                        <a:pt x="151257" y="811054"/>
                        <a:pt x="146209" y="802100"/>
                      </a:cubicBezTo>
                      <a:lnTo>
                        <a:pt x="133636" y="802100"/>
                      </a:lnTo>
                      <a:cubicBezTo>
                        <a:pt x="131159" y="810387"/>
                        <a:pt x="134207" y="805720"/>
                        <a:pt x="129540" y="810482"/>
                      </a:cubicBezTo>
                      <a:cubicBezTo>
                        <a:pt x="133350" y="825532"/>
                        <a:pt x="141351" y="826389"/>
                        <a:pt x="154591" y="831342"/>
                      </a:cubicBezTo>
                      <a:lnTo>
                        <a:pt x="154591" y="835533"/>
                      </a:lnTo>
                      <a:cubicBezTo>
                        <a:pt x="147542" y="834200"/>
                        <a:pt x="140589" y="832676"/>
                        <a:pt x="133636" y="831342"/>
                      </a:cubicBezTo>
                      <a:lnTo>
                        <a:pt x="133636" y="835533"/>
                      </a:lnTo>
                      <a:cubicBezTo>
                        <a:pt x="129540" y="836867"/>
                        <a:pt x="125349" y="838200"/>
                        <a:pt x="121158" y="839629"/>
                      </a:cubicBezTo>
                      <a:cubicBezTo>
                        <a:pt x="115538" y="826389"/>
                        <a:pt x="109252" y="820293"/>
                        <a:pt x="108680" y="802100"/>
                      </a:cubicBezTo>
                      <a:cubicBezTo>
                        <a:pt x="96012" y="810197"/>
                        <a:pt x="106108" y="807530"/>
                        <a:pt x="100298" y="814578"/>
                      </a:cubicBezTo>
                      <a:cubicBezTo>
                        <a:pt x="97060" y="818483"/>
                        <a:pt x="91821" y="817817"/>
                        <a:pt x="87725" y="822960"/>
                      </a:cubicBezTo>
                      <a:lnTo>
                        <a:pt x="83534" y="822960"/>
                      </a:lnTo>
                      <a:lnTo>
                        <a:pt x="83534" y="810482"/>
                      </a:lnTo>
                      <a:cubicBezTo>
                        <a:pt x="78581" y="814578"/>
                        <a:pt x="74009" y="821246"/>
                        <a:pt x="71056" y="827151"/>
                      </a:cubicBezTo>
                      <a:cubicBezTo>
                        <a:pt x="50387" y="821531"/>
                        <a:pt x="49816" y="799719"/>
                        <a:pt x="33528" y="789527"/>
                      </a:cubicBezTo>
                      <a:lnTo>
                        <a:pt x="33528" y="768763"/>
                      </a:lnTo>
                      <a:cubicBezTo>
                        <a:pt x="44768" y="766477"/>
                        <a:pt x="55055" y="764381"/>
                        <a:pt x="71056" y="764477"/>
                      </a:cubicBezTo>
                      <a:cubicBezTo>
                        <a:pt x="68294" y="777240"/>
                        <a:pt x="64008" y="778955"/>
                        <a:pt x="62770" y="793718"/>
                      </a:cubicBezTo>
                      <a:cubicBezTo>
                        <a:pt x="73057" y="790861"/>
                        <a:pt x="69628" y="791528"/>
                        <a:pt x="75343" y="785432"/>
                      </a:cubicBezTo>
                      <a:lnTo>
                        <a:pt x="79439" y="785432"/>
                      </a:lnTo>
                      <a:lnTo>
                        <a:pt x="79439" y="776954"/>
                      </a:lnTo>
                      <a:cubicBezTo>
                        <a:pt x="83630" y="774287"/>
                        <a:pt x="87821" y="771430"/>
                        <a:pt x="91916" y="768668"/>
                      </a:cubicBezTo>
                      <a:cubicBezTo>
                        <a:pt x="93345" y="765810"/>
                        <a:pt x="94774" y="763048"/>
                        <a:pt x="96107" y="760285"/>
                      </a:cubicBezTo>
                      <a:lnTo>
                        <a:pt x="112871" y="760285"/>
                      </a:lnTo>
                      <a:cubicBezTo>
                        <a:pt x="114205" y="757428"/>
                        <a:pt x="115633" y="754571"/>
                        <a:pt x="116967" y="751904"/>
                      </a:cubicBezTo>
                      <a:cubicBezTo>
                        <a:pt x="121158" y="750570"/>
                        <a:pt x="125349" y="749046"/>
                        <a:pt x="129635" y="747712"/>
                      </a:cubicBezTo>
                      <a:lnTo>
                        <a:pt x="129635" y="739331"/>
                      </a:lnTo>
                      <a:cubicBezTo>
                        <a:pt x="132302" y="737997"/>
                        <a:pt x="135065" y="736568"/>
                        <a:pt x="137922" y="735235"/>
                      </a:cubicBezTo>
                      <a:lnTo>
                        <a:pt x="137922" y="718471"/>
                      </a:lnTo>
                      <a:lnTo>
                        <a:pt x="142113" y="718471"/>
                      </a:lnTo>
                      <a:lnTo>
                        <a:pt x="142113" y="714280"/>
                      </a:lnTo>
                      <a:cubicBezTo>
                        <a:pt x="147638" y="715708"/>
                        <a:pt x="153257" y="717042"/>
                        <a:pt x="158782" y="718471"/>
                      </a:cubicBezTo>
                      <a:lnTo>
                        <a:pt x="158782" y="714280"/>
                      </a:lnTo>
                      <a:cubicBezTo>
                        <a:pt x="167164" y="711803"/>
                        <a:pt x="162497" y="714851"/>
                        <a:pt x="167164" y="710089"/>
                      </a:cubicBezTo>
                      <a:cubicBezTo>
                        <a:pt x="158115" y="708184"/>
                        <a:pt x="155258" y="707517"/>
                        <a:pt x="150495" y="701707"/>
                      </a:cubicBezTo>
                      <a:cubicBezTo>
                        <a:pt x="113633" y="701326"/>
                        <a:pt x="133064" y="706374"/>
                        <a:pt x="125349" y="731044"/>
                      </a:cubicBezTo>
                      <a:cubicBezTo>
                        <a:pt x="125349" y="731044"/>
                        <a:pt x="122206" y="731330"/>
                        <a:pt x="121158" y="739331"/>
                      </a:cubicBezTo>
                      <a:cubicBezTo>
                        <a:pt x="111538" y="741998"/>
                        <a:pt x="111252" y="742950"/>
                        <a:pt x="104489" y="747712"/>
                      </a:cubicBezTo>
                      <a:lnTo>
                        <a:pt x="104489" y="751904"/>
                      </a:lnTo>
                      <a:cubicBezTo>
                        <a:pt x="93345" y="753237"/>
                        <a:pt x="82201" y="754571"/>
                        <a:pt x="71056" y="756095"/>
                      </a:cubicBezTo>
                      <a:cubicBezTo>
                        <a:pt x="70104" y="755904"/>
                        <a:pt x="69628" y="750570"/>
                        <a:pt x="62770" y="751904"/>
                      </a:cubicBezTo>
                      <a:lnTo>
                        <a:pt x="62770" y="756095"/>
                      </a:lnTo>
                      <a:cubicBezTo>
                        <a:pt x="50197" y="757428"/>
                        <a:pt x="37719" y="758857"/>
                        <a:pt x="25241" y="760381"/>
                      </a:cubicBezTo>
                      <a:cubicBezTo>
                        <a:pt x="21907" y="746284"/>
                        <a:pt x="15811" y="744283"/>
                        <a:pt x="12668" y="731139"/>
                      </a:cubicBezTo>
                      <a:lnTo>
                        <a:pt x="0" y="731139"/>
                      </a:lnTo>
                      <a:cubicBezTo>
                        <a:pt x="4191" y="743522"/>
                        <a:pt x="8382" y="756095"/>
                        <a:pt x="12668" y="768668"/>
                      </a:cubicBezTo>
                      <a:lnTo>
                        <a:pt x="16764" y="768668"/>
                      </a:lnTo>
                      <a:lnTo>
                        <a:pt x="16764" y="776954"/>
                      </a:lnTo>
                      <a:lnTo>
                        <a:pt x="20955" y="776954"/>
                      </a:lnTo>
                      <a:lnTo>
                        <a:pt x="20955" y="802100"/>
                      </a:lnTo>
                      <a:lnTo>
                        <a:pt x="25146" y="802100"/>
                      </a:lnTo>
                      <a:lnTo>
                        <a:pt x="25146" y="806291"/>
                      </a:lnTo>
                      <a:lnTo>
                        <a:pt x="37624" y="806291"/>
                      </a:lnTo>
                      <a:cubicBezTo>
                        <a:pt x="38957" y="810482"/>
                        <a:pt x="40291" y="814578"/>
                        <a:pt x="41720" y="818769"/>
                      </a:cubicBezTo>
                      <a:cubicBezTo>
                        <a:pt x="39053" y="820198"/>
                        <a:pt x="36195" y="821627"/>
                        <a:pt x="33528" y="823055"/>
                      </a:cubicBezTo>
                      <a:cubicBezTo>
                        <a:pt x="32099" y="828580"/>
                        <a:pt x="30671" y="834200"/>
                        <a:pt x="29242" y="839629"/>
                      </a:cubicBezTo>
                      <a:lnTo>
                        <a:pt x="41720" y="839629"/>
                      </a:lnTo>
                      <a:cubicBezTo>
                        <a:pt x="43148" y="836962"/>
                        <a:pt x="44577" y="834200"/>
                        <a:pt x="45910" y="831342"/>
                      </a:cubicBezTo>
                      <a:cubicBezTo>
                        <a:pt x="55245" y="828199"/>
                        <a:pt x="64294" y="838581"/>
                        <a:pt x="79343" y="839629"/>
                      </a:cubicBezTo>
                      <a:cubicBezTo>
                        <a:pt x="75343" y="867632"/>
                        <a:pt x="65723" y="852773"/>
                        <a:pt x="58388" y="864775"/>
                      </a:cubicBezTo>
                      <a:lnTo>
                        <a:pt x="58388" y="873062"/>
                      </a:lnTo>
                      <a:cubicBezTo>
                        <a:pt x="66770" y="871728"/>
                        <a:pt x="75152" y="870299"/>
                        <a:pt x="83439" y="868966"/>
                      </a:cubicBezTo>
                      <a:lnTo>
                        <a:pt x="83439" y="852202"/>
                      </a:lnTo>
                      <a:lnTo>
                        <a:pt x="91726" y="852202"/>
                      </a:lnTo>
                      <a:lnTo>
                        <a:pt x="91726" y="839724"/>
                      </a:lnTo>
                      <a:cubicBezTo>
                        <a:pt x="95917" y="841153"/>
                        <a:pt x="100203" y="842582"/>
                        <a:pt x="104299" y="843915"/>
                      </a:cubicBezTo>
                      <a:cubicBezTo>
                        <a:pt x="101346" y="854964"/>
                        <a:pt x="97631" y="857250"/>
                        <a:pt x="91726" y="864775"/>
                      </a:cubicBezTo>
                      <a:lnTo>
                        <a:pt x="87630" y="864775"/>
                      </a:lnTo>
                      <a:cubicBezTo>
                        <a:pt x="86297" y="873062"/>
                        <a:pt x="84868" y="881539"/>
                        <a:pt x="83439" y="889826"/>
                      </a:cubicBezTo>
                      <a:lnTo>
                        <a:pt x="79248" y="889826"/>
                      </a:lnTo>
                      <a:lnTo>
                        <a:pt x="79248" y="906589"/>
                      </a:lnTo>
                      <a:lnTo>
                        <a:pt x="83439" y="906589"/>
                      </a:lnTo>
                      <a:lnTo>
                        <a:pt x="83439" y="902303"/>
                      </a:lnTo>
                      <a:cubicBezTo>
                        <a:pt x="94107" y="895350"/>
                        <a:pt x="99441" y="876872"/>
                        <a:pt x="104394" y="864775"/>
                      </a:cubicBezTo>
                      <a:lnTo>
                        <a:pt x="112776" y="864775"/>
                      </a:lnTo>
                      <a:lnTo>
                        <a:pt x="112776" y="873062"/>
                      </a:lnTo>
                      <a:lnTo>
                        <a:pt x="121063" y="873062"/>
                      </a:lnTo>
                      <a:cubicBezTo>
                        <a:pt x="120872" y="861155"/>
                        <a:pt x="119729" y="855250"/>
                        <a:pt x="116872" y="848106"/>
                      </a:cubicBezTo>
                      <a:cubicBezTo>
                        <a:pt x="122206" y="845534"/>
                        <a:pt x="125825" y="844010"/>
                        <a:pt x="129540" y="839629"/>
                      </a:cubicBezTo>
                      <a:cubicBezTo>
                        <a:pt x="136398" y="841058"/>
                        <a:pt x="143351" y="842486"/>
                        <a:pt x="150400" y="843820"/>
                      </a:cubicBezTo>
                      <a:cubicBezTo>
                        <a:pt x="147638" y="853726"/>
                        <a:pt x="149162" y="851535"/>
                        <a:pt x="142018" y="856298"/>
                      </a:cubicBezTo>
                      <a:cubicBezTo>
                        <a:pt x="145161" y="867632"/>
                        <a:pt x="142970" y="865823"/>
                        <a:pt x="154591" y="868871"/>
                      </a:cubicBezTo>
                      <a:lnTo>
                        <a:pt x="154591" y="881444"/>
                      </a:lnTo>
                      <a:lnTo>
                        <a:pt x="158687" y="881444"/>
                      </a:lnTo>
                      <a:lnTo>
                        <a:pt x="158687" y="889730"/>
                      </a:lnTo>
                      <a:cubicBezTo>
                        <a:pt x="167069" y="886968"/>
                        <a:pt x="175451" y="884301"/>
                        <a:pt x="183833" y="881444"/>
                      </a:cubicBezTo>
                      <a:cubicBezTo>
                        <a:pt x="182499" y="874490"/>
                        <a:pt x="181070" y="867442"/>
                        <a:pt x="179737" y="860489"/>
                      </a:cubicBezTo>
                      <a:cubicBezTo>
                        <a:pt x="188024" y="862965"/>
                        <a:pt x="183261" y="860012"/>
                        <a:pt x="188024" y="864680"/>
                      </a:cubicBezTo>
                      <a:lnTo>
                        <a:pt x="192119" y="864680"/>
                      </a:lnTo>
                      <a:cubicBezTo>
                        <a:pt x="190786" y="868871"/>
                        <a:pt x="189357" y="872966"/>
                        <a:pt x="188024" y="877253"/>
                      </a:cubicBezTo>
                      <a:lnTo>
                        <a:pt x="200501" y="877253"/>
                      </a:lnTo>
                      <a:lnTo>
                        <a:pt x="200501" y="868871"/>
                      </a:lnTo>
                      <a:cubicBezTo>
                        <a:pt x="208883" y="871347"/>
                        <a:pt x="204121" y="868299"/>
                        <a:pt x="208883" y="872966"/>
                      </a:cubicBezTo>
                      <a:lnTo>
                        <a:pt x="213170" y="872966"/>
                      </a:lnTo>
                      <a:cubicBezTo>
                        <a:pt x="214503" y="866013"/>
                        <a:pt x="215932" y="859060"/>
                        <a:pt x="217265" y="852107"/>
                      </a:cubicBezTo>
                      <a:lnTo>
                        <a:pt x="213170" y="852107"/>
                      </a:lnTo>
                      <a:lnTo>
                        <a:pt x="213170" y="843820"/>
                      </a:lnTo>
                      <a:cubicBezTo>
                        <a:pt x="217265" y="845153"/>
                        <a:pt x="221456" y="846582"/>
                        <a:pt x="225743" y="848011"/>
                      </a:cubicBezTo>
                      <a:cubicBezTo>
                        <a:pt x="225743" y="848011"/>
                        <a:pt x="229838" y="841629"/>
                        <a:pt x="238220" y="843820"/>
                      </a:cubicBezTo>
                      <a:lnTo>
                        <a:pt x="238220" y="848011"/>
                      </a:lnTo>
                      <a:lnTo>
                        <a:pt x="246602" y="848011"/>
                      </a:lnTo>
                      <a:lnTo>
                        <a:pt x="246602" y="839533"/>
                      </a:lnTo>
                      <a:cubicBezTo>
                        <a:pt x="254984" y="842201"/>
                        <a:pt x="250222" y="838962"/>
                        <a:pt x="254984" y="843725"/>
                      </a:cubicBezTo>
                      <a:lnTo>
                        <a:pt x="259271" y="843725"/>
                      </a:lnTo>
                      <a:cubicBezTo>
                        <a:pt x="253079" y="819912"/>
                        <a:pt x="247555" y="831723"/>
                        <a:pt x="259271" y="806196"/>
                      </a:cubicBezTo>
                      <a:lnTo>
                        <a:pt x="263366" y="806196"/>
                      </a:lnTo>
                      <a:cubicBezTo>
                        <a:pt x="262033" y="810387"/>
                        <a:pt x="260604" y="814483"/>
                        <a:pt x="259271" y="818674"/>
                      </a:cubicBezTo>
                      <a:cubicBezTo>
                        <a:pt x="264795" y="817245"/>
                        <a:pt x="270415" y="815912"/>
                        <a:pt x="275844" y="814483"/>
                      </a:cubicBezTo>
                      <a:cubicBezTo>
                        <a:pt x="277273" y="818674"/>
                        <a:pt x="278702" y="822865"/>
                        <a:pt x="280130" y="827056"/>
                      </a:cubicBezTo>
                      <a:lnTo>
                        <a:pt x="284131" y="827056"/>
                      </a:lnTo>
                      <a:cubicBezTo>
                        <a:pt x="291560" y="837724"/>
                        <a:pt x="279749" y="835152"/>
                        <a:pt x="296704" y="839533"/>
                      </a:cubicBezTo>
                      <a:lnTo>
                        <a:pt x="296704" y="831247"/>
                      </a:lnTo>
                      <a:cubicBezTo>
                        <a:pt x="308039" y="834104"/>
                        <a:pt x="306134" y="836867"/>
                        <a:pt x="317659" y="839533"/>
                      </a:cubicBezTo>
                      <a:lnTo>
                        <a:pt x="317659" y="835438"/>
                      </a:lnTo>
                      <a:lnTo>
                        <a:pt x="321755" y="835438"/>
                      </a:lnTo>
                      <a:lnTo>
                        <a:pt x="321755" y="818674"/>
                      </a:lnTo>
                      <a:lnTo>
                        <a:pt x="317659" y="818674"/>
                      </a:lnTo>
                      <a:lnTo>
                        <a:pt x="317659" y="814483"/>
                      </a:lnTo>
                      <a:cubicBezTo>
                        <a:pt x="309944" y="811816"/>
                        <a:pt x="311753" y="816959"/>
                        <a:pt x="309372" y="818674"/>
                      </a:cubicBezTo>
                      <a:lnTo>
                        <a:pt x="305181" y="818674"/>
                      </a:lnTo>
                      <a:cubicBezTo>
                        <a:pt x="303848" y="810387"/>
                        <a:pt x="302323" y="802005"/>
                        <a:pt x="300990" y="793623"/>
                      </a:cubicBezTo>
                      <a:cubicBezTo>
                        <a:pt x="296799" y="794957"/>
                        <a:pt x="292608" y="796290"/>
                        <a:pt x="288417" y="797814"/>
                      </a:cubicBezTo>
                      <a:cubicBezTo>
                        <a:pt x="282035" y="769430"/>
                        <a:pt x="259080" y="760667"/>
                        <a:pt x="246698" y="739331"/>
                      </a:cubicBezTo>
                      <a:lnTo>
                        <a:pt x="242506" y="739331"/>
                      </a:lnTo>
                      <a:cubicBezTo>
                        <a:pt x="245459" y="733139"/>
                        <a:pt x="246221" y="732473"/>
                        <a:pt x="246698" y="722567"/>
                      </a:cubicBezTo>
                      <a:cubicBezTo>
                        <a:pt x="258509" y="725424"/>
                        <a:pt x="257746" y="730282"/>
                        <a:pt x="259271" y="731044"/>
                      </a:cubicBezTo>
                      <a:cubicBezTo>
                        <a:pt x="277463" y="738473"/>
                        <a:pt x="290132" y="722471"/>
                        <a:pt x="300990" y="731044"/>
                      </a:cubicBezTo>
                      <a:lnTo>
                        <a:pt x="305181" y="731044"/>
                      </a:lnTo>
                      <a:cubicBezTo>
                        <a:pt x="303848" y="725424"/>
                        <a:pt x="302323" y="719900"/>
                        <a:pt x="300990" y="714280"/>
                      </a:cubicBezTo>
                      <a:lnTo>
                        <a:pt x="305181" y="714280"/>
                      </a:lnTo>
                      <a:lnTo>
                        <a:pt x="305181" y="722662"/>
                      </a:lnTo>
                      <a:cubicBezTo>
                        <a:pt x="307943" y="723995"/>
                        <a:pt x="310801" y="725519"/>
                        <a:pt x="313563" y="726853"/>
                      </a:cubicBezTo>
                      <a:lnTo>
                        <a:pt x="313563" y="731044"/>
                      </a:lnTo>
                      <a:lnTo>
                        <a:pt x="309372" y="731044"/>
                      </a:lnTo>
                      <a:cubicBezTo>
                        <a:pt x="307848" y="740664"/>
                        <a:pt x="306515" y="750475"/>
                        <a:pt x="305181" y="760285"/>
                      </a:cubicBezTo>
                      <a:lnTo>
                        <a:pt x="300990" y="760285"/>
                      </a:lnTo>
                      <a:lnTo>
                        <a:pt x="300990" y="776859"/>
                      </a:lnTo>
                      <a:cubicBezTo>
                        <a:pt x="313944" y="770573"/>
                        <a:pt x="321278" y="761905"/>
                        <a:pt x="334328" y="755999"/>
                      </a:cubicBezTo>
                      <a:cubicBezTo>
                        <a:pt x="336899" y="747712"/>
                        <a:pt x="333756" y="752380"/>
                        <a:pt x="338519" y="747712"/>
                      </a:cubicBezTo>
                      <a:cubicBezTo>
                        <a:pt x="337185" y="717899"/>
                        <a:pt x="330994" y="731520"/>
                        <a:pt x="317659" y="718471"/>
                      </a:cubicBezTo>
                      <a:lnTo>
                        <a:pt x="313468" y="718471"/>
                      </a:lnTo>
                      <a:lnTo>
                        <a:pt x="313468" y="714280"/>
                      </a:lnTo>
                      <a:cubicBezTo>
                        <a:pt x="321659" y="712946"/>
                        <a:pt x="330137" y="711422"/>
                        <a:pt x="338423" y="710089"/>
                      </a:cubicBezTo>
                      <a:lnTo>
                        <a:pt x="338423" y="697611"/>
                      </a:lnTo>
                      <a:cubicBezTo>
                        <a:pt x="328613" y="698564"/>
                        <a:pt x="328136" y="699326"/>
                        <a:pt x="321659" y="701802"/>
                      </a:cubicBezTo>
                      <a:lnTo>
                        <a:pt x="321659" y="697611"/>
                      </a:lnTo>
                      <a:lnTo>
                        <a:pt x="317564" y="697611"/>
                      </a:lnTo>
                      <a:cubicBezTo>
                        <a:pt x="321564" y="690086"/>
                        <a:pt x="323564" y="691229"/>
                        <a:pt x="325850" y="680942"/>
                      </a:cubicBezTo>
                      <a:cubicBezTo>
                        <a:pt x="308800" y="678371"/>
                        <a:pt x="312896" y="680085"/>
                        <a:pt x="292513" y="680942"/>
                      </a:cubicBezTo>
                      <a:cubicBezTo>
                        <a:pt x="291179" y="677132"/>
                        <a:pt x="284607" y="671798"/>
                        <a:pt x="288322" y="664178"/>
                      </a:cubicBezTo>
                      <a:lnTo>
                        <a:pt x="292513" y="664178"/>
                      </a:lnTo>
                      <a:lnTo>
                        <a:pt x="292513" y="643223"/>
                      </a:lnTo>
                      <a:lnTo>
                        <a:pt x="288322" y="643223"/>
                      </a:lnTo>
                      <a:cubicBezTo>
                        <a:pt x="284417" y="653225"/>
                        <a:pt x="280797" y="663797"/>
                        <a:pt x="280035" y="676751"/>
                      </a:cubicBezTo>
                      <a:cubicBezTo>
                        <a:pt x="261556" y="676751"/>
                        <a:pt x="246602" y="679323"/>
                        <a:pt x="238220" y="689324"/>
                      </a:cubicBezTo>
                      <a:lnTo>
                        <a:pt x="234029" y="689324"/>
                      </a:lnTo>
                      <a:lnTo>
                        <a:pt x="234029" y="693325"/>
                      </a:lnTo>
                      <a:lnTo>
                        <a:pt x="250698" y="693325"/>
                      </a:lnTo>
                      <a:cubicBezTo>
                        <a:pt x="247555" y="704755"/>
                        <a:pt x="249746" y="702945"/>
                        <a:pt x="238220" y="705898"/>
                      </a:cubicBezTo>
                      <a:lnTo>
                        <a:pt x="238220" y="714280"/>
                      </a:lnTo>
                      <a:lnTo>
                        <a:pt x="246602" y="714280"/>
                      </a:lnTo>
                      <a:cubicBezTo>
                        <a:pt x="245174" y="718471"/>
                        <a:pt x="243840" y="722662"/>
                        <a:pt x="242411" y="726853"/>
                      </a:cubicBezTo>
                      <a:cubicBezTo>
                        <a:pt x="226886" y="724662"/>
                        <a:pt x="229267" y="722852"/>
                        <a:pt x="221552" y="714280"/>
                      </a:cubicBezTo>
                      <a:lnTo>
                        <a:pt x="217361" y="714280"/>
                      </a:lnTo>
                      <a:cubicBezTo>
                        <a:pt x="216027" y="710089"/>
                        <a:pt x="214598" y="705898"/>
                        <a:pt x="213265" y="701707"/>
                      </a:cubicBezTo>
                      <a:lnTo>
                        <a:pt x="200692" y="701707"/>
                      </a:lnTo>
                      <a:cubicBezTo>
                        <a:pt x="195453" y="699230"/>
                        <a:pt x="202025" y="699897"/>
                        <a:pt x="196596" y="697516"/>
                      </a:cubicBezTo>
                      <a:cubicBezTo>
                        <a:pt x="195167" y="672465"/>
                        <a:pt x="193834" y="647319"/>
                        <a:pt x="192310" y="622364"/>
                      </a:cubicBezTo>
                      <a:cubicBezTo>
                        <a:pt x="202978" y="620173"/>
                        <a:pt x="211550" y="616744"/>
                        <a:pt x="217456" y="609791"/>
                      </a:cubicBezTo>
                      <a:lnTo>
                        <a:pt x="221647" y="609791"/>
                      </a:lnTo>
                      <a:lnTo>
                        <a:pt x="221647" y="626459"/>
                      </a:lnTo>
                      <a:lnTo>
                        <a:pt x="225838" y="626459"/>
                      </a:lnTo>
                      <a:lnTo>
                        <a:pt x="225838" y="634841"/>
                      </a:lnTo>
                      <a:lnTo>
                        <a:pt x="229934" y="634841"/>
                      </a:lnTo>
                      <a:cubicBezTo>
                        <a:pt x="235458" y="648557"/>
                        <a:pt x="226409" y="648653"/>
                        <a:pt x="238316" y="659797"/>
                      </a:cubicBezTo>
                      <a:lnTo>
                        <a:pt x="238316" y="663988"/>
                      </a:lnTo>
                      <a:lnTo>
                        <a:pt x="246698" y="663988"/>
                      </a:lnTo>
                      <a:lnTo>
                        <a:pt x="246698" y="659797"/>
                      </a:lnTo>
                      <a:lnTo>
                        <a:pt x="242506" y="659797"/>
                      </a:lnTo>
                      <a:lnTo>
                        <a:pt x="242506" y="638937"/>
                      </a:lnTo>
                      <a:cubicBezTo>
                        <a:pt x="239744" y="637508"/>
                        <a:pt x="236982" y="636080"/>
                        <a:pt x="234220" y="634746"/>
                      </a:cubicBezTo>
                      <a:lnTo>
                        <a:pt x="234220" y="613791"/>
                      </a:lnTo>
                      <a:lnTo>
                        <a:pt x="238411" y="613791"/>
                      </a:lnTo>
                      <a:cubicBezTo>
                        <a:pt x="237077" y="608267"/>
                        <a:pt x="235553" y="602742"/>
                        <a:pt x="234220" y="597122"/>
                      </a:cubicBezTo>
                      <a:cubicBezTo>
                        <a:pt x="241935" y="592741"/>
                        <a:pt x="258890" y="579406"/>
                        <a:pt x="263462" y="572072"/>
                      </a:cubicBezTo>
                      <a:lnTo>
                        <a:pt x="271844" y="572072"/>
                      </a:lnTo>
                      <a:cubicBezTo>
                        <a:pt x="275368" y="577596"/>
                        <a:pt x="274796" y="577120"/>
                        <a:pt x="280321" y="580454"/>
                      </a:cubicBezTo>
                      <a:cubicBezTo>
                        <a:pt x="276035" y="588169"/>
                        <a:pt x="270986" y="596551"/>
                        <a:pt x="263557" y="601313"/>
                      </a:cubicBezTo>
                      <a:lnTo>
                        <a:pt x="263557" y="605409"/>
                      </a:lnTo>
                      <a:lnTo>
                        <a:pt x="280321" y="605409"/>
                      </a:lnTo>
                      <a:cubicBezTo>
                        <a:pt x="277559" y="612553"/>
                        <a:pt x="276035" y="618649"/>
                        <a:pt x="276035" y="630555"/>
                      </a:cubicBezTo>
                      <a:cubicBezTo>
                        <a:pt x="288512" y="627317"/>
                        <a:pt x="286321" y="623792"/>
                        <a:pt x="301181" y="622173"/>
                      </a:cubicBezTo>
                      <a:cubicBezTo>
                        <a:pt x="299657" y="618458"/>
                        <a:pt x="291846" y="601599"/>
                        <a:pt x="296990" y="593027"/>
                      </a:cubicBezTo>
                      <a:lnTo>
                        <a:pt x="301181" y="593027"/>
                      </a:lnTo>
                      <a:lnTo>
                        <a:pt x="301181" y="588835"/>
                      </a:lnTo>
                      <a:lnTo>
                        <a:pt x="305371" y="588835"/>
                      </a:lnTo>
                      <a:lnTo>
                        <a:pt x="305371" y="593027"/>
                      </a:lnTo>
                      <a:lnTo>
                        <a:pt x="309563" y="593027"/>
                      </a:lnTo>
                      <a:cubicBezTo>
                        <a:pt x="302895" y="607409"/>
                        <a:pt x="307181" y="611886"/>
                        <a:pt x="309563" y="626364"/>
                      </a:cubicBezTo>
                      <a:cubicBezTo>
                        <a:pt x="319278" y="625031"/>
                        <a:pt x="328994" y="623602"/>
                        <a:pt x="338709" y="622173"/>
                      </a:cubicBezTo>
                      <a:lnTo>
                        <a:pt x="338709" y="638842"/>
                      </a:lnTo>
                      <a:cubicBezTo>
                        <a:pt x="348710" y="636175"/>
                        <a:pt x="346615" y="637604"/>
                        <a:pt x="351282" y="630460"/>
                      </a:cubicBezTo>
                      <a:lnTo>
                        <a:pt x="355473" y="630460"/>
                      </a:lnTo>
                      <a:lnTo>
                        <a:pt x="355473" y="642842"/>
                      </a:lnTo>
                      <a:cubicBezTo>
                        <a:pt x="344043" y="645795"/>
                        <a:pt x="345948" y="648653"/>
                        <a:pt x="334518" y="651320"/>
                      </a:cubicBezTo>
                      <a:lnTo>
                        <a:pt x="334518" y="659606"/>
                      </a:lnTo>
                      <a:cubicBezTo>
                        <a:pt x="347567" y="660083"/>
                        <a:pt x="365379" y="661702"/>
                        <a:pt x="372142" y="655510"/>
                      </a:cubicBezTo>
                      <a:lnTo>
                        <a:pt x="376333" y="655510"/>
                      </a:lnTo>
                      <a:lnTo>
                        <a:pt x="376333" y="651320"/>
                      </a:lnTo>
                      <a:cubicBezTo>
                        <a:pt x="373475" y="649891"/>
                        <a:pt x="370808" y="648462"/>
                        <a:pt x="367951" y="647129"/>
                      </a:cubicBezTo>
                      <a:cubicBezTo>
                        <a:pt x="363569" y="633508"/>
                        <a:pt x="371856" y="618363"/>
                        <a:pt x="363855" y="609600"/>
                      </a:cubicBezTo>
                      <a:lnTo>
                        <a:pt x="363855" y="605314"/>
                      </a:lnTo>
                      <a:cubicBezTo>
                        <a:pt x="356235" y="600170"/>
                        <a:pt x="345948" y="604647"/>
                        <a:pt x="338709" y="605314"/>
                      </a:cubicBezTo>
                      <a:lnTo>
                        <a:pt x="338709" y="613696"/>
                      </a:lnTo>
                      <a:lnTo>
                        <a:pt x="326231" y="613696"/>
                      </a:lnTo>
                      <a:lnTo>
                        <a:pt x="326231" y="609600"/>
                      </a:lnTo>
                      <a:lnTo>
                        <a:pt x="322040" y="609600"/>
                      </a:lnTo>
                      <a:cubicBezTo>
                        <a:pt x="326136" y="602171"/>
                        <a:pt x="328232" y="603123"/>
                        <a:pt x="330518" y="592931"/>
                      </a:cubicBezTo>
                      <a:lnTo>
                        <a:pt x="318040" y="592931"/>
                      </a:lnTo>
                      <a:cubicBezTo>
                        <a:pt x="314135" y="577691"/>
                        <a:pt x="310610" y="583883"/>
                        <a:pt x="309753" y="563594"/>
                      </a:cubicBezTo>
                      <a:cubicBezTo>
                        <a:pt x="293656" y="565690"/>
                        <a:pt x="298037" y="568833"/>
                        <a:pt x="284607" y="571976"/>
                      </a:cubicBezTo>
                      <a:lnTo>
                        <a:pt x="284607" y="563594"/>
                      </a:lnTo>
                      <a:cubicBezTo>
                        <a:pt x="302228" y="561404"/>
                        <a:pt x="298323" y="557784"/>
                        <a:pt x="309753" y="551117"/>
                      </a:cubicBezTo>
                      <a:cubicBezTo>
                        <a:pt x="314896" y="557879"/>
                        <a:pt x="323755" y="562832"/>
                        <a:pt x="330613" y="567881"/>
                      </a:cubicBezTo>
                      <a:lnTo>
                        <a:pt x="330613" y="572072"/>
                      </a:lnTo>
                      <a:lnTo>
                        <a:pt x="338900" y="572072"/>
                      </a:lnTo>
                      <a:cubicBezTo>
                        <a:pt x="343471" y="588550"/>
                        <a:pt x="348901" y="584168"/>
                        <a:pt x="359855" y="593027"/>
                      </a:cubicBezTo>
                      <a:cubicBezTo>
                        <a:pt x="361283" y="597122"/>
                        <a:pt x="362617" y="601313"/>
                        <a:pt x="364046" y="605409"/>
                      </a:cubicBezTo>
                      <a:cubicBezTo>
                        <a:pt x="370618" y="614172"/>
                        <a:pt x="382810" y="616934"/>
                        <a:pt x="389096" y="626364"/>
                      </a:cubicBezTo>
                      <a:cubicBezTo>
                        <a:pt x="407289" y="623983"/>
                        <a:pt x="400145" y="620078"/>
                        <a:pt x="418338" y="617982"/>
                      </a:cubicBezTo>
                      <a:lnTo>
                        <a:pt x="418338" y="605409"/>
                      </a:lnTo>
                      <a:cubicBezTo>
                        <a:pt x="409194" y="603504"/>
                        <a:pt x="406432" y="602933"/>
                        <a:pt x="401574" y="597122"/>
                      </a:cubicBezTo>
                      <a:lnTo>
                        <a:pt x="397383" y="597122"/>
                      </a:lnTo>
                      <a:lnTo>
                        <a:pt x="397383" y="584645"/>
                      </a:lnTo>
                      <a:lnTo>
                        <a:pt x="384905" y="584645"/>
                      </a:lnTo>
                      <a:cubicBezTo>
                        <a:pt x="383381" y="579120"/>
                        <a:pt x="382048" y="573500"/>
                        <a:pt x="380619" y="567976"/>
                      </a:cubicBezTo>
                      <a:lnTo>
                        <a:pt x="368141" y="567976"/>
                      </a:lnTo>
                      <a:cubicBezTo>
                        <a:pt x="370618" y="574358"/>
                        <a:pt x="371475" y="574834"/>
                        <a:pt x="372332" y="584645"/>
                      </a:cubicBezTo>
                      <a:cubicBezTo>
                        <a:pt x="365474" y="583311"/>
                        <a:pt x="358331" y="581787"/>
                        <a:pt x="351473" y="580454"/>
                      </a:cubicBezTo>
                      <a:lnTo>
                        <a:pt x="351473" y="567881"/>
                      </a:lnTo>
                      <a:cubicBezTo>
                        <a:pt x="356140" y="564261"/>
                        <a:pt x="352044" y="568452"/>
                        <a:pt x="355664" y="563689"/>
                      </a:cubicBezTo>
                      <a:cubicBezTo>
                        <a:pt x="366998" y="561594"/>
                        <a:pt x="377285" y="559403"/>
                        <a:pt x="393192" y="559594"/>
                      </a:cubicBezTo>
                      <a:lnTo>
                        <a:pt x="393192" y="551117"/>
                      </a:lnTo>
                      <a:cubicBezTo>
                        <a:pt x="386239" y="549878"/>
                        <a:pt x="379286" y="548354"/>
                        <a:pt x="372332" y="547021"/>
                      </a:cubicBezTo>
                      <a:cubicBezTo>
                        <a:pt x="365093" y="548640"/>
                        <a:pt x="339947" y="562166"/>
                        <a:pt x="330613" y="559594"/>
                      </a:cubicBezTo>
                      <a:lnTo>
                        <a:pt x="330613" y="555403"/>
                      </a:lnTo>
                      <a:cubicBezTo>
                        <a:pt x="325088" y="553974"/>
                        <a:pt x="319564" y="552641"/>
                        <a:pt x="313944" y="551212"/>
                      </a:cubicBezTo>
                      <a:cubicBezTo>
                        <a:pt x="319850" y="522256"/>
                        <a:pt x="329565" y="510731"/>
                        <a:pt x="330613" y="480251"/>
                      </a:cubicBezTo>
                      <a:cubicBezTo>
                        <a:pt x="338900" y="478917"/>
                        <a:pt x="347282" y="477488"/>
                        <a:pt x="355759" y="476060"/>
                      </a:cubicBezTo>
                      <a:lnTo>
                        <a:pt x="355759" y="471964"/>
                      </a:lnTo>
                      <a:cubicBezTo>
                        <a:pt x="364331" y="466058"/>
                        <a:pt x="365474" y="464344"/>
                        <a:pt x="380714" y="463582"/>
                      </a:cubicBezTo>
                      <a:lnTo>
                        <a:pt x="380714" y="476060"/>
                      </a:lnTo>
                      <a:lnTo>
                        <a:pt x="376523" y="476060"/>
                      </a:lnTo>
                      <a:lnTo>
                        <a:pt x="376523" y="484441"/>
                      </a:lnTo>
                      <a:cubicBezTo>
                        <a:pt x="382905" y="481965"/>
                        <a:pt x="383381" y="481108"/>
                        <a:pt x="393192" y="480155"/>
                      </a:cubicBezTo>
                      <a:cubicBezTo>
                        <a:pt x="390430" y="488537"/>
                        <a:pt x="387668" y="496919"/>
                        <a:pt x="384905" y="505301"/>
                      </a:cubicBezTo>
                      <a:lnTo>
                        <a:pt x="372332" y="505301"/>
                      </a:lnTo>
                      <a:lnTo>
                        <a:pt x="372332" y="517874"/>
                      </a:lnTo>
                      <a:cubicBezTo>
                        <a:pt x="387096" y="513969"/>
                        <a:pt x="395192" y="504635"/>
                        <a:pt x="409956" y="501110"/>
                      </a:cubicBezTo>
                      <a:cubicBezTo>
                        <a:pt x="411290" y="505301"/>
                        <a:pt x="412718" y="509492"/>
                        <a:pt x="414147" y="513683"/>
                      </a:cubicBezTo>
                      <a:lnTo>
                        <a:pt x="418243" y="513683"/>
                      </a:lnTo>
                      <a:lnTo>
                        <a:pt x="418243" y="530352"/>
                      </a:lnTo>
                      <a:lnTo>
                        <a:pt x="422434" y="530352"/>
                      </a:lnTo>
                      <a:cubicBezTo>
                        <a:pt x="423863" y="535972"/>
                        <a:pt x="425196" y="541496"/>
                        <a:pt x="426625" y="547116"/>
                      </a:cubicBezTo>
                      <a:lnTo>
                        <a:pt x="430721" y="547116"/>
                      </a:lnTo>
                      <a:lnTo>
                        <a:pt x="430721" y="559689"/>
                      </a:lnTo>
                      <a:lnTo>
                        <a:pt x="434912" y="559689"/>
                      </a:lnTo>
                      <a:cubicBezTo>
                        <a:pt x="436245" y="566547"/>
                        <a:pt x="437674" y="573596"/>
                        <a:pt x="439198" y="580549"/>
                      </a:cubicBezTo>
                      <a:lnTo>
                        <a:pt x="443294" y="580549"/>
                      </a:lnTo>
                      <a:lnTo>
                        <a:pt x="443294" y="584740"/>
                      </a:lnTo>
                      <a:lnTo>
                        <a:pt x="451771" y="584740"/>
                      </a:lnTo>
                      <a:lnTo>
                        <a:pt x="451771" y="580549"/>
                      </a:lnTo>
                      <a:cubicBezTo>
                        <a:pt x="444151" y="581025"/>
                        <a:pt x="447770" y="565976"/>
                        <a:pt x="447580" y="559689"/>
                      </a:cubicBezTo>
                      <a:lnTo>
                        <a:pt x="451771" y="559689"/>
                      </a:lnTo>
                      <a:cubicBezTo>
                        <a:pt x="460248" y="571310"/>
                        <a:pt x="444151" y="570643"/>
                        <a:pt x="464344" y="576358"/>
                      </a:cubicBezTo>
                      <a:cubicBezTo>
                        <a:pt x="461772" y="584645"/>
                        <a:pt x="464915" y="579977"/>
                        <a:pt x="460153" y="584645"/>
                      </a:cubicBezTo>
                      <a:lnTo>
                        <a:pt x="460153" y="593122"/>
                      </a:lnTo>
                      <a:lnTo>
                        <a:pt x="455962" y="593122"/>
                      </a:lnTo>
                      <a:lnTo>
                        <a:pt x="455962" y="588931"/>
                      </a:lnTo>
                      <a:cubicBezTo>
                        <a:pt x="451866" y="590264"/>
                        <a:pt x="447675" y="591693"/>
                        <a:pt x="443389" y="593122"/>
                      </a:cubicBezTo>
                      <a:lnTo>
                        <a:pt x="443389" y="609791"/>
                      </a:lnTo>
                      <a:cubicBezTo>
                        <a:pt x="448913" y="606362"/>
                        <a:pt x="448532" y="606933"/>
                        <a:pt x="451866" y="601504"/>
                      </a:cubicBezTo>
                      <a:lnTo>
                        <a:pt x="455962" y="601504"/>
                      </a:lnTo>
                      <a:cubicBezTo>
                        <a:pt x="460534" y="609695"/>
                        <a:pt x="452628" y="618649"/>
                        <a:pt x="451866" y="622364"/>
                      </a:cubicBezTo>
                      <a:lnTo>
                        <a:pt x="455962" y="622364"/>
                      </a:lnTo>
                      <a:lnTo>
                        <a:pt x="455962" y="630746"/>
                      </a:lnTo>
                      <a:cubicBezTo>
                        <a:pt x="460153" y="629317"/>
                        <a:pt x="464439" y="627888"/>
                        <a:pt x="468535" y="626555"/>
                      </a:cubicBezTo>
                      <a:lnTo>
                        <a:pt x="468535" y="634937"/>
                      </a:lnTo>
                      <a:cubicBezTo>
                        <a:pt x="476821" y="636270"/>
                        <a:pt x="485204" y="637699"/>
                        <a:pt x="493586" y="639128"/>
                      </a:cubicBezTo>
                      <a:cubicBezTo>
                        <a:pt x="492252" y="630746"/>
                        <a:pt x="490823" y="622459"/>
                        <a:pt x="489394" y="613982"/>
                      </a:cubicBezTo>
                      <a:lnTo>
                        <a:pt x="493586" y="613982"/>
                      </a:lnTo>
                      <a:lnTo>
                        <a:pt x="493586" y="609886"/>
                      </a:lnTo>
                      <a:lnTo>
                        <a:pt x="481108" y="609886"/>
                      </a:lnTo>
                      <a:lnTo>
                        <a:pt x="481108" y="597313"/>
                      </a:lnTo>
                      <a:cubicBezTo>
                        <a:pt x="489490" y="595979"/>
                        <a:pt x="497777" y="594551"/>
                        <a:pt x="506159" y="593217"/>
                      </a:cubicBezTo>
                      <a:lnTo>
                        <a:pt x="506159" y="589026"/>
                      </a:lnTo>
                      <a:lnTo>
                        <a:pt x="493586" y="589026"/>
                      </a:lnTo>
                      <a:cubicBezTo>
                        <a:pt x="492252" y="586169"/>
                        <a:pt x="490823" y="583406"/>
                        <a:pt x="489394" y="580644"/>
                      </a:cubicBezTo>
                      <a:cubicBezTo>
                        <a:pt x="478631" y="572929"/>
                        <a:pt x="481679" y="585121"/>
                        <a:pt x="476821" y="568071"/>
                      </a:cubicBezTo>
                      <a:cubicBezTo>
                        <a:pt x="489394" y="569500"/>
                        <a:pt x="501968" y="570929"/>
                        <a:pt x="514541" y="572262"/>
                      </a:cubicBezTo>
                      <a:cubicBezTo>
                        <a:pt x="512826" y="599599"/>
                        <a:pt x="502063" y="609695"/>
                        <a:pt x="497777" y="630746"/>
                      </a:cubicBezTo>
                      <a:cubicBezTo>
                        <a:pt x="512064" y="626555"/>
                        <a:pt x="505587" y="625412"/>
                        <a:pt x="514541" y="618173"/>
                      </a:cubicBezTo>
                      <a:cubicBezTo>
                        <a:pt x="515874" y="622364"/>
                        <a:pt x="517208" y="626555"/>
                        <a:pt x="518636" y="630746"/>
                      </a:cubicBezTo>
                      <a:lnTo>
                        <a:pt x="522827" y="630746"/>
                      </a:lnTo>
                      <a:lnTo>
                        <a:pt x="522827" y="605600"/>
                      </a:lnTo>
                      <a:cubicBezTo>
                        <a:pt x="540544" y="604552"/>
                        <a:pt x="537115" y="603695"/>
                        <a:pt x="547878" y="597313"/>
                      </a:cubicBezTo>
                      <a:lnTo>
                        <a:pt x="547878" y="593217"/>
                      </a:lnTo>
                      <a:cubicBezTo>
                        <a:pt x="547878" y="593217"/>
                        <a:pt x="569976" y="597122"/>
                        <a:pt x="577120" y="597313"/>
                      </a:cubicBezTo>
                      <a:cubicBezTo>
                        <a:pt x="578549" y="587693"/>
                        <a:pt x="579882" y="577882"/>
                        <a:pt x="581216" y="568071"/>
                      </a:cubicBezTo>
                      <a:lnTo>
                        <a:pt x="577120" y="568071"/>
                      </a:lnTo>
                      <a:lnTo>
                        <a:pt x="577120" y="563880"/>
                      </a:lnTo>
                      <a:cubicBezTo>
                        <a:pt x="567500" y="567119"/>
                        <a:pt x="565499" y="570738"/>
                        <a:pt x="551974" y="572262"/>
                      </a:cubicBezTo>
                      <a:lnTo>
                        <a:pt x="551974" y="555593"/>
                      </a:lnTo>
                      <a:cubicBezTo>
                        <a:pt x="524351" y="555308"/>
                        <a:pt x="536353" y="554164"/>
                        <a:pt x="522827" y="543116"/>
                      </a:cubicBezTo>
                      <a:cubicBezTo>
                        <a:pt x="520065" y="551402"/>
                        <a:pt x="517208" y="559880"/>
                        <a:pt x="514541" y="568166"/>
                      </a:cubicBezTo>
                      <a:cubicBezTo>
                        <a:pt x="508921" y="566737"/>
                        <a:pt x="503396" y="565404"/>
                        <a:pt x="497777" y="563975"/>
                      </a:cubicBezTo>
                      <a:cubicBezTo>
                        <a:pt x="505301" y="551212"/>
                        <a:pt x="510540" y="549878"/>
                        <a:pt x="510350" y="526542"/>
                      </a:cubicBezTo>
                      <a:lnTo>
                        <a:pt x="526923" y="526542"/>
                      </a:lnTo>
                      <a:lnTo>
                        <a:pt x="526923" y="534829"/>
                      </a:lnTo>
                      <a:lnTo>
                        <a:pt x="539496" y="534829"/>
                      </a:lnTo>
                      <a:cubicBezTo>
                        <a:pt x="541401" y="535686"/>
                        <a:pt x="546449" y="548831"/>
                        <a:pt x="551974" y="547307"/>
                      </a:cubicBezTo>
                      <a:lnTo>
                        <a:pt x="551974" y="543116"/>
                      </a:lnTo>
                      <a:cubicBezTo>
                        <a:pt x="567214" y="541592"/>
                        <a:pt x="569786" y="539877"/>
                        <a:pt x="572834" y="526542"/>
                      </a:cubicBezTo>
                      <a:lnTo>
                        <a:pt x="581216" y="526542"/>
                      </a:lnTo>
                      <a:lnTo>
                        <a:pt x="581216" y="539020"/>
                      </a:lnTo>
                      <a:lnTo>
                        <a:pt x="585407" y="539020"/>
                      </a:lnTo>
                      <a:lnTo>
                        <a:pt x="585407" y="543211"/>
                      </a:lnTo>
                      <a:cubicBezTo>
                        <a:pt x="589598" y="541877"/>
                        <a:pt x="593789" y="540449"/>
                        <a:pt x="597980" y="539020"/>
                      </a:cubicBezTo>
                      <a:cubicBezTo>
                        <a:pt x="595217" y="547402"/>
                        <a:pt x="592360" y="555689"/>
                        <a:pt x="589598" y="563975"/>
                      </a:cubicBezTo>
                      <a:cubicBezTo>
                        <a:pt x="599408" y="563118"/>
                        <a:pt x="599885" y="562261"/>
                        <a:pt x="606266" y="559880"/>
                      </a:cubicBezTo>
                      <a:cubicBezTo>
                        <a:pt x="610457" y="548735"/>
                        <a:pt x="614553" y="537591"/>
                        <a:pt x="618744" y="526542"/>
                      </a:cubicBezTo>
                      <a:lnTo>
                        <a:pt x="618744" y="505587"/>
                      </a:lnTo>
                      <a:lnTo>
                        <a:pt x="614553" y="505587"/>
                      </a:lnTo>
                      <a:cubicBezTo>
                        <a:pt x="615982" y="502730"/>
                        <a:pt x="617315" y="499967"/>
                        <a:pt x="618744" y="497205"/>
                      </a:cubicBezTo>
                      <a:lnTo>
                        <a:pt x="614553" y="497205"/>
                      </a:lnTo>
                      <a:lnTo>
                        <a:pt x="614553" y="493014"/>
                      </a:lnTo>
                      <a:cubicBezTo>
                        <a:pt x="606552" y="495967"/>
                        <a:pt x="603790" y="499205"/>
                        <a:pt x="593693" y="501301"/>
                      </a:cubicBezTo>
                      <a:cubicBezTo>
                        <a:pt x="590931" y="493014"/>
                        <a:pt x="588169" y="484727"/>
                        <a:pt x="585311" y="476250"/>
                      </a:cubicBezTo>
                      <a:cubicBezTo>
                        <a:pt x="581120" y="473488"/>
                        <a:pt x="577025" y="470726"/>
                        <a:pt x="572738" y="467868"/>
                      </a:cubicBezTo>
                      <a:lnTo>
                        <a:pt x="572738" y="459486"/>
                      </a:lnTo>
                      <a:cubicBezTo>
                        <a:pt x="571024" y="456914"/>
                        <a:pt x="567309" y="456438"/>
                        <a:pt x="564547" y="451104"/>
                      </a:cubicBezTo>
                      <a:lnTo>
                        <a:pt x="551879" y="451104"/>
                      </a:lnTo>
                      <a:cubicBezTo>
                        <a:pt x="554165" y="433292"/>
                        <a:pt x="561594" y="433768"/>
                        <a:pt x="568547" y="421958"/>
                      </a:cubicBezTo>
                      <a:lnTo>
                        <a:pt x="576929" y="421958"/>
                      </a:lnTo>
                      <a:cubicBezTo>
                        <a:pt x="581025" y="440722"/>
                        <a:pt x="590645" y="444627"/>
                        <a:pt x="602075" y="455295"/>
                      </a:cubicBezTo>
                      <a:cubicBezTo>
                        <a:pt x="603409" y="458057"/>
                        <a:pt x="604742" y="460915"/>
                        <a:pt x="606171" y="463677"/>
                      </a:cubicBezTo>
                      <a:lnTo>
                        <a:pt x="614458" y="463677"/>
                      </a:lnTo>
                      <a:cubicBezTo>
                        <a:pt x="617220" y="467868"/>
                        <a:pt x="620078" y="472059"/>
                        <a:pt x="622840" y="476155"/>
                      </a:cubicBezTo>
                      <a:lnTo>
                        <a:pt x="631222" y="476155"/>
                      </a:lnTo>
                      <a:cubicBezTo>
                        <a:pt x="641795" y="483870"/>
                        <a:pt x="644271" y="498348"/>
                        <a:pt x="656368" y="505397"/>
                      </a:cubicBezTo>
                      <a:lnTo>
                        <a:pt x="656368" y="522065"/>
                      </a:lnTo>
                      <a:cubicBezTo>
                        <a:pt x="664750" y="524447"/>
                        <a:pt x="659892" y="521494"/>
                        <a:pt x="664750" y="526352"/>
                      </a:cubicBezTo>
                      <a:cubicBezTo>
                        <a:pt x="676561" y="525208"/>
                        <a:pt x="679895" y="524542"/>
                        <a:pt x="685610" y="517970"/>
                      </a:cubicBezTo>
                      <a:lnTo>
                        <a:pt x="702278" y="517970"/>
                      </a:lnTo>
                      <a:cubicBezTo>
                        <a:pt x="698087" y="526733"/>
                        <a:pt x="687991" y="540830"/>
                        <a:pt x="698087" y="551307"/>
                      </a:cubicBezTo>
                      <a:cubicBezTo>
                        <a:pt x="703136" y="570643"/>
                        <a:pt x="705136" y="566071"/>
                        <a:pt x="719042" y="563785"/>
                      </a:cubicBezTo>
                      <a:lnTo>
                        <a:pt x="719042" y="567976"/>
                      </a:lnTo>
                      <a:cubicBezTo>
                        <a:pt x="725996" y="569405"/>
                        <a:pt x="732949" y="570833"/>
                        <a:pt x="739902" y="572167"/>
                      </a:cubicBezTo>
                      <a:cubicBezTo>
                        <a:pt x="741331" y="567976"/>
                        <a:pt x="742664" y="563785"/>
                        <a:pt x="744093" y="559689"/>
                      </a:cubicBezTo>
                      <a:lnTo>
                        <a:pt x="739902" y="559689"/>
                      </a:lnTo>
                      <a:cubicBezTo>
                        <a:pt x="738569" y="555498"/>
                        <a:pt x="737140" y="551212"/>
                        <a:pt x="735711" y="547116"/>
                      </a:cubicBezTo>
                      <a:lnTo>
                        <a:pt x="731520" y="547116"/>
                      </a:lnTo>
                      <a:lnTo>
                        <a:pt x="731520" y="538734"/>
                      </a:lnTo>
                      <a:cubicBezTo>
                        <a:pt x="728758" y="537401"/>
                        <a:pt x="725996" y="535972"/>
                        <a:pt x="723138" y="534543"/>
                      </a:cubicBezTo>
                      <a:cubicBezTo>
                        <a:pt x="721709" y="527590"/>
                        <a:pt x="720376" y="520541"/>
                        <a:pt x="719042" y="513588"/>
                      </a:cubicBezTo>
                      <a:lnTo>
                        <a:pt x="723138" y="513588"/>
                      </a:lnTo>
                      <a:lnTo>
                        <a:pt x="723138" y="509397"/>
                      </a:lnTo>
                      <a:lnTo>
                        <a:pt x="739902" y="509397"/>
                      </a:lnTo>
                      <a:cubicBezTo>
                        <a:pt x="741331" y="502444"/>
                        <a:pt x="742664" y="495586"/>
                        <a:pt x="744093" y="488442"/>
                      </a:cubicBezTo>
                      <a:lnTo>
                        <a:pt x="748284" y="488442"/>
                      </a:lnTo>
                      <a:lnTo>
                        <a:pt x="748284" y="484346"/>
                      </a:lnTo>
                      <a:lnTo>
                        <a:pt x="752475" y="484346"/>
                      </a:lnTo>
                      <a:lnTo>
                        <a:pt x="752475" y="492633"/>
                      </a:lnTo>
                      <a:cubicBezTo>
                        <a:pt x="757142" y="497014"/>
                        <a:pt x="760476" y="495681"/>
                        <a:pt x="769144" y="496824"/>
                      </a:cubicBezTo>
                      <a:cubicBezTo>
                        <a:pt x="770477" y="489871"/>
                        <a:pt x="771906" y="482918"/>
                        <a:pt x="773240" y="475964"/>
                      </a:cubicBezTo>
                      <a:lnTo>
                        <a:pt x="777431" y="475964"/>
                      </a:lnTo>
                      <a:lnTo>
                        <a:pt x="777431" y="450818"/>
                      </a:lnTo>
                      <a:lnTo>
                        <a:pt x="773240" y="450818"/>
                      </a:lnTo>
                      <a:cubicBezTo>
                        <a:pt x="766953" y="442055"/>
                        <a:pt x="758381" y="438912"/>
                        <a:pt x="752475" y="430054"/>
                      </a:cubicBezTo>
                      <a:lnTo>
                        <a:pt x="739902" y="430054"/>
                      </a:lnTo>
                      <a:cubicBezTo>
                        <a:pt x="739331" y="459200"/>
                        <a:pt x="731425" y="469678"/>
                        <a:pt x="731520" y="500920"/>
                      </a:cubicBezTo>
                      <a:cubicBezTo>
                        <a:pt x="705041" y="501110"/>
                        <a:pt x="694849" y="506349"/>
                        <a:pt x="677228" y="513493"/>
                      </a:cubicBezTo>
                      <a:cubicBezTo>
                        <a:pt x="671798" y="501396"/>
                        <a:pt x="662178" y="479012"/>
                        <a:pt x="652272" y="471773"/>
                      </a:cubicBezTo>
                      <a:lnTo>
                        <a:pt x="643890" y="471773"/>
                      </a:lnTo>
                      <a:cubicBezTo>
                        <a:pt x="641128" y="467487"/>
                        <a:pt x="638270" y="463391"/>
                        <a:pt x="635508" y="459200"/>
                      </a:cubicBezTo>
                      <a:lnTo>
                        <a:pt x="627126" y="459200"/>
                      </a:lnTo>
                      <a:lnTo>
                        <a:pt x="627126" y="455009"/>
                      </a:lnTo>
                      <a:cubicBezTo>
                        <a:pt x="622935" y="452342"/>
                        <a:pt x="618839" y="449485"/>
                        <a:pt x="614648" y="446722"/>
                      </a:cubicBezTo>
                      <a:lnTo>
                        <a:pt x="614648" y="438341"/>
                      </a:lnTo>
                      <a:lnTo>
                        <a:pt x="606362" y="438341"/>
                      </a:lnTo>
                      <a:cubicBezTo>
                        <a:pt x="604933" y="434149"/>
                        <a:pt x="603599" y="430054"/>
                        <a:pt x="602266" y="425768"/>
                      </a:cubicBezTo>
                      <a:cubicBezTo>
                        <a:pt x="599408" y="424434"/>
                        <a:pt x="596741" y="423005"/>
                        <a:pt x="593884" y="421672"/>
                      </a:cubicBezTo>
                      <a:lnTo>
                        <a:pt x="593884" y="404908"/>
                      </a:lnTo>
                      <a:cubicBezTo>
                        <a:pt x="585407" y="380714"/>
                        <a:pt x="580454" y="361474"/>
                        <a:pt x="585502" y="334042"/>
                      </a:cubicBezTo>
                      <a:lnTo>
                        <a:pt x="581311" y="334042"/>
                      </a:lnTo>
                      <a:lnTo>
                        <a:pt x="581311" y="321564"/>
                      </a:lnTo>
                      <a:cubicBezTo>
                        <a:pt x="571310" y="316801"/>
                        <a:pt x="563213" y="314039"/>
                        <a:pt x="552069" y="308991"/>
                      </a:cubicBezTo>
                      <a:lnTo>
                        <a:pt x="552069" y="304800"/>
                      </a:lnTo>
                      <a:lnTo>
                        <a:pt x="527018" y="304800"/>
                      </a:lnTo>
                      <a:cubicBezTo>
                        <a:pt x="489871" y="292418"/>
                        <a:pt x="424339" y="288512"/>
                        <a:pt x="405956" y="321564"/>
                      </a:cubicBezTo>
                      <a:lnTo>
                        <a:pt x="401765" y="321564"/>
                      </a:lnTo>
                      <a:cubicBezTo>
                        <a:pt x="395669" y="287750"/>
                        <a:pt x="398431" y="229743"/>
                        <a:pt x="401765" y="208693"/>
                      </a:cubicBezTo>
                      <a:cubicBezTo>
                        <a:pt x="404527" y="191738"/>
                        <a:pt x="395573" y="196596"/>
                        <a:pt x="393383" y="192024"/>
                      </a:cubicBezTo>
                      <a:lnTo>
                        <a:pt x="393383" y="183737"/>
                      </a:lnTo>
                      <a:lnTo>
                        <a:pt x="376714" y="183737"/>
                      </a:lnTo>
                      <a:cubicBezTo>
                        <a:pt x="378333" y="192024"/>
                        <a:pt x="378238" y="211741"/>
                        <a:pt x="380905" y="221266"/>
                      </a:cubicBezTo>
                      <a:lnTo>
                        <a:pt x="385191" y="221266"/>
                      </a:lnTo>
                      <a:lnTo>
                        <a:pt x="385191" y="250603"/>
                      </a:lnTo>
                      <a:lnTo>
                        <a:pt x="389382" y="250603"/>
                      </a:lnTo>
                      <a:cubicBezTo>
                        <a:pt x="391287" y="259651"/>
                        <a:pt x="385191" y="263081"/>
                        <a:pt x="385191" y="263081"/>
                      </a:cubicBezTo>
                      <a:cubicBezTo>
                        <a:pt x="379000" y="288322"/>
                        <a:pt x="392049" y="332613"/>
                        <a:pt x="401860" y="342519"/>
                      </a:cubicBezTo>
                      <a:cubicBezTo>
                        <a:pt x="405860" y="359759"/>
                        <a:pt x="415576" y="364903"/>
                        <a:pt x="431102" y="359093"/>
                      </a:cubicBezTo>
                      <a:cubicBezTo>
                        <a:pt x="425482" y="369189"/>
                        <a:pt x="416147" y="382524"/>
                        <a:pt x="406051" y="388430"/>
                      </a:cubicBezTo>
                      <a:lnTo>
                        <a:pt x="406051" y="405003"/>
                      </a:lnTo>
                      <a:cubicBezTo>
                        <a:pt x="375761" y="404717"/>
                        <a:pt x="350044" y="411004"/>
                        <a:pt x="339185" y="430149"/>
                      </a:cubicBezTo>
                      <a:lnTo>
                        <a:pt x="330898" y="430149"/>
                      </a:lnTo>
                      <a:cubicBezTo>
                        <a:pt x="334232" y="424624"/>
                        <a:pt x="333756" y="425101"/>
                        <a:pt x="339185" y="421767"/>
                      </a:cubicBezTo>
                      <a:lnTo>
                        <a:pt x="339185" y="417576"/>
                      </a:lnTo>
                      <a:cubicBezTo>
                        <a:pt x="332327" y="419005"/>
                        <a:pt x="325374" y="420433"/>
                        <a:pt x="318325" y="421767"/>
                      </a:cubicBezTo>
                      <a:lnTo>
                        <a:pt x="318325" y="417576"/>
                      </a:lnTo>
                      <a:lnTo>
                        <a:pt x="293275" y="417576"/>
                      </a:lnTo>
                      <a:lnTo>
                        <a:pt x="293275" y="421767"/>
                      </a:lnTo>
                      <a:cubicBezTo>
                        <a:pt x="283464" y="424529"/>
                        <a:pt x="273748" y="427291"/>
                        <a:pt x="264033" y="430149"/>
                      </a:cubicBezTo>
                      <a:lnTo>
                        <a:pt x="264033" y="421767"/>
                      </a:lnTo>
                      <a:cubicBezTo>
                        <a:pt x="271082" y="420338"/>
                        <a:pt x="277940" y="418910"/>
                        <a:pt x="284893" y="417576"/>
                      </a:cubicBezTo>
                      <a:lnTo>
                        <a:pt x="284893" y="413385"/>
                      </a:lnTo>
                      <a:cubicBezTo>
                        <a:pt x="291941" y="408622"/>
                        <a:pt x="290798" y="410908"/>
                        <a:pt x="293370" y="400907"/>
                      </a:cubicBezTo>
                      <a:lnTo>
                        <a:pt x="326708" y="400907"/>
                      </a:lnTo>
                      <a:lnTo>
                        <a:pt x="326708" y="405003"/>
                      </a:lnTo>
                      <a:cubicBezTo>
                        <a:pt x="335090" y="406432"/>
                        <a:pt x="343471" y="407765"/>
                        <a:pt x="351854" y="409289"/>
                      </a:cubicBezTo>
                      <a:lnTo>
                        <a:pt x="351854" y="405003"/>
                      </a:lnTo>
                      <a:lnTo>
                        <a:pt x="360236" y="405003"/>
                      </a:lnTo>
                      <a:lnTo>
                        <a:pt x="360236" y="400907"/>
                      </a:lnTo>
                      <a:cubicBezTo>
                        <a:pt x="364427" y="399574"/>
                        <a:pt x="368522" y="398145"/>
                        <a:pt x="372713" y="396812"/>
                      </a:cubicBezTo>
                      <a:cubicBezTo>
                        <a:pt x="375952" y="384715"/>
                        <a:pt x="379381" y="384334"/>
                        <a:pt x="389382" y="380047"/>
                      </a:cubicBezTo>
                      <a:cubicBezTo>
                        <a:pt x="388048" y="366046"/>
                        <a:pt x="386620" y="352139"/>
                        <a:pt x="385191" y="338328"/>
                      </a:cubicBezTo>
                      <a:cubicBezTo>
                        <a:pt x="382334" y="336995"/>
                        <a:pt x="379571" y="335566"/>
                        <a:pt x="376809" y="334232"/>
                      </a:cubicBezTo>
                      <a:lnTo>
                        <a:pt x="376809" y="321755"/>
                      </a:lnTo>
                      <a:lnTo>
                        <a:pt x="372618" y="321755"/>
                      </a:lnTo>
                      <a:lnTo>
                        <a:pt x="372618" y="313372"/>
                      </a:lnTo>
                      <a:lnTo>
                        <a:pt x="368427" y="313372"/>
                      </a:lnTo>
                      <a:cubicBezTo>
                        <a:pt x="369856" y="298037"/>
                        <a:pt x="371189" y="282702"/>
                        <a:pt x="372618" y="267462"/>
                      </a:cubicBezTo>
                      <a:cubicBezTo>
                        <a:pt x="368427" y="264605"/>
                        <a:pt x="364331" y="261938"/>
                        <a:pt x="360140" y="259080"/>
                      </a:cubicBezTo>
                      <a:cubicBezTo>
                        <a:pt x="356044" y="249936"/>
                        <a:pt x="365284" y="247364"/>
                        <a:pt x="364331" y="242411"/>
                      </a:cubicBezTo>
                      <a:lnTo>
                        <a:pt x="360140" y="242411"/>
                      </a:lnTo>
                      <a:cubicBezTo>
                        <a:pt x="358712" y="214503"/>
                        <a:pt x="357378" y="186785"/>
                        <a:pt x="355949" y="158877"/>
                      </a:cubicBezTo>
                      <a:cubicBezTo>
                        <a:pt x="346996" y="159258"/>
                        <a:pt x="338804" y="158020"/>
                        <a:pt x="334994" y="163068"/>
                      </a:cubicBezTo>
                      <a:lnTo>
                        <a:pt x="334994" y="175546"/>
                      </a:lnTo>
                      <a:cubicBezTo>
                        <a:pt x="333946" y="177451"/>
                        <a:pt x="329089" y="178689"/>
                        <a:pt x="326612" y="183833"/>
                      </a:cubicBezTo>
                      <a:lnTo>
                        <a:pt x="322421" y="183833"/>
                      </a:lnTo>
                      <a:cubicBezTo>
                        <a:pt x="321183" y="176879"/>
                        <a:pt x="319754" y="169926"/>
                        <a:pt x="318325" y="162973"/>
                      </a:cubicBezTo>
                      <a:lnTo>
                        <a:pt x="314135" y="162973"/>
                      </a:lnTo>
                      <a:lnTo>
                        <a:pt x="314135" y="150304"/>
                      </a:lnTo>
                      <a:lnTo>
                        <a:pt x="309944" y="150304"/>
                      </a:lnTo>
                      <a:lnTo>
                        <a:pt x="309944" y="137827"/>
                      </a:lnTo>
                      <a:lnTo>
                        <a:pt x="305753" y="137827"/>
                      </a:lnTo>
                      <a:lnTo>
                        <a:pt x="305753" y="116872"/>
                      </a:lnTo>
                      <a:cubicBezTo>
                        <a:pt x="309182" y="110871"/>
                        <a:pt x="316230" y="116395"/>
                        <a:pt x="322326" y="112871"/>
                      </a:cubicBezTo>
                      <a:cubicBezTo>
                        <a:pt x="323850" y="110014"/>
                        <a:pt x="325279" y="107251"/>
                        <a:pt x="326517" y="104394"/>
                      </a:cubicBezTo>
                      <a:cubicBezTo>
                        <a:pt x="339376" y="96488"/>
                        <a:pt x="346615" y="100584"/>
                        <a:pt x="355854" y="87630"/>
                      </a:cubicBezTo>
                      <a:lnTo>
                        <a:pt x="360045" y="87630"/>
                      </a:lnTo>
                      <a:lnTo>
                        <a:pt x="360045" y="116872"/>
                      </a:lnTo>
                      <a:lnTo>
                        <a:pt x="364236" y="116872"/>
                      </a:lnTo>
                      <a:cubicBezTo>
                        <a:pt x="367760" y="123349"/>
                        <a:pt x="368046" y="127064"/>
                        <a:pt x="368332" y="137827"/>
                      </a:cubicBezTo>
                      <a:cubicBezTo>
                        <a:pt x="388715" y="132588"/>
                        <a:pt x="398526" y="98107"/>
                        <a:pt x="405956" y="79248"/>
                      </a:cubicBezTo>
                      <a:cubicBezTo>
                        <a:pt x="418529" y="75057"/>
                        <a:pt x="431006" y="70961"/>
                        <a:pt x="443484" y="66770"/>
                      </a:cubicBezTo>
                      <a:cubicBezTo>
                        <a:pt x="446056" y="58579"/>
                        <a:pt x="443008" y="63246"/>
                        <a:pt x="447770" y="58579"/>
                      </a:cubicBezTo>
                      <a:lnTo>
                        <a:pt x="447770" y="54293"/>
                      </a:lnTo>
                      <a:cubicBezTo>
                        <a:pt x="437864" y="56959"/>
                        <a:pt x="439865" y="55435"/>
                        <a:pt x="435197" y="62674"/>
                      </a:cubicBezTo>
                      <a:lnTo>
                        <a:pt x="426911" y="62674"/>
                      </a:lnTo>
                      <a:lnTo>
                        <a:pt x="426911" y="58483"/>
                      </a:lnTo>
                      <a:lnTo>
                        <a:pt x="431006" y="58483"/>
                      </a:lnTo>
                      <a:lnTo>
                        <a:pt x="431006" y="45910"/>
                      </a:lnTo>
                      <a:lnTo>
                        <a:pt x="435197" y="45910"/>
                      </a:lnTo>
                      <a:cubicBezTo>
                        <a:pt x="442722" y="37338"/>
                        <a:pt x="443770" y="43244"/>
                        <a:pt x="447770" y="29242"/>
                      </a:cubicBezTo>
                      <a:cubicBezTo>
                        <a:pt x="442150" y="30670"/>
                        <a:pt x="436531" y="32004"/>
                        <a:pt x="431006" y="33433"/>
                      </a:cubicBezTo>
                      <a:lnTo>
                        <a:pt x="431006" y="29242"/>
                      </a:lnTo>
                      <a:lnTo>
                        <a:pt x="422719" y="29242"/>
                      </a:lnTo>
                      <a:lnTo>
                        <a:pt x="422719" y="25051"/>
                      </a:lnTo>
                      <a:lnTo>
                        <a:pt x="426911" y="25051"/>
                      </a:lnTo>
                      <a:cubicBezTo>
                        <a:pt x="431006" y="22193"/>
                        <a:pt x="435197" y="19526"/>
                        <a:pt x="439484" y="16669"/>
                      </a:cubicBezTo>
                      <a:lnTo>
                        <a:pt x="439484" y="12573"/>
                      </a:lnTo>
                      <a:lnTo>
                        <a:pt x="426911" y="12573"/>
                      </a:lnTo>
                      <a:cubicBezTo>
                        <a:pt x="425482" y="8287"/>
                        <a:pt x="424148" y="4191"/>
                        <a:pt x="422719" y="0"/>
                      </a:cubicBezTo>
                      <a:lnTo>
                        <a:pt x="401765" y="0"/>
                      </a:lnTo>
                      <a:lnTo>
                        <a:pt x="401765" y="12573"/>
                      </a:lnTo>
                      <a:lnTo>
                        <a:pt x="397573" y="12573"/>
                      </a:lnTo>
                      <a:lnTo>
                        <a:pt x="397573" y="16669"/>
                      </a:lnTo>
                      <a:cubicBezTo>
                        <a:pt x="389573" y="19526"/>
                        <a:pt x="385382" y="10668"/>
                        <a:pt x="380810" y="8287"/>
                      </a:cubicBezTo>
                      <a:lnTo>
                        <a:pt x="380810" y="16669"/>
                      </a:lnTo>
                      <a:lnTo>
                        <a:pt x="372523" y="16669"/>
                      </a:lnTo>
                      <a:cubicBezTo>
                        <a:pt x="371094" y="13906"/>
                        <a:pt x="369761" y="11049"/>
                        <a:pt x="368332" y="8287"/>
                      </a:cubicBezTo>
                      <a:cubicBezTo>
                        <a:pt x="364236" y="9620"/>
                        <a:pt x="360045" y="11049"/>
                        <a:pt x="355854" y="12573"/>
                      </a:cubicBezTo>
                      <a:cubicBezTo>
                        <a:pt x="355854" y="12573"/>
                        <a:pt x="355854" y="9620"/>
                        <a:pt x="347377" y="8287"/>
                      </a:cubicBezTo>
                      <a:cubicBezTo>
                        <a:pt x="349948" y="32195"/>
                        <a:pt x="361950" y="31051"/>
                        <a:pt x="380810" y="37528"/>
                      </a:cubicBezTo>
                      <a:lnTo>
                        <a:pt x="380810" y="45910"/>
                      </a:lnTo>
                      <a:cubicBezTo>
                        <a:pt x="369761" y="47339"/>
                        <a:pt x="358521" y="48673"/>
                        <a:pt x="347377" y="50101"/>
                      </a:cubicBezTo>
                      <a:cubicBezTo>
                        <a:pt x="346043" y="54293"/>
                        <a:pt x="344615" y="58579"/>
                        <a:pt x="343281" y="62674"/>
                      </a:cubicBezTo>
                      <a:cubicBezTo>
                        <a:pt x="347377" y="64008"/>
                        <a:pt x="351663" y="65437"/>
                        <a:pt x="355854" y="66770"/>
                      </a:cubicBezTo>
                      <a:cubicBezTo>
                        <a:pt x="354140" y="82963"/>
                        <a:pt x="348996" y="88678"/>
                        <a:pt x="334899" y="91916"/>
                      </a:cubicBezTo>
                      <a:lnTo>
                        <a:pt x="334899" y="96107"/>
                      </a:lnTo>
                      <a:lnTo>
                        <a:pt x="309944" y="96107"/>
                      </a:lnTo>
                      <a:lnTo>
                        <a:pt x="309944" y="87725"/>
                      </a:lnTo>
                      <a:lnTo>
                        <a:pt x="297275" y="87725"/>
                      </a:lnTo>
                      <a:lnTo>
                        <a:pt x="297275" y="146209"/>
                      </a:lnTo>
                      <a:cubicBezTo>
                        <a:pt x="301943" y="160592"/>
                        <a:pt x="308991" y="166306"/>
                        <a:pt x="309944" y="187928"/>
                      </a:cubicBezTo>
                      <a:cubicBezTo>
                        <a:pt x="300800" y="186023"/>
                        <a:pt x="298037" y="185261"/>
                        <a:pt x="293180" y="179546"/>
                      </a:cubicBezTo>
                      <a:lnTo>
                        <a:pt x="288989" y="179546"/>
                      </a:lnTo>
                      <a:cubicBezTo>
                        <a:pt x="286988" y="189928"/>
                        <a:pt x="284988" y="194977"/>
                        <a:pt x="284798" y="208788"/>
                      </a:cubicBezTo>
                      <a:lnTo>
                        <a:pt x="305753" y="208788"/>
                      </a:lnTo>
                      <a:lnTo>
                        <a:pt x="305753" y="212979"/>
                      </a:lnTo>
                      <a:cubicBezTo>
                        <a:pt x="315373" y="220885"/>
                        <a:pt x="306705" y="220694"/>
                        <a:pt x="322326" y="225552"/>
                      </a:cubicBezTo>
                      <a:lnTo>
                        <a:pt x="322326" y="200501"/>
                      </a:lnTo>
                      <a:lnTo>
                        <a:pt x="334899" y="200501"/>
                      </a:lnTo>
                      <a:cubicBezTo>
                        <a:pt x="338709" y="206883"/>
                        <a:pt x="340900" y="209360"/>
                        <a:pt x="347377" y="212979"/>
                      </a:cubicBezTo>
                      <a:cubicBezTo>
                        <a:pt x="347377" y="225933"/>
                        <a:pt x="346234" y="234410"/>
                        <a:pt x="343281" y="242221"/>
                      </a:cubicBezTo>
                      <a:lnTo>
                        <a:pt x="330708" y="242221"/>
                      </a:lnTo>
                      <a:lnTo>
                        <a:pt x="330708" y="238030"/>
                      </a:lnTo>
                      <a:lnTo>
                        <a:pt x="280702" y="238030"/>
                      </a:lnTo>
                      <a:lnTo>
                        <a:pt x="280702" y="233839"/>
                      </a:lnTo>
                      <a:lnTo>
                        <a:pt x="272225" y="233839"/>
                      </a:lnTo>
                      <a:lnTo>
                        <a:pt x="272225" y="229743"/>
                      </a:lnTo>
                      <a:cubicBezTo>
                        <a:pt x="263843" y="228314"/>
                        <a:pt x="255556" y="226886"/>
                        <a:pt x="247174" y="225457"/>
                      </a:cubicBezTo>
                      <a:lnTo>
                        <a:pt x="247174" y="221266"/>
                      </a:lnTo>
                      <a:cubicBezTo>
                        <a:pt x="242411" y="217742"/>
                        <a:pt x="246602" y="221837"/>
                        <a:pt x="242983" y="217170"/>
                      </a:cubicBezTo>
                      <a:lnTo>
                        <a:pt x="251365" y="217170"/>
                      </a:lnTo>
                      <a:cubicBezTo>
                        <a:pt x="250031" y="210121"/>
                        <a:pt x="248698" y="203168"/>
                        <a:pt x="247174" y="196310"/>
                      </a:cubicBezTo>
                      <a:lnTo>
                        <a:pt x="251365" y="196310"/>
                      </a:lnTo>
                      <a:lnTo>
                        <a:pt x="251365" y="192024"/>
                      </a:lnTo>
                      <a:lnTo>
                        <a:pt x="238887" y="192024"/>
                      </a:lnTo>
                      <a:lnTo>
                        <a:pt x="238887" y="183737"/>
                      </a:lnTo>
                      <a:lnTo>
                        <a:pt x="251365" y="183737"/>
                      </a:lnTo>
                      <a:lnTo>
                        <a:pt x="251365" y="192024"/>
                      </a:lnTo>
                      <a:lnTo>
                        <a:pt x="263938" y="192024"/>
                      </a:lnTo>
                      <a:lnTo>
                        <a:pt x="263938" y="196310"/>
                      </a:lnTo>
                      <a:lnTo>
                        <a:pt x="268224" y="196310"/>
                      </a:lnTo>
                      <a:cubicBezTo>
                        <a:pt x="269558" y="187928"/>
                        <a:pt x="270986" y="179546"/>
                        <a:pt x="272320" y="171164"/>
                      </a:cubicBezTo>
                      <a:lnTo>
                        <a:pt x="268224" y="171164"/>
                      </a:lnTo>
                      <a:cubicBezTo>
                        <a:pt x="266891" y="161544"/>
                        <a:pt x="265367" y="151733"/>
                        <a:pt x="263938" y="141922"/>
                      </a:cubicBezTo>
                      <a:lnTo>
                        <a:pt x="255556" y="141922"/>
                      </a:lnTo>
                      <a:cubicBezTo>
                        <a:pt x="256985" y="134969"/>
                        <a:pt x="258413" y="128016"/>
                        <a:pt x="259842" y="120968"/>
                      </a:cubicBezTo>
                      <a:lnTo>
                        <a:pt x="251365" y="120968"/>
                      </a:lnTo>
                      <a:cubicBezTo>
                        <a:pt x="250031" y="126492"/>
                        <a:pt x="248698" y="132207"/>
                        <a:pt x="247174" y="137731"/>
                      </a:cubicBezTo>
                      <a:cubicBezTo>
                        <a:pt x="234601" y="140494"/>
                        <a:pt x="222123" y="143351"/>
                        <a:pt x="209550" y="146114"/>
                      </a:cubicBezTo>
                      <a:cubicBezTo>
                        <a:pt x="206883" y="141922"/>
                        <a:pt x="204026" y="137731"/>
                        <a:pt x="201168" y="133541"/>
                      </a:cubicBezTo>
                      <a:lnTo>
                        <a:pt x="192786" y="133541"/>
                      </a:lnTo>
                      <a:cubicBezTo>
                        <a:pt x="196501" y="149066"/>
                        <a:pt x="203454" y="149828"/>
                        <a:pt x="205454" y="166878"/>
                      </a:cubicBezTo>
                      <a:cubicBezTo>
                        <a:pt x="201168" y="168307"/>
                        <a:pt x="197072" y="169736"/>
                        <a:pt x="192786" y="171069"/>
                      </a:cubicBezTo>
                      <a:lnTo>
                        <a:pt x="192786" y="175355"/>
                      </a:lnTo>
                      <a:lnTo>
                        <a:pt x="184499" y="175355"/>
                      </a:lnTo>
                      <a:lnTo>
                        <a:pt x="184499" y="179451"/>
                      </a:lnTo>
                      <a:lnTo>
                        <a:pt x="159353" y="179451"/>
                      </a:lnTo>
                      <a:cubicBezTo>
                        <a:pt x="161639" y="189357"/>
                        <a:pt x="164306" y="192595"/>
                        <a:pt x="167735" y="200406"/>
                      </a:cubicBezTo>
                      <a:cubicBezTo>
                        <a:pt x="176117" y="202978"/>
                        <a:pt x="171260" y="199835"/>
                        <a:pt x="176117" y="204597"/>
                      </a:cubicBezTo>
                      <a:cubicBezTo>
                        <a:pt x="209455" y="204788"/>
                        <a:pt x="203454" y="199072"/>
                        <a:pt x="222028" y="187928"/>
                      </a:cubicBezTo>
                      <a:cubicBezTo>
                        <a:pt x="226219" y="194881"/>
                        <a:pt x="230315" y="201835"/>
                        <a:pt x="234506" y="208788"/>
                      </a:cubicBezTo>
                      <a:lnTo>
                        <a:pt x="230315" y="208788"/>
                      </a:lnTo>
                      <a:cubicBezTo>
                        <a:pt x="227838" y="217170"/>
                        <a:pt x="230981" y="212408"/>
                        <a:pt x="226219" y="217265"/>
                      </a:cubicBezTo>
                      <a:cubicBezTo>
                        <a:pt x="222123" y="220218"/>
                        <a:pt x="227648" y="222980"/>
                        <a:pt x="222028" y="221361"/>
                      </a:cubicBezTo>
                      <a:lnTo>
                        <a:pt x="222028" y="217265"/>
                      </a:lnTo>
                      <a:cubicBezTo>
                        <a:pt x="206216" y="215646"/>
                        <a:pt x="192310" y="212503"/>
                        <a:pt x="180308" y="208788"/>
                      </a:cubicBezTo>
                      <a:lnTo>
                        <a:pt x="159353" y="208788"/>
                      </a:lnTo>
                      <a:lnTo>
                        <a:pt x="159353" y="204597"/>
                      </a:lnTo>
                      <a:cubicBezTo>
                        <a:pt x="153353" y="201168"/>
                        <a:pt x="152305" y="201644"/>
                        <a:pt x="142685" y="200406"/>
                      </a:cubicBezTo>
                      <a:cubicBezTo>
                        <a:pt x="140208" y="192119"/>
                        <a:pt x="143161" y="196787"/>
                        <a:pt x="138494" y="192024"/>
                      </a:cubicBezTo>
                      <a:cubicBezTo>
                        <a:pt x="135065" y="178022"/>
                        <a:pt x="128016" y="173736"/>
                        <a:pt x="113443" y="171164"/>
                      </a:cubicBezTo>
                      <a:lnTo>
                        <a:pt x="113443" y="158687"/>
                      </a:lnTo>
                      <a:cubicBezTo>
                        <a:pt x="116205" y="157353"/>
                        <a:pt x="119063" y="155924"/>
                        <a:pt x="121730" y="154495"/>
                      </a:cubicBezTo>
                      <a:cubicBezTo>
                        <a:pt x="120396" y="148971"/>
                        <a:pt x="119063" y="143446"/>
                        <a:pt x="117539" y="137827"/>
                      </a:cubicBezTo>
                      <a:lnTo>
                        <a:pt x="130207" y="137827"/>
                      </a:lnTo>
                      <a:lnTo>
                        <a:pt x="130207" y="133636"/>
                      </a:lnTo>
                      <a:lnTo>
                        <a:pt x="142685" y="133636"/>
                      </a:lnTo>
                      <a:lnTo>
                        <a:pt x="142685" y="137827"/>
                      </a:lnTo>
                      <a:cubicBezTo>
                        <a:pt x="149066" y="142208"/>
                        <a:pt x="158877" y="148590"/>
                        <a:pt x="163544" y="154495"/>
                      </a:cubicBezTo>
                      <a:lnTo>
                        <a:pt x="167735" y="154495"/>
                      </a:lnTo>
                      <a:lnTo>
                        <a:pt x="167735" y="166973"/>
                      </a:lnTo>
                      <a:cubicBezTo>
                        <a:pt x="171926" y="165640"/>
                        <a:pt x="176117" y="164211"/>
                        <a:pt x="180308" y="162877"/>
                      </a:cubicBezTo>
                      <a:cubicBezTo>
                        <a:pt x="177260" y="141161"/>
                        <a:pt x="164211" y="139351"/>
                        <a:pt x="159353" y="121063"/>
                      </a:cubicBezTo>
                      <a:cubicBezTo>
                        <a:pt x="136970" y="121253"/>
                        <a:pt x="113443" y="123349"/>
                        <a:pt x="96679" y="129445"/>
                      </a:cubicBezTo>
                      <a:cubicBezTo>
                        <a:pt x="93917" y="121063"/>
                        <a:pt x="91154" y="112871"/>
                        <a:pt x="88392" y="104394"/>
                      </a:cubicBezTo>
                      <a:lnTo>
                        <a:pt x="80010" y="104394"/>
                      </a:lnTo>
                      <a:cubicBezTo>
                        <a:pt x="81248" y="112871"/>
                        <a:pt x="82772" y="121063"/>
                        <a:pt x="84201" y="129445"/>
                      </a:cubicBezTo>
                      <a:cubicBezTo>
                        <a:pt x="77343" y="128111"/>
                        <a:pt x="70295" y="126682"/>
                        <a:pt x="63341" y="125254"/>
                      </a:cubicBezTo>
                      <a:lnTo>
                        <a:pt x="63341" y="133636"/>
                      </a:lnTo>
                      <a:cubicBezTo>
                        <a:pt x="57722" y="132302"/>
                        <a:pt x="52102" y="130873"/>
                        <a:pt x="46577" y="129445"/>
                      </a:cubicBezTo>
                      <a:cubicBezTo>
                        <a:pt x="47911" y="122587"/>
                        <a:pt x="49340" y="115538"/>
                        <a:pt x="50768" y="108585"/>
                      </a:cubicBezTo>
                      <a:cubicBezTo>
                        <a:pt x="47911" y="107156"/>
                        <a:pt x="45244" y="105823"/>
                        <a:pt x="42386" y="104394"/>
                      </a:cubicBezTo>
                      <a:cubicBezTo>
                        <a:pt x="41053" y="97441"/>
                        <a:pt x="39719" y="90488"/>
                        <a:pt x="38291" y="83439"/>
                      </a:cubicBezTo>
                      <a:lnTo>
                        <a:pt x="29908" y="83439"/>
                      </a:lnTo>
                      <a:cubicBezTo>
                        <a:pt x="28480" y="93250"/>
                        <a:pt x="27146" y="102965"/>
                        <a:pt x="25813" y="112776"/>
                      </a:cubicBezTo>
                      <a:cubicBezTo>
                        <a:pt x="29908" y="115443"/>
                        <a:pt x="34195" y="118300"/>
                        <a:pt x="38291" y="120968"/>
                      </a:cubicBezTo>
                      <a:lnTo>
                        <a:pt x="38291" y="129349"/>
                      </a:lnTo>
                      <a:close/>
                      <a:moveTo>
                        <a:pt x="134398" y="288322"/>
                      </a:moveTo>
                      <a:lnTo>
                        <a:pt x="134398" y="284131"/>
                      </a:lnTo>
                      <a:cubicBezTo>
                        <a:pt x="129731" y="280607"/>
                        <a:pt x="133826" y="284702"/>
                        <a:pt x="130302" y="280035"/>
                      </a:cubicBezTo>
                      <a:cubicBezTo>
                        <a:pt x="134398" y="278606"/>
                        <a:pt x="138589" y="277178"/>
                        <a:pt x="142780" y="275749"/>
                      </a:cubicBezTo>
                      <a:cubicBezTo>
                        <a:pt x="144113" y="280035"/>
                        <a:pt x="145542" y="284131"/>
                        <a:pt x="146971" y="288322"/>
                      </a:cubicBezTo>
                      <a:lnTo>
                        <a:pt x="134398" y="288322"/>
                      </a:lnTo>
                      <a:close/>
                      <a:moveTo>
                        <a:pt x="197072" y="455390"/>
                      </a:moveTo>
                      <a:lnTo>
                        <a:pt x="192786" y="455390"/>
                      </a:lnTo>
                      <a:lnTo>
                        <a:pt x="192786" y="459581"/>
                      </a:lnTo>
                      <a:lnTo>
                        <a:pt x="180404" y="459581"/>
                      </a:lnTo>
                      <a:lnTo>
                        <a:pt x="180404" y="447104"/>
                      </a:lnTo>
                      <a:lnTo>
                        <a:pt x="192786" y="447104"/>
                      </a:lnTo>
                      <a:lnTo>
                        <a:pt x="192786" y="451199"/>
                      </a:lnTo>
                      <a:lnTo>
                        <a:pt x="197072" y="451199"/>
                      </a:lnTo>
                      <a:lnTo>
                        <a:pt x="197072" y="455390"/>
                      </a:lnTo>
                      <a:close/>
                      <a:moveTo>
                        <a:pt x="105156" y="593312"/>
                      </a:moveTo>
                      <a:cubicBezTo>
                        <a:pt x="105156" y="593312"/>
                        <a:pt x="100584" y="599789"/>
                        <a:pt x="96774" y="601599"/>
                      </a:cubicBezTo>
                      <a:cubicBezTo>
                        <a:pt x="93345" y="596170"/>
                        <a:pt x="93917" y="596646"/>
                        <a:pt x="88487" y="593312"/>
                      </a:cubicBezTo>
                      <a:lnTo>
                        <a:pt x="88487" y="584835"/>
                      </a:lnTo>
                      <a:lnTo>
                        <a:pt x="109347" y="584835"/>
                      </a:lnTo>
                      <a:lnTo>
                        <a:pt x="109347" y="580644"/>
                      </a:lnTo>
                      <a:lnTo>
                        <a:pt x="113538" y="580644"/>
                      </a:lnTo>
                      <a:cubicBezTo>
                        <a:pt x="110585" y="574548"/>
                        <a:pt x="109728" y="573786"/>
                        <a:pt x="109347" y="563880"/>
                      </a:cubicBezTo>
                      <a:lnTo>
                        <a:pt x="96774" y="563880"/>
                      </a:lnTo>
                      <a:lnTo>
                        <a:pt x="96774" y="551402"/>
                      </a:lnTo>
                      <a:lnTo>
                        <a:pt x="76009" y="551402"/>
                      </a:lnTo>
                      <a:cubicBezTo>
                        <a:pt x="79343" y="538734"/>
                        <a:pt x="83725" y="537115"/>
                        <a:pt x="96774" y="534829"/>
                      </a:cubicBezTo>
                      <a:cubicBezTo>
                        <a:pt x="101537" y="530162"/>
                        <a:pt x="96774" y="533019"/>
                        <a:pt x="105156" y="530543"/>
                      </a:cubicBezTo>
                      <a:cubicBezTo>
                        <a:pt x="108585" y="535972"/>
                        <a:pt x="108014" y="535496"/>
                        <a:pt x="113538" y="538925"/>
                      </a:cubicBezTo>
                      <a:lnTo>
                        <a:pt x="113538" y="547307"/>
                      </a:lnTo>
                      <a:lnTo>
                        <a:pt x="126016" y="547307"/>
                      </a:lnTo>
                      <a:lnTo>
                        <a:pt x="126016" y="559880"/>
                      </a:lnTo>
                      <a:lnTo>
                        <a:pt x="117634" y="559880"/>
                      </a:lnTo>
                      <a:cubicBezTo>
                        <a:pt x="122396" y="567214"/>
                        <a:pt x="130874" y="572643"/>
                        <a:pt x="138494" y="576548"/>
                      </a:cubicBezTo>
                      <a:cubicBezTo>
                        <a:pt x="130874" y="605123"/>
                        <a:pt x="125540" y="583692"/>
                        <a:pt x="105156" y="593312"/>
                      </a:cubicBezTo>
                      <a:close/>
                      <a:moveTo>
                        <a:pt x="176117" y="848011"/>
                      </a:moveTo>
                      <a:lnTo>
                        <a:pt x="163640" y="848011"/>
                      </a:lnTo>
                      <a:cubicBezTo>
                        <a:pt x="164973" y="845153"/>
                        <a:pt x="166402" y="842391"/>
                        <a:pt x="167831" y="839533"/>
                      </a:cubicBezTo>
                      <a:cubicBezTo>
                        <a:pt x="172593" y="836009"/>
                        <a:pt x="168402" y="840105"/>
                        <a:pt x="172022" y="835438"/>
                      </a:cubicBezTo>
                      <a:lnTo>
                        <a:pt x="176213" y="835438"/>
                      </a:lnTo>
                      <a:lnTo>
                        <a:pt x="176213" y="847916"/>
                      </a:lnTo>
                      <a:close/>
                      <a:moveTo>
                        <a:pt x="197072" y="793718"/>
                      </a:moveTo>
                      <a:cubicBezTo>
                        <a:pt x="201168" y="792289"/>
                        <a:pt x="205454" y="790861"/>
                        <a:pt x="209550" y="789527"/>
                      </a:cubicBezTo>
                      <a:lnTo>
                        <a:pt x="209550" y="802100"/>
                      </a:lnTo>
                      <a:cubicBezTo>
                        <a:pt x="201168" y="804672"/>
                        <a:pt x="206026" y="801529"/>
                        <a:pt x="201168" y="806291"/>
                      </a:cubicBezTo>
                      <a:lnTo>
                        <a:pt x="197072" y="806291"/>
                      </a:lnTo>
                      <a:lnTo>
                        <a:pt x="197072" y="793718"/>
                      </a:lnTo>
                      <a:close/>
                      <a:moveTo>
                        <a:pt x="201168" y="852107"/>
                      </a:moveTo>
                      <a:lnTo>
                        <a:pt x="201168" y="856298"/>
                      </a:lnTo>
                      <a:cubicBezTo>
                        <a:pt x="192881" y="850678"/>
                        <a:pt x="192786" y="853631"/>
                        <a:pt x="184499" y="856298"/>
                      </a:cubicBezTo>
                      <a:lnTo>
                        <a:pt x="184499" y="852107"/>
                      </a:lnTo>
                      <a:cubicBezTo>
                        <a:pt x="179737" y="848582"/>
                        <a:pt x="183833" y="852678"/>
                        <a:pt x="180404" y="848011"/>
                      </a:cubicBezTo>
                      <a:lnTo>
                        <a:pt x="188690" y="848011"/>
                      </a:lnTo>
                      <a:lnTo>
                        <a:pt x="188690" y="835533"/>
                      </a:lnTo>
                      <a:lnTo>
                        <a:pt x="192786" y="835533"/>
                      </a:lnTo>
                      <a:cubicBezTo>
                        <a:pt x="196882" y="849821"/>
                        <a:pt x="198215" y="843248"/>
                        <a:pt x="205454" y="852107"/>
                      </a:cubicBezTo>
                      <a:lnTo>
                        <a:pt x="201168" y="852107"/>
                      </a:lnTo>
                      <a:close/>
                      <a:moveTo>
                        <a:pt x="213741" y="827151"/>
                      </a:moveTo>
                      <a:lnTo>
                        <a:pt x="209455" y="827151"/>
                      </a:lnTo>
                      <a:lnTo>
                        <a:pt x="209455" y="831342"/>
                      </a:lnTo>
                      <a:cubicBezTo>
                        <a:pt x="202502" y="829913"/>
                        <a:pt x="195548" y="828485"/>
                        <a:pt x="188595" y="827151"/>
                      </a:cubicBezTo>
                      <a:lnTo>
                        <a:pt x="188595" y="822960"/>
                      </a:lnTo>
                      <a:cubicBezTo>
                        <a:pt x="180308" y="820293"/>
                        <a:pt x="184976" y="823532"/>
                        <a:pt x="180308" y="818674"/>
                      </a:cubicBezTo>
                      <a:cubicBezTo>
                        <a:pt x="185738" y="815912"/>
                        <a:pt x="191357" y="813149"/>
                        <a:pt x="196977" y="810387"/>
                      </a:cubicBezTo>
                      <a:lnTo>
                        <a:pt x="196977" y="818674"/>
                      </a:lnTo>
                      <a:lnTo>
                        <a:pt x="209455" y="818674"/>
                      </a:lnTo>
                      <a:lnTo>
                        <a:pt x="209455" y="822960"/>
                      </a:lnTo>
                      <a:lnTo>
                        <a:pt x="213741" y="822960"/>
                      </a:lnTo>
                      <a:lnTo>
                        <a:pt x="213741" y="827151"/>
                      </a:lnTo>
                      <a:close/>
                      <a:moveTo>
                        <a:pt x="268034" y="785432"/>
                      </a:moveTo>
                      <a:lnTo>
                        <a:pt x="268034" y="802100"/>
                      </a:lnTo>
                      <a:lnTo>
                        <a:pt x="263747" y="802100"/>
                      </a:lnTo>
                      <a:cubicBezTo>
                        <a:pt x="261271" y="795719"/>
                        <a:pt x="260414" y="795337"/>
                        <a:pt x="259652" y="785432"/>
                      </a:cubicBezTo>
                      <a:lnTo>
                        <a:pt x="268034" y="785432"/>
                      </a:lnTo>
                      <a:close/>
                      <a:moveTo>
                        <a:pt x="255461" y="689420"/>
                      </a:moveTo>
                      <a:lnTo>
                        <a:pt x="259747" y="689420"/>
                      </a:lnTo>
                      <a:lnTo>
                        <a:pt x="259747" y="685229"/>
                      </a:lnTo>
                      <a:lnTo>
                        <a:pt x="280607" y="685229"/>
                      </a:lnTo>
                      <a:lnTo>
                        <a:pt x="280607" y="689420"/>
                      </a:lnTo>
                      <a:lnTo>
                        <a:pt x="284607" y="689420"/>
                      </a:lnTo>
                      <a:cubicBezTo>
                        <a:pt x="283273" y="693420"/>
                        <a:pt x="281940" y="697706"/>
                        <a:pt x="280607" y="701802"/>
                      </a:cubicBezTo>
                      <a:lnTo>
                        <a:pt x="268034" y="701802"/>
                      </a:lnTo>
                      <a:cubicBezTo>
                        <a:pt x="271367" y="696373"/>
                        <a:pt x="270891" y="696849"/>
                        <a:pt x="276225" y="693420"/>
                      </a:cubicBezTo>
                      <a:lnTo>
                        <a:pt x="276225" y="689420"/>
                      </a:lnTo>
                      <a:cubicBezTo>
                        <a:pt x="268034" y="691801"/>
                        <a:pt x="272701" y="688753"/>
                        <a:pt x="268034" y="693420"/>
                      </a:cubicBezTo>
                      <a:cubicBezTo>
                        <a:pt x="265652" y="693325"/>
                        <a:pt x="250698" y="695897"/>
                        <a:pt x="255461" y="689420"/>
                      </a:cubicBezTo>
                      <a:close/>
                      <a:moveTo>
                        <a:pt x="230315" y="584930"/>
                      </a:moveTo>
                      <a:cubicBezTo>
                        <a:pt x="227648" y="589217"/>
                        <a:pt x="224885" y="593408"/>
                        <a:pt x="222028" y="597408"/>
                      </a:cubicBezTo>
                      <a:lnTo>
                        <a:pt x="213741" y="597408"/>
                      </a:lnTo>
                      <a:cubicBezTo>
                        <a:pt x="210884" y="599313"/>
                        <a:pt x="210788" y="603028"/>
                        <a:pt x="205359" y="605695"/>
                      </a:cubicBezTo>
                      <a:cubicBezTo>
                        <a:pt x="201930" y="594932"/>
                        <a:pt x="204788" y="589979"/>
                        <a:pt x="205359" y="572357"/>
                      </a:cubicBezTo>
                      <a:cubicBezTo>
                        <a:pt x="227171" y="569309"/>
                        <a:pt x="230791" y="555879"/>
                        <a:pt x="251270" y="551402"/>
                      </a:cubicBezTo>
                      <a:cubicBezTo>
                        <a:pt x="253841" y="559880"/>
                        <a:pt x="250793" y="555022"/>
                        <a:pt x="255461" y="559880"/>
                      </a:cubicBezTo>
                      <a:cubicBezTo>
                        <a:pt x="251079" y="577025"/>
                        <a:pt x="242792" y="576072"/>
                        <a:pt x="230315" y="584930"/>
                      </a:cubicBezTo>
                      <a:close/>
                      <a:moveTo>
                        <a:pt x="372332" y="589217"/>
                      </a:moveTo>
                      <a:cubicBezTo>
                        <a:pt x="389858" y="591312"/>
                        <a:pt x="385858" y="595027"/>
                        <a:pt x="397383" y="601694"/>
                      </a:cubicBezTo>
                      <a:lnTo>
                        <a:pt x="397383" y="605790"/>
                      </a:lnTo>
                      <a:cubicBezTo>
                        <a:pt x="393192" y="607219"/>
                        <a:pt x="389001" y="608648"/>
                        <a:pt x="384905" y="610076"/>
                      </a:cubicBezTo>
                      <a:cubicBezTo>
                        <a:pt x="383381" y="595979"/>
                        <a:pt x="384905" y="596551"/>
                        <a:pt x="372332" y="593408"/>
                      </a:cubicBezTo>
                      <a:lnTo>
                        <a:pt x="372332" y="589217"/>
                      </a:lnTo>
                      <a:close/>
                      <a:moveTo>
                        <a:pt x="526828" y="559975"/>
                      </a:moveTo>
                      <a:cubicBezTo>
                        <a:pt x="531019" y="561308"/>
                        <a:pt x="535210" y="562642"/>
                        <a:pt x="539401" y="564071"/>
                      </a:cubicBezTo>
                      <a:cubicBezTo>
                        <a:pt x="536734" y="574929"/>
                        <a:pt x="535115" y="576072"/>
                        <a:pt x="526828" y="580835"/>
                      </a:cubicBezTo>
                      <a:lnTo>
                        <a:pt x="526828" y="589217"/>
                      </a:lnTo>
                      <a:lnTo>
                        <a:pt x="522732" y="589217"/>
                      </a:lnTo>
                      <a:cubicBezTo>
                        <a:pt x="523018" y="575215"/>
                        <a:pt x="525018" y="570262"/>
                        <a:pt x="526828" y="559975"/>
                      </a:cubicBezTo>
                      <a:close/>
                      <a:moveTo>
                        <a:pt x="397383" y="459676"/>
                      </a:moveTo>
                      <a:lnTo>
                        <a:pt x="393192" y="459676"/>
                      </a:lnTo>
                      <a:lnTo>
                        <a:pt x="393192" y="455485"/>
                      </a:lnTo>
                      <a:cubicBezTo>
                        <a:pt x="389001" y="452818"/>
                        <a:pt x="384905" y="449961"/>
                        <a:pt x="380619" y="447199"/>
                      </a:cubicBezTo>
                      <a:lnTo>
                        <a:pt x="380619" y="443008"/>
                      </a:lnTo>
                      <a:lnTo>
                        <a:pt x="397383" y="443008"/>
                      </a:lnTo>
                      <a:lnTo>
                        <a:pt x="397383" y="459676"/>
                      </a:lnTo>
                      <a:close/>
                      <a:moveTo>
                        <a:pt x="460058" y="543211"/>
                      </a:moveTo>
                      <a:cubicBezTo>
                        <a:pt x="451199" y="550450"/>
                        <a:pt x="457771" y="551879"/>
                        <a:pt x="443294" y="555689"/>
                      </a:cubicBezTo>
                      <a:cubicBezTo>
                        <a:pt x="441960" y="547402"/>
                        <a:pt x="440627" y="539020"/>
                        <a:pt x="439198" y="530638"/>
                      </a:cubicBezTo>
                      <a:lnTo>
                        <a:pt x="455771" y="530638"/>
                      </a:lnTo>
                      <a:cubicBezTo>
                        <a:pt x="459486" y="535400"/>
                        <a:pt x="455295" y="531305"/>
                        <a:pt x="459962" y="534924"/>
                      </a:cubicBezTo>
                      <a:lnTo>
                        <a:pt x="459962" y="543211"/>
                      </a:lnTo>
                      <a:close/>
                      <a:moveTo>
                        <a:pt x="480917" y="589217"/>
                      </a:moveTo>
                      <a:lnTo>
                        <a:pt x="476726" y="589217"/>
                      </a:lnTo>
                      <a:cubicBezTo>
                        <a:pt x="474821" y="598170"/>
                        <a:pt x="474155" y="601028"/>
                        <a:pt x="468440" y="605790"/>
                      </a:cubicBezTo>
                      <a:lnTo>
                        <a:pt x="468440" y="610076"/>
                      </a:lnTo>
                      <a:lnTo>
                        <a:pt x="464248" y="610076"/>
                      </a:lnTo>
                      <a:cubicBezTo>
                        <a:pt x="464534" y="596170"/>
                        <a:pt x="466630" y="591312"/>
                        <a:pt x="468440" y="580835"/>
                      </a:cubicBezTo>
                      <a:cubicBezTo>
                        <a:pt x="476726" y="583311"/>
                        <a:pt x="472059" y="580263"/>
                        <a:pt x="476726" y="585026"/>
                      </a:cubicBezTo>
                      <a:cubicBezTo>
                        <a:pt x="479393" y="590360"/>
                        <a:pt x="481870" y="583406"/>
                        <a:pt x="480917" y="589312"/>
                      </a:cubicBezTo>
                      <a:close/>
                      <a:moveTo>
                        <a:pt x="476726" y="559975"/>
                      </a:moveTo>
                      <a:lnTo>
                        <a:pt x="472631" y="559975"/>
                      </a:lnTo>
                      <a:lnTo>
                        <a:pt x="472631" y="564071"/>
                      </a:lnTo>
                      <a:lnTo>
                        <a:pt x="468440" y="564071"/>
                      </a:lnTo>
                      <a:lnTo>
                        <a:pt x="468440" y="543211"/>
                      </a:lnTo>
                      <a:lnTo>
                        <a:pt x="476726" y="543211"/>
                      </a:lnTo>
                      <a:lnTo>
                        <a:pt x="476726" y="559975"/>
                      </a:lnTo>
                      <a:close/>
                      <a:moveTo>
                        <a:pt x="480917" y="530638"/>
                      </a:moveTo>
                      <a:cubicBezTo>
                        <a:pt x="470916" y="533400"/>
                        <a:pt x="473012" y="531781"/>
                        <a:pt x="468440" y="539020"/>
                      </a:cubicBezTo>
                      <a:lnTo>
                        <a:pt x="464248" y="539020"/>
                      </a:lnTo>
                      <a:lnTo>
                        <a:pt x="464248" y="518160"/>
                      </a:lnTo>
                      <a:lnTo>
                        <a:pt x="460058" y="518160"/>
                      </a:lnTo>
                      <a:cubicBezTo>
                        <a:pt x="461486" y="511112"/>
                        <a:pt x="462820" y="504254"/>
                        <a:pt x="464248" y="497205"/>
                      </a:cubicBezTo>
                      <a:lnTo>
                        <a:pt x="480917" y="497205"/>
                      </a:lnTo>
                      <a:lnTo>
                        <a:pt x="480917" y="530543"/>
                      </a:lnTo>
                      <a:close/>
                      <a:moveTo>
                        <a:pt x="493395" y="563975"/>
                      </a:moveTo>
                      <a:lnTo>
                        <a:pt x="489204" y="563975"/>
                      </a:lnTo>
                      <a:cubicBezTo>
                        <a:pt x="485585" y="559308"/>
                        <a:pt x="489680" y="563404"/>
                        <a:pt x="485013" y="559880"/>
                      </a:cubicBezTo>
                      <a:cubicBezTo>
                        <a:pt x="485489" y="538162"/>
                        <a:pt x="486442" y="543592"/>
                        <a:pt x="493395" y="530543"/>
                      </a:cubicBezTo>
                      <a:lnTo>
                        <a:pt x="501777" y="530543"/>
                      </a:lnTo>
                      <a:cubicBezTo>
                        <a:pt x="498729" y="544258"/>
                        <a:pt x="494062" y="546640"/>
                        <a:pt x="493395" y="563880"/>
                      </a:cubicBezTo>
                      <a:close/>
                      <a:moveTo>
                        <a:pt x="543497" y="522256"/>
                      </a:moveTo>
                      <a:lnTo>
                        <a:pt x="530924" y="522256"/>
                      </a:lnTo>
                      <a:lnTo>
                        <a:pt x="530924" y="518065"/>
                      </a:lnTo>
                      <a:cubicBezTo>
                        <a:pt x="535115" y="516636"/>
                        <a:pt x="539306" y="515303"/>
                        <a:pt x="543497" y="513779"/>
                      </a:cubicBezTo>
                      <a:lnTo>
                        <a:pt x="543497" y="522160"/>
                      </a:lnTo>
                      <a:close/>
                      <a:moveTo>
                        <a:pt x="556070" y="463772"/>
                      </a:moveTo>
                      <a:cubicBezTo>
                        <a:pt x="563309" y="477298"/>
                        <a:pt x="571786" y="493681"/>
                        <a:pt x="585216" y="501301"/>
                      </a:cubicBezTo>
                      <a:lnTo>
                        <a:pt x="585216" y="509683"/>
                      </a:lnTo>
                      <a:cubicBezTo>
                        <a:pt x="576929" y="512159"/>
                        <a:pt x="581597" y="509111"/>
                        <a:pt x="576929" y="513874"/>
                      </a:cubicBezTo>
                      <a:lnTo>
                        <a:pt x="564452" y="513874"/>
                      </a:lnTo>
                      <a:lnTo>
                        <a:pt x="564452" y="509683"/>
                      </a:lnTo>
                      <a:lnTo>
                        <a:pt x="560261" y="509683"/>
                      </a:lnTo>
                      <a:lnTo>
                        <a:pt x="560261" y="497205"/>
                      </a:lnTo>
                      <a:lnTo>
                        <a:pt x="547688" y="497205"/>
                      </a:lnTo>
                      <a:cubicBezTo>
                        <a:pt x="546259" y="493014"/>
                        <a:pt x="544830" y="488823"/>
                        <a:pt x="543401" y="484727"/>
                      </a:cubicBezTo>
                      <a:lnTo>
                        <a:pt x="535115" y="484727"/>
                      </a:lnTo>
                      <a:lnTo>
                        <a:pt x="535115" y="497205"/>
                      </a:lnTo>
                      <a:cubicBezTo>
                        <a:pt x="529209" y="493966"/>
                        <a:pt x="522446" y="489871"/>
                        <a:pt x="518350" y="484727"/>
                      </a:cubicBezTo>
                      <a:cubicBezTo>
                        <a:pt x="503206" y="484727"/>
                        <a:pt x="499300" y="483965"/>
                        <a:pt x="493300" y="493014"/>
                      </a:cubicBezTo>
                      <a:lnTo>
                        <a:pt x="489109" y="493014"/>
                      </a:lnTo>
                      <a:cubicBezTo>
                        <a:pt x="493300" y="500634"/>
                        <a:pt x="494157" y="505111"/>
                        <a:pt x="501587" y="509683"/>
                      </a:cubicBezTo>
                      <a:cubicBezTo>
                        <a:pt x="499015" y="518065"/>
                        <a:pt x="502158" y="513302"/>
                        <a:pt x="497396" y="518065"/>
                      </a:cubicBezTo>
                      <a:lnTo>
                        <a:pt x="497396" y="522256"/>
                      </a:lnTo>
                      <a:cubicBezTo>
                        <a:pt x="489680" y="524923"/>
                        <a:pt x="491395" y="519779"/>
                        <a:pt x="489109" y="518065"/>
                      </a:cubicBezTo>
                      <a:cubicBezTo>
                        <a:pt x="487299" y="516636"/>
                        <a:pt x="484918" y="499205"/>
                        <a:pt x="484918" y="484727"/>
                      </a:cubicBezTo>
                      <a:cubicBezTo>
                        <a:pt x="476536" y="482060"/>
                        <a:pt x="481298" y="485204"/>
                        <a:pt x="476536" y="480441"/>
                      </a:cubicBezTo>
                      <a:cubicBezTo>
                        <a:pt x="462915" y="481679"/>
                        <a:pt x="453962" y="485013"/>
                        <a:pt x="447389" y="493014"/>
                      </a:cubicBezTo>
                      <a:lnTo>
                        <a:pt x="443103" y="493014"/>
                      </a:lnTo>
                      <a:lnTo>
                        <a:pt x="443103" y="497205"/>
                      </a:lnTo>
                      <a:lnTo>
                        <a:pt x="455676" y="497205"/>
                      </a:lnTo>
                      <a:lnTo>
                        <a:pt x="455676" y="505587"/>
                      </a:lnTo>
                      <a:lnTo>
                        <a:pt x="447389" y="505587"/>
                      </a:lnTo>
                      <a:lnTo>
                        <a:pt x="447389" y="513874"/>
                      </a:lnTo>
                      <a:lnTo>
                        <a:pt x="455676" y="513874"/>
                      </a:lnTo>
                      <a:lnTo>
                        <a:pt x="455676" y="518160"/>
                      </a:lnTo>
                      <a:cubicBezTo>
                        <a:pt x="447389" y="519493"/>
                        <a:pt x="439007" y="520922"/>
                        <a:pt x="430625" y="522351"/>
                      </a:cubicBezTo>
                      <a:cubicBezTo>
                        <a:pt x="422624" y="505111"/>
                        <a:pt x="411385" y="490442"/>
                        <a:pt x="409766" y="468058"/>
                      </a:cubicBezTo>
                      <a:lnTo>
                        <a:pt x="422243" y="468058"/>
                      </a:lnTo>
                      <a:lnTo>
                        <a:pt x="422243" y="455485"/>
                      </a:lnTo>
                      <a:cubicBezTo>
                        <a:pt x="428149" y="458819"/>
                        <a:pt x="434721" y="462915"/>
                        <a:pt x="439007" y="468058"/>
                      </a:cubicBezTo>
                      <a:lnTo>
                        <a:pt x="443103" y="468058"/>
                      </a:lnTo>
                      <a:cubicBezTo>
                        <a:pt x="439865" y="474155"/>
                        <a:pt x="439674" y="476060"/>
                        <a:pt x="434816" y="480536"/>
                      </a:cubicBezTo>
                      <a:lnTo>
                        <a:pt x="434816" y="484822"/>
                      </a:lnTo>
                      <a:cubicBezTo>
                        <a:pt x="444246" y="483489"/>
                        <a:pt x="445675" y="484251"/>
                        <a:pt x="451580" y="480536"/>
                      </a:cubicBezTo>
                      <a:lnTo>
                        <a:pt x="451580" y="476345"/>
                      </a:lnTo>
                      <a:lnTo>
                        <a:pt x="459962" y="476345"/>
                      </a:lnTo>
                      <a:lnTo>
                        <a:pt x="459962" y="472249"/>
                      </a:lnTo>
                      <a:cubicBezTo>
                        <a:pt x="476631" y="473583"/>
                        <a:pt x="493300" y="475012"/>
                        <a:pt x="510064" y="476345"/>
                      </a:cubicBezTo>
                      <a:lnTo>
                        <a:pt x="510064" y="480536"/>
                      </a:lnTo>
                      <a:lnTo>
                        <a:pt x="514255" y="480536"/>
                      </a:lnTo>
                      <a:lnTo>
                        <a:pt x="514255" y="476345"/>
                      </a:lnTo>
                      <a:lnTo>
                        <a:pt x="526637" y="476345"/>
                      </a:lnTo>
                      <a:cubicBezTo>
                        <a:pt x="529400" y="472249"/>
                        <a:pt x="532162" y="467963"/>
                        <a:pt x="535019" y="463868"/>
                      </a:cubicBezTo>
                      <a:cubicBezTo>
                        <a:pt x="541496" y="461391"/>
                        <a:pt x="543306" y="468058"/>
                        <a:pt x="543306" y="468058"/>
                      </a:cubicBezTo>
                      <a:cubicBezTo>
                        <a:pt x="547592" y="466725"/>
                        <a:pt x="551688" y="465296"/>
                        <a:pt x="555879" y="463868"/>
                      </a:cubicBezTo>
                      <a:close/>
                      <a:moveTo>
                        <a:pt x="426625" y="346901"/>
                      </a:moveTo>
                      <a:lnTo>
                        <a:pt x="414147" y="346901"/>
                      </a:lnTo>
                      <a:lnTo>
                        <a:pt x="414147" y="342710"/>
                      </a:lnTo>
                      <a:lnTo>
                        <a:pt x="409956" y="342710"/>
                      </a:lnTo>
                      <a:lnTo>
                        <a:pt x="409956" y="330137"/>
                      </a:lnTo>
                      <a:cubicBezTo>
                        <a:pt x="414052" y="328803"/>
                        <a:pt x="418338" y="327374"/>
                        <a:pt x="422434" y="325945"/>
                      </a:cubicBezTo>
                      <a:lnTo>
                        <a:pt x="422434" y="321850"/>
                      </a:lnTo>
                      <a:lnTo>
                        <a:pt x="430721" y="321850"/>
                      </a:lnTo>
                      <a:cubicBezTo>
                        <a:pt x="432054" y="318992"/>
                        <a:pt x="433483" y="316135"/>
                        <a:pt x="434912" y="313468"/>
                      </a:cubicBezTo>
                      <a:lnTo>
                        <a:pt x="447485" y="313468"/>
                      </a:lnTo>
                      <a:lnTo>
                        <a:pt x="447485" y="309277"/>
                      </a:lnTo>
                      <a:cubicBezTo>
                        <a:pt x="454343" y="310610"/>
                        <a:pt x="461391" y="311944"/>
                        <a:pt x="468344" y="313468"/>
                      </a:cubicBezTo>
                      <a:cubicBezTo>
                        <a:pt x="465677" y="323279"/>
                        <a:pt x="467106" y="321183"/>
                        <a:pt x="459962" y="325945"/>
                      </a:cubicBezTo>
                      <a:cubicBezTo>
                        <a:pt x="448437" y="333851"/>
                        <a:pt x="433959" y="316611"/>
                        <a:pt x="426530" y="346901"/>
                      </a:cubicBezTo>
                      <a:close/>
                      <a:moveTo>
                        <a:pt x="439198" y="346901"/>
                      </a:moveTo>
                      <a:lnTo>
                        <a:pt x="439198" y="355283"/>
                      </a:lnTo>
                      <a:lnTo>
                        <a:pt x="434912" y="355283"/>
                      </a:lnTo>
                      <a:lnTo>
                        <a:pt x="434912" y="346901"/>
                      </a:lnTo>
                      <a:lnTo>
                        <a:pt x="439198" y="346901"/>
                      </a:lnTo>
                      <a:close/>
                      <a:moveTo>
                        <a:pt x="401574" y="417766"/>
                      </a:moveTo>
                      <a:cubicBezTo>
                        <a:pt x="407194" y="419195"/>
                        <a:pt x="412718" y="420624"/>
                        <a:pt x="418338" y="421958"/>
                      </a:cubicBezTo>
                      <a:lnTo>
                        <a:pt x="418338" y="396907"/>
                      </a:lnTo>
                      <a:cubicBezTo>
                        <a:pt x="423672" y="392430"/>
                        <a:pt x="422529" y="389382"/>
                        <a:pt x="426720" y="384334"/>
                      </a:cubicBezTo>
                      <a:lnTo>
                        <a:pt x="430816" y="384334"/>
                      </a:lnTo>
                      <a:lnTo>
                        <a:pt x="430816" y="375952"/>
                      </a:lnTo>
                      <a:cubicBezTo>
                        <a:pt x="440627" y="370427"/>
                        <a:pt x="450342" y="364808"/>
                        <a:pt x="460153" y="359188"/>
                      </a:cubicBezTo>
                      <a:lnTo>
                        <a:pt x="460153" y="350901"/>
                      </a:lnTo>
                      <a:cubicBezTo>
                        <a:pt x="462915" y="349472"/>
                        <a:pt x="465677" y="348139"/>
                        <a:pt x="468535" y="346805"/>
                      </a:cubicBezTo>
                      <a:cubicBezTo>
                        <a:pt x="471202" y="338328"/>
                        <a:pt x="474059" y="330041"/>
                        <a:pt x="476821" y="321755"/>
                      </a:cubicBezTo>
                      <a:cubicBezTo>
                        <a:pt x="479584" y="317754"/>
                        <a:pt x="489775" y="314039"/>
                        <a:pt x="493586" y="309182"/>
                      </a:cubicBezTo>
                      <a:cubicBezTo>
                        <a:pt x="515588" y="310039"/>
                        <a:pt x="541401" y="316992"/>
                        <a:pt x="551974" y="330041"/>
                      </a:cubicBezTo>
                      <a:lnTo>
                        <a:pt x="556260" y="330041"/>
                      </a:lnTo>
                      <a:cubicBezTo>
                        <a:pt x="557594" y="338423"/>
                        <a:pt x="559118" y="346805"/>
                        <a:pt x="560451" y="355187"/>
                      </a:cubicBezTo>
                      <a:lnTo>
                        <a:pt x="564642" y="355187"/>
                      </a:lnTo>
                      <a:lnTo>
                        <a:pt x="564642" y="363379"/>
                      </a:lnTo>
                      <a:lnTo>
                        <a:pt x="568738" y="363379"/>
                      </a:lnTo>
                      <a:lnTo>
                        <a:pt x="568738" y="388525"/>
                      </a:lnTo>
                      <a:lnTo>
                        <a:pt x="572929" y="388525"/>
                      </a:lnTo>
                      <a:lnTo>
                        <a:pt x="572929" y="409385"/>
                      </a:lnTo>
                      <a:cubicBezTo>
                        <a:pt x="570167" y="410813"/>
                        <a:pt x="567404" y="412147"/>
                        <a:pt x="564737" y="413480"/>
                      </a:cubicBezTo>
                      <a:lnTo>
                        <a:pt x="564737" y="417671"/>
                      </a:lnTo>
                      <a:lnTo>
                        <a:pt x="556355" y="417671"/>
                      </a:lnTo>
                      <a:cubicBezTo>
                        <a:pt x="555022" y="420529"/>
                        <a:pt x="553593" y="423196"/>
                        <a:pt x="552069" y="426053"/>
                      </a:cubicBezTo>
                      <a:cubicBezTo>
                        <a:pt x="539877" y="437769"/>
                        <a:pt x="527590" y="448532"/>
                        <a:pt x="518636" y="463677"/>
                      </a:cubicBezTo>
                      <a:lnTo>
                        <a:pt x="506159" y="463677"/>
                      </a:lnTo>
                      <a:cubicBezTo>
                        <a:pt x="508921" y="452818"/>
                        <a:pt x="510445" y="451771"/>
                        <a:pt x="518636" y="447008"/>
                      </a:cubicBezTo>
                      <a:lnTo>
                        <a:pt x="518636" y="438626"/>
                      </a:lnTo>
                      <a:cubicBezTo>
                        <a:pt x="512350" y="436245"/>
                        <a:pt x="511873" y="435293"/>
                        <a:pt x="501968" y="434435"/>
                      </a:cubicBezTo>
                      <a:lnTo>
                        <a:pt x="501968" y="430244"/>
                      </a:lnTo>
                      <a:lnTo>
                        <a:pt x="506159" y="430244"/>
                      </a:lnTo>
                      <a:cubicBezTo>
                        <a:pt x="508540" y="417195"/>
                        <a:pt x="495586" y="422339"/>
                        <a:pt x="497777" y="409385"/>
                      </a:cubicBezTo>
                      <a:lnTo>
                        <a:pt x="501968" y="409385"/>
                      </a:lnTo>
                      <a:lnTo>
                        <a:pt x="501968" y="405098"/>
                      </a:lnTo>
                      <a:cubicBezTo>
                        <a:pt x="496348" y="403193"/>
                        <a:pt x="495014" y="399383"/>
                        <a:pt x="485299" y="401003"/>
                      </a:cubicBezTo>
                      <a:cubicBezTo>
                        <a:pt x="484823" y="401003"/>
                        <a:pt x="483680" y="407384"/>
                        <a:pt x="476917" y="405098"/>
                      </a:cubicBezTo>
                      <a:cubicBezTo>
                        <a:pt x="476917" y="405098"/>
                        <a:pt x="475012" y="399097"/>
                        <a:pt x="464534" y="396907"/>
                      </a:cubicBezTo>
                      <a:cubicBezTo>
                        <a:pt x="466916" y="412337"/>
                        <a:pt x="466630" y="422243"/>
                        <a:pt x="460343" y="438626"/>
                      </a:cubicBezTo>
                      <a:cubicBezTo>
                        <a:pt x="480060" y="446818"/>
                        <a:pt x="483203" y="445294"/>
                        <a:pt x="506254" y="442817"/>
                      </a:cubicBezTo>
                      <a:cubicBezTo>
                        <a:pt x="503111" y="454533"/>
                        <a:pt x="498824" y="454819"/>
                        <a:pt x="493681" y="463677"/>
                      </a:cubicBezTo>
                      <a:cubicBezTo>
                        <a:pt x="480155" y="462058"/>
                        <a:pt x="481489" y="459867"/>
                        <a:pt x="472821" y="455295"/>
                      </a:cubicBezTo>
                      <a:lnTo>
                        <a:pt x="472821" y="447008"/>
                      </a:lnTo>
                      <a:cubicBezTo>
                        <a:pt x="458438" y="450818"/>
                        <a:pt x="461963" y="455962"/>
                        <a:pt x="447770" y="459486"/>
                      </a:cubicBezTo>
                      <a:cubicBezTo>
                        <a:pt x="432435" y="441579"/>
                        <a:pt x="418719" y="449104"/>
                        <a:pt x="405956" y="421958"/>
                      </a:cubicBezTo>
                      <a:lnTo>
                        <a:pt x="401765" y="421958"/>
                      </a:lnTo>
                      <a:lnTo>
                        <a:pt x="401765" y="417766"/>
                      </a:lnTo>
                      <a:close/>
                      <a:moveTo>
                        <a:pt x="359855" y="426149"/>
                      </a:moveTo>
                      <a:cubicBezTo>
                        <a:pt x="371094" y="421672"/>
                        <a:pt x="381953" y="418147"/>
                        <a:pt x="397383" y="417766"/>
                      </a:cubicBezTo>
                      <a:lnTo>
                        <a:pt x="397383" y="434531"/>
                      </a:lnTo>
                      <a:lnTo>
                        <a:pt x="384905" y="434531"/>
                      </a:lnTo>
                      <a:lnTo>
                        <a:pt x="384905" y="430339"/>
                      </a:lnTo>
                      <a:cubicBezTo>
                        <a:pt x="378047" y="431673"/>
                        <a:pt x="370904" y="433102"/>
                        <a:pt x="364046" y="434531"/>
                      </a:cubicBezTo>
                      <a:lnTo>
                        <a:pt x="364046" y="430339"/>
                      </a:lnTo>
                      <a:lnTo>
                        <a:pt x="359855" y="430339"/>
                      </a:lnTo>
                      <a:lnTo>
                        <a:pt x="359855" y="426149"/>
                      </a:lnTo>
                      <a:close/>
                      <a:moveTo>
                        <a:pt x="251270" y="447104"/>
                      </a:moveTo>
                      <a:lnTo>
                        <a:pt x="242888" y="447104"/>
                      </a:lnTo>
                      <a:lnTo>
                        <a:pt x="242888" y="438722"/>
                      </a:lnTo>
                      <a:lnTo>
                        <a:pt x="251270" y="438722"/>
                      </a:lnTo>
                      <a:lnTo>
                        <a:pt x="251270" y="447104"/>
                      </a:lnTo>
                      <a:close/>
                      <a:moveTo>
                        <a:pt x="259747" y="409575"/>
                      </a:moveTo>
                      <a:lnTo>
                        <a:pt x="259747" y="413671"/>
                      </a:lnTo>
                      <a:lnTo>
                        <a:pt x="255461" y="413671"/>
                      </a:lnTo>
                      <a:cubicBezTo>
                        <a:pt x="254032" y="409575"/>
                        <a:pt x="252603" y="405289"/>
                        <a:pt x="251270" y="401193"/>
                      </a:cubicBezTo>
                      <a:lnTo>
                        <a:pt x="263843" y="401193"/>
                      </a:lnTo>
                      <a:cubicBezTo>
                        <a:pt x="261366" y="409575"/>
                        <a:pt x="264414" y="404717"/>
                        <a:pt x="259747" y="409575"/>
                      </a:cubicBezTo>
                      <a:close/>
                      <a:moveTo>
                        <a:pt x="372428" y="355378"/>
                      </a:moveTo>
                      <a:lnTo>
                        <a:pt x="372428" y="359474"/>
                      </a:lnTo>
                      <a:lnTo>
                        <a:pt x="376619" y="359474"/>
                      </a:lnTo>
                      <a:cubicBezTo>
                        <a:pt x="375380" y="380619"/>
                        <a:pt x="367379" y="383667"/>
                        <a:pt x="359950" y="397193"/>
                      </a:cubicBezTo>
                      <a:cubicBezTo>
                        <a:pt x="352996" y="398526"/>
                        <a:pt x="346043" y="399955"/>
                        <a:pt x="338995" y="401288"/>
                      </a:cubicBezTo>
                      <a:cubicBezTo>
                        <a:pt x="339471" y="394145"/>
                        <a:pt x="343281" y="385858"/>
                        <a:pt x="343186" y="384620"/>
                      </a:cubicBezTo>
                      <a:lnTo>
                        <a:pt x="338995" y="384620"/>
                      </a:lnTo>
                      <a:lnTo>
                        <a:pt x="338995" y="376237"/>
                      </a:lnTo>
                      <a:cubicBezTo>
                        <a:pt x="356521" y="372332"/>
                        <a:pt x="359759" y="362807"/>
                        <a:pt x="372428" y="355473"/>
                      </a:cubicBezTo>
                      <a:close/>
                      <a:moveTo>
                        <a:pt x="405860" y="58865"/>
                      </a:moveTo>
                      <a:lnTo>
                        <a:pt x="418433" y="58865"/>
                      </a:lnTo>
                      <a:cubicBezTo>
                        <a:pt x="415195" y="70104"/>
                        <a:pt x="417386" y="68294"/>
                        <a:pt x="405860" y="71247"/>
                      </a:cubicBezTo>
                      <a:lnTo>
                        <a:pt x="405860" y="58865"/>
                      </a:lnTo>
                      <a:close/>
                      <a:moveTo>
                        <a:pt x="380714" y="58865"/>
                      </a:moveTo>
                      <a:cubicBezTo>
                        <a:pt x="385000" y="61531"/>
                        <a:pt x="389096" y="64389"/>
                        <a:pt x="393287" y="67056"/>
                      </a:cubicBezTo>
                      <a:cubicBezTo>
                        <a:pt x="392811" y="83344"/>
                        <a:pt x="389858" y="96965"/>
                        <a:pt x="380714" y="104680"/>
                      </a:cubicBezTo>
                      <a:lnTo>
                        <a:pt x="380714" y="108871"/>
                      </a:lnTo>
                      <a:lnTo>
                        <a:pt x="376523" y="108871"/>
                      </a:lnTo>
                      <a:cubicBezTo>
                        <a:pt x="376523" y="89725"/>
                        <a:pt x="378238" y="72580"/>
                        <a:pt x="380714" y="58769"/>
                      </a:cubicBezTo>
                      <a:close/>
                      <a:moveTo>
                        <a:pt x="368237" y="63055"/>
                      </a:moveTo>
                      <a:cubicBezTo>
                        <a:pt x="368237" y="63055"/>
                        <a:pt x="366903" y="63627"/>
                        <a:pt x="359950" y="54673"/>
                      </a:cubicBezTo>
                      <a:cubicBezTo>
                        <a:pt x="360998" y="55626"/>
                        <a:pt x="371380" y="58960"/>
                        <a:pt x="368237" y="63055"/>
                      </a:cubicBezTo>
                      <a:close/>
                      <a:moveTo>
                        <a:pt x="201168" y="192405"/>
                      </a:moveTo>
                      <a:lnTo>
                        <a:pt x="188690" y="192405"/>
                      </a:lnTo>
                      <a:lnTo>
                        <a:pt x="188690" y="188309"/>
                      </a:lnTo>
                      <a:cubicBezTo>
                        <a:pt x="184023" y="184595"/>
                        <a:pt x="188024" y="188881"/>
                        <a:pt x="184499" y="184118"/>
                      </a:cubicBezTo>
                      <a:cubicBezTo>
                        <a:pt x="194310" y="178594"/>
                        <a:pt x="203930" y="172974"/>
                        <a:pt x="213741" y="167354"/>
                      </a:cubicBezTo>
                      <a:cubicBezTo>
                        <a:pt x="216218" y="173736"/>
                        <a:pt x="217075" y="174212"/>
                        <a:pt x="217837" y="184118"/>
                      </a:cubicBezTo>
                      <a:cubicBezTo>
                        <a:pt x="208693" y="186023"/>
                        <a:pt x="206026" y="186785"/>
                        <a:pt x="201168" y="192405"/>
                      </a:cubicBezTo>
                      <a:close/>
                      <a:moveTo>
                        <a:pt x="213741" y="271844"/>
                      </a:moveTo>
                      <a:lnTo>
                        <a:pt x="222028" y="271844"/>
                      </a:lnTo>
                      <a:cubicBezTo>
                        <a:pt x="223456" y="275939"/>
                        <a:pt x="224885" y="280225"/>
                        <a:pt x="226219" y="284226"/>
                      </a:cubicBezTo>
                      <a:lnTo>
                        <a:pt x="217742" y="284226"/>
                      </a:lnTo>
                      <a:cubicBezTo>
                        <a:pt x="215265" y="275844"/>
                        <a:pt x="218313" y="280702"/>
                        <a:pt x="213646" y="275844"/>
                      </a:cubicBezTo>
                      <a:lnTo>
                        <a:pt x="213646" y="271748"/>
                      </a:lnTo>
                      <a:close/>
                      <a:moveTo>
                        <a:pt x="180404" y="301085"/>
                      </a:moveTo>
                      <a:lnTo>
                        <a:pt x="201168" y="301085"/>
                      </a:lnTo>
                      <a:lnTo>
                        <a:pt x="201168" y="296894"/>
                      </a:lnTo>
                      <a:lnTo>
                        <a:pt x="205454" y="296894"/>
                      </a:lnTo>
                      <a:cubicBezTo>
                        <a:pt x="204026" y="291370"/>
                        <a:pt x="202597" y="285750"/>
                        <a:pt x="201168" y="280225"/>
                      </a:cubicBezTo>
                      <a:cubicBezTo>
                        <a:pt x="208121" y="284321"/>
                        <a:pt x="215170" y="288512"/>
                        <a:pt x="222123" y="292703"/>
                      </a:cubicBezTo>
                      <a:cubicBezTo>
                        <a:pt x="217837" y="300133"/>
                        <a:pt x="212979" y="305086"/>
                        <a:pt x="205454" y="309372"/>
                      </a:cubicBezTo>
                      <a:lnTo>
                        <a:pt x="205454" y="313563"/>
                      </a:lnTo>
                      <a:cubicBezTo>
                        <a:pt x="199835" y="312134"/>
                        <a:pt x="194310" y="310706"/>
                        <a:pt x="188690" y="309372"/>
                      </a:cubicBezTo>
                      <a:cubicBezTo>
                        <a:pt x="188690" y="309372"/>
                        <a:pt x="187833" y="312515"/>
                        <a:pt x="180404" y="313563"/>
                      </a:cubicBezTo>
                      <a:lnTo>
                        <a:pt x="180404" y="301085"/>
                      </a:lnTo>
                      <a:close/>
                      <a:moveTo>
                        <a:pt x="234601" y="313563"/>
                      </a:moveTo>
                      <a:cubicBezTo>
                        <a:pt x="229267" y="322231"/>
                        <a:pt x="220409" y="322135"/>
                        <a:pt x="217837" y="326041"/>
                      </a:cubicBezTo>
                      <a:lnTo>
                        <a:pt x="217837" y="334518"/>
                      </a:lnTo>
                      <a:cubicBezTo>
                        <a:pt x="213741" y="335851"/>
                        <a:pt x="209455" y="337280"/>
                        <a:pt x="205359" y="338614"/>
                      </a:cubicBezTo>
                      <a:lnTo>
                        <a:pt x="205359" y="334518"/>
                      </a:lnTo>
                      <a:lnTo>
                        <a:pt x="196977" y="334518"/>
                      </a:lnTo>
                      <a:cubicBezTo>
                        <a:pt x="195548" y="347091"/>
                        <a:pt x="194215" y="359474"/>
                        <a:pt x="192691" y="372047"/>
                      </a:cubicBezTo>
                      <a:cubicBezTo>
                        <a:pt x="179546" y="368713"/>
                        <a:pt x="177737" y="362522"/>
                        <a:pt x="163544" y="359474"/>
                      </a:cubicBezTo>
                      <a:lnTo>
                        <a:pt x="163544" y="338614"/>
                      </a:lnTo>
                      <a:cubicBezTo>
                        <a:pt x="178594" y="334518"/>
                        <a:pt x="178118" y="327946"/>
                        <a:pt x="192691" y="321945"/>
                      </a:cubicBezTo>
                      <a:lnTo>
                        <a:pt x="192691" y="317754"/>
                      </a:lnTo>
                      <a:lnTo>
                        <a:pt x="196977" y="317754"/>
                      </a:lnTo>
                      <a:lnTo>
                        <a:pt x="196977" y="321945"/>
                      </a:lnTo>
                      <a:cubicBezTo>
                        <a:pt x="203835" y="320421"/>
                        <a:pt x="210884" y="319087"/>
                        <a:pt x="217742" y="317754"/>
                      </a:cubicBezTo>
                      <a:cubicBezTo>
                        <a:pt x="220790" y="305753"/>
                        <a:pt x="222314" y="303943"/>
                        <a:pt x="234506" y="301085"/>
                      </a:cubicBezTo>
                      <a:cubicBezTo>
                        <a:pt x="235839" y="305276"/>
                        <a:pt x="237363" y="309467"/>
                        <a:pt x="238697" y="313563"/>
                      </a:cubicBezTo>
                      <a:lnTo>
                        <a:pt x="234506" y="313563"/>
                      </a:lnTo>
                      <a:close/>
                      <a:moveTo>
                        <a:pt x="334804" y="250889"/>
                      </a:moveTo>
                      <a:cubicBezTo>
                        <a:pt x="333470" y="256413"/>
                        <a:pt x="332042" y="262033"/>
                        <a:pt x="330613" y="267557"/>
                      </a:cubicBezTo>
                      <a:cubicBezTo>
                        <a:pt x="338900" y="266129"/>
                        <a:pt x="347282" y="264700"/>
                        <a:pt x="355759" y="263366"/>
                      </a:cubicBezTo>
                      <a:cubicBezTo>
                        <a:pt x="359188" y="268034"/>
                        <a:pt x="355187" y="264033"/>
                        <a:pt x="359950" y="267557"/>
                      </a:cubicBezTo>
                      <a:cubicBezTo>
                        <a:pt x="359950" y="282512"/>
                        <a:pt x="359378" y="291370"/>
                        <a:pt x="355759" y="300990"/>
                      </a:cubicBezTo>
                      <a:lnTo>
                        <a:pt x="347282" y="300990"/>
                      </a:lnTo>
                      <a:lnTo>
                        <a:pt x="347282" y="292608"/>
                      </a:lnTo>
                      <a:cubicBezTo>
                        <a:pt x="334328" y="289846"/>
                        <a:pt x="328613" y="285369"/>
                        <a:pt x="313944" y="284131"/>
                      </a:cubicBezTo>
                      <a:cubicBezTo>
                        <a:pt x="318135" y="261080"/>
                        <a:pt x="314706" y="265938"/>
                        <a:pt x="309753" y="246602"/>
                      </a:cubicBezTo>
                      <a:cubicBezTo>
                        <a:pt x="318040" y="247936"/>
                        <a:pt x="326327" y="249460"/>
                        <a:pt x="334709" y="250793"/>
                      </a:cubicBezTo>
                      <a:close/>
                      <a:moveTo>
                        <a:pt x="222028" y="179832"/>
                      </a:moveTo>
                      <a:cubicBezTo>
                        <a:pt x="223456" y="175736"/>
                        <a:pt x="224885" y="171450"/>
                        <a:pt x="226219" y="167259"/>
                      </a:cubicBezTo>
                      <a:lnTo>
                        <a:pt x="242792" y="167259"/>
                      </a:lnTo>
                      <a:cubicBezTo>
                        <a:pt x="241459" y="171450"/>
                        <a:pt x="240030" y="175736"/>
                        <a:pt x="238697" y="179832"/>
                      </a:cubicBezTo>
                      <a:lnTo>
                        <a:pt x="222028" y="179832"/>
                      </a:lnTo>
                      <a:close/>
                      <a:moveTo>
                        <a:pt x="251270" y="250889"/>
                      </a:moveTo>
                      <a:lnTo>
                        <a:pt x="251270" y="246697"/>
                      </a:lnTo>
                      <a:lnTo>
                        <a:pt x="234601" y="246697"/>
                      </a:lnTo>
                      <a:lnTo>
                        <a:pt x="234601" y="234220"/>
                      </a:lnTo>
                      <a:cubicBezTo>
                        <a:pt x="252698" y="234982"/>
                        <a:pt x="259556" y="236696"/>
                        <a:pt x="272225" y="242602"/>
                      </a:cubicBezTo>
                      <a:lnTo>
                        <a:pt x="272225" y="246793"/>
                      </a:lnTo>
                      <a:cubicBezTo>
                        <a:pt x="280702" y="248126"/>
                        <a:pt x="288893" y="249650"/>
                        <a:pt x="297275" y="250984"/>
                      </a:cubicBezTo>
                      <a:cubicBezTo>
                        <a:pt x="295942" y="257937"/>
                        <a:pt x="294513" y="264795"/>
                        <a:pt x="293180" y="271939"/>
                      </a:cubicBezTo>
                      <a:lnTo>
                        <a:pt x="309944" y="271939"/>
                      </a:lnTo>
                      <a:lnTo>
                        <a:pt x="309944" y="276035"/>
                      </a:lnTo>
                      <a:lnTo>
                        <a:pt x="305753" y="276035"/>
                      </a:lnTo>
                      <a:lnTo>
                        <a:pt x="305753" y="280321"/>
                      </a:lnTo>
                      <a:lnTo>
                        <a:pt x="263938" y="280321"/>
                      </a:lnTo>
                      <a:lnTo>
                        <a:pt x="263938" y="276035"/>
                      </a:lnTo>
                      <a:cubicBezTo>
                        <a:pt x="268224" y="274701"/>
                        <a:pt x="272320" y="273272"/>
                        <a:pt x="276416" y="271939"/>
                      </a:cubicBezTo>
                      <a:lnTo>
                        <a:pt x="276416" y="263462"/>
                      </a:lnTo>
                      <a:lnTo>
                        <a:pt x="259842" y="263462"/>
                      </a:lnTo>
                      <a:cubicBezTo>
                        <a:pt x="257080" y="274225"/>
                        <a:pt x="255461" y="275463"/>
                        <a:pt x="247269" y="280225"/>
                      </a:cubicBezTo>
                      <a:lnTo>
                        <a:pt x="247269" y="284321"/>
                      </a:lnTo>
                      <a:lnTo>
                        <a:pt x="243078" y="284321"/>
                      </a:lnTo>
                      <a:cubicBezTo>
                        <a:pt x="240316" y="280225"/>
                        <a:pt x="237554" y="275939"/>
                        <a:pt x="234791" y="271939"/>
                      </a:cubicBezTo>
                      <a:lnTo>
                        <a:pt x="230600" y="271939"/>
                      </a:lnTo>
                      <a:lnTo>
                        <a:pt x="230600" y="267748"/>
                      </a:lnTo>
                      <a:cubicBezTo>
                        <a:pt x="236125" y="264890"/>
                        <a:pt x="241745" y="262223"/>
                        <a:pt x="247364" y="259366"/>
                      </a:cubicBezTo>
                      <a:cubicBezTo>
                        <a:pt x="251079" y="255175"/>
                        <a:pt x="244316" y="256889"/>
                        <a:pt x="251555" y="2510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8" name="任意多边形: 形状 67"/>
                <p:cNvSpPr/>
                <p:nvPr/>
              </p:nvSpPr>
              <p:spPr>
                <a:xfrm>
                  <a:off x="5983414" y="3024853"/>
                  <a:ext cx="37623" cy="50101"/>
                </a:xfrm>
                <a:custGeom>
                  <a:avLst/>
                  <a:gdLst>
                    <a:gd name="connsiteX0" fmla="*/ 12573 w 37623"/>
                    <a:gd name="connsiteY0" fmla="*/ 0 h 50101"/>
                    <a:gd name="connsiteX1" fmla="*/ 0 w 37623"/>
                    <a:gd name="connsiteY1" fmla="*/ 46006 h 50101"/>
                    <a:gd name="connsiteX2" fmla="*/ 4191 w 37623"/>
                    <a:gd name="connsiteY2" fmla="*/ 46006 h 50101"/>
                    <a:gd name="connsiteX3" fmla="*/ 4191 w 37623"/>
                    <a:gd name="connsiteY3" fmla="*/ 50102 h 50101"/>
                    <a:gd name="connsiteX4" fmla="*/ 16764 w 37623"/>
                    <a:gd name="connsiteY4" fmla="*/ 46006 h 50101"/>
                    <a:gd name="connsiteX5" fmla="*/ 16764 w 37623"/>
                    <a:gd name="connsiteY5" fmla="*/ 41815 h 50101"/>
                    <a:gd name="connsiteX6" fmla="*/ 37624 w 37623"/>
                    <a:gd name="connsiteY6" fmla="*/ 41815 h 50101"/>
                    <a:gd name="connsiteX7" fmla="*/ 25051 w 37623"/>
                    <a:gd name="connsiteY7" fmla="*/ 4286 h 50101"/>
                    <a:gd name="connsiteX8" fmla="*/ 12573 w 37623"/>
                    <a:gd name="connsiteY8" fmla="*/ 95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37623" h="50101">
                      <a:moveTo>
                        <a:pt x="12573" y="0"/>
                      </a:moveTo>
                      <a:cubicBezTo>
                        <a:pt x="10763" y="16954"/>
                        <a:pt x="5429" y="31718"/>
                        <a:pt x="0" y="46006"/>
                      </a:cubicBezTo>
                      <a:lnTo>
                        <a:pt x="4191" y="46006"/>
                      </a:lnTo>
                      <a:lnTo>
                        <a:pt x="4191" y="50102"/>
                      </a:lnTo>
                      <a:cubicBezTo>
                        <a:pt x="8382" y="48673"/>
                        <a:pt x="12573" y="47339"/>
                        <a:pt x="16764" y="46006"/>
                      </a:cubicBezTo>
                      <a:lnTo>
                        <a:pt x="16764" y="41815"/>
                      </a:lnTo>
                      <a:lnTo>
                        <a:pt x="37624" y="41815"/>
                      </a:lnTo>
                      <a:cubicBezTo>
                        <a:pt x="31718" y="21241"/>
                        <a:pt x="16859" y="28099"/>
                        <a:pt x="25051" y="4286"/>
                      </a:cubicBezTo>
                      <a:cubicBezTo>
                        <a:pt x="20860" y="2953"/>
                        <a:pt x="16764" y="1429"/>
                        <a:pt x="12573" y="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9" name="任意多边形: 形状 68"/>
                <p:cNvSpPr/>
                <p:nvPr/>
              </p:nvSpPr>
              <p:spPr>
                <a:xfrm>
                  <a:off x="5620321" y="2765868"/>
                  <a:ext cx="104298" cy="125444"/>
                </a:xfrm>
                <a:custGeom>
                  <a:avLst/>
                  <a:gdLst>
                    <a:gd name="connsiteX0" fmla="*/ 29051 w 104298"/>
                    <a:gd name="connsiteY0" fmla="*/ 58579 h 125444"/>
                    <a:gd name="connsiteX1" fmla="*/ 29051 w 104298"/>
                    <a:gd name="connsiteY1" fmla="*/ 71152 h 125444"/>
                    <a:gd name="connsiteX2" fmla="*/ 45720 w 104298"/>
                    <a:gd name="connsiteY2" fmla="*/ 71152 h 125444"/>
                    <a:gd name="connsiteX3" fmla="*/ 50006 w 104298"/>
                    <a:gd name="connsiteY3" fmla="*/ 92012 h 125444"/>
                    <a:gd name="connsiteX4" fmla="*/ 45720 w 104298"/>
                    <a:gd name="connsiteY4" fmla="*/ 92012 h 125444"/>
                    <a:gd name="connsiteX5" fmla="*/ 41624 w 104298"/>
                    <a:gd name="connsiteY5" fmla="*/ 117062 h 125444"/>
                    <a:gd name="connsiteX6" fmla="*/ 58198 w 104298"/>
                    <a:gd name="connsiteY6" fmla="*/ 125444 h 125444"/>
                    <a:gd name="connsiteX7" fmla="*/ 70771 w 104298"/>
                    <a:gd name="connsiteY7" fmla="*/ 125444 h 125444"/>
                    <a:gd name="connsiteX8" fmla="*/ 70771 w 104298"/>
                    <a:gd name="connsiteY8" fmla="*/ 121253 h 125444"/>
                    <a:gd name="connsiteX9" fmla="*/ 74962 w 104298"/>
                    <a:gd name="connsiteY9" fmla="*/ 121253 h 125444"/>
                    <a:gd name="connsiteX10" fmla="*/ 62484 w 104298"/>
                    <a:gd name="connsiteY10" fmla="*/ 100298 h 125444"/>
                    <a:gd name="connsiteX11" fmla="*/ 66675 w 104298"/>
                    <a:gd name="connsiteY11" fmla="*/ 71152 h 125444"/>
                    <a:gd name="connsiteX12" fmla="*/ 100108 w 104298"/>
                    <a:gd name="connsiteY12" fmla="*/ 83630 h 125444"/>
                    <a:gd name="connsiteX13" fmla="*/ 104299 w 104298"/>
                    <a:gd name="connsiteY13" fmla="*/ 79439 h 125444"/>
                    <a:gd name="connsiteX14" fmla="*/ 104299 w 104298"/>
                    <a:gd name="connsiteY14" fmla="*/ 62675 h 125444"/>
                    <a:gd name="connsiteX15" fmla="*/ 100108 w 104298"/>
                    <a:gd name="connsiteY15" fmla="*/ 62675 h 125444"/>
                    <a:gd name="connsiteX16" fmla="*/ 87630 w 104298"/>
                    <a:gd name="connsiteY16" fmla="*/ 50197 h 125444"/>
                    <a:gd name="connsiteX17" fmla="*/ 87630 w 104298"/>
                    <a:gd name="connsiteY17" fmla="*/ 62675 h 125444"/>
                    <a:gd name="connsiteX18" fmla="*/ 75057 w 104298"/>
                    <a:gd name="connsiteY18" fmla="*/ 58579 h 125444"/>
                    <a:gd name="connsiteX19" fmla="*/ 79248 w 104298"/>
                    <a:gd name="connsiteY19" fmla="*/ 41815 h 125444"/>
                    <a:gd name="connsiteX20" fmla="*/ 83439 w 104298"/>
                    <a:gd name="connsiteY20" fmla="*/ 41815 h 125444"/>
                    <a:gd name="connsiteX21" fmla="*/ 83439 w 104298"/>
                    <a:gd name="connsiteY21" fmla="*/ 37624 h 125444"/>
                    <a:gd name="connsiteX22" fmla="*/ 87630 w 104298"/>
                    <a:gd name="connsiteY22" fmla="*/ 33528 h 125444"/>
                    <a:gd name="connsiteX23" fmla="*/ 87630 w 104298"/>
                    <a:gd name="connsiteY23" fmla="*/ 25146 h 125444"/>
                    <a:gd name="connsiteX24" fmla="*/ 62579 w 104298"/>
                    <a:gd name="connsiteY24" fmla="*/ 37624 h 125444"/>
                    <a:gd name="connsiteX25" fmla="*/ 58388 w 104298"/>
                    <a:gd name="connsiteY25" fmla="*/ 37624 h 125444"/>
                    <a:gd name="connsiteX26" fmla="*/ 58388 w 104298"/>
                    <a:gd name="connsiteY26" fmla="*/ 58579 h 125444"/>
                    <a:gd name="connsiteX27" fmla="*/ 54292 w 104298"/>
                    <a:gd name="connsiteY27" fmla="*/ 58579 h 125444"/>
                    <a:gd name="connsiteX28" fmla="*/ 29242 w 104298"/>
                    <a:gd name="connsiteY28" fmla="*/ 4191 h 125444"/>
                    <a:gd name="connsiteX29" fmla="*/ 29242 w 104298"/>
                    <a:gd name="connsiteY29" fmla="*/ 0 h 125444"/>
                    <a:gd name="connsiteX30" fmla="*/ 25051 w 104298"/>
                    <a:gd name="connsiteY30" fmla="*/ 0 h 125444"/>
                    <a:gd name="connsiteX31" fmla="*/ 12478 w 104298"/>
                    <a:gd name="connsiteY31" fmla="*/ 33433 h 125444"/>
                    <a:gd name="connsiteX32" fmla="*/ 0 w 104298"/>
                    <a:gd name="connsiteY32" fmla="*/ 37529 h 125444"/>
                    <a:gd name="connsiteX33" fmla="*/ 4191 w 104298"/>
                    <a:gd name="connsiteY33" fmla="*/ 54293 h 125444"/>
                    <a:gd name="connsiteX34" fmla="*/ 29337 w 104298"/>
                    <a:gd name="connsiteY34" fmla="*/ 58579 h 125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04298" h="125444">
                      <a:moveTo>
                        <a:pt x="29051" y="58579"/>
                      </a:moveTo>
                      <a:lnTo>
                        <a:pt x="29051" y="71152"/>
                      </a:lnTo>
                      <a:lnTo>
                        <a:pt x="45720" y="71152"/>
                      </a:lnTo>
                      <a:cubicBezTo>
                        <a:pt x="47053" y="78105"/>
                        <a:pt x="48577" y="84963"/>
                        <a:pt x="50006" y="92012"/>
                      </a:cubicBezTo>
                      <a:lnTo>
                        <a:pt x="45720" y="92012"/>
                      </a:lnTo>
                      <a:cubicBezTo>
                        <a:pt x="44291" y="100298"/>
                        <a:pt x="42958" y="108680"/>
                        <a:pt x="41624" y="117062"/>
                      </a:cubicBezTo>
                      <a:cubicBezTo>
                        <a:pt x="50673" y="119063"/>
                        <a:pt x="53340" y="119825"/>
                        <a:pt x="58198" y="125444"/>
                      </a:cubicBezTo>
                      <a:lnTo>
                        <a:pt x="70771" y="125444"/>
                      </a:lnTo>
                      <a:lnTo>
                        <a:pt x="70771" y="121253"/>
                      </a:lnTo>
                      <a:lnTo>
                        <a:pt x="74962" y="121253"/>
                      </a:lnTo>
                      <a:cubicBezTo>
                        <a:pt x="78200" y="113729"/>
                        <a:pt x="66199" y="102584"/>
                        <a:pt x="62484" y="100298"/>
                      </a:cubicBezTo>
                      <a:cubicBezTo>
                        <a:pt x="62484" y="87440"/>
                        <a:pt x="63722" y="78867"/>
                        <a:pt x="66675" y="71152"/>
                      </a:cubicBezTo>
                      <a:cubicBezTo>
                        <a:pt x="82867" y="72866"/>
                        <a:pt x="88297" y="78296"/>
                        <a:pt x="100108" y="83630"/>
                      </a:cubicBezTo>
                      <a:cubicBezTo>
                        <a:pt x="103632" y="78962"/>
                        <a:pt x="99536" y="83058"/>
                        <a:pt x="104299" y="79439"/>
                      </a:cubicBezTo>
                      <a:lnTo>
                        <a:pt x="104299" y="62675"/>
                      </a:lnTo>
                      <a:lnTo>
                        <a:pt x="100108" y="62675"/>
                      </a:lnTo>
                      <a:cubicBezTo>
                        <a:pt x="96965" y="51340"/>
                        <a:pt x="99060" y="53150"/>
                        <a:pt x="87630" y="50197"/>
                      </a:cubicBezTo>
                      <a:lnTo>
                        <a:pt x="87630" y="62675"/>
                      </a:lnTo>
                      <a:cubicBezTo>
                        <a:pt x="83439" y="61341"/>
                        <a:pt x="79343" y="59912"/>
                        <a:pt x="75057" y="58579"/>
                      </a:cubicBezTo>
                      <a:cubicBezTo>
                        <a:pt x="76105" y="49149"/>
                        <a:pt x="75438" y="47339"/>
                        <a:pt x="79248" y="41815"/>
                      </a:cubicBezTo>
                      <a:lnTo>
                        <a:pt x="83439" y="41815"/>
                      </a:lnTo>
                      <a:lnTo>
                        <a:pt x="83439" y="37624"/>
                      </a:lnTo>
                      <a:cubicBezTo>
                        <a:pt x="86582" y="32671"/>
                        <a:pt x="82963" y="37243"/>
                        <a:pt x="87630" y="33528"/>
                      </a:cubicBezTo>
                      <a:lnTo>
                        <a:pt x="87630" y="25146"/>
                      </a:lnTo>
                      <a:cubicBezTo>
                        <a:pt x="77915" y="31052"/>
                        <a:pt x="72676" y="44768"/>
                        <a:pt x="62579" y="37624"/>
                      </a:cubicBezTo>
                      <a:lnTo>
                        <a:pt x="58388" y="37624"/>
                      </a:lnTo>
                      <a:lnTo>
                        <a:pt x="58388" y="58579"/>
                      </a:lnTo>
                      <a:lnTo>
                        <a:pt x="54292" y="58579"/>
                      </a:lnTo>
                      <a:cubicBezTo>
                        <a:pt x="45910" y="40386"/>
                        <a:pt x="37624" y="22384"/>
                        <a:pt x="29242" y="4191"/>
                      </a:cubicBezTo>
                      <a:lnTo>
                        <a:pt x="29242" y="0"/>
                      </a:lnTo>
                      <a:lnTo>
                        <a:pt x="25051" y="0"/>
                      </a:lnTo>
                      <a:cubicBezTo>
                        <a:pt x="20860" y="11144"/>
                        <a:pt x="16669" y="22289"/>
                        <a:pt x="12478" y="33433"/>
                      </a:cubicBezTo>
                      <a:cubicBezTo>
                        <a:pt x="8287" y="34862"/>
                        <a:pt x="4191" y="36195"/>
                        <a:pt x="0" y="37529"/>
                      </a:cubicBezTo>
                      <a:cubicBezTo>
                        <a:pt x="952" y="47435"/>
                        <a:pt x="1715" y="48006"/>
                        <a:pt x="4191" y="54293"/>
                      </a:cubicBezTo>
                      <a:cubicBezTo>
                        <a:pt x="12478" y="55721"/>
                        <a:pt x="20860" y="57150"/>
                        <a:pt x="29337" y="585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0" name="任意多边形: 形状 69"/>
                <p:cNvSpPr/>
                <p:nvPr/>
              </p:nvSpPr>
              <p:spPr>
                <a:xfrm>
                  <a:off x="6239455" y="3049714"/>
                  <a:ext cx="197582" cy="939736"/>
                </a:xfrm>
                <a:custGeom>
                  <a:avLst/>
                  <a:gdLst>
                    <a:gd name="connsiteX0" fmla="*/ 149152 w 197582"/>
                    <a:gd name="connsiteY0" fmla="*/ 66961 h 939736"/>
                    <a:gd name="connsiteX1" fmla="*/ 186681 w 197582"/>
                    <a:gd name="connsiteY1" fmla="*/ 142113 h 939736"/>
                    <a:gd name="connsiteX2" fmla="*/ 195063 w 197582"/>
                    <a:gd name="connsiteY2" fmla="*/ 142113 h 939736"/>
                    <a:gd name="connsiteX3" fmla="*/ 195063 w 197582"/>
                    <a:gd name="connsiteY3" fmla="*/ 117062 h 939736"/>
                    <a:gd name="connsiteX4" fmla="*/ 190872 w 197582"/>
                    <a:gd name="connsiteY4" fmla="*/ 117062 h 939736"/>
                    <a:gd name="connsiteX5" fmla="*/ 190872 w 197582"/>
                    <a:gd name="connsiteY5" fmla="*/ 108775 h 939736"/>
                    <a:gd name="connsiteX6" fmla="*/ 186681 w 197582"/>
                    <a:gd name="connsiteY6" fmla="*/ 108775 h 939736"/>
                    <a:gd name="connsiteX7" fmla="*/ 190872 w 197582"/>
                    <a:gd name="connsiteY7" fmla="*/ 79438 h 939736"/>
                    <a:gd name="connsiteX8" fmla="*/ 195063 w 197582"/>
                    <a:gd name="connsiteY8" fmla="*/ 79438 h 939736"/>
                    <a:gd name="connsiteX9" fmla="*/ 186681 w 197582"/>
                    <a:gd name="connsiteY9" fmla="*/ 8382 h 939736"/>
                    <a:gd name="connsiteX10" fmla="*/ 182394 w 197582"/>
                    <a:gd name="connsiteY10" fmla="*/ 8382 h 939736"/>
                    <a:gd name="connsiteX11" fmla="*/ 182394 w 197582"/>
                    <a:gd name="connsiteY11" fmla="*/ 66865 h 939736"/>
                    <a:gd name="connsiteX12" fmla="*/ 178299 w 197582"/>
                    <a:gd name="connsiteY12" fmla="*/ 66865 h 939736"/>
                    <a:gd name="connsiteX13" fmla="*/ 178299 w 197582"/>
                    <a:gd name="connsiteY13" fmla="*/ 79343 h 939736"/>
                    <a:gd name="connsiteX14" fmla="*/ 165821 w 197582"/>
                    <a:gd name="connsiteY14" fmla="*/ 83534 h 939736"/>
                    <a:gd name="connsiteX15" fmla="*/ 153343 w 197582"/>
                    <a:gd name="connsiteY15" fmla="*/ 45910 h 939736"/>
                    <a:gd name="connsiteX16" fmla="*/ 149152 w 197582"/>
                    <a:gd name="connsiteY16" fmla="*/ 45910 h 939736"/>
                    <a:gd name="connsiteX17" fmla="*/ 149152 w 197582"/>
                    <a:gd name="connsiteY17" fmla="*/ 37719 h 939736"/>
                    <a:gd name="connsiteX18" fmla="*/ 144961 w 197582"/>
                    <a:gd name="connsiteY18" fmla="*/ 37719 h 939736"/>
                    <a:gd name="connsiteX19" fmla="*/ 144961 w 197582"/>
                    <a:gd name="connsiteY19" fmla="*/ 4191 h 939736"/>
                    <a:gd name="connsiteX20" fmla="*/ 140770 w 197582"/>
                    <a:gd name="connsiteY20" fmla="*/ 0 h 939736"/>
                    <a:gd name="connsiteX21" fmla="*/ 136579 w 197582"/>
                    <a:gd name="connsiteY21" fmla="*/ 16669 h 939736"/>
                    <a:gd name="connsiteX22" fmla="*/ 132388 w 197582"/>
                    <a:gd name="connsiteY22" fmla="*/ 16669 h 939736"/>
                    <a:gd name="connsiteX23" fmla="*/ 136579 w 197582"/>
                    <a:gd name="connsiteY23" fmla="*/ 125349 h 939736"/>
                    <a:gd name="connsiteX24" fmla="*/ 140770 w 197582"/>
                    <a:gd name="connsiteY24" fmla="*/ 125349 h 939736"/>
                    <a:gd name="connsiteX25" fmla="*/ 144961 w 197582"/>
                    <a:gd name="connsiteY25" fmla="*/ 200501 h 939736"/>
                    <a:gd name="connsiteX26" fmla="*/ 149152 w 197582"/>
                    <a:gd name="connsiteY26" fmla="*/ 200501 h 939736"/>
                    <a:gd name="connsiteX27" fmla="*/ 149152 w 197582"/>
                    <a:gd name="connsiteY27" fmla="*/ 208883 h 939736"/>
                    <a:gd name="connsiteX28" fmla="*/ 153343 w 197582"/>
                    <a:gd name="connsiteY28" fmla="*/ 208883 h 939736"/>
                    <a:gd name="connsiteX29" fmla="*/ 153343 w 197582"/>
                    <a:gd name="connsiteY29" fmla="*/ 221456 h 939736"/>
                    <a:gd name="connsiteX30" fmla="*/ 157439 w 197582"/>
                    <a:gd name="connsiteY30" fmla="*/ 221456 h 939736"/>
                    <a:gd name="connsiteX31" fmla="*/ 157439 w 197582"/>
                    <a:gd name="connsiteY31" fmla="*/ 229743 h 939736"/>
                    <a:gd name="connsiteX32" fmla="*/ 161630 w 197582"/>
                    <a:gd name="connsiteY32" fmla="*/ 229743 h 939736"/>
                    <a:gd name="connsiteX33" fmla="*/ 169917 w 197582"/>
                    <a:gd name="connsiteY33" fmla="*/ 254794 h 939736"/>
                    <a:gd name="connsiteX34" fmla="*/ 174108 w 197582"/>
                    <a:gd name="connsiteY34" fmla="*/ 254794 h 939736"/>
                    <a:gd name="connsiteX35" fmla="*/ 174108 w 197582"/>
                    <a:gd name="connsiteY35" fmla="*/ 275749 h 939736"/>
                    <a:gd name="connsiteX36" fmla="*/ 178299 w 197582"/>
                    <a:gd name="connsiteY36" fmla="*/ 275749 h 939736"/>
                    <a:gd name="connsiteX37" fmla="*/ 157344 w 197582"/>
                    <a:gd name="connsiteY37" fmla="*/ 313277 h 939736"/>
                    <a:gd name="connsiteX38" fmla="*/ 157344 w 197582"/>
                    <a:gd name="connsiteY38" fmla="*/ 321659 h 939736"/>
                    <a:gd name="connsiteX39" fmla="*/ 153248 w 197582"/>
                    <a:gd name="connsiteY39" fmla="*/ 321659 h 939736"/>
                    <a:gd name="connsiteX40" fmla="*/ 161535 w 197582"/>
                    <a:gd name="connsiteY40" fmla="*/ 380143 h 939736"/>
                    <a:gd name="connsiteX41" fmla="*/ 165726 w 197582"/>
                    <a:gd name="connsiteY41" fmla="*/ 380143 h 939736"/>
                    <a:gd name="connsiteX42" fmla="*/ 165726 w 197582"/>
                    <a:gd name="connsiteY42" fmla="*/ 426053 h 939736"/>
                    <a:gd name="connsiteX43" fmla="*/ 157344 w 197582"/>
                    <a:gd name="connsiteY43" fmla="*/ 451104 h 939736"/>
                    <a:gd name="connsiteX44" fmla="*/ 149057 w 197582"/>
                    <a:gd name="connsiteY44" fmla="*/ 451104 h 939736"/>
                    <a:gd name="connsiteX45" fmla="*/ 149057 w 197582"/>
                    <a:gd name="connsiteY45" fmla="*/ 421957 h 939736"/>
                    <a:gd name="connsiteX46" fmla="*/ 144866 w 197582"/>
                    <a:gd name="connsiteY46" fmla="*/ 421957 h 939736"/>
                    <a:gd name="connsiteX47" fmla="*/ 144866 w 197582"/>
                    <a:gd name="connsiteY47" fmla="*/ 413576 h 939736"/>
                    <a:gd name="connsiteX48" fmla="*/ 140675 w 197582"/>
                    <a:gd name="connsiteY48" fmla="*/ 413576 h 939736"/>
                    <a:gd name="connsiteX49" fmla="*/ 140675 w 197582"/>
                    <a:gd name="connsiteY49" fmla="*/ 392716 h 939736"/>
                    <a:gd name="connsiteX50" fmla="*/ 136484 w 197582"/>
                    <a:gd name="connsiteY50" fmla="*/ 392716 h 939736"/>
                    <a:gd name="connsiteX51" fmla="*/ 128102 w 197582"/>
                    <a:gd name="connsiteY51" fmla="*/ 367665 h 939736"/>
                    <a:gd name="connsiteX52" fmla="*/ 124006 w 197582"/>
                    <a:gd name="connsiteY52" fmla="*/ 367665 h 939736"/>
                    <a:gd name="connsiteX53" fmla="*/ 124006 w 197582"/>
                    <a:gd name="connsiteY53" fmla="*/ 355092 h 939736"/>
                    <a:gd name="connsiteX54" fmla="*/ 119720 w 197582"/>
                    <a:gd name="connsiteY54" fmla="*/ 355092 h 939736"/>
                    <a:gd name="connsiteX55" fmla="*/ 132293 w 197582"/>
                    <a:gd name="connsiteY55" fmla="*/ 325945 h 939736"/>
                    <a:gd name="connsiteX56" fmla="*/ 132293 w 197582"/>
                    <a:gd name="connsiteY56" fmla="*/ 275844 h 939736"/>
                    <a:gd name="connsiteX57" fmla="*/ 136484 w 197582"/>
                    <a:gd name="connsiteY57" fmla="*/ 275844 h 939736"/>
                    <a:gd name="connsiteX58" fmla="*/ 136484 w 197582"/>
                    <a:gd name="connsiteY58" fmla="*/ 263271 h 939736"/>
                    <a:gd name="connsiteX59" fmla="*/ 140675 w 197582"/>
                    <a:gd name="connsiteY59" fmla="*/ 263271 h 939736"/>
                    <a:gd name="connsiteX60" fmla="*/ 132293 w 197582"/>
                    <a:gd name="connsiteY60" fmla="*/ 213169 h 939736"/>
                    <a:gd name="connsiteX61" fmla="*/ 128102 w 197582"/>
                    <a:gd name="connsiteY61" fmla="*/ 213169 h 939736"/>
                    <a:gd name="connsiteX62" fmla="*/ 132293 w 197582"/>
                    <a:gd name="connsiteY62" fmla="*/ 200596 h 939736"/>
                    <a:gd name="connsiteX63" fmla="*/ 128102 w 197582"/>
                    <a:gd name="connsiteY63" fmla="*/ 200596 h 939736"/>
                    <a:gd name="connsiteX64" fmla="*/ 128102 w 197582"/>
                    <a:gd name="connsiteY64" fmla="*/ 183928 h 939736"/>
                    <a:gd name="connsiteX65" fmla="*/ 132293 w 197582"/>
                    <a:gd name="connsiteY65" fmla="*/ 183928 h 939736"/>
                    <a:gd name="connsiteX66" fmla="*/ 132293 w 197582"/>
                    <a:gd name="connsiteY66" fmla="*/ 179737 h 939736"/>
                    <a:gd name="connsiteX67" fmla="*/ 128102 w 197582"/>
                    <a:gd name="connsiteY67" fmla="*/ 179737 h 939736"/>
                    <a:gd name="connsiteX68" fmla="*/ 124006 w 197582"/>
                    <a:gd name="connsiteY68" fmla="*/ 137922 h 939736"/>
                    <a:gd name="connsiteX69" fmla="*/ 115624 w 197582"/>
                    <a:gd name="connsiteY69" fmla="*/ 137922 h 939736"/>
                    <a:gd name="connsiteX70" fmla="*/ 115624 w 197582"/>
                    <a:gd name="connsiteY70" fmla="*/ 142018 h 939736"/>
                    <a:gd name="connsiteX71" fmla="*/ 119720 w 197582"/>
                    <a:gd name="connsiteY71" fmla="*/ 183833 h 939736"/>
                    <a:gd name="connsiteX72" fmla="*/ 115624 w 197582"/>
                    <a:gd name="connsiteY72" fmla="*/ 183833 h 939736"/>
                    <a:gd name="connsiteX73" fmla="*/ 119720 w 197582"/>
                    <a:gd name="connsiteY73" fmla="*/ 200501 h 939736"/>
                    <a:gd name="connsiteX74" fmla="*/ 111433 w 197582"/>
                    <a:gd name="connsiteY74" fmla="*/ 204597 h 939736"/>
                    <a:gd name="connsiteX75" fmla="*/ 111433 w 197582"/>
                    <a:gd name="connsiteY75" fmla="*/ 233934 h 939736"/>
                    <a:gd name="connsiteX76" fmla="*/ 107242 w 197582"/>
                    <a:gd name="connsiteY76" fmla="*/ 233934 h 939736"/>
                    <a:gd name="connsiteX77" fmla="*/ 111433 w 197582"/>
                    <a:gd name="connsiteY77" fmla="*/ 263176 h 939736"/>
                    <a:gd name="connsiteX78" fmla="*/ 124006 w 197582"/>
                    <a:gd name="connsiteY78" fmla="*/ 263176 h 939736"/>
                    <a:gd name="connsiteX79" fmla="*/ 124006 w 197582"/>
                    <a:gd name="connsiteY79" fmla="*/ 279749 h 939736"/>
                    <a:gd name="connsiteX80" fmla="*/ 119720 w 197582"/>
                    <a:gd name="connsiteY80" fmla="*/ 279749 h 939736"/>
                    <a:gd name="connsiteX81" fmla="*/ 119720 w 197582"/>
                    <a:gd name="connsiteY81" fmla="*/ 292322 h 939736"/>
                    <a:gd name="connsiteX82" fmla="*/ 124006 w 197582"/>
                    <a:gd name="connsiteY82" fmla="*/ 292322 h 939736"/>
                    <a:gd name="connsiteX83" fmla="*/ 111433 w 197582"/>
                    <a:gd name="connsiteY83" fmla="*/ 321659 h 939736"/>
                    <a:gd name="connsiteX84" fmla="*/ 86382 w 197582"/>
                    <a:gd name="connsiteY84" fmla="*/ 338328 h 939736"/>
                    <a:gd name="connsiteX85" fmla="*/ 82192 w 197582"/>
                    <a:gd name="connsiteY85" fmla="*/ 346710 h 939736"/>
                    <a:gd name="connsiteX86" fmla="*/ 82192 w 197582"/>
                    <a:gd name="connsiteY86" fmla="*/ 350901 h 939736"/>
                    <a:gd name="connsiteX87" fmla="*/ 78000 w 197582"/>
                    <a:gd name="connsiteY87" fmla="*/ 350901 h 939736"/>
                    <a:gd name="connsiteX88" fmla="*/ 94669 w 197582"/>
                    <a:gd name="connsiteY88" fmla="*/ 325850 h 939736"/>
                    <a:gd name="connsiteX89" fmla="*/ 103051 w 197582"/>
                    <a:gd name="connsiteY89" fmla="*/ 325850 h 939736"/>
                    <a:gd name="connsiteX90" fmla="*/ 103051 w 197582"/>
                    <a:gd name="connsiteY90" fmla="*/ 267367 h 939736"/>
                    <a:gd name="connsiteX91" fmla="*/ 107147 w 197582"/>
                    <a:gd name="connsiteY91" fmla="*/ 258985 h 939736"/>
                    <a:gd name="connsiteX92" fmla="*/ 103051 w 197582"/>
                    <a:gd name="connsiteY92" fmla="*/ 258985 h 939736"/>
                    <a:gd name="connsiteX93" fmla="*/ 98860 w 197582"/>
                    <a:gd name="connsiteY93" fmla="*/ 238030 h 939736"/>
                    <a:gd name="connsiteX94" fmla="*/ 90478 w 197582"/>
                    <a:gd name="connsiteY94" fmla="*/ 233934 h 939736"/>
                    <a:gd name="connsiteX95" fmla="*/ 90478 w 197582"/>
                    <a:gd name="connsiteY95" fmla="*/ 217170 h 939736"/>
                    <a:gd name="connsiteX96" fmla="*/ 78000 w 197582"/>
                    <a:gd name="connsiteY96" fmla="*/ 208883 h 939736"/>
                    <a:gd name="connsiteX97" fmla="*/ 90478 w 197582"/>
                    <a:gd name="connsiteY97" fmla="*/ 162877 h 939736"/>
                    <a:gd name="connsiteX98" fmla="*/ 86287 w 197582"/>
                    <a:gd name="connsiteY98" fmla="*/ 96107 h 939736"/>
                    <a:gd name="connsiteX99" fmla="*/ 82096 w 197582"/>
                    <a:gd name="connsiteY99" fmla="*/ 96107 h 939736"/>
                    <a:gd name="connsiteX100" fmla="*/ 82096 w 197582"/>
                    <a:gd name="connsiteY100" fmla="*/ 87821 h 939736"/>
                    <a:gd name="connsiteX101" fmla="*/ 77905 w 197582"/>
                    <a:gd name="connsiteY101" fmla="*/ 87821 h 939736"/>
                    <a:gd name="connsiteX102" fmla="*/ 73619 w 197582"/>
                    <a:gd name="connsiteY102" fmla="*/ 75343 h 939736"/>
                    <a:gd name="connsiteX103" fmla="*/ 48663 w 197582"/>
                    <a:gd name="connsiteY103" fmla="*/ 54388 h 939736"/>
                    <a:gd name="connsiteX104" fmla="*/ 48663 w 197582"/>
                    <a:gd name="connsiteY104" fmla="*/ 37719 h 939736"/>
                    <a:gd name="connsiteX105" fmla="*/ 56950 w 197582"/>
                    <a:gd name="connsiteY105" fmla="*/ 37719 h 939736"/>
                    <a:gd name="connsiteX106" fmla="*/ 56950 w 197582"/>
                    <a:gd name="connsiteY106" fmla="*/ 29337 h 939736"/>
                    <a:gd name="connsiteX107" fmla="*/ 36090 w 197582"/>
                    <a:gd name="connsiteY107" fmla="*/ 20955 h 939736"/>
                    <a:gd name="connsiteX108" fmla="*/ 27709 w 197582"/>
                    <a:gd name="connsiteY108" fmla="*/ 33528 h 939736"/>
                    <a:gd name="connsiteX109" fmla="*/ 36090 w 197582"/>
                    <a:gd name="connsiteY109" fmla="*/ 66865 h 939736"/>
                    <a:gd name="connsiteX110" fmla="*/ 40282 w 197582"/>
                    <a:gd name="connsiteY110" fmla="*/ 66865 h 939736"/>
                    <a:gd name="connsiteX111" fmla="*/ 44377 w 197582"/>
                    <a:gd name="connsiteY111" fmla="*/ 91916 h 939736"/>
                    <a:gd name="connsiteX112" fmla="*/ 48663 w 197582"/>
                    <a:gd name="connsiteY112" fmla="*/ 91916 h 939736"/>
                    <a:gd name="connsiteX113" fmla="*/ 44377 w 197582"/>
                    <a:gd name="connsiteY113" fmla="*/ 100298 h 939736"/>
                    <a:gd name="connsiteX114" fmla="*/ 48663 w 197582"/>
                    <a:gd name="connsiteY114" fmla="*/ 108680 h 939736"/>
                    <a:gd name="connsiteX115" fmla="*/ 48663 w 197582"/>
                    <a:gd name="connsiteY115" fmla="*/ 175450 h 939736"/>
                    <a:gd name="connsiteX116" fmla="*/ 56950 w 197582"/>
                    <a:gd name="connsiteY116" fmla="*/ 179737 h 939736"/>
                    <a:gd name="connsiteX117" fmla="*/ 48663 w 197582"/>
                    <a:gd name="connsiteY117" fmla="*/ 187928 h 939736"/>
                    <a:gd name="connsiteX118" fmla="*/ 52855 w 197582"/>
                    <a:gd name="connsiteY118" fmla="*/ 208883 h 939736"/>
                    <a:gd name="connsiteX119" fmla="*/ 61236 w 197582"/>
                    <a:gd name="connsiteY119" fmla="*/ 213074 h 939736"/>
                    <a:gd name="connsiteX120" fmla="*/ 65332 w 197582"/>
                    <a:gd name="connsiteY120" fmla="*/ 213074 h 939736"/>
                    <a:gd name="connsiteX121" fmla="*/ 65332 w 197582"/>
                    <a:gd name="connsiteY121" fmla="*/ 229743 h 939736"/>
                    <a:gd name="connsiteX122" fmla="*/ 69619 w 197582"/>
                    <a:gd name="connsiteY122" fmla="*/ 229743 h 939736"/>
                    <a:gd name="connsiteX123" fmla="*/ 69619 w 197582"/>
                    <a:gd name="connsiteY123" fmla="*/ 238030 h 939736"/>
                    <a:gd name="connsiteX124" fmla="*/ 73714 w 197582"/>
                    <a:gd name="connsiteY124" fmla="*/ 238030 h 939736"/>
                    <a:gd name="connsiteX125" fmla="*/ 73714 w 197582"/>
                    <a:gd name="connsiteY125" fmla="*/ 258985 h 939736"/>
                    <a:gd name="connsiteX126" fmla="*/ 78000 w 197582"/>
                    <a:gd name="connsiteY126" fmla="*/ 258985 h 939736"/>
                    <a:gd name="connsiteX127" fmla="*/ 73714 w 197582"/>
                    <a:gd name="connsiteY127" fmla="*/ 284036 h 939736"/>
                    <a:gd name="connsiteX128" fmla="*/ 82096 w 197582"/>
                    <a:gd name="connsiteY128" fmla="*/ 321659 h 939736"/>
                    <a:gd name="connsiteX129" fmla="*/ 69619 w 197582"/>
                    <a:gd name="connsiteY129" fmla="*/ 329946 h 939736"/>
                    <a:gd name="connsiteX130" fmla="*/ 69619 w 197582"/>
                    <a:gd name="connsiteY130" fmla="*/ 338328 h 939736"/>
                    <a:gd name="connsiteX131" fmla="*/ 61236 w 197582"/>
                    <a:gd name="connsiteY131" fmla="*/ 342519 h 939736"/>
                    <a:gd name="connsiteX132" fmla="*/ 61236 w 197582"/>
                    <a:gd name="connsiteY132" fmla="*/ 350901 h 939736"/>
                    <a:gd name="connsiteX133" fmla="*/ 56950 w 197582"/>
                    <a:gd name="connsiteY133" fmla="*/ 350901 h 939736"/>
                    <a:gd name="connsiteX134" fmla="*/ 61236 w 197582"/>
                    <a:gd name="connsiteY134" fmla="*/ 388430 h 939736"/>
                    <a:gd name="connsiteX135" fmla="*/ 52855 w 197582"/>
                    <a:gd name="connsiteY135" fmla="*/ 467868 h 939736"/>
                    <a:gd name="connsiteX136" fmla="*/ 40282 w 197582"/>
                    <a:gd name="connsiteY136" fmla="*/ 476155 h 939736"/>
                    <a:gd name="connsiteX137" fmla="*/ 40282 w 197582"/>
                    <a:gd name="connsiteY137" fmla="*/ 484537 h 939736"/>
                    <a:gd name="connsiteX138" fmla="*/ 31900 w 197582"/>
                    <a:gd name="connsiteY138" fmla="*/ 488632 h 939736"/>
                    <a:gd name="connsiteX139" fmla="*/ 31900 w 197582"/>
                    <a:gd name="connsiteY139" fmla="*/ 497015 h 939736"/>
                    <a:gd name="connsiteX140" fmla="*/ 15231 w 197582"/>
                    <a:gd name="connsiteY140" fmla="*/ 509587 h 939736"/>
                    <a:gd name="connsiteX141" fmla="*/ 15231 w 197582"/>
                    <a:gd name="connsiteY141" fmla="*/ 517969 h 939736"/>
                    <a:gd name="connsiteX142" fmla="*/ 11040 w 197582"/>
                    <a:gd name="connsiteY142" fmla="*/ 517969 h 939736"/>
                    <a:gd name="connsiteX143" fmla="*/ 11040 w 197582"/>
                    <a:gd name="connsiteY143" fmla="*/ 567976 h 939736"/>
                    <a:gd name="connsiteX144" fmla="*/ 15231 w 197582"/>
                    <a:gd name="connsiteY144" fmla="*/ 567976 h 939736"/>
                    <a:gd name="connsiteX145" fmla="*/ 15231 w 197582"/>
                    <a:gd name="connsiteY145" fmla="*/ 593122 h 939736"/>
                    <a:gd name="connsiteX146" fmla="*/ 19422 w 197582"/>
                    <a:gd name="connsiteY146" fmla="*/ 613982 h 939736"/>
                    <a:gd name="connsiteX147" fmla="*/ 19422 w 197582"/>
                    <a:gd name="connsiteY147" fmla="*/ 672465 h 939736"/>
                    <a:gd name="connsiteX148" fmla="*/ 2753 w 197582"/>
                    <a:gd name="connsiteY148" fmla="*/ 747617 h 939736"/>
                    <a:gd name="connsiteX149" fmla="*/ 6944 w 197582"/>
                    <a:gd name="connsiteY149" fmla="*/ 747617 h 939736"/>
                    <a:gd name="connsiteX150" fmla="*/ 6944 w 197582"/>
                    <a:gd name="connsiteY150" fmla="*/ 760286 h 939736"/>
                    <a:gd name="connsiteX151" fmla="*/ 15231 w 197582"/>
                    <a:gd name="connsiteY151" fmla="*/ 764381 h 939736"/>
                    <a:gd name="connsiteX152" fmla="*/ 15231 w 197582"/>
                    <a:gd name="connsiteY152" fmla="*/ 772668 h 939736"/>
                    <a:gd name="connsiteX153" fmla="*/ 19422 w 197582"/>
                    <a:gd name="connsiteY153" fmla="*/ 772668 h 939736"/>
                    <a:gd name="connsiteX154" fmla="*/ 19422 w 197582"/>
                    <a:gd name="connsiteY154" fmla="*/ 843724 h 939736"/>
                    <a:gd name="connsiteX155" fmla="*/ 23613 w 197582"/>
                    <a:gd name="connsiteY155" fmla="*/ 864584 h 939736"/>
                    <a:gd name="connsiteX156" fmla="*/ 19422 w 197582"/>
                    <a:gd name="connsiteY156" fmla="*/ 864584 h 939736"/>
                    <a:gd name="connsiteX157" fmla="*/ 19422 w 197582"/>
                    <a:gd name="connsiteY157" fmla="*/ 872966 h 939736"/>
                    <a:gd name="connsiteX158" fmla="*/ 15231 w 197582"/>
                    <a:gd name="connsiteY158" fmla="*/ 872966 h 939736"/>
                    <a:gd name="connsiteX159" fmla="*/ 15231 w 197582"/>
                    <a:gd name="connsiteY159" fmla="*/ 881348 h 939736"/>
                    <a:gd name="connsiteX160" fmla="*/ 11040 w 197582"/>
                    <a:gd name="connsiteY160" fmla="*/ 881348 h 939736"/>
                    <a:gd name="connsiteX161" fmla="*/ 2753 w 197582"/>
                    <a:gd name="connsiteY161" fmla="*/ 939736 h 939736"/>
                    <a:gd name="connsiteX162" fmla="*/ 19422 w 197582"/>
                    <a:gd name="connsiteY162" fmla="*/ 939736 h 939736"/>
                    <a:gd name="connsiteX163" fmla="*/ 27804 w 197582"/>
                    <a:gd name="connsiteY163" fmla="*/ 893826 h 939736"/>
                    <a:gd name="connsiteX164" fmla="*/ 31995 w 197582"/>
                    <a:gd name="connsiteY164" fmla="*/ 889635 h 939736"/>
                    <a:gd name="connsiteX165" fmla="*/ 36186 w 197582"/>
                    <a:gd name="connsiteY165" fmla="*/ 889635 h 939736"/>
                    <a:gd name="connsiteX166" fmla="*/ 36186 w 197582"/>
                    <a:gd name="connsiteY166" fmla="*/ 906304 h 939736"/>
                    <a:gd name="connsiteX167" fmla="*/ 31995 w 197582"/>
                    <a:gd name="connsiteY167" fmla="*/ 906304 h 939736"/>
                    <a:gd name="connsiteX168" fmla="*/ 36186 w 197582"/>
                    <a:gd name="connsiteY168" fmla="*/ 922973 h 939736"/>
                    <a:gd name="connsiteX169" fmla="*/ 31995 w 197582"/>
                    <a:gd name="connsiteY169" fmla="*/ 922973 h 939736"/>
                    <a:gd name="connsiteX170" fmla="*/ 36186 w 197582"/>
                    <a:gd name="connsiteY170" fmla="*/ 939641 h 939736"/>
                    <a:gd name="connsiteX171" fmla="*/ 73714 w 197582"/>
                    <a:gd name="connsiteY171" fmla="*/ 939641 h 939736"/>
                    <a:gd name="connsiteX172" fmla="*/ 82096 w 197582"/>
                    <a:gd name="connsiteY172" fmla="*/ 826865 h 939736"/>
                    <a:gd name="connsiteX173" fmla="*/ 82096 w 197582"/>
                    <a:gd name="connsiteY173" fmla="*/ 818483 h 939736"/>
                    <a:gd name="connsiteX174" fmla="*/ 86287 w 197582"/>
                    <a:gd name="connsiteY174" fmla="*/ 818483 h 939736"/>
                    <a:gd name="connsiteX175" fmla="*/ 86287 w 197582"/>
                    <a:gd name="connsiteY175" fmla="*/ 876967 h 939736"/>
                    <a:gd name="connsiteX176" fmla="*/ 103051 w 197582"/>
                    <a:gd name="connsiteY176" fmla="*/ 939641 h 939736"/>
                    <a:gd name="connsiteX177" fmla="*/ 132198 w 197582"/>
                    <a:gd name="connsiteY177" fmla="*/ 939641 h 939736"/>
                    <a:gd name="connsiteX178" fmla="*/ 119625 w 197582"/>
                    <a:gd name="connsiteY178" fmla="*/ 898017 h 939736"/>
                    <a:gd name="connsiteX179" fmla="*/ 107052 w 197582"/>
                    <a:gd name="connsiteY179" fmla="*/ 889540 h 939736"/>
                    <a:gd name="connsiteX180" fmla="*/ 107052 w 197582"/>
                    <a:gd name="connsiteY180" fmla="*/ 876967 h 939736"/>
                    <a:gd name="connsiteX181" fmla="*/ 102956 w 197582"/>
                    <a:gd name="connsiteY181" fmla="*/ 876967 h 939736"/>
                    <a:gd name="connsiteX182" fmla="*/ 111243 w 197582"/>
                    <a:gd name="connsiteY182" fmla="*/ 785051 h 939736"/>
                    <a:gd name="connsiteX183" fmla="*/ 107052 w 197582"/>
                    <a:gd name="connsiteY183" fmla="*/ 785051 h 939736"/>
                    <a:gd name="connsiteX184" fmla="*/ 111243 w 197582"/>
                    <a:gd name="connsiteY184" fmla="*/ 743331 h 939736"/>
                    <a:gd name="connsiteX185" fmla="*/ 107052 w 197582"/>
                    <a:gd name="connsiteY185" fmla="*/ 743331 h 939736"/>
                    <a:gd name="connsiteX186" fmla="*/ 107052 w 197582"/>
                    <a:gd name="connsiteY186" fmla="*/ 714089 h 939736"/>
                    <a:gd name="connsiteX187" fmla="*/ 102956 w 197582"/>
                    <a:gd name="connsiteY187" fmla="*/ 714089 h 939736"/>
                    <a:gd name="connsiteX188" fmla="*/ 102956 w 197582"/>
                    <a:gd name="connsiteY188" fmla="*/ 680657 h 939736"/>
                    <a:gd name="connsiteX189" fmla="*/ 94574 w 197582"/>
                    <a:gd name="connsiteY189" fmla="*/ 676465 h 939736"/>
                    <a:gd name="connsiteX190" fmla="*/ 94574 w 197582"/>
                    <a:gd name="connsiteY190" fmla="*/ 655606 h 939736"/>
                    <a:gd name="connsiteX191" fmla="*/ 90383 w 197582"/>
                    <a:gd name="connsiteY191" fmla="*/ 655606 h 939736"/>
                    <a:gd name="connsiteX192" fmla="*/ 90383 w 197582"/>
                    <a:gd name="connsiteY192" fmla="*/ 647224 h 939736"/>
                    <a:gd name="connsiteX193" fmla="*/ 86192 w 197582"/>
                    <a:gd name="connsiteY193" fmla="*/ 647224 h 939736"/>
                    <a:gd name="connsiteX194" fmla="*/ 86192 w 197582"/>
                    <a:gd name="connsiteY194" fmla="*/ 630460 h 939736"/>
                    <a:gd name="connsiteX195" fmla="*/ 77905 w 197582"/>
                    <a:gd name="connsiteY195" fmla="*/ 626269 h 939736"/>
                    <a:gd name="connsiteX196" fmla="*/ 82096 w 197582"/>
                    <a:gd name="connsiteY196" fmla="*/ 613791 h 939736"/>
                    <a:gd name="connsiteX197" fmla="*/ 82096 w 197582"/>
                    <a:gd name="connsiteY197" fmla="*/ 559499 h 939736"/>
                    <a:gd name="connsiteX198" fmla="*/ 86287 w 197582"/>
                    <a:gd name="connsiteY198" fmla="*/ 559499 h 939736"/>
                    <a:gd name="connsiteX199" fmla="*/ 82096 w 197582"/>
                    <a:gd name="connsiteY199" fmla="*/ 547021 h 939736"/>
                    <a:gd name="connsiteX200" fmla="*/ 86287 w 197582"/>
                    <a:gd name="connsiteY200" fmla="*/ 513588 h 939736"/>
                    <a:gd name="connsiteX201" fmla="*/ 94669 w 197582"/>
                    <a:gd name="connsiteY201" fmla="*/ 509397 h 939736"/>
                    <a:gd name="connsiteX202" fmla="*/ 107147 w 197582"/>
                    <a:gd name="connsiteY202" fmla="*/ 463391 h 939736"/>
                    <a:gd name="connsiteX203" fmla="*/ 123911 w 197582"/>
                    <a:gd name="connsiteY203" fmla="*/ 459200 h 939736"/>
                    <a:gd name="connsiteX204" fmla="*/ 123911 w 197582"/>
                    <a:gd name="connsiteY204" fmla="*/ 450818 h 939736"/>
                    <a:gd name="connsiteX205" fmla="*/ 128007 w 197582"/>
                    <a:gd name="connsiteY205" fmla="*/ 450818 h 939736"/>
                    <a:gd name="connsiteX206" fmla="*/ 123911 w 197582"/>
                    <a:gd name="connsiteY206" fmla="*/ 492538 h 939736"/>
                    <a:gd name="connsiteX207" fmla="*/ 115529 w 197582"/>
                    <a:gd name="connsiteY207" fmla="*/ 496729 h 939736"/>
                    <a:gd name="connsiteX208" fmla="*/ 111338 w 197582"/>
                    <a:gd name="connsiteY208" fmla="*/ 521875 h 939736"/>
                    <a:gd name="connsiteX209" fmla="*/ 107147 w 197582"/>
                    <a:gd name="connsiteY209" fmla="*/ 521875 h 939736"/>
                    <a:gd name="connsiteX210" fmla="*/ 103051 w 197582"/>
                    <a:gd name="connsiteY210" fmla="*/ 538448 h 939736"/>
                    <a:gd name="connsiteX211" fmla="*/ 98860 w 197582"/>
                    <a:gd name="connsiteY211" fmla="*/ 538448 h 939736"/>
                    <a:gd name="connsiteX212" fmla="*/ 98860 w 197582"/>
                    <a:gd name="connsiteY212" fmla="*/ 592836 h 939736"/>
                    <a:gd name="connsiteX213" fmla="*/ 107147 w 197582"/>
                    <a:gd name="connsiteY213" fmla="*/ 592836 h 939736"/>
                    <a:gd name="connsiteX214" fmla="*/ 115624 w 197582"/>
                    <a:gd name="connsiteY214" fmla="*/ 534353 h 939736"/>
                    <a:gd name="connsiteX215" fmla="*/ 119720 w 197582"/>
                    <a:gd name="connsiteY215" fmla="*/ 534353 h 939736"/>
                    <a:gd name="connsiteX216" fmla="*/ 124006 w 197582"/>
                    <a:gd name="connsiteY216" fmla="*/ 517684 h 939736"/>
                    <a:gd name="connsiteX217" fmla="*/ 128102 w 197582"/>
                    <a:gd name="connsiteY217" fmla="*/ 517684 h 939736"/>
                    <a:gd name="connsiteX218" fmla="*/ 132293 w 197582"/>
                    <a:gd name="connsiteY218" fmla="*/ 492538 h 939736"/>
                    <a:gd name="connsiteX219" fmla="*/ 136484 w 197582"/>
                    <a:gd name="connsiteY219" fmla="*/ 492538 h 939736"/>
                    <a:gd name="connsiteX220" fmla="*/ 136484 w 197582"/>
                    <a:gd name="connsiteY220" fmla="*/ 488347 h 939736"/>
                    <a:gd name="connsiteX221" fmla="*/ 140675 w 197582"/>
                    <a:gd name="connsiteY221" fmla="*/ 488347 h 939736"/>
                    <a:gd name="connsiteX222" fmla="*/ 115624 w 197582"/>
                    <a:gd name="connsiteY222" fmla="*/ 588550 h 939736"/>
                    <a:gd name="connsiteX223" fmla="*/ 115624 w 197582"/>
                    <a:gd name="connsiteY223" fmla="*/ 613696 h 939736"/>
                    <a:gd name="connsiteX224" fmla="*/ 119720 w 197582"/>
                    <a:gd name="connsiteY224" fmla="*/ 613696 h 939736"/>
                    <a:gd name="connsiteX225" fmla="*/ 119720 w 197582"/>
                    <a:gd name="connsiteY225" fmla="*/ 655511 h 939736"/>
                    <a:gd name="connsiteX226" fmla="*/ 115624 w 197582"/>
                    <a:gd name="connsiteY226" fmla="*/ 655511 h 939736"/>
                    <a:gd name="connsiteX227" fmla="*/ 119720 w 197582"/>
                    <a:gd name="connsiteY227" fmla="*/ 680561 h 939736"/>
                    <a:gd name="connsiteX228" fmla="*/ 128102 w 197582"/>
                    <a:gd name="connsiteY228" fmla="*/ 680561 h 939736"/>
                    <a:gd name="connsiteX229" fmla="*/ 136484 w 197582"/>
                    <a:gd name="connsiteY229" fmla="*/ 634651 h 939736"/>
                    <a:gd name="connsiteX230" fmla="*/ 132293 w 197582"/>
                    <a:gd name="connsiteY230" fmla="*/ 634651 h 939736"/>
                    <a:gd name="connsiteX231" fmla="*/ 128102 w 197582"/>
                    <a:gd name="connsiteY231" fmla="*/ 584549 h 939736"/>
                    <a:gd name="connsiteX232" fmla="*/ 132293 w 197582"/>
                    <a:gd name="connsiteY232" fmla="*/ 584549 h 939736"/>
                    <a:gd name="connsiteX233" fmla="*/ 132293 w 197582"/>
                    <a:gd name="connsiteY233" fmla="*/ 571976 h 939736"/>
                    <a:gd name="connsiteX234" fmla="*/ 136484 w 197582"/>
                    <a:gd name="connsiteY234" fmla="*/ 571976 h 939736"/>
                    <a:gd name="connsiteX235" fmla="*/ 136484 w 197582"/>
                    <a:gd name="connsiteY235" fmla="*/ 563690 h 939736"/>
                    <a:gd name="connsiteX236" fmla="*/ 140675 w 197582"/>
                    <a:gd name="connsiteY236" fmla="*/ 563690 h 939736"/>
                    <a:gd name="connsiteX237" fmla="*/ 144866 w 197582"/>
                    <a:gd name="connsiteY237" fmla="*/ 534448 h 939736"/>
                    <a:gd name="connsiteX238" fmla="*/ 149057 w 197582"/>
                    <a:gd name="connsiteY238" fmla="*/ 534448 h 939736"/>
                    <a:gd name="connsiteX239" fmla="*/ 149057 w 197582"/>
                    <a:gd name="connsiteY239" fmla="*/ 526066 h 939736"/>
                    <a:gd name="connsiteX240" fmla="*/ 153248 w 197582"/>
                    <a:gd name="connsiteY240" fmla="*/ 526066 h 939736"/>
                    <a:gd name="connsiteX241" fmla="*/ 153248 w 197582"/>
                    <a:gd name="connsiteY241" fmla="*/ 513683 h 939736"/>
                    <a:gd name="connsiteX242" fmla="*/ 157344 w 197582"/>
                    <a:gd name="connsiteY242" fmla="*/ 513683 h 939736"/>
                    <a:gd name="connsiteX243" fmla="*/ 157344 w 197582"/>
                    <a:gd name="connsiteY243" fmla="*/ 488537 h 939736"/>
                    <a:gd name="connsiteX244" fmla="*/ 161535 w 197582"/>
                    <a:gd name="connsiteY244" fmla="*/ 488537 h 939736"/>
                    <a:gd name="connsiteX245" fmla="*/ 161535 w 197582"/>
                    <a:gd name="connsiteY245" fmla="*/ 480251 h 939736"/>
                    <a:gd name="connsiteX246" fmla="*/ 169821 w 197582"/>
                    <a:gd name="connsiteY246" fmla="*/ 476060 h 939736"/>
                    <a:gd name="connsiteX247" fmla="*/ 174013 w 197582"/>
                    <a:gd name="connsiteY247" fmla="*/ 446818 h 939736"/>
                    <a:gd name="connsiteX248" fmla="*/ 178203 w 197582"/>
                    <a:gd name="connsiteY248" fmla="*/ 446818 h 939736"/>
                    <a:gd name="connsiteX249" fmla="*/ 169726 w 197582"/>
                    <a:gd name="connsiteY249" fmla="*/ 363188 h 939736"/>
                    <a:gd name="connsiteX250" fmla="*/ 182299 w 197582"/>
                    <a:gd name="connsiteY250" fmla="*/ 363188 h 939736"/>
                    <a:gd name="connsiteX251" fmla="*/ 182299 w 197582"/>
                    <a:gd name="connsiteY251" fmla="*/ 292132 h 939736"/>
                    <a:gd name="connsiteX252" fmla="*/ 190681 w 197582"/>
                    <a:gd name="connsiteY252" fmla="*/ 275558 h 939736"/>
                    <a:gd name="connsiteX253" fmla="*/ 186490 w 197582"/>
                    <a:gd name="connsiteY253" fmla="*/ 275558 h 939736"/>
                    <a:gd name="connsiteX254" fmla="*/ 182204 w 197582"/>
                    <a:gd name="connsiteY254" fmla="*/ 246221 h 939736"/>
                    <a:gd name="connsiteX255" fmla="*/ 178108 w 197582"/>
                    <a:gd name="connsiteY255" fmla="*/ 246221 h 939736"/>
                    <a:gd name="connsiteX256" fmla="*/ 178108 w 197582"/>
                    <a:gd name="connsiteY256" fmla="*/ 237839 h 939736"/>
                    <a:gd name="connsiteX257" fmla="*/ 169631 w 197582"/>
                    <a:gd name="connsiteY257" fmla="*/ 233744 h 939736"/>
                    <a:gd name="connsiteX258" fmla="*/ 165535 w 197582"/>
                    <a:gd name="connsiteY258" fmla="*/ 216979 h 939736"/>
                    <a:gd name="connsiteX259" fmla="*/ 161344 w 197582"/>
                    <a:gd name="connsiteY259" fmla="*/ 216979 h 939736"/>
                    <a:gd name="connsiteX260" fmla="*/ 161344 w 197582"/>
                    <a:gd name="connsiteY260" fmla="*/ 204406 h 939736"/>
                    <a:gd name="connsiteX261" fmla="*/ 157153 w 197582"/>
                    <a:gd name="connsiteY261" fmla="*/ 204406 h 939736"/>
                    <a:gd name="connsiteX262" fmla="*/ 157153 w 197582"/>
                    <a:gd name="connsiteY262" fmla="*/ 196025 h 939736"/>
                    <a:gd name="connsiteX263" fmla="*/ 153057 w 197582"/>
                    <a:gd name="connsiteY263" fmla="*/ 196025 h 939736"/>
                    <a:gd name="connsiteX264" fmla="*/ 144676 w 197582"/>
                    <a:gd name="connsiteY264" fmla="*/ 112586 h 939736"/>
                    <a:gd name="connsiteX265" fmla="*/ 144676 w 197582"/>
                    <a:gd name="connsiteY265" fmla="*/ 66580 h 939736"/>
                    <a:gd name="connsiteX266" fmla="*/ 148867 w 197582"/>
                    <a:gd name="connsiteY266" fmla="*/ 66580 h 939736"/>
                    <a:gd name="connsiteX267" fmla="*/ 119815 w 197582"/>
                    <a:gd name="connsiteY267" fmla="*/ 250698 h 939736"/>
                    <a:gd name="connsiteX268" fmla="*/ 119815 w 197582"/>
                    <a:gd name="connsiteY268" fmla="*/ 225743 h 939736"/>
                    <a:gd name="connsiteX269" fmla="*/ 124101 w 197582"/>
                    <a:gd name="connsiteY269" fmla="*/ 225743 h 939736"/>
                    <a:gd name="connsiteX270" fmla="*/ 128197 w 197582"/>
                    <a:gd name="connsiteY270" fmla="*/ 250698 h 939736"/>
                    <a:gd name="connsiteX271" fmla="*/ 119815 w 197582"/>
                    <a:gd name="connsiteY271" fmla="*/ 250698 h 939736"/>
                    <a:gd name="connsiteX272" fmla="*/ 44663 w 197582"/>
                    <a:gd name="connsiteY272" fmla="*/ 764477 h 939736"/>
                    <a:gd name="connsiteX273" fmla="*/ 40567 w 197582"/>
                    <a:gd name="connsiteY273" fmla="*/ 764477 h 939736"/>
                    <a:gd name="connsiteX274" fmla="*/ 36376 w 197582"/>
                    <a:gd name="connsiteY274" fmla="*/ 772763 h 939736"/>
                    <a:gd name="connsiteX275" fmla="*/ 19612 w 197582"/>
                    <a:gd name="connsiteY275" fmla="*/ 735235 h 939736"/>
                    <a:gd name="connsiteX276" fmla="*/ 32185 w 197582"/>
                    <a:gd name="connsiteY276" fmla="*/ 689324 h 939736"/>
                    <a:gd name="connsiteX277" fmla="*/ 32185 w 197582"/>
                    <a:gd name="connsiteY277" fmla="*/ 680942 h 939736"/>
                    <a:gd name="connsiteX278" fmla="*/ 36376 w 197582"/>
                    <a:gd name="connsiteY278" fmla="*/ 680942 h 939736"/>
                    <a:gd name="connsiteX279" fmla="*/ 40567 w 197582"/>
                    <a:gd name="connsiteY279" fmla="*/ 643319 h 939736"/>
                    <a:gd name="connsiteX280" fmla="*/ 44663 w 197582"/>
                    <a:gd name="connsiteY280" fmla="*/ 643319 h 939736"/>
                    <a:gd name="connsiteX281" fmla="*/ 40567 w 197582"/>
                    <a:gd name="connsiteY281" fmla="*/ 689324 h 939736"/>
                    <a:gd name="connsiteX282" fmla="*/ 36376 w 197582"/>
                    <a:gd name="connsiteY282" fmla="*/ 689324 h 939736"/>
                    <a:gd name="connsiteX283" fmla="*/ 32185 w 197582"/>
                    <a:gd name="connsiteY283" fmla="*/ 710184 h 939736"/>
                    <a:gd name="connsiteX284" fmla="*/ 36376 w 197582"/>
                    <a:gd name="connsiteY284" fmla="*/ 710184 h 939736"/>
                    <a:gd name="connsiteX285" fmla="*/ 40567 w 197582"/>
                    <a:gd name="connsiteY285" fmla="*/ 735235 h 939736"/>
                    <a:gd name="connsiteX286" fmla="*/ 44663 w 197582"/>
                    <a:gd name="connsiteY286" fmla="*/ 735235 h 939736"/>
                    <a:gd name="connsiteX287" fmla="*/ 44663 w 197582"/>
                    <a:gd name="connsiteY287" fmla="*/ 743617 h 939736"/>
                    <a:gd name="connsiteX288" fmla="*/ 48949 w 197582"/>
                    <a:gd name="connsiteY288" fmla="*/ 743617 h 939736"/>
                    <a:gd name="connsiteX289" fmla="*/ 44663 w 197582"/>
                    <a:gd name="connsiteY289" fmla="*/ 764477 h 939736"/>
                    <a:gd name="connsiteX290" fmla="*/ 36376 w 197582"/>
                    <a:gd name="connsiteY290" fmla="*/ 618268 h 939736"/>
                    <a:gd name="connsiteX291" fmla="*/ 36376 w 197582"/>
                    <a:gd name="connsiteY291" fmla="*/ 609981 h 939736"/>
                    <a:gd name="connsiteX292" fmla="*/ 40567 w 197582"/>
                    <a:gd name="connsiteY292" fmla="*/ 609981 h 939736"/>
                    <a:gd name="connsiteX293" fmla="*/ 40567 w 197582"/>
                    <a:gd name="connsiteY293" fmla="*/ 618268 h 939736"/>
                    <a:gd name="connsiteX294" fmla="*/ 36376 w 197582"/>
                    <a:gd name="connsiteY294" fmla="*/ 618268 h 939736"/>
                    <a:gd name="connsiteX295" fmla="*/ 61427 w 197582"/>
                    <a:gd name="connsiteY295" fmla="*/ 814578 h 939736"/>
                    <a:gd name="connsiteX296" fmla="*/ 53045 w 197582"/>
                    <a:gd name="connsiteY296" fmla="*/ 814578 h 939736"/>
                    <a:gd name="connsiteX297" fmla="*/ 61427 w 197582"/>
                    <a:gd name="connsiteY297" fmla="*/ 789527 h 939736"/>
                    <a:gd name="connsiteX298" fmla="*/ 61427 w 197582"/>
                    <a:gd name="connsiteY298" fmla="*/ 785336 h 939736"/>
                    <a:gd name="connsiteX299" fmla="*/ 65523 w 197582"/>
                    <a:gd name="connsiteY299" fmla="*/ 785336 h 939736"/>
                    <a:gd name="connsiteX300" fmla="*/ 61427 w 197582"/>
                    <a:gd name="connsiteY300" fmla="*/ 814578 h 939736"/>
                    <a:gd name="connsiteX301" fmla="*/ 78096 w 197582"/>
                    <a:gd name="connsiteY301" fmla="*/ 664178 h 939736"/>
                    <a:gd name="connsiteX302" fmla="*/ 82287 w 197582"/>
                    <a:gd name="connsiteY302" fmla="*/ 664178 h 939736"/>
                    <a:gd name="connsiteX303" fmla="*/ 82287 w 197582"/>
                    <a:gd name="connsiteY303" fmla="*/ 676847 h 939736"/>
                    <a:gd name="connsiteX304" fmla="*/ 86478 w 197582"/>
                    <a:gd name="connsiteY304" fmla="*/ 676847 h 939736"/>
                    <a:gd name="connsiteX305" fmla="*/ 86478 w 197582"/>
                    <a:gd name="connsiteY305" fmla="*/ 697706 h 939736"/>
                    <a:gd name="connsiteX306" fmla="*/ 90669 w 197582"/>
                    <a:gd name="connsiteY306" fmla="*/ 697706 h 939736"/>
                    <a:gd name="connsiteX307" fmla="*/ 90669 w 197582"/>
                    <a:gd name="connsiteY307" fmla="*/ 726948 h 939736"/>
                    <a:gd name="connsiteX308" fmla="*/ 94860 w 197582"/>
                    <a:gd name="connsiteY308" fmla="*/ 726948 h 939736"/>
                    <a:gd name="connsiteX309" fmla="*/ 94860 w 197582"/>
                    <a:gd name="connsiteY309" fmla="*/ 743617 h 939736"/>
                    <a:gd name="connsiteX310" fmla="*/ 99051 w 197582"/>
                    <a:gd name="connsiteY310" fmla="*/ 743617 h 939736"/>
                    <a:gd name="connsiteX311" fmla="*/ 94860 w 197582"/>
                    <a:gd name="connsiteY311" fmla="*/ 756190 h 939736"/>
                    <a:gd name="connsiteX312" fmla="*/ 94860 w 197582"/>
                    <a:gd name="connsiteY312" fmla="*/ 785336 h 939736"/>
                    <a:gd name="connsiteX313" fmla="*/ 90669 w 197582"/>
                    <a:gd name="connsiteY313" fmla="*/ 785336 h 939736"/>
                    <a:gd name="connsiteX314" fmla="*/ 90669 w 197582"/>
                    <a:gd name="connsiteY314" fmla="*/ 802100 h 939736"/>
                    <a:gd name="connsiteX315" fmla="*/ 86478 w 197582"/>
                    <a:gd name="connsiteY315" fmla="*/ 802100 h 939736"/>
                    <a:gd name="connsiteX316" fmla="*/ 78191 w 197582"/>
                    <a:gd name="connsiteY316" fmla="*/ 768572 h 939736"/>
                    <a:gd name="connsiteX317" fmla="*/ 73905 w 197582"/>
                    <a:gd name="connsiteY317" fmla="*/ 768572 h 939736"/>
                    <a:gd name="connsiteX318" fmla="*/ 73905 w 197582"/>
                    <a:gd name="connsiteY318" fmla="*/ 756190 h 939736"/>
                    <a:gd name="connsiteX319" fmla="*/ 69809 w 197582"/>
                    <a:gd name="connsiteY319" fmla="*/ 756190 h 939736"/>
                    <a:gd name="connsiteX320" fmla="*/ 78191 w 197582"/>
                    <a:gd name="connsiteY320" fmla="*/ 722757 h 939736"/>
                    <a:gd name="connsiteX321" fmla="*/ 73905 w 197582"/>
                    <a:gd name="connsiteY321" fmla="*/ 722757 h 939736"/>
                    <a:gd name="connsiteX322" fmla="*/ 65523 w 197582"/>
                    <a:gd name="connsiteY322" fmla="*/ 697706 h 939736"/>
                    <a:gd name="connsiteX323" fmla="*/ 57236 w 197582"/>
                    <a:gd name="connsiteY323" fmla="*/ 693515 h 939736"/>
                    <a:gd name="connsiteX324" fmla="*/ 57236 w 197582"/>
                    <a:gd name="connsiteY324" fmla="*/ 689420 h 939736"/>
                    <a:gd name="connsiteX325" fmla="*/ 61522 w 197582"/>
                    <a:gd name="connsiteY325" fmla="*/ 689420 h 939736"/>
                    <a:gd name="connsiteX326" fmla="*/ 57236 w 197582"/>
                    <a:gd name="connsiteY326" fmla="*/ 651796 h 939736"/>
                    <a:gd name="connsiteX327" fmla="*/ 69809 w 197582"/>
                    <a:gd name="connsiteY327" fmla="*/ 651796 h 939736"/>
                    <a:gd name="connsiteX328" fmla="*/ 78191 w 197582"/>
                    <a:gd name="connsiteY328" fmla="*/ 664274 h 939736"/>
                    <a:gd name="connsiteX329" fmla="*/ 78096 w 197582"/>
                    <a:gd name="connsiteY329" fmla="*/ 493014 h 939736"/>
                    <a:gd name="connsiteX330" fmla="*/ 73809 w 197582"/>
                    <a:gd name="connsiteY330" fmla="*/ 493014 h 939736"/>
                    <a:gd name="connsiteX331" fmla="*/ 69714 w 197582"/>
                    <a:gd name="connsiteY331" fmla="*/ 509778 h 939736"/>
                    <a:gd name="connsiteX332" fmla="*/ 65427 w 197582"/>
                    <a:gd name="connsiteY332" fmla="*/ 509778 h 939736"/>
                    <a:gd name="connsiteX333" fmla="*/ 65427 w 197582"/>
                    <a:gd name="connsiteY333" fmla="*/ 522351 h 939736"/>
                    <a:gd name="connsiteX334" fmla="*/ 61332 w 197582"/>
                    <a:gd name="connsiteY334" fmla="*/ 522351 h 939736"/>
                    <a:gd name="connsiteX335" fmla="*/ 69714 w 197582"/>
                    <a:gd name="connsiteY335" fmla="*/ 618268 h 939736"/>
                    <a:gd name="connsiteX336" fmla="*/ 57141 w 197582"/>
                    <a:gd name="connsiteY336" fmla="*/ 618268 h 939736"/>
                    <a:gd name="connsiteX337" fmla="*/ 57141 w 197582"/>
                    <a:gd name="connsiteY337" fmla="*/ 593217 h 939736"/>
                    <a:gd name="connsiteX338" fmla="*/ 53045 w 197582"/>
                    <a:gd name="connsiteY338" fmla="*/ 593217 h 939736"/>
                    <a:gd name="connsiteX339" fmla="*/ 53045 w 197582"/>
                    <a:gd name="connsiteY339" fmla="*/ 547307 h 939736"/>
                    <a:gd name="connsiteX340" fmla="*/ 48854 w 197582"/>
                    <a:gd name="connsiteY340" fmla="*/ 547307 h 939736"/>
                    <a:gd name="connsiteX341" fmla="*/ 53045 w 197582"/>
                    <a:gd name="connsiteY341" fmla="*/ 518065 h 939736"/>
                    <a:gd name="connsiteX342" fmla="*/ 44663 w 197582"/>
                    <a:gd name="connsiteY342" fmla="*/ 518065 h 939736"/>
                    <a:gd name="connsiteX343" fmla="*/ 40567 w 197582"/>
                    <a:gd name="connsiteY343" fmla="*/ 530543 h 939736"/>
                    <a:gd name="connsiteX344" fmla="*/ 36376 w 197582"/>
                    <a:gd name="connsiteY344" fmla="*/ 530543 h 939736"/>
                    <a:gd name="connsiteX345" fmla="*/ 36376 w 197582"/>
                    <a:gd name="connsiteY345" fmla="*/ 538829 h 939736"/>
                    <a:gd name="connsiteX346" fmla="*/ 32185 w 197582"/>
                    <a:gd name="connsiteY346" fmla="*/ 538829 h 939736"/>
                    <a:gd name="connsiteX347" fmla="*/ 32185 w 197582"/>
                    <a:gd name="connsiteY347" fmla="*/ 568071 h 939736"/>
                    <a:gd name="connsiteX348" fmla="*/ 27994 w 197582"/>
                    <a:gd name="connsiteY348" fmla="*/ 568071 h 939736"/>
                    <a:gd name="connsiteX349" fmla="*/ 27994 w 197582"/>
                    <a:gd name="connsiteY349" fmla="*/ 555593 h 939736"/>
                    <a:gd name="connsiteX350" fmla="*/ 23803 w 197582"/>
                    <a:gd name="connsiteY350" fmla="*/ 555593 h 939736"/>
                    <a:gd name="connsiteX351" fmla="*/ 36471 w 197582"/>
                    <a:gd name="connsiteY351" fmla="*/ 513874 h 939736"/>
                    <a:gd name="connsiteX352" fmla="*/ 44758 w 197582"/>
                    <a:gd name="connsiteY352" fmla="*/ 509683 h 939736"/>
                    <a:gd name="connsiteX353" fmla="*/ 44758 w 197582"/>
                    <a:gd name="connsiteY353" fmla="*/ 501301 h 939736"/>
                    <a:gd name="connsiteX354" fmla="*/ 57331 w 197582"/>
                    <a:gd name="connsiteY354" fmla="*/ 492919 h 939736"/>
                    <a:gd name="connsiteX355" fmla="*/ 57331 w 197582"/>
                    <a:gd name="connsiteY355" fmla="*/ 484632 h 939736"/>
                    <a:gd name="connsiteX356" fmla="*/ 61617 w 197582"/>
                    <a:gd name="connsiteY356" fmla="*/ 484632 h 939736"/>
                    <a:gd name="connsiteX357" fmla="*/ 65713 w 197582"/>
                    <a:gd name="connsiteY357" fmla="*/ 467963 h 939736"/>
                    <a:gd name="connsiteX358" fmla="*/ 70000 w 197582"/>
                    <a:gd name="connsiteY358" fmla="*/ 467963 h 939736"/>
                    <a:gd name="connsiteX359" fmla="*/ 70000 w 197582"/>
                    <a:gd name="connsiteY359" fmla="*/ 455390 h 939736"/>
                    <a:gd name="connsiteX360" fmla="*/ 74095 w 197582"/>
                    <a:gd name="connsiteY360" fmla="*/ 455390 h 939736"/>
                    <a:gd name="connsiteX361" fmla="*/ 74095 w 197582"/>
                    <a:gd name="connsiteY361" fmla="*/ 438722 h 939736"/>
                    <a:gd name="connsiteX362" fmla="*/ 78382 w 197582"/>
                    <a:gd name="connsiteY362" fmla="*/ 438722 h 939736"/>
                    <a:gd name="connsiteX363" fmla="*/ 74095 w 197582"/>
                    <a:gd name="connsiteY363" fmla="*/ 367760 h 939736"/>
                    <a:gd name="connsiteX364" fmla="*/ 74095 w 197582"/>
                    <a:gd name="connsiteY364" fmla="*/ 363474 h 939736"/>
                    <a:gd name="connsiteX365" fmla="*/ 78382 w 197582"/>
                    <a:gd name="connsiteY365" fmla="*/ 363474 h 939736"/>
                    <a:gd name="connsiteX366" fmla="*/ 78382 w 197582"/>
                    <a:gd name="connsiteY366" fmla="*/ 388525 h 939736"/>
                    <a:gd name="connsiteX367" fmla="*/ 82573 w 197582"/>
                    <a:gd name="connsiteY367" fmla="*/ 388525 h 939736"/>
                    <a:gd name="connsiteX368" fmla="*/ 82573 w 197582"/>
                    <a:gd name="connsiteY368" fmla="*/ 396811 h 939736"/>
                    <a:gd name="connsiteX369" fmla="*/ 86763 w 197582"/>
                    <a:gd name="connsiteY369" fmla="*/ 396811 h 939736"/>
                    <a:gd name="connsiteX370" fmla="*/ 78477 w 197582"/>
                    <a:gd name="connsiteY370" fmla="*/ 492919 h 939736"/>
                    <a:gd name="connsiteX371" fmla="*/ 132293 w 197582"/>
                    <a:gd name="connsiteY371" fmla="*/ 447103 h 939736"/>
                    <a:gd name="connsiteX372" fmla="*/ 128102 w 197582"/>
                    <a:gd name="connsiteY372" fmla="*/ 447103 h 939736"/>
                    <a:gd name="connsiteX373" fmla="*/ 128102 w 197582"/>
                    <a:gd name="connsiteY373" fmla="*/ 438722 h 939736"/>
                    <a:gd name="connsiteX374" fmla="*/ 107242 w 197582"/>
                    <a:gd name="connsiteY374" fmla="*/ 447103 h 939736"/>
                    <a:gd name="connsiteX375" fmla="*/ 90573 w 197582"/>
                    <a:gd name="connsiteY375" fmla="*/ 376047 h 939736"/>
                    <a:gd name="connsiteX376" fmla="*/ 103146 w 197582"/>
                    <a:gd name="connsiteY376" fmla="*/ 350996 h 939736"/>
                    <a:gd name="connsiteX377" fmla="*/ 103146 w 197582"/>
                    <a:gd name="connsiteY377" fmla="*/ 346805 h 939736"/>
                    <a:gd name="connsiteX378" fmla="*/ 107242 w 197582"/>
                    <a:gd name="connsiteY378" fmla="*/ 346805 h 939736"/>
                    <a:gd name="connsiteX379" fmla="*/ 111433 w 197582"/>
                    <a:gd name="connsiteY379" fmla="*/ 426053 h 939736"/>
                    <a:gd name="connsiteX380" fmla="*/ 111433 w 197582"/>
                    <a:gd name="connsiteY380" fmla="*/ 430244 h 939736"/>
                    <a:gd name="connsiteX381" fmla="*/ 128102 w 197582"/>
                    <a:gd name="connsiteY381" fmla="*/ 421957 h 939736"/>
                    <a:gd name="connsiteX382" fmla="*/ 132293 w 197582"/>
                    <a:gd name="connsiteY382" fmla="*/ 421957 h 939736"/>
                    <a:gd name="connsiteX383" fmla="*/ 132293 w 197582"/>
                    <a:gd name="connsiteY383" fmla="*/ 447008 h 939736"/>
                    <a:gd name="connsiteX384" fmla="*/ 165726 w 197582"/>
                    <a:gd name="connsiteY384" fmla="*/ 359378 h 939736"/>
                    <a:gd name="connsiteX385" fmla="*/ 165726 w 197582"/>
                    <a:gd name="connsiteY385" fmla="*/ 325945 h 939736"/>
                    <a:gd name="connsiteX386" fmla="*/ 169821 w 197582"/>
                    <a:gd name="connsiteY386" fmla="*/ 325945 h 939736"/>
                    <a:gd name="connsiteX387" fmla="*/ 174013 w 197582"/>
                    <a:gd name="connsiteY387" fmla="*/ 359378 h 939736"/>
                    <a:gd name="connsiteX388" fmla="*/ 165726 w 197582"/>
                    <a:gd name="connsiteY388" fmla="*/ 359378 h 939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</a:cxnLst>
                  <a:rect l="l" t="t" r="r" b="b"/>
                  <a:pathLst>
                    <a:path w="197582" h="939736">
                      <a:moveTo>
                        <a:pt x="149152" y="66961"/>
                      </a:moveTo>
                      <a:cubicBezTo>
                        <a:pt x="161630" y="92011"/>
                        <a:pt x="174203" y="117062"/>
                        <a:pt x="186681" y="142113"/>
                      </a:cubicBezTo>
                      <a:lnTo>
                        <a:pt x="195063" y="142113"/>
                      </a:lnTo>
                      <a:cubicBezTo>
                        <a:pt x="196206" y="131350"/>
                        <a:pt x="200111" y="129826"/>
                        <a:pt x="195063" y="117062"/>
                      </a:cubicBezTo>
                      <a:lnTo>
                        <a:pt x="190872" y="117062"/>
                      </a:lnTo>
                      <a:lnTo>
                        <a:pt x="190872" y="108775"/>
                      </a:lnTo>
                      <a:lnTo>
                        <a:pt x="186681" y="108775"/>
                      </a:lnTo>
                      <a:cubicBezTo>
                        <a:pt x="188014" y="98869"/>
                        <a:pt x="189443" y="89249"/>
                        <a:pt x="190872" y="79438"/>
                      </a:cubicBezTo>
                      <a:lnTo>
                        <a:pt x="195063" y="79438"/>
                      </a:lnTo>
                      <a:cubicBezTo>
                        <a:pt x="202207" y="56579"/>
                        <a:pt x="188300" y="27337"/>
                        <a:pt x="186681" y="8382"/>
                      </a:cubicBezTo>
                      <a:lnTo>
                        <a:pt x="182394" y="8382"/>
                      </a:lnTo>
                      <a:cubicBezTo>
                        <a:pt x="174965" y="29146"/>
                        <a:pt x="189157" y="42958"/>
                        <a:pt x="182394" y="66865"/>
                      </a:cubicBezTo>
                      <a:lnTo>
                        <a:pt x="178299" y="66865"/>
                      </a:lnTo>
                      <a:lnTo>
                        <a:pt x="178299" y="79343"/>
                      </a:lnTo>
                      <a:cubicBezTo>
                        <a:pt x="174108" y="80867"/>
                        <a:pt x="169821" y="82201"/>
                        <a:pt x="165821" y="83534"/>
                      </a:cubicBezTo>
                      <a:cubicBezTo>
                        <a:pt x="161630" y="71056"/>
                        <a:pt x="157439" y="58388"/>
                        <a:pt x="153343" y="45910"/>
                      </a:cubicBezTo>
                      <a:lnTo>
                        <a:pt x="149152" y="45910"/>
                      </a:lnTo>
                      <a:lnTo>
                        <a:pt x="149152" y="37719"/>
                      </a:lnTo>
                      <a:lnTo>
                        <a:pt x="144961" y="37719"/>
                      </a:lnTo>
                      <a:cubicBezTo>
                        <a:pt x="139056" y="20669"/>
                        <a:pt x="153438" y="15240"/>
                        <a:pt x="144961" y="4191"/>
                      </a:cubicBezTo>
                      <a:cubicBezTo>
                        <a:pt x="141437" y="-476"/>
                        <a:pt x="145533" y="3619"/>
                        <a:pt x="140770" y="0"/>
                      </a:cubicBezTo>
                      <a:cubicBezTo>
                        <a:pt x="139342" y="5525"/>
                        <a:pt x="138008" y="11144"/>
                        <a:pt x="136579" y="16669"/>
                      </a:cubicBezTo>
                      <a:lnTo>
                        <a:pt x="132388" y="16669"/>
                      </a:lnTo>
                      <a:cubicBezTo>
                        <a:pt x="127340" y="31147"/>
                        <a:pt x="133246" y="114205"/>
                        <a:pt x="136579" y="125349"/>
                      </a:cubicBezTo>
                      <a:lnTo>
                        <a:pt x="140770" y="125349"/>
                      </a:lnTo>
                      <a:cubicBezTo>
                        <a:pt x="147533" y="148971"/>
                        <a:pt x="136675" y="179356"/>
                        <a:pt x="144961" y="200501"/>
                      </a:cubicBezTo>
                      <a:lnTo>
                        <a:pt x="149152" y="200501"/>
                      </a:lnTo>
                      <a:lnTo>
                        <a:pt x="149152" y="208883"/>
                      </a:lnTo>
                      <a:lnTo>
                        <a:pt x="153343" y="208883"/>
                      </a:lnTo>
                      <a:lnTo>
                        <a:pt x="153343" y="221456"/>
                      </a:lnTo>
                      <a:lnTo>
                        <a:pt x="157439" y="221456"/>
                      </a:lnTo>
                      <a:lnTo>
                        <a:pt x="157439" y="229743"/>
                      </a:lnTo>
                      <a:lnTo>
                        <a:pt x="161630" y="229743"/>
                      </a:lnTo>
                      <a:cubicBezTo>
                        <a:pt x="164488" y="238030"/>
                        <a:pt x="167250" y="246412"/>
                        <a:pt x="169917" y="254794"/>
                      </a:cubicBezTo>
                      <a:lnTo>
                        <a:pt x="174108" y="254794"/>
                      </a:lnTo>
                      <a:lnTo>
                        <a:pt x="174108" y="275749"/>
                      </a:lnTo>
                      <a:lnTo>
                        <a:pt x="178299" y="275749"/>
                      </a:lnTo>
                      <a:cubicBezTo>
                        <a:pt x="179728" y="286226"/>
                        <a:pt x="161344" y="305467"/>
                        <a:pt x="157344" y="313277"/>
                      </a:cubicBezTo>
                      <a:lnTo>
                        <a:pt x="157344" y="321659"/>
                      </a:lnTo>
                      <a:lnTo>
                        <a:pt x="153248" y="321659"/>
                      </a:lnTo>
                      <a:cubicBezTo>
                        <a:pt x="149438" y="332137"/>
                        <a:pt x="158773" y="372428"/>
                        <a:pt x="161535" y="380143"/>
                      </a:cubicBezTo>
                      <a:lnTo>
                        <a:pt x="165726" y="380143"/>
                      </a:lnTo>
                      <a:cubicBezTo>
                        <a:pt x="171441" y="398145"/>
                        <a:pt x="160011" y="418052"/>
                        <a:pt x="165726" y="426053"/>
                      </a:cubicBezTo>
                      <a:cubicBezTo>
                        <a:pt x="164678" y="443960"/>
                        <a:pt x="163059" y="440245"/>
                        <a:pt x="157344" y="451104"/>
                      </a:cubicBezTo>
                      <a:lnTo>
                        <a:pt x="149057" y="451104"/>
                      </a:lnTo>
                      <a:lnTo>
                        <a:pt x="149057" y="421957"/>
                      </a:lnTo>
                      <a:lnTo>
                        <a:pt x="144866" y="421957"/>
                      </a:lnTo>
                      <a:lnTo>
                        <a:pt x="144866" y="413576"/>
                      </a:lnTo>
                      <a:lnTo>
                        <a:pt x="140675" y="413576"/>
                      </a:lnTo>
                      <a:lnTo>
                        <a:pt x="140675" y="392716"/>
                      </a:lnTo>
                      <a:lnTo>
                        <a:pt x="136484" y="392716"/>
                      </a:lnTo>
                      <a:cubicBezTo>
                        <a:pt x="133722" y="384334"/>
                        <a:pt x="130864" y="375952"/>
                        <a:pt x="128102" y="367665"/>
                      </a:cubicBezTo>
                      <a:lnTo>
                        <a:pt x="124006" y="367665"/>
                      </a:lnTo>
                      <a:lnTo>
                        <a:pt x="124006" y="355092"/>
                      </a:lnTo>
                      <a:lnTo>
                        <a:pt x="119720" y="355092"/>
                      </a:lnTo>
                      <a:cubicBezTo>
                        <a:pt x="117910" y="344805"/>
                        <a:pt x="130007" y="333375"/>
                        <a:pt x="132293" y="325945"/>
                      </a:cubicBezTo>
                      <a:lnTo>
                        <a:pt x="132293" y="275844"/>
                      </a:lnTo>
                      <a:lnTo>
                        <a:pt x="136484" y="275844"/>
                      </a:lnTo>
                      <a:lnTo>
                        <a:pt x="136484" y="263271"/>
                      </a:lnTo>
                      <a:lnTo>
                        <a:pt x="140675" y="263271"/>
                      </a:lnTo>
                      <a:cubicBezTo>
                        <a:pt x="146676" y="244031"/>
                        <a:pt x="136865" y="224409"/>
                        <a:pt x="132293" y="213169"/>
                      </a:cubicBezTo>
                      <a:lnTo>
                        <a:pt x="128102" y="213169"/>
                      </a:lnTo>
                      <a:cubicBezTo>
                        <a:pt x="129531" y="208979"/>
                        <a:pt x="130864" y="204692"/>
                        <a:pt x="132293" y="200596"/>
                      </a:cubicBezTo>
                      <a:lnTo>
                        <a:pt x="128102" y="200596"/>
                      </a:lnTo>
                      <a:lnTo>
                        <a:pt x="128102" y="183928"/>
                      </a:lnTo>
                      <a:lnTo>
                        <a:pt x="132293" y="183928"/>
                      </a:lnTo>
                      <a:lnTo>
                        <a:pt x="132293" y="179737"/>
                      </a:lnTo>
                      <a:lnTo>
                        <a:pt x="128102" y="179737"/>
                      </a:lnTo>
                      <a:cubicBezTo>
                        <a:pt x="126673" y="165735"/>
                        <a:pt x="125340" y="151829"/>
                        <a:pt x="124006" y="137922"/>
                      </a:cubicBezTo>
                      <a:lnTo>
                        <a:pt x="115624" y="137922"/>
                      </a:lnTo>
                      <a:lnTo>
                        <a:pt x="115624" y="142018"/>
                      </a:lnTo>
                      <a:cubicBezTo>
                        <a:pt x="121911" y="141923"/>
                        <a:pt x="121434" y="176022"/>
                        <a:pt x="119720" y="183833"/>
                      </a:cubicBezTo>
                      <a:lnTo>
                        <a:pt x="115624" y="183833"/>
                      </a:lnTo>
                      <a:cubicBezTo>
                        <a:pt x="114957" y="188976"/>
                        <a:pt x="123435" y="191167"/>
                        <a:pt x="119720" y="200501"/>
                      </a:cubicBezTo>
                      <a:cubicBezTo>
                        <a:pt x="116958" y="201930"/>
                        <a:pt x="114196" y="203263"/>
                        <a:pt x="111433" y="204597"/>
                      </a:cubicBezTo>
                      <a:lnTo>
                        <a:pt x="111433" y="233934"/>
                      </a:lnTo>
                      <a:lnTo>
                        <a:pt x="107242" y="233934"/>
                      </a:lnTo>
                      <a:cubicBezTo>
                        <a:pt x="108671" y="243649"/>
                        <a:pt x="110100" y="253460"/>
                        <a:pt x="111433" y="263176"/>
                      </a:cubicBezTo>
                      <a:lnTo>
                        <a:pt x="124006" y="263176"/>
                      </a:lnTo>
                      <a:lnTo>
                        <a:pt x="124006" y="279749"/>
                      </a:lnTo>
                      <a:lnTo>
                        <a:pt x="119720" y="279749"/>
                      </a:lnTo>
                      <a:lnTo>
                        <a:pt x="119720" y="292322"/>
                      </a:lnTo>
                      <a:lnTo>
                        <a:pt x="124006" y="292322"/>
                      </a:lnTo>
                      <a:cubicBezTo>
                        <a:pt x="124006" y="294989"/>
                        <a:pt x="113624" y="319469"/>
                        <a:pt x="111433" y="321659"/>
                      </a:cubicBezTo>
                      <a:cubicBezTo>
                        <a:pt x="106099" y="330041"/>
                        <a:pt x="97622" y="335947"/>
                        <a:pt x="86382" y="338328"/>
                      </a:cubicBezTo>
                      <a:cubicBezTo>
                        <a:pt x="83811" y="346615"/>
                        <a:pt x="86954" y="341852"/>
                        <a:pt x="82192" y="346710"/>
                      </a:cubicBezTo>
                      <a:lnTo>
                        <a:pt x="82192" y="350901"/>
                      </a:lnTo>
                      <a:lnTo>
                        <a:pt x="78000" y="350901"/>
                      </a:lnTo>
                      <a:cubicBezTo>
                        <a:pt x="82858" y="340519"/>
                        <a:pt x="89526" y="334994"/>
                        <a:pt x="94669" y="325850"/>
                      </a:cubicBezTo>
                      <a:lnTo>
                        <a:pt x="103051" y="325850"/>
                      </a:lnTo>
                      <a:lnTo>
                        <a:pt x="103051" y="267367"/>
                      </a:lnTo>
                      <a:cubicBezTo>
                        <a:pt x="103242" y="266319"/>
                        <a:pt x="108576" y="266033"/>
                        <a:pt x="107147" y="258985"/>
                      </a:cubicBezTo>
                      <a:lnTo>
                        <a:pt x="103051" y="258985"/>
                      </a:lnTo>
                      <a:cubicBezTo>
                        <a:pt x="101623" y="252031"/>
                        <a:pt x="100289" y="245078"/>
                        <a:pt x="98860" y="238030"/>
                      </a:cubicBezTo>
                      <a:cubicBezTo>
                        <a:pt x="96003" y="236791"/>
                        <a:pt x="93336" y="235363"/>
                        <a:pt x="90478" y="233934"/>
                      </a:cubicBezTo>
                      <a:lnTo>
                        <a:pt x="90478" y="217170"/>
                      </a:lnTo>
                      <a:cubicBezTo>
                        <a:pt x="86287" y="214408"/>
                        <a:pt x="82096" y="211646"/>
                        <a:pt x="78000" y="208883"/>
                      </a:cubicBezTo>
                      <a:cubicBezTo>
                        <a:pt x="75143" y="201644"/>
                        <a:pt x="88954" y="168211"/>
                        <a:pt x="90478" y="162877"/>
                      </a:cubicBezTo>
                      <a:cubicBezTo>
                        <a:pt x="94669" y="148876"/>
                        <a:pt x="90192" y="104680"/>
                        <a:pt x="86287" y="96107"/>
                      </a:cubicBezTo>
                      <a:lnTo>
                        <a:pt x="82096" y="96107"/>
                      </a:lnTo>
                      <a:lnTo>
                        <a:pt x="82096" y="87821"/>
                      </a:lnTo>
                      <a:lnTo>
                        <a:pt x="77905" y="87821"/>
                      </a:lnTo>
                      <a:cubicBezTo>
                        <a:pt x="76381" y="83629"/>
                        <a:pt x="75048" y="79343"/>
                        <a:pt x="73619" y="75343"/>
                      </a:cubicBezTo>
                      <a:cubicBezTo>
                        <a:pt x="58188" y="71056"/>
                        <a:pt x="59808" y="61722"/>
                        <a:pt x="48663" y="54388"/>
                      </a:cubicBezTo>
                      <a:lnTo>
                        <a:pt x="48663" y="37719"/>
                      </a:lnTo>
                      <a:lnTo>
                        <a:pt x="56950" y="37719"/>
                      </a:lnTo>
                      <a:lnTo>
                        <a:pt x="56950" y="29337"/>
                      </a:lnTo>
                      <a:cubicBezTo>
                        <a:pt x="47044" y="27146"/>
                        <a:pt x="43901" y="24289"/>
                        <a:pt x="36090" y="20955"/>
                      </a:cubicBezTo>
                      <a:cubicBezTo>
                        <a:pt x="33423" y="26194"/>
                        <a:pt x="31995" y="29908"/>
                        <a:pt x="27709" y="33528"/>
                      </a:cubicBezTo>
                      <a:cubicBezTo>
                        <a:pt x="28661" y="49244"/>
                        <a:pt x="30471" y="55340"/>
                        <a:pt x="36090" y="66865"/>
                      </a:cubicBezTo>
                      <a:lnTo>
                        <a:pt x="40282" y="66865"/>
                      </a:lnTo>
                      <a:cubicBezTo>
                        <a:pt x="41710" y="75343"/>
                        <a:pt x="43044" y="83629"/>
                        <a:pt x="44377" y="91916"/>
                      </a:cubicBezTo>
                      <a:lnTo>
                        <a:pt x="48663" y="91916"/>
                      </a:lnTo>
                      <a:cubicBezTo>
                        <a:pt x="50092" y="97917"/>
                        <a:pt x="44377" y="100298"/>
                        <a:pt x="44377" y="100298"/>
                      </a:cubicBezTo>
                      <a:cubicBezTo>
                        <a:pt x="43711" y="109442"/>
                        <a:pt x="48663" y="108680"/>
                        <a:pt x="48663" y="108680"/>
                      </a:cubicBezTo>
                      <a:lnTo>
                        <a:pt x="48663" y="175450"/>
                      </a:lnTo>
                      <a:cubicBezTo>
                        <a:pt x="51426" y="176879"/>
                        <a:pt x="54188" y="178308"/>
                        <a:pt x="56950" y="179737"/>
                      </a:cubicBezTo>
                      <a:cubicBezTo>
                        <a:pt x="56188" y="186976"/>
                        <a:pt x="48759" y="187261"/>
                        <a:pt x="48663" y="187928"/>
                      </a:cubicBezTo>
                      <a:cubicBezTo>
                        <a:pt x="49997" y="194977"/>
                        <a:pt x="51426" y="202025"/>
                        <a:pt x="52855" y="208883"/>
                      </a:cubicBezTo>
                      <a:cubicBezTo>
                        <a:pt x="61236" y="211360"/>
                        <a:pt x="56379" y="208312"/>
                        <a:pt x="61236" y="213074"/>
                      </a:cubicBezTo>
                      <a:lnTo>
                        <a:pt x="65332" y="213074"/>
                      </a:lnTo>
                      <a:lnTo>
                        <a:pt x="65332" y="229743"/>
                      </a:lnTo>
                      <a:lnTo>
                        <a:pt x="69619" y="229743"/>
                      </a:lnTo>
                      <a:lnTo>
                        <a:pt x="69619" y="238030"/>
                      </a:lnTo>
                      <a:lnTo>
                        <a:pt x="73714" y="238030"/>
                      </a:lnTo>
                      <a:lnTo>
                        <a:pt x="73714" y="258985"/>
                      </a:lnTo>
                      <a:lnTo>
                        <a:pt x="78000" y="258985"/>
                      </a:lnTo>
                      <a:cubicBezTo>
                        <a:pt x="76476" y="267367"/>
                        <a:pt x="75143" y="275749"/>
                        <a:pt x="73714" y="284036"/>
                      </a:cubicBezTo>
                      <a:cubicBezTo>
                        <a:pt x="75238" y="289846"/>
                        <a:pt x="87335" y="310229"/>
                        <a:pt x="82096" y="321659"/>
                      </a:cubicBezTo>
                      <a:cubicBezTo>
                        <a:pt x="77905" y="324517"/>
                        <a:pt x="73714" y="327279"/>
                        <a:pt x="69619" y="329946"/>
                      </a:cubicBezTo>
                      <a:lnTo>
                        <a:pt x="69619" y="338328"/>
                      </a:lnTo>
                      <a:cubicBezTo>
                        <a:pt x="66761" y="339661"/>
                        <a:pt x="63999" y="341090"/>
                        <a:pt x="61236" y="342519"/>
                      </a:cubicBezTo>
                      <a:lnTo>
                        <a:pt x="61236" y="350901"/>
                      </a:lnTo>
                      <a:lnTo>
                        <a:pt x="56950" y="350901"/>
                      </a:lnTo>
                      <a:cubicBezTo>
                        <a:pt x="52569" y="362617"/>
                        <a:pt x="59617" y="382905"/>
                        <a:pt x="61236" y="388430"/>
                      </a:cubicBezTo>
                      <a:cubicBezTo>
                        <a:pt x="66571" y="407670"/>
                        <a:pt x="58760" y="458248"/>
                        <a:pt x="52855" y="467868"/>
                      </a:cubicBezTo>
                      <a:cubicBezTo>
                        <a:pt x="48663" y="470630"/>
                        <a:pt x="44473" y="473393"/>
                        <a:pt x="40282" y="476155"/>
                      </a:cubicBezTo>
                      <a:lnTo>
                        <a:pt x="40282" y="484537"/>
                      </a:lnTo>
                      <a:cubicBezTo>
                        <a:pt x="37519" y="485870"/>
                        <a:pt x="34662" y="487299"/>
                        <a:pt x="31900" y="488632"/>
                      </a:cubicBezTo>
                      <a:lnTo>
                        <a:pt x="31900" y="497015"/>
                      </a:lnTo>
                      <a:cubicBezTo>
                        <a:pt x="26375" y="501206"/>
                        <a:pt x="20755" y="505397"/>
                        <a:pt x="15231" y="509587"/>
                      </a:cubicBezTo>
                      <a:lnTo>
                        <a:pt x="15231" y="517969"/>
                      </a:lnTo>
                      <a:lnTo>
                        <a:pt x="11040" y="517969"/>
                      </a:lnTo>
                      <a:cubicBezTo>
                        <a:pt x="7992" y="525399"/>
                        <a:pt x="7230" y="561689"/>
                        <a:pt x="11040" y="567976"/>
                      </a:cubicBezTo>
                      <a:lnTo>
                        <a:pt x="15231" y="567976"/>
                      </a:lnTo>
                      <a:lnTo>
                        <a:pt x="15231" y="593122"/>
                      </a:lnTo>
                      <a:lnTo>
                        <a:pt x="19422" y="613982"/>
                      </a:lnTo>
                      <a:lnTo>
                        <a:pt x="19422" y="672465"/>
                      </a:lnTo>
                      <a:cubicBezTo>
                        <a:pt x="13516" y="689229"/>
                        <a:pt x="-7439" y="715899"/>
                        <a:pt x="2753" y="747617"/>
                      </a:cubicBezTo>
                      <a:lnTo>
                        <a:pt x="6944" y="747617"/>
                      </a:lnTo>
                      <a:lnTo>
                        <a:pt x="6944" y="760286"/>
                      </a:lnTo>
                      <a:cubicBezTo>
                        <a:pt x="9611" y="761524"/>
                        <a:pt x="12469" y="763048"/>
                        <a:pt x="15231" y="764381"/>
                      </a:cubicBezTo>
                      <a:lnTo>
                        <a:pt x="15231" y="772668"/>
                      </a:lnTo>
                      <a:lnTo>
                        <a:pt x="19422" y="772668"/>
                      </a:lnTo>
                      <a:lnTo>
                        <a:pt x="19422" y="843724"/>
                      </a:lnTo>
                      <a:cubicBezTo>
                        <a:pt x="20755" y="850678"/>
                        <a:pt x="22279" y="857631"/>
                        <a:pt x="23613" y="864584"/>
                      </a:cubicBezTo>
                      <a:lnTo>
                        <a:pt x="19422" y="864584"/>
                      </a:lnTo>
                      <a:lnTo>
                        <a:pt x="19422" y="872966"/>
                      </a:lnTo>
                      <a:lnTo>
                        <a:pt x="15231" y="872966"/>
                      </a:lnTo>
                      <a:lnTo>
                        <a:pt x="15231" y="881348"/>
                      </a:lnTo>
                      <a:lnTo>
                        <a:pt x="11040" y="881348"/>
                      </a:lnTo>
                      <a:cubicBezTo>
                        <a:pt x="2944" y="897160"/>
                        <a:pt x="2658" y="915638"/>
                        <a:pt x="2753" y="939736"/>
                      </a:cubicBezTo>
                      <a:lnTo>
                        <a:pt x="19422" y="939736"/>
                      </a:lnTo>
                      <a:cubicBezTo>
                        <a:pt x="19422" y="917924"/>
                        <a:pt x="21898" y="907066"/>
                        <a:pt x="27804" y="893826"/>
                      </a:cubicBezTo>
                      <a:cubicBezTo>
                        <a:pt x="32566" y="890207"/>
                        <a:pt x="28566" y="894302"/>
                        <a:pt x="31995" y="889635"/>
                      </a:cubicBezTo>
                      <a:lnTo>
                        <a:pt x="36186" y="889635"/>
                      </a:lnTo>
                      <a:lnTo>
                        <a:pt x="36186" y="906304"/>
                      </a:lnTo>
                      <a:lnTo>
                        <a:pt x="31995" y="906304"/>
                      </a:lnTo>
                      <a:cubicBezTo>
                        <a:pt x="31138" y="910876"/>
                        <a:pt x="40663" y="914210"/>
                        <a:pt x="36186" y="922973"/>
                      </a:cubicBezTo>
                      <a:lnTo>
                        <a:pt x="31995" y="922973"/>
                      </a:lnTo>
                      <a:cubicBezTo>
                        <a:pt x="33042" y="932783"/>
                        <a:pt x="33805" y="933260"/>
                        <a:pt x="36186" y="939641"/>
                      </a:cubicBezTo>
                      <a:lnTo>
                        <a:pt x="73714" y="939641"/>
                      </a:lnTo>
                      <a:cubicBezTo>
                        <a:pt x="61522" y="908876"/>
                        <a:pt x="60189" y="847630"/>
                        <a:pt x="82096" y="826865"/>
                      </a:cubicBezTo>
                      <a:lnTo>
                        <a:pt x="82096" y="818483"/>
                      </a:lnTo>
                      <a:lnTo>
                        <a:pt x="86287" y="818483"/>
                      </a:lnTo>
                      <a:lnTo>
                        <a:pt x="86287" y="876967"/>
                      </a:lnTo>
                      <a:cubicBezTo>
                        <a:pt x="92002" y="896017"/>
                        <a:pt x="102099" y="915829"/>
                        <a:pt x="103051" y="939641"/>
                      </a:cubicBezTo>
                      <a:lnTo>
                        <a:pt x="132198" y="939641"/>
                      </a:lnTo>
                      <a:cubicBezTo>
                        <a:pt x="128007" y="925735"/>
                        <a:pt x="123911" y="911828"/>
                        <a:pt x="119625" y="898017"/>
                      </a:cubicBezTo>
                      <a:cubicBezTo>
                        <a:pt x="115529" y="895160"/>
                        <a:pt x="111338" y="892302"/>
                        <a:pt x="107052" y="889540"/>
                      </a:cubicBezTo>
                      <a:lnTo>
                        <a:pt x="107052" y="876967"/>
                      </a:lnTo>
                      <a:lnTo>
                        <a:pt x="102956" y="876967"/>
                      </a:lnTo>
                      <a:cubicBezTo>
                        <a:pt x="91907" y="844201"/>
                        <a:pt x="118005" y="811244"/>
                        <a:pt x="111243" y="785051"/>
                      </a:cubicBezTo>
                      <a:lnTo>
                        <a:pt x="107052" y="785051"/>
                      </a:lnTo>
                      <a:cubicBezTo>
                        <a:pt x="108480" y="771144"/>
                        <a:pt x="109909" y="757237"/>
                        <a:pt x="111243" y="743331"/>
                      </a:cubicBezTo>
                      <a:lnTo>
                        <a:pt x="107052" y="743331"/>
                      </a:lnTo>
                      <a:lnTo>
                        <a:pt x="107052" y="714089"/>
                      </a:lnTo>
                      <a:lnTo>
                        <a:pt x="102956" y="714089"/>
                      </a:lnTo>
                      <a:lnTo>
                        <a:pt x="102956" y="680657"/>
                      </a:lnTo>
                      <a:cubicBezTo>
                        <a:pt x="100194" y="679228"/>
                        <a:pt x="97432" y="677894"/>
                        <a:pt x="94574" y="676465"/>
                      </a:cubicBezTo>
                      <a:lnTo>
                        <a:pt x="94574" y="655606"/>
                      </a:lnTo>
                      <a:lnTo>
                        <a:pt x="90383" y="655606"/>
                      </a:lnTo>
                      <a:lnTo>
                        <a:pt x="90383" y="647224"/>
                      </a:lnTo>
                      <a:lnTo>
                        <a:pt x="86192" y="647224"/>
                      </a:lnTo>
                      <a:lnTo>
                        <a:pt x="86192" y="630460"/>
                      </a:lnTo>
                      <a:cubicBezTo>
                        <a:pt x="83430" y="629126"/>
                        <a:pt x="80667" y="627698"/>
                        <a:pt x="77905" y="626269"/>
                      </a:cubicBezTo>
                      <a:cubicBezTo>
                        <a:pt x="74857" y="617887"/>
                        <a:pt x="82096" y="613791"/>
                        <a:pt x="82096" y="613791"/>
                      </a:cubicBezTo>
                      <a:lnTo>
                        <a:pt x="82096" y="559499"/>
                      </a:lnTo>
                      <a:lnTo>
                        <a:pt x="86287" y="559499"/>
                      </a:lnTo>
                      <a:cubicBezTo>
                        <a:pt x="88288" y="550545"/>
                        <a:pt x="82096" y="547021"/>
                        <a:pt x="82096" y="547021"/>
                      </a:cubicBezTo>
                      <a:cubicBezTo>
                        <a:pt x="83430" y="535781"/>
                        <a:pt x="84763" y="524637"/>
                        <a:pt x="86287" y="513588"/>
                      </a:cubicBezTo>
                      <a:cubicBezTo>
                        <a:pt x="89050" y="512159"/>
                        <a:pt x="91812" y="510826"/>
                        <a:pt x="94669" y="509397"/>
                      </a:cubicBezTo>
                      <a:cubicBezTo>
                        <a:pt x="100956" y="498824"/>
                        <a:pt x="106480" y="479107"/>
                        <a:pt x="107147" y="463391"/>
                      </a:cubicBezTo>
                      <a:cubicBezTo>
                        <a:pt x="112767" y="461962"/>
                        <a:pt x="118291" y="460629"/>
                        <a:pt x="123911" y="459200"/>
                      </a:cubicBezTo>
                      <a:lnTo>
                        <a:pt x="123911" y="450818"/>
                      </a:lnTo>
                      <a:lnTo>
                        <a:pt x="128007" y="450818"/>
                      </a:lnTo>
                      <a:cubicBezTo>
                        <a:pt x="126578" y="464820"/>
                        <a:pt x="125244" y="478727"/>
                        <a:pt x="123911" y="492538"/>
                      </a:cubicBezTo>
                      <a:cubicBezTo>
                        <a:pt x="121053" y="493871"/>
                        <a:pt x="118291" y="495300"/>
                        <a:pt x="115529" y="496729"/>
                      </a:cubicBezTo>
                      <a:cubicBezTo>
                        <a:pt x="114100" y="505111"/>
                        <a:pt x="112671" y="513493"/>
                        <a:pt x="111338" y="521875"/>
                      </a:cubicBezTo>
                      <a:lnTo>
                        <a:pt x="107147" y="521875"/>
                      </a:lnTo>
                      <a:cubicBezTo>
                        <a:pt x="105813" y="527304"/>
                        <a:pt x="104480" y="532924"/>
                        <a:pt x="103051" y="538448"/>
                      </a:cubicBezTo>
                      <a:lnTo>
                        <a:pt x="98860" y="538448"/>
                      </a:lnTo>
                      <a:lnTo>
                        <a:pt x="98860" y="592836"/>
                      </a:lnTo>
                      <a:lnTo>
                        <a:pt x="107147" y="592836"/>
                      </a:lnTo>
                      <a:cubicBezTo>
                        <a:pt x="107528" y="573500"/>
                        <a:pt x="109242" y="549116"/>
                        <a:pt x="115624" y="534353"/>
                      </a:cubicBezTo>
                      <a:lnTo>
                        <a:pt x="119720" y="534353"/>
                      </a:lnTo>
                      <a:cubicBezTo>
                        <a:pt x="121053" y="528828"/>
                        <a:pt x="122577" y="523208"/>
                        <a:pt x="124006" y="517684"/>
                      </a:cubicBezTo>
                      <a:lnTo>
                        <a:pt x="128102" y="517684"/>
                      </a:lnTo>
                      <a:cubicBezTo>
                        <a:pt x="129531" y="509302"/>
                        <a:pt x="130864" y="500920"/>
                        <a:pt x="132293" y="492538"/>
                      </a:cubicBezTo>
                      <a:lnTo>
                        <a:pt x="136484" y="492538"/>
                      </a:lnTo>
                      <a:lnTo>
                        <a:pt x="136484" y="488347"/>
                      </a:lnTo>
                      <a:lnTo>
                        <a:pt x="140675" y="488347"/>
                      </a:lnTo>
                      <a:cubicBezTo>
                        <a:pt x="138294" y="529399"/>
                        <a:pt x="125054" y="556260"/>
                        <a:pt x="115624" y="588550"/>
                      </a:cubicBezTo>
                      <a:lnTo>
                        <a:pt x="115624" y="613696"/>
                      </a:lnTo>
                      <a:lnTo>
                        <a:pt x="119720" y="613696"/>
                      </a:lnTo>
                      <a:lnTo>
                        <a:pt x="119720" y="655511"/>
                      </a:lnTo>
                      <a:lnTo>
                        <a:pt x="115624" y="655511"/>
                      </a:lnTo>
                      <a:cubicBezTo>
                        <a:pt x="116958" y="663702"/>
                        <a:pt x="118291" y="672179"/>
                        <a:pt x="119720" y="680561"/>
                      </a:cubicBezTo>
                      <a:lnTo>
                        <a:pt x="128102" y="680561"/>
                      </a:lnTo>
                      <a:cubicBezTo>
                        <a:pt x="130864" y="665321"/>
                        <a:pt x="133722" y="649891"/>
                        <a:pt x="136484" y="634651"/>
                      </a:cubicBezTo>
                      <a:lnTo>
                        <a:pt x="132293" y="634651"/>
                      </a:lnTo>
                      <a:cubicBezTo>
                        <a:pt x="130864" y="617887"/>
                        <a:pt x="129531" y="601123"/>
                        <a:pt x="128102" y="584549"/>
                      </a:cubicBezTo>
                      <a:lnTo>
                        <a:pt x="132293" y="584549"/>
                      </a:lnTo>
                      <a:lnTo>
                        <a:pt x="132293" y="571976"/>
                      </a:lnTo>
                      <a:lnTo>
                        <a:pt x="136484" y="571976"/>
                      </a:lnTo>
                      <a:lnTo>
                        <a:pt x="136484" y="563690"/>
                      </a:lnTo>
                      <a:lnTo>
                        <a:pt x="140675" y="563690"/>
                      </a:lnTo>
                      <a:cubicBezTo>
                        <a:pt x="142104" y="553879"/>
                        <a:pt x="143437" y="544163"/>
                        <a:pt x="144866" y="534448"/>
                      </a:cubicBezTo>
                      <a:lnTo>
                        <a:pt x="149057" y="534448"/>
                      </a:lnTo>
                      <a:lnTo>
                        <a:pt x="149057" y="526066"/>
                      </a:lnTo>
                      <a:lnTo>
                        <a:pt x="153248" y="526066"/>
                      </a:lnTo>
                      <a:lnTo>
                        <a:pt x="153248" y="513683"/>
                      </a:lnTo>
                      <a:lnTo>
                        <a:pt x="157344" y="513683"/>
                      </a:lnTo>
                      <a:lnTo>
                        <a:pt x="157344" y="488537"/>
                      </a:lnTo>
                      <a:lnTo>
                        <a:pt x="161535" y="488537"/>
                      </a:lnTo>
                      <a:lnTo>
                        <a:pt x="161535" y="480251"/>
                      </a:lnTo>
                      <a:cubicBezTo>
                        <a:pt x="164392" y="478822"/>
                        <a:pt x="167155" y="477488"/>
                        <a:pt x="169821" y="476060"/>
                      </a:cubicBezTo>
                      <a:cubicBezTo>
                        <a:pt x="171250" y="466344"/>
                        <a:pt x="172679" y="456533"/>
                        <a:pt x="174013" y="446818"/>
                      </a:cubicBezTo>
                      <a:lnTo>
                        <a:pt x="178203" y="446818"/>
                      </a:lnTo>
                      <a:cubicBezTo>
                        <a:pt x="187728" y="415671"/>
                        <a:pt x="171346" y="387286"/>
                        <a:pt x="169726" y="363188"/>
                      </a:cubicBezTo>
                      <a:lnTo>
                        <a:pt x="182299" y="363188"/>
                      </a:lnTo>
                      <a:lnTo>
                        <a:pt x="182299" y="292132"/>
                      </a:lnTo>
                      <a:cubicBezTo>
                        <a:pt x="183823" y="288798"/>
                        <a:pt x="194110" y="291560"/>
                        <a:pt x="190681" y="275558"/>
                      </a:cubicBezTo>
                      <a:lnTo>
                        <a:pt x="186490" y="275558"/>
                      </a:lnTo>
                      <a:cubicBezTo>
                        <a:pt x="185157" y="265748"/>
                        <a:pt x="183728" y="256032"/>
                        <a:pt x="182204" y="246221"/>
                      </a:cubicBezTo>
                      <a:lnTo>
                        <a:pt x="178108" y="246221"/>
                      </a:lnTo>
                      <a:lnTo>
                        <a:pt x="178108" y="237839"/>
                      </a:lnTo>
                      <a:cubicBezTo>
                        <a:pt x="175346" y="236601"/>
                        <a:pt x="172488" y="235172"/>
                        <a:pt x="169631" y="233744"/>
                      </a:cubicBezTo>
                      <a:cubicBezTo>
                        <a:pt x="168298" y="228124"/>
                        <a:pt x="166964" y="222599"/>
                        <a:pt x="165535" y="216979"/>
                      </a:cubicBezTo>
                      <a:lnTo>
                        <a:pt x="161344" y="216979"/>
                      </a:lnTo>
                      <a:lnTo>
                        <a:pt x="161344" y="204406"/>
                      </a:lnTo>
                      <a:lnTo>
                        <a:pt x="157153" y="204406"/>
                      </a:lnTo>
                      <a:lnTo>
                        <a:pt x="157153" y="196025"/>
                      </a:lnTo>
                      <a:lnTo>
                        <a:pt x="153057" y="196025"/>
                      </a:lnTo>
                      <a:cubicBezTo>
                        <a:pt x="145152" y="173831"/>
                        <a:pt x="157725" y="127825"/>
                        <a:pt x="144676" y="112586"/>
                      </a:cubicBezTo>
                      <a:lnTo>
                        <a:pt x="144676" y="66580"/>
                      </a:lnTo>
                      <a:lnTo>
                        <a:pt x="148867" y="66580"/>
                      </a:lnTo>
                      <a:close/>
                      <a:moveTo>
                        <a:pt x="119815" y="250698"/>
                      </a:moveTo>
                      <a:lnTo>
                        <a:pt x="119815" y="225743"/>
                      </a:lnTo>
                      <a:lnTo>
                        <a:pt x="124101" y="225743"/>
                      </a:lnTo>
                      <a:cubicBezTo>
                        <a:pt x="126769" y="232886"/>
                        <a:pt x="128197" y="238887"/>
                        <a:pt x="128197" y="250698"/>
                      </a:cubicBezTo>
                      <a:lnTo>
                        <a:pt x="119815" y="250698"/>
                      </a:lnTo>
                      <a:close/>
                      <a:moveTo>
                        <a:pt x="44663" y="764477"/>
                      </a:moveTo>
                      <a:lnTo>
                        <a:pt x="40567" y="764477"/>
                      </a:lnTo>
                      <a:cubicBezTo>
                        <a:pt x="37996" y="772763"/>
                        <a:pt x="41044" y="768001"/>
                        <a:pt x="36376" y="772763"/>
                      </a:cubicBezTo>
                      <a:cubicBezTo>
                        <a:pt x="31233" y="761524"/>
                        <a:pt x="23422" y="747617"/>
                        <a:pt x="19612" y="735235"/>
                      </a:cubicBezTo>
                      <a:cubicBezTo>
                        <a:pt x="13040" y="713137"/>
                        <a:pt x="26946" y="699707"/>
                        <a:pt x="32185" y="689324"/>
                      </a:cubicBezTo>
                      <a:lnTo>
                        <a:pt x="32185" y="680942"/>
                      </a:lnTo>
                      <a:lnTo>
                        <a:pt x="36376" y="680942"/>
                      </a:lnTo>
                      <a:cubicBezTo>
                        <a:pt x="37710" y="668369"/>
                        <a:pt x="39138" y="655891"/>
                        <a:pt x="40567" y="643319"/>
                      </a:cubicBezTo>
                      <a:lnTo>
                        <a:pt x="44663" y="643319"/>
                      </a:lnTo>
                      <a:cubicBezTo>
                        <a:pt x="43330" y="658749"/>
                        <a:pt x="41996" y="673894"/>
                        <a:pt x="40567" y="689324"/>
                      </a:cubicBezTo>
                      <a:lnTo>
                        <a:pt x="36376" y="689324"/>
                      </a:lnTo>
                      <a:cubicBezTo>
                        <a:pt x="34852" y="696278"/>
                        <a:pt x="33519" y="703231"/>
                        <a:pt x="32185" y="710184"/>
                      </a:cubicBezTo>
                      <a:lnTo>
                        <a:pt x="36376" y="710184"/>
                      </a:lnTo>
                      <a:cubicBezTo>
                        <a:pt x="37710" y="718471"/>
                        <a:pt x="39138" y="726853"/>
                        <a:pt x="40567" y="735235"/>
                      </a:cubicBezTo>
                      <a:lnTo>
                        <a:pt x="44663" y="735235"/>
                      </a:lnTo>
                      <a:lnTo>
                        <a:pt x="44663" y="743617"/>
                      </a:lnTo>
                      <a:lnTo>
                        <a:pt x="48949" y="743617"/>
                      </a:lnTo>
                      <a:cubicBezTo>
                        <a:pt x="47521" y="750570"/>
                        <a:pt x="46092" y="757523"/>
                        <a:pt x="44663" y="764477"/>
                      </a:cubicBezTo>
                      <a:close/>
                      <a:moveTo>
                        <a:pt x="36376" y="618268"/>
                      </a:moveTo>
                      <a:lnTo>
                        <a:pt x="36376" y="609981"/>
                      </a:lnTo>
                      <a:lnTo>
                        <a:pt x="40567" y="609981"/>
                      </a:lnTo>
                      <a:lnTo>
                        <a:pt x="40567" y="618268"/>
                      </a:lnTo>
                      <a:lnTo>
                        <a:pt x="36376" y="618268"/>
                      </a:lnTo>
                      <a:close/>
                      <a:moveTo>
                        <a:pt x="61427" y="814578"/>
                      </a:moveTo>
                      <a:lnTo>
                        <a:pt x="53045" y="814578"/>
                      </a:lnTo>
                      <a:cubicBezTo>
                        <a:pt x="53426" y="800862"/>
                        <a:pt x="53998" y="795814"/>
                        <a:pt x="61427" y="789527"/>
                      </a:cubicBezTo>
                      <a:lnTo>
                        <a:pt x="61427" y="785336"/>
                      </a:lnTo>
                      <a:lnTo>
                        <a:pt x="65523" y="785336"/>
                      </a:lnTo>
                      <a:cubicBezTo>
                        <a:pt x="64189" y="795147"/>
                        <a:pt x="62761" y="804862"/>
                        <a:pt x="61427" y="814578"/>
                      </a:cubicBezTo>
                      <a:close/>
                      <a:moveTo>
                        <a:pt x="78096" y="664178"/>
                      </a:moveTo>
                      <a:lnTo>
                        <a:pt x="82287" y="664178"/>
                      </a:lnTo>
                      <a:lnTo>
                        <a:pt x="82287" y="676847"/>
                      </a:lnTo>
                      <a:lnTo>
                        <a:pt x="86478" y="676847"/>
                      </a:lnTo>
                      <a:lnTo>
                        <a:pt x="86478" y="697706"/>
                      </a:lnTo>
                      <a:lnTo>
                        <a:pt x="90669" y="697706"/>
                      </a:lnTo>
                      <a:lnTo>
                        <a:pt x="90669" y="726948"/>
                      </a:lnTo>
                      <a:lnTo>
                        <a:pt x="94860" y="726948"/>
                      </a:lnTo>
                      <a:lnTo>
                        <a:pt x="94860" y="743617"/>
                      </a:lnTo>
                      <a:lnTo>
                        <a:pt x="99051" y="743617"/>
                      </a:lnTo>
                      <a:cubicBezTo>
                        <a:pt x="101146" y="752570"/>
                        <a:pt x="94860" y="756190"/>
                        <a:pt x="94860" y="756190"/>
                      </a:cubicBezTo>
                      <a:lnTo>
                        <a:pt x="94860" y="785336"/>
                      </a:lnTo>
                      <a:lnTo>
                        <a:pt x="90669" y="785336"/>
                      </a:lnTo>
                      <a:lnTo>
                        <a:pt x="90669" y="802100"/>
                      </a:lnTo>
                      <a:lnTo>
                        <a:pt x="86478" y="802100"/>
                      </a:lnTo>
                      <a:cubicBezTo>
                        <a:pt x="82382" y="791909"/>
                        <a:pt x="82382" y="779907"/>
                        <a:pt x="78191" y="768572"/>
                      </a:cubicBezTo>
                      <a:lnTo>
                        <a:pt x="73905" y="768572"/>
                      </a:lnTo>
                      <a:lnTo>
                        <a:pt x="73905" y="756190"/>
                      </a:lnTo>
                      <a:lnTo>
                        <a:pt x="69809" y="756190"/>
                      </a:lnTo>
                      <a:cubicBezTo>
                        <a:pt x="65809" y="739902"/>
                        <a:pt x="82763" y="738854"/>
                        <a:pt x="78191" y="722757"/>
                      </a:cubicBezTo>
                      <a:lnTo>
                        <a:pt x="73905" y="722757"/>
                      </a:lnTo>
                      <a:cubicBezTo>
                        <a:pt x="71142" y="714470"/>
                        <a:pt x="68380" y="706088"/>
                        <a:pt x="65523" y="697706"/>
                      </a:cubicBezTo>
                      <a:cubicBezTo>
                        <a:pt x="62761" y="696373"/>
                        <a:pt x="60094" y="694944"/>
                        <a:pt x="57236" y="693515"/>
                      </a:cubicBezTo>
                      <a:lnTo>
                        <a:pt x="57236" y="689420"/>
                      </a:lnTo>
                      <a:lnTo>
                        <a:pt x="61522" y="689420"/>
                      </a:lnTo>
                      <a:cubicBezTo>
                        <a:pt x="60189" y="676847"/>
                        <a:pt x="58569" y="664274"/>
                        <a:pt x="57236" y="651796"/>
                      </a:cubicBezTo>
                      <a:lnTo>
                        <a:pt x="69809" y="651796"/>
                      </a:lnTo>
                      <a:cubicBezTo>
                        <a:pt x="72571" y="656082"/>
                        <a:pt x="75334" y="660178"/>
                        <a:pt x="78191" y="664274"/>
                      </a:cubicBezTo>
                      <a:close/>
                      <a:moveTo>
                        <a:pt x="78096" y="493014"/>
                      </a:moveTo>
                      <a:lnTo>
                        <a:pt x="73809" y="493014"/>
                      </a:lnTo>
                      <a:cubicBezTo>
                        <a:pt x="72476" y="498634"/>
                        <a:pt x="71047" y="504253"/>
                        <a:pt x="69714" y="509778"/>
                      </a:cubicBezTo>
                      <a:lnTo>
                        <a:pt x="65427" y="509778"/>
                      </a:lnTo>
                      <a:lnTo>
                        <a:pt x="65427" y="522351"/>
                      </a:lnTo>
                      <a:lnTo>
                        <a:pt x="61332" y="522351"/>
                      </a:lnTo>
                      <a:cubicBezTo>
                        <a:pt x="52759" y="549211"/>
                        <a:pt x="69238" y="592741"/>
                        <a:pt x="69714" y="618268"/>
                      </a:cubicBezTo>
                      <a:lnTo>
                        <a:pt x="57141" y="618268"/>
                      </a:lnTo>
                      <a:cubicBezTo>
                        <a:pt x="58950" y="605599"/>
                        <a:pt x="62189" y="605885"/>
                        <a:pt x="57141" y="593217"/>
                      </a:cubicBezTo>
                      <a:lnTo>
                        <a:pt x="53045" y="593217"/>
                      </a:lnTo>
                      <a:lnTo>
                        <a:pt x="53045" y="547307"/>
                      </a:lnTo>
                      <a:lnTo>
                        <a:pt x="48854" y="547307"/>
                      </a:lnTo>
                      <a:cubicBezTo>
                        <a:pt x="50188" y="537401"/>
                        <a:pt x="51616" y="527685"/>
                        <a:pt x="53045" y="518065"/>
                      </a:cubicBezTo>
                      <a:lnTo>
                        <a:pt x="44663" y="518065"/>
                      </a:lnTo>
                      <a:cubicBezTo>
                        <a:pt x="43330" y="522256"/>
                        <a:pt x="41996" y="526256"/>
                        <a:pt x="40567" y="530543"/>
                      </a:cubicBezTo>
                      <a:lnTo>
                        <a:pt x="36376" y="530543"/>
                      </a:lnTo>
                      <a:lnTo>
                        <a:pt x="36376" y="538829"/>
                      </a:lnTo>
                      <a:lnTo>
                        <a:pt x="32185" y="538829"/>
                      </a:lnTo>
                      <a:lnTo>
                        <a:pt x="32185" y="568071"/>
                      </a:lnTo>
                      <a:lnTo>
                        <a:pt x="27994" y="568071"/>
                      </a:lnTo>
                      <a:lnTo>
                        <a:pt x="27994" y="555593"/>
                      </a:lnTo>
                      <a:lnTo>
                        <a:pt x="23803" y="555593"/>
                      </a:lnTo>
                      <a:cubicBezTo>
                        <a:pt x="24089" y="532162"/>
                        <a:pt x="25708" y="525304"/>
                        <a:pt x="36471" y="513874"/>
                      </a:cubicBezTo>
                      <a:cubicBezTo>
                        <a:pt x="39234" y="512445"/>
                        <a:pt x="41996" y="511111"/>
                        <a:pt x="44758" y="509683"/>
                      </a:cubicBezTo>
                      <a:lnTo>
                        <a:pt x="44758" y="501301"/>
                      </a:lnTo>
                      <a:cubicBezTo>
                        <a:pt x="49044" y="498539"/>
                        <a:pt x="53140" y="495681"/>
                        <a:pt x="57331" y="492919"/>
                      </a:cubicBezTo>
                      <a:lnTo>
                        <a:pt x="57331" y="484632"/>
                      </a:lnTo>
                      <a:lnTo>
                        <a:pt x="61617" y="484632"/>
                      </a:lnTo>
                      <a:cubicBezTo>
                        <a:pt x="62951" y="479012"/>
                        <a:pt x="64284" y="473488"/>
                        <a:pt x="65713" y="467963"/>
                      </a:cubicBezTo>
                      <a:lnTo>
                        <a:pt x="70000" y="467963"/>
                      </a:lnTo>
                      <a:lnTo>
                        <a:pt x="70000" y="455390"/>
                      </a:lnTo>
                      <a:lnTo>
                        <a:pt x="74095" y="455390"/>
                      </a:lnTo>
                      <a:lnTo>
                        <a:pt x="74095" y="438722"/>
                      </a:lnTo>
                      <a:lnTo>
                        <a:pt x="78382" y="438722"/>
                      </a:lnTo>
                      <a:cubicBezTo>
                        <a:pt x="83620" y="419576"/>
                        <a:pt x="63332" y="380905"/>
                        <a:pt x="74095" y="367760"/>
                      </a:cubicBezTo>
                      <a:lnTo>
                        <a:pt x="74095" y="363474"/>
                      </a:lnTo>
                      <a:lnTo>
                        <a:pt x="78382" y="363474"/>
                      </a:lnTo>
                      <a:lnTo>
                        <a:pt x="78382" y="388525"/>
                      </a:lnTo>
                      <a:lnTo>
                        <a:pt x="82573" y="388525"/>
                      </a:lnTo>
                      <a:lnTo>
                        <a:pt x="82573" y="396811"/>
                      </a:lnTo>
                      <a:lnTo>
                        <a:pt x="86763" y="396811"/>
                      </a:lnTo>
                      <a:cubicBezTo>
                        <a:pt x="84001" y="428815"/>
                        <a:pt x="81239" y="460915"/>
                        <a:pt x="78477" y="492919"/>
                      </a:cubicBezTo>
                      <a:close/>
                      <a:moveTo>
                        <a:pt x="132293" y="447103"/>
                      </a:moveTo>
                      <a:lnTo>
                        <a:pt x="128102" y="447103"/>
                      </a:lnTo>
                      <a:lnTo>
                        <a:pt x="128102" y="438722"/>
                      </a:lnTo>
                      <a:cubicBezTo>
                        <a:pt x="116863" y="441579"/>
                        <a:pt x="118672" y="444341"/>
                        <a:pt x="107242" y="447103"/>
                      </a:cubicBezTo>
                      <a:cubicBezTo>
                        <a:pt x="107814" y="419386"/>
                        <a:pt x="106957" y="387096"/>
                        <a:pt x="90573" y="376047"/>
                      </a:cubicBezTo>
                      <a:cubicBezTo>
                        <a:pt x="91907" y="361950"/>
                        <a:pt x="93812" y="356807"/>
                        <a:pt x="103146" y="350996"/>
                      </a:cubicBezTo>
                      <a:lnTo>
                        <a:pt x="103146" y="346805"/>
                      </a:lnTo>
                      <a:lnTo>
                        <a:pt x="107242" y="346805"/>
                      </a:lnTo>
                      <a:cubicBezTo>
                        <a:pt x="111624" y="367284"/>
                        <a:pt x="128102" y="408813"/>
                        <a:pt x="111433" y="426053"/>
                      </a:cubicBezTo>
                      <a:lnTo>
                        <a:pt x="111433" y="430244"/>
                      </a:lnTo>
                      <a:cubicBezTo>
                        <a:pt x="123911" y="428815"/>
                        <a:pt x="122863" y="429863"/>
                        <a:pt x="128102" y="421957"/>
                      </a:cubicBezTo>
                      <a:lnTo>
                        <a:pt x="132293" y="421957"/>
                      </a:lnTo>
                      <a:lnTo>
                        <a:pt x="132293" y="447008"/>
                      </a:lnTo>
                      <a:close/>
                      <a:moveTo>
                        <a:pt x="165726" y="359378"/>
                      </a:moveTo>
                      <a:lnTo>
                        <a:pt x="165726" y="325945"/>
                      </a:lnTo>
                      <a:lnTo>
                        <a:pt x="169821" y="325945"/>
                      </a:lnTo>
                      <a:cubicBezTo>
                        <a:pt x="173441" y="335470"/>
                        <a:pt x="174394" y="344424"/>
                        <a:pt x="174013" y="359378"/>
                      </a:cubicBezTo>
                      <a:lnTo>
                        <a:pt x="165726" y="3593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1" name="任意多边形: 形状 70"/>
                <p:cNvSpPr/>
                <p:nvPr/>
              </p:nvSpPr>
              <p:spPr>
                <a:xfrm>
                  <a:off x="6425850" y="2961988"/>
                  <a:ext cx="463962" cy="1027080"/>
                </a:xfrm>
                <a:custGeom>
                  <a:avLst/>
                  <a:gdLst>
                    <a:gd name="connsiteX0" fmla="*/ 71247 w 463962"/>
                    <a:gd name="connsiteY0" fmla="*/ 923163 h 1027080"/>
                    <a:gd name="connsiteX1" fmla="*/ 62960 w 463962"/>
                    <a:gd name="connsiteY1" fmla="*/ 918972 h 1027080"/>
                    <a:gd name="connsiteX2" fmla="*/ 62960 w 463962"/>
                    <a:gd name="connsiteY2" fmla="*/ 910590 h 1027080"/>
                    <a:gd name="connsiteX3" fmla="*/ 54578 w 463962"/>
                    <a:gd name="connsiteY3" fmla="*/ 906399 h 1027080"/>
                    <a:gd name="connsiteX4" fmla="*/ 67056 w 463962"/>
                    <a:gd name="connsiteY4" fmla="*/ 827151 h 1027080"/>
                    <a:gd name="connsiteX5" fmla="*/ 67056 w 463962"/>
                    <a:gd name="connsiteY5" fmla="*/ 813911 h 1027080"/>
                    <a:gd name="connsiteX6" fmla="*/ 62960 w 463962"/>
                    <a:gd name="connsiteY6" fmla="*/ 772859 h 1027080"/>
                    <a:gd name="connsiteX7" fmla="*/ 62960 w 463962"/>
                    <a:gd name="connsiteY7" fmla="*/ 768668 h 1027080"/>
                    <a:gd name="connsiteX8" fmla="*/ 71247 w 463962"/>
                    <a:gd name="connsiteY8" fmla="*/ 768668 h 1027080"/>
                    <a:gd name="connsiteX9" fmla="*/ 75438 w 463962"/>
                    <a:gd name="connsiteY9" fmla="*/ 760285 h 1027080"/>
                    <a:gd name="connsiteX10" fmla="*/ 96393 w 463962"/>
                    <a:gd name="connsiteY10" fmla="*/ 760285 h 1027080"/>
                    <a:gd name="connsiteX11" fmla="*/ 108871 w 463962"/>
                    <a:gd name="connsiteY11" fmla="*/ 731044 h 1027080"/>
                    <a:gd name="connsiteX12" fmla="*/ 125540 w 463962"/>
                    <a:gd name="connsiteY12" fmla="*/ 718566 h 1027080"/>
                    <a:gd name="connsiteX13" fmla="*/ 125540 w 463962"/>
                    <a:gd name="connsiteY13" fmla="*/ 710184 h 1027080"/>
                    <a:gd name="connsiteX14" fmla="*/ 134017 w 463962"/>
                    <a:gd name="connsiteY14" fmla="*/ 705993 h 1027080"/>
                    <a:gd name="connsiteX15" fmla="*/ 142304 w 463962"/>
                    <a:gd name="connsiteY15" fmla="*/ 689229 h 1027080"/>
                    <a:gd name="connsiteX16" fmla="*/ 171545 w 463962"/>
                    <a:gd name="connsiteY16" fmla="*/ 680942 h 1027080"/>
                    <a:gd name="connsiteX17" fmla="*/ 171545 w 463962"/>
                    <a:gd name="connsiteY17" fmla="*/ 676656 h 1027080"/>
                    <a:gd name="connsiteX18" fmla="*/ 229934 w 463962"/>
                    <a:gd name="connsiteY18" fmla="*/ 672560 h 1027080"/>
                    <a:gd name="connsiteX19" fmla="*/ 250889 w 463962"/>
                    <a:gd name="connsiteY19" fmla="*/ 672560 h 1027080"/>
                    <a:gd name="connsiteX20" fmla="*/ 250889 w 463962"/>
                    <a:gd name="connsiteY20" fmla="*/ 676656 h 1027080"/>
                    <a:gd name="connsiteX21" fmla="*/ 259271 w 463962"/>
                    <a:gd name="connsiteY21" fmla="*/ 676656 h 1027080"/>
                    <a:gd name="connsiteX22" fmla="*/ 259271 w 463962"/>
                    <a:gd name="connsiteY22" fmla="*/ 680942 h 1027080"/>
                    <a:gd name="connsiteX23" fmla="*/ 305086 w 463962"/>
                    <a:gd name="connsiteY23" fmla="*/ 685133 h 1027080"/>
                    <a:gd name="connsiteX24" fmla="*/ 305086 w 463962"/>
                    <a:gd name="connsiteY24" fmla="*/ 680942 h 1027080"/>
                    <a:gd name="connsiteX25" fmla="*/ 313563 w 463962"/>
                    <a:gd name="connsiteY25" fmla="*/ 680942 h 1027080"/>
                    <a:gd name="connsiteX26" fmla="*/ 313563 w 463962"/>
                    <a:gd name="connsiteY26" fmla="*/ 676656 h 1027080"/>
                    <a:gd name="connsiteX27" fmla="*/ 326136 w 463962"/>
                    <a:gd name="connsiteY27" fmla="*/ 676656 h 1027080"/>
                    <a:gd name="connsiteX28" fmla="*/ 334423 w 463962"/>
                    <a:gd name="connsiteY28" fmla="*/ 664178 h 1027080"/>
                    <a:gd name="connsiteX29" fmla="*/ 351092 w 463962"/>
                    <a:gd name="connsiteY29" fmla="*/ 659987 h 1027080"/>
                    <a:gd name="connsiteX30" fmla="*/ 367760 w 463962"/>
                    <a:gd name="connsiteY30" fmla="*/ 639128 h 1027080"/>
                    <a:gd name="connsiteX31" fmla="*/ 376238 w 463962"/>
                    <a:gd name="connsiteY31" fmla="*/ 639128 h 1027080"/>
                    <a:gd name="connsiteX32" fmla="*/ 376238 w 463962"/>
                    <a:gd name="connsiteY32" fmla="*/ 635032 h 1027080"/>
                    <a:gd name="connsiteX33" fmla="*/ 413766 w 463962"/>
                    <a:gd name="connsiteY33" fmla="*/ 630746 h 1027080"/>
                    <a:gd name="connsiteX34" fmla="*/ 413766 w 463962"/>
                    <a:gd name="connsiteY34" fmla="*/ 635032 h 1027080"/>
                    <a:gd name="connsiteX35" fmla="*/ 417957 w 463962"/>
                    <a:gd name="connsiteY35" fmla="*/ 635032 h 1027080"/>
                    <a:gd name="connsiteX36" fmla="*/ 417957 w 463962"/>
                    <a:gd name="connsiteY36" fmla="*/ 630746 h 1027080"/>
                    <a:gd name="connsiteX37" fmla="*/ 438817 w 463962"/>
                    <a:gd name="connsiteY37" fmla="*/ 630746 h 1027080"/>
                    <a:gd name="connsiteX38" fmla="*/ 438817 w 463962"/>
                    <a:gd name="connsiteY38" fmla="*/ 626555 h 1027080"/>
                    <a:gd name="connsiteX39" fmla="*/ 447199 w 463962"/>
                    <a:gd name="connsiteY39" fmla="*/ 626555 h 1027080"/>
                    <a:gd name="connsiteX40" fmla="*/ 447199 w 463962"/>
                    <a:gd name="connsiteY40" fmla="*/ 622459 h 1027080"/>
                    <a:gd name="connsiteX41" fmla="*/ 459772 w 463962"/>
                    <a:gd name="connsiteY41" fmla="*/ 614077 h 1027080"/>
                    <a:gd name="connsiteX42" fmla="*/ 463963 w 463962"/>
                    <a:gd name="connsiteY42" fmla="*/ 593312 h 1027080"/>
                    <a:gd name="connsiteX43" fmla="*/ 447294 w 463962"/>
                    <a:gd name="connsiteY43" fmla="*/ 610076 h 1027080"/>
                    <a:gd name="connsiteX44" fmla="*/ 405479 w 463962"/>
                    <a:gd name="connsiteY44" fmla="*/ 618363 h 1027080"/>
                    <a:gd name="connsiteX45" fmla="*/ 393097 w 463962"/>
                    <a:gd name="connsiteY45" fmla="*/ 618363 h 1027080"/>
                    <a:gd name="connsiteX46" fmla="*/ 393097 w 463962"/>
                    <a:gd name="connsiteY46" fmla="*/ 614172 h 1027080"/>
                    <a:gd name="connsiteX47" fmla="*/ 418148 w 463962"/>
                    <a:gd name="connsiteY47" fmla="*/ 601789 h 1027080"/>
                    <a:gd name="connsiteX48" fmla="*/ 422339 w 463962"/>
                    <a:gd name="connsiteY48" fmla="*/ 585026 h 1027080"/>
                    <a:gd name="connsiteX49" fmla="*/ 439007 w 463962"/>
                    <a:gd name="connsiteY49" fmla="*/ 572548 h 1027080"/>
                    <a:gd name="connsiteX50" fmla="*/ 447389 w 463962"/>
                    <a:gd name="connsiteY50" fmla="*/ 551593 h 1027080"/>
                    <a:gd name="connsiteX51" fmla="*/ 434816 w 463962"/>
                    <a:gd name="connsiteY51" fmla="*/ 497205 h 1027080"/>
                    <a:gd name="connsiteX52" fmla="*/ 426530 w 463962"/>
                    <a:gd name="connsiteY52" fmla="*/ 493109 h 1027080"/>
                    <a:gd name="connsiteX53" fmla="*/ 422339 w 463962"/>
                    <a:gd name="connsiteY53" fmla="*/ 463867 h 1027080"/>
                    <a:gd name="connsiteX54" fmla="*/ 418148 w 463962"/>
                    <a:gd name="connsiteY54" fmla="*/ 463867 h 1027080"/>
                    <a:gd name="connsiteX55" fmla="*/ 418148 w 463962"/>
                    <a:gd name="connsiteY55" fmla="*/ 455581 h 1027080"/>
                    <a:gd name="connsiteX56" fmla="*/ 409765 w 463962"/>
                    <a:gd name="connsiteY56" fmla="*/ 451295 h 1027080"/>
                    <a:gd name="connsiteX57" fmla="*/ 405575 w 463962"/>
                    <a:gd name="connsiteY57" fmla="*/ 438817 h 1027080"/>
                    <a:gd name="connsiteX58" fmla="*/ 413957 w 463962"/>
                    <a:gd name="connsiteY58" fmla="*/ 430435 h 1027080"/>
                    <a:gd name="connsiteX59" fmla="*/ 426530 w 463962"/>
                    <a:gd name="connsiteY59" fmla="*/ 417862 h 1027080"/>
                    <a:gd name="connsiteX60" fmla="*/ 426530 w 463962"/>
                    <a:gd name="connsiteY60" fmla="*/ 405384 h 1027080"/>
                    <a:gd name="connsiteX61" fmla="*/ 434816 w 463962"/>
                    <a:gd name="connsiteY61" fmla="*/ 401193 h 1027080"/>
                    <a:gd name="connsiteX62" fmla="*/ 430625 w 463962"/>
                    <a:gd name="connsiteY62" fmla="*/ 376142 h 1027080"/>
                    <a:gd name="connsiteX63" fmla="*/ 426434 w 463962"/>
                    <a:gd name="connsiteY63" fmla="*/ 376142 h 1027080"/>
                    <a:gd name="connsiteX64" fmla="*/ 426434 w 463962"/>
                    <a:gd name="connsiteY64" fmla="*/ 371856 h 1027080"/>
                    <a:gd name="connsiteX65" fmla="*/ 422243 w 463962"/>
                    <a:gd name="connsiteY65" fmla="*/ 371856 h 1027080"/>
                    <a:gd name="connsiteX66" fmla="*/ 418052 w 463962"/>
                    <a:gd name="connsiteY66" fmla="*/ 397002 h 1027080"/>
                    <a:gd name="connsiteX67" fmla="*/ 405479 w 463962"/>
                    <a:gd name="connsiteY67" fmla="*/ 426244 h 1027080"/>
                    <a:gd name="connsiteX68" fmla="*/ 393097 w 463962"/>
                    <a:gd name="connsiteY68" fmla="*/ 430435 h 1027080"/>
                    <a:gd name="connsiteX69" fmla="*/ 363760 w 463962"/>
                    <a:gd name="connsiteY69" fmla="*/ 384524 h 1027080"/>
                    <a:gd name="connsiteX70" fmla="*/ 388906 w 463962"/>
                    <a:gd name="connsiteY70" fmla="*/ 376142 h 1027080"/>
                    <a:gd name="connsiteX71" fmla="*/ 380524 w 463962"/>
                    <a:gd name="connsiteY71" fmla="*/ 355283 h 1027080"/>
                    <a:gd name="connsiteX72" fmla="*/ 367951 w 463962"/>
                    <a:gd name="connsiteY72" fmla="*/ 355283 h 1027080"/>
                    <a:gd name="connsiteX73" fmla="*/ 363855 w 463962"/>
                    <a:gd name="connsiteY73" fmla="*/ 367665 h 1027080"/>
                    <a:gd name="connsiteX74" fmla="*/ 359664 w 463962"/>
                    <a:gd name="connsiteY74" fmla="*/ 371856 h 1027080"/>
                    <a:gd name="connsiteX75" fmla="*/ 355473 w 463962"/>
                    <a:gd name="connsiteY75" fmla="*/ 371856 h 1027080"/>
                    <a:gd name="connsiteX76" fmla="*/ 359664 w 463962"/>
                    <a:gd name="connsiteY76" fmla="*/ 346805 h 1027080"/>
                    <a:gd name="connsiteX77" fmla="*/ 355473 w 463962"/>
                    <a:gd name="connsiteY77" fmla="*/ 346805 h 1027080"/>
                    <a:gd name="connsiteX78" fmla="*/ 355473 w 463962"/>
                    <a:gd name="connsiteY78" fmla="*/ 334328 h 1027080"/>
                    <a:gd name="connsiteX79" fmla="*/ 330422 w 463962"/>
                    <a:gd name="connsiteY79" fmla="*/ 313468 h 1027080"/>
                    <a:gd name="connsiteX80" fmla="*/ 326327 w 463962"/>
                    <a:gd name="connsiteY80" fmla="*/ 300990 h 1027080"/>
                    <a:gd name="connsiteX81" fmla="*/ 317944 w 463962"/>
                    <a:gd name="connsiteY81" fmla="*/ 300990 h 1027080"/>
                    <a:gd name="connsiteX82" fmla="*/ 322136 w 463962"/>
                    <a:gd name="connsiteY82" fmla="*/ 321850 h 1027080"/>
                    <a:gd name="connsiteX83" fmla="*/ 313754 w 463962"/>
                    <a:gd name="connsiteY83" fmla="*/ 321850 h 1027080"/>
                    <a:gd name="connsiteX84" fmla="*/ 334709 w 463962"/>
                    <a:gd name="connsiteY84" fmla="*/ 330137 h 1027080"/>
                    <a:gd name="connsiteX85" fmla="*/ 334709 w 463962"/>
                    <a:gd name="connsiteY85" fmla="*/ 334328 h 1027080"/>
                    <a:gd name="connsiteX86" fmla="*/ 326422 w 463962"/>
                    <a:gd name="connsiteY86" fmla="*/ 334328 h 1027080"/>
                    <a:gd name="connsiteX87" fmla="*/ 330518 w 463962"/>
                    <a:gd name="connsiteY87" fmla="*/ 342709 h 1027080"/>
                    <a:gd name="connsiteX88" fmla="*/ 330518 w 463962"/>
                    <a:gd name="connsiteY88" fmla="*/ 346900 h 1027080"/>
                    <a:gd name="connsiteX89" fmla="*/ 343090 w 463962"/>
                    <a:gd name="connsiteY89" fmla="*/ 346900 h 1027080"/>
                    <a:gd name="connsiteX90" fmla="*/ 347186 w 463962"/>
                    <a:gd name="connsiteY90" fmla="*/ 367760 h 1027080"/>
                    <a:gd name="connsiteX91" fmla="*/ 351377 w 463962"/>
                    <a:gd name="connsiteY91" fmla="*/ 367760 h 1027080"/>
                    <a:gd name="connsiteX92" fmla="*/ 351377 w 463962"/>
                    <a:gd name="connsiteY92" fmla="*/ 371951 h 1027080"/>
                    <a:gd name="connsiteX93" fmla="*/ 318040 w 463962"/>
                    <a:gd name="connsiteY93" fmla="*/ 359474 h 1027080"/>
                    <a:gd name="connsiteX94" fmla="*/ 326422 w 463962"/>
                    <a:gd name="connsiteY94" fmla="*/ 371951 h 1027080"/>
                    <a:gd name="connsiteX95" fmla="*/ 326422 w 463962"/>
                    <a:gd name="connsiteY95" fmla="*/ 376238 h 1027080"/>
                    <a:gd name="connsiteX96" fmla="*/ 334709 w 463962"/>
                    <a:gd name="connsiteY96" fmla="*/ 376238 h 1027080"/>
                    <a:gd name="connsiteX97" fmla="*/ 343090 w 463962"/>
                    <a:gd name="connsiteY97" fmla="*/ 388715 h 1027080"/>
                    <a:gd name="connsiteX98" fmla="*/ 351377 w 463962"/>
                    <a:gd name="connsiteY98" fmla="*/ 388715 h 1027080"/>
                    <a:gd name="connsiteX99" fmla="*/ 351377 w 463962"/>
                    <a:gd name="connsiteY99" fmla="*/ 392906 h 1027080"/>
                    <a:gd name="connsiteX100" fmla="*/ 359759 w 463962"/>
                    <a:gd name="connsiteY100" fmla="*/ 397097 h 1027080"/>
                    <a:gd name="connsiteX101" fmla="*/ 359759 w 463962"/>
                    <a:gd name="connsiteY101" fmla="*/ 405479 h 1027080"/>
                    <a:gd name="connsiteX102" fmla="*/ 376523 w 463962"/>
                    <a:gd name="connsiteY102" fmla="*/ 417957 h 1027080"/>
                    <a:gd name="connsiteX103" fmla="*/ 380714 w 463962"/>
                    <a:gd name="connsiteY103" fmla="*/ 434721 h 1027080"/>
                    <a:gd name="connsiteX104" fmla="*/ 389096 w 463962"/>
                    <a:gd name="connsiteY104" fmla="*/ 438912 h 1027080"/>
                    <a:gd name="connsiteX105" fmla="*/ 397383 w 463962"/>
                    <a:gd name="connsiteY105" fmla="*/ 472345 h 1027080"/>
                    <a:gd name="connsiteX106" fmla="*/ 384905 w 463962"/>
                    <a:gd name="connsiteY106" fmla="*/ 468154 h 1027080"/>
                    <a:gd name="connsiteX107" fmla="*/ 384905 w 463962"/>
                    <a:gd name="connsiteY107" fmla="*/ 463963 h 1027080"/>
                    <a:gd name="connsiteX108" fmla="*/ 376523 w 463962"/>
                    <a:gd name="connsiteY108" fmla="*/ 463963 h 1027080"/>
                    <a:gd name="connsiteX109" fmla="*/ 376523 w 463962"/>
                    <a:gd name="connsiteY109" fmla="*/ 459772 h 1027080"/>
                    <a:gd name="connsiteX110" fmla="*/ 318040 w 463962"/>
                    <a:gd name="connsiteY110" fmla="*/ 451390 h 1027080"/>
                    <a:gd name="connsiteX111" fmla="*/ 313849 w 463962"/>
                    <a:gd name="connsiteY111" fmla="*/ 438912 h 1027080"/>
                    <a:gd name="connsiteX112" fmla="*/ 326422 w 463962"/>
                    <a:gd name="connsiteY112" fmla="*/ 438912 h 1027080"/>
                    <a:gd name="connsiteX113" fmla="*/ 313849 w 463962"/>
                    <a:gd name="connsiteY113" fmla="*/ 409670 h 1027080"/>
                    <a:gd name="connsiteX114" fmla="*/ 305372 w 463962"/>
                    <a:gd name="connsiteY114" fmla="*/ 409670 h 1027080"/>
                    <a:gd name="connsiteX115" fmla="*/ 305372 w 463962"/>
                    <a:gd name="connsiteY115" fmla="*/ 405479 h 1027080"/>
                    <a:gd name="connsiteX116" fmla="*/ 292989 w 463962"/>
                    <a:gd name="connsiteY116" fmla="*/ 405479 h 1027080"/>
                    <a:gd name="connsiteX117" fmla="*/ 284512 w 463962"/>
                    <a:gd name="connsiteY117" fmla="*/ 397097 h 1027080"/>
                    <a:gd name="connsiteX118" fmla="*/ 284512 w 463962"/>
                    <a:gd name="connsiteY118" fmla="*/ 371951 h 1027080"/>
                    <a:gd name="connsiteX119" fmla="*/ 297085 w 463962"/>
                    <a:gd name="connsiteY119" fmla="*/ 380333 h 1027080"/>
                    <a:gd name="connsiteX120" fmla="*/ 301276 w 463962"/>
                    <a:gd name="connsiteY120" fmla="*/ 363760 h 1027080"/>
                    <a:gd name="connsiteX121" fmla="*/ 309563 w 463962"/>
                    <a:gd name="connsiteY121" fmla="*/ 363760 h 1027080"/>
                    <a:gd name="connsiteX122" fmla="*/ 309563 w 463962"/>
                    <a:gd name="connsiteY122" fmla="*/ 351187 h 1027080"/>
                    <a:gd name="connsiteX123" fmla="*/ 301276 w 463962"/>
                    <a:gd name="connsiteY123" fmla="*/ 351187 h 1027080"/>
                    <a:gd name="connsiteX124" fmla="*/ 301276 w 463962"/>
                    <a:gd name="connsiteY124" fmla="*/ 342805 h 1027080"/>
                    <a:gd name="connsiteX125" fmla="*/ 288703 w 463962"/>
                    <a:gd name="connsiteY125" fmla="*/ 338614 h 1027080"/>
                    <a:gd name="connsiteX126" fmla="*/ 288703 w 463962"/>
                    <a:gd name="connsiteY126" fmla="*/ 342805 h 1027080"/>
                    <a:gd name="connsiteX127" fmla="*/ 271939 w 463962"/>
                    <a:gd name="connsiteY127" fmla="*/ 346996 h 1027080"/>
                    <a:gd name="connsiteX128" fmla="*/ 267748 w 463962"/>
                    <a:gd name="connsiteY128" fmla="*/ 338614 h 1027080"/>
                    <a:gd name="connsiteX129" fmla="*/ 230124 w 463962"/>
                    <a:gd name="connsiteY129" fmla="*/ 338614 h 1027080"/>
                    <a:gd name="connsiteX130" fmla="*/ 221837 w 463962"/>
                    <a:gd name="connsiteY130" fmla="*/ 338614 h 1027080"/>
                    <a:gd name="connsiteX131" fmla="*/ 221837 w 463962"/>
                    <a:gd name="connsiteY131" fmla="*/ 334518 h 1027080"/>
                    <a:gd name="connsiteX132" fmla="*/ 238506 w 463962"/>
                    <a:gd name="connsiteY132" fmla="*/ 334518 h 1027080"/>
                    <a:gd name="connsiteX133" fmla="*/ 230124 w 463962"/>
                    <a:gd name="connsiteY133" fmla="*/ 326136 h 1027080"/>
                    <a:gd name="connsiteX134" fmla="*/ 230124 w 463962"/>
                    <a:gd name="connsiteY134" fmla="*/ 322040 h 1027080"/>
                    <a:gd name="connsiteX135" fmla="*/ 251079 w 463962"/>
                    <a:gd name="connsiteY135" fmla="*/ 322040 h 1027080"/>
                    <a:gd name="connsiteX136" fmla="*/ 246983 w 463962"/>
                    <a:gd name="connsiteY136" fmla="*/ 292703 h 1027080"/>
                    <a:gd name="connsiteX137" fmla="*/ 238601 w 463962"/>
                    <a:gd name="connsiteY137" fmla="*/ 292703 h 1027080"/>
                    <a:gd name="connsiteX138" fmla="*/ 238601 w 463962"/>
                    <a:gd name="connsiteY138" fmla="*/ 305276 h 1027080"/>
                    <a:gd name="connsiteX139" fmla="*/ 226123 w 463962"/>
                    <a:gd name="connsiteY139" fmla="*/ 305276 h 1027080"/>
                    <a:gd name="connsiteX140" fmla="*/ 226123 w 463962"/>
                    <a:gd name="connsiteY140" fmla="*/ 301180 h 1027080"/>
                    <a:gd name="connsiteX141" fmla="*/ 217742 w 463962"/>
                    <a:gd name="connsiteY141" fmla="*/ 317849 h 1027080"/>
                    <a:gd name="connsiteX142" fmla="*/ 205264 w 463962"/>
                    <a:gd name="connsiteY142" fmla="*/ 322040 h 1027080"/>
                    <a:gd name="connsiteX143" fmla="*/ 205264 w 463962"/>
                    <a:gd name="connsiteY143" fmla="*/ 334518 h 1027080"/>
                    <a:gd name="connsiteX144" fmla="*/ 213646 w 463962"/>
                    <a:gd name="connsiteY144" fmla="*/ 338614 h 1027080"/>
                    <a:gd name="connsiteX145" fmla="*/ 217742 w 463962"/>
                    <a:gd name="connsiteY145" fmla="*/ 338614 h 1027080"/>
                    <a:gd name="connsiteX146" fmla="*/ 213646 w 463962"/>
                    <a:gd name="connsiteY146" fmla="*/ 351187 h 1027080"/>
                    <a:gd name="connsiteX147" fmla="*/ 221932 w 463962"/>
                    <a:gd name="connsiteY147" fmla="*/ 355378 h 1027080"/>
                    <a:gd name="connsiteX148" fmla="*/ 226123 w 463962"/>
                    <a:gd name="connsiteY148" fmla="*/ 371951 h 1027080"/>
                    <a:gd name="connsiteX149" fmla="*/ 201073 w 463962"/>
                    <a:gd name="connsiteY149" fmla="*/ 359474 h 1027080"/>
                    <a:gd name="connsiteX150" fmla="*/ 196882 w 463962"/>
                    <a:gd name="connsiteY150" fmla="*/ 355283 h 1027080"/>
                    <a:gd name="connsiteX151" fmla="*/ 196882 w 463962"/>
                    <a:gd name="connsiteY151" fmla="*/ 363664 h 1027080"/>
                    <a:gd name="connsiteX152" fmla="*/ 184404 w 463962"/>
                    <a:gd name="connsiteY152" fmla="*/ 363664 h 1027080"/>
                    <a:gd name="connsiteX153" fmla="*/ 192691 w 463962"/>
                    <a:gd name="connsiteY153" fmla="*/ 380238 h 1027080"/>
                    <a:gd name="connsiteX154" fmla="*/ 196882 w 463962"/>
                    <a:gd name="connsiteY154" fmla="*/ 380238 h 1027080"/>
                    <a:gd name="connsiteX155" fmla="*/ 196882 w 463962"/>
                    <a:gd name="connsiteY155" fmla="*/ 401193 h 1027080"/>
                    <a:gd name="connsiteX156" fmla="*/ 205264 w 463962"/>
                    <a:gd name="connsiteY156" fmla="*/ 405384 h 1027080"/>
                    <a:gd name="connsiteX157" fmla="*/ 205264 w 463962"/>
                    <a:gd name="connsiteY157" fmla="*/ 413766 h 1027080"/>
                    <a:gd name="connsiteX158" fmla="*/ 209360 w 463962"/>
                    <a:gd name="connsiteY158" fmla="*/ 413766 h 1027080"/>
                    <a:gd name="connsiteX159" fmla="*/ 205264 w 463962"/>
                    <a:gd name="connsiteY159" fmla="*/ 459676 h 1027080"/>
                    <a:gd name="connsiteX160" fmla="*/ 209360 w 463962"/>
                    <a:gd name="connsiteY160" fmla="*/ 459676 h 1027080"/>
                    <a:gd name="connsiteX161" fmla="*/ 209360 w 463962"/>
                    <a:gd name="connsiteY161" fmla="*/ 463867 h 1027080"/>
                    <a:gd name="connsiteX162" fmla="*/ 221932 w 463962"/>
                    <a:gd name="connsiteY162" fmla="*/ 463867 h 1027080"/>
                    <a:gd name="connsiteX163" fmla="*/ 221932 w 463962"/>
                    <a:gd name="connsiteY163" fmla="*/ 442913 h 1027080"/>
                    <a:gd name="connsiteX164" fmla="*/ 251079 w 463962"/>
                    <a:gd name="connsiteY164" fmla="*/ 442913 h 1027080"/>
                    <a:gd name="connsiteX165" fmla="*/ 251079 w 463962"/>
                    <a:gd name="connsiteY165" fmla="*/ 447199 h 1027080"/>
                    <a:gd name="connsiteX166" fmla="*/ 276225 w 463962"/>
                    <a:gd name="connsiteY166" fmla="*/ 430435 h 1027080"/>
                    <a:gd name="connsiteX167" fmla="*/ 276225 w 463962"/>
                    <a:gd name="connsiteY167" fmla="*/ 417862 h 1027080"/>
                    <a:gd name="connsiteX168" fmla="*/ 284512 w 463962"/>
                    <a:gd name="connsiteY168" fmla="*/ 413766 h 1027080"/>
                    <a:gd name="connsiteX169" fmla="*/ 288703 w 463962"/>
                    <a:gd name="connsiteY169" fmla="*/ 409575 h 1027080"/>
                    <a:gd name="connsiteX170" fmla="*/ 288703 w 463962"/>
                    <a:gd name="connsiteY170" fmla="*/ 413766 h 1027080"/>
                    <a:gd name="connsiteX171" fmla="*/ 301276 w 463962"/>
                    <a:gd name="connsiteY171" fmla="*/ 417862 h 1027080"/>
                    <a:gd name="connsiteX172" fmla="*/ 301276 w 463962"/>
                    <a:gd name="connsiteY172" fmla="*/ 442913 h 1027080"/>
                    <a:gd name="connsiteX173" fmla="*/ 297085 w 463962"/>
                    <a:gd name="connsiteY173" fmla="*/ 442913 h 1027080"/>
                    <a:gd name="connsiteX174" fmla="*/ 363855 w 463962"/>
                    <a:gd name="connsiteY174" fmla="*/ 468059 h 1027080"/>
                    <a:gd name="connsiteX175" fmla="*/ 363855 w 463962"/>
                    <a:gd name="connsiteY175" fmla="*/ 472250 h 1027080"/>
                    <a:gd name="connsiteX176" fmla="*/ 372237 w 463962"/>
                    <a:gd name="connsiteY176" fmla="*/ 472250 h 1027080"/>
                    <a:gd name="connsiteX177" fmla="*/ 372237 w 463962"/>
                    <a:gd name="connsiteY177" fmla="*/ 476345 h 1027080"/>
                    <a:gd name="connsiteX178" fmla="*/ 384810 w 463962"/>
                    <a:gd name="connsiteY178" fmla="*/ 476345 h 1027080"/>
                    <a:gd name="connsiteX179" fmla="*/ 384810 w 463962"/>
                    <a:gd name="connsiteY179" fmla="*/ 480536 h 1027080"/>
                    <a:gd name="connsiteX180" fmla="*/ 393192 w 463962"/>
                    <a:gd name="connsiteY180" fmla="*/ 480536 h 1027080"/>
                    <a:gd name="connsiteX181" fmla="*/ 393192 w 463962"/>
                    <a:gd name="connsiteY181" fmla="*/ 484632 h 1027080"/>
                    <a:gd name="connsiteX182" fmla="*/ 405575 w 463962"/>
                    <a:gd name="connsiteY182" fmla="*/ 488918 h 1027080"/>
                    <a:gd name="connsiteX183" fmla="*/ 409765 w 463962"/>
                    <a:gd name="connsiteY183" fmla="*/ 513969 h 1027080"/>
                    <a:gd name="connsiteX184" fmla="*/ 413957 w 463962"/>
                    <a:gd name="connsiteY184" fmla="*/ 513969 h 1027080"/>
                    <a:gd name="connsiteX185" fmla="*/ 413957 w 463962"/>
                    <a:gd name="connsiteY185" fmla="*/ 551593 h 1027080"/>
                    <a:gd name="connsiteX186" fmla="*/ 405575 w 463962"/>
                    <a:gd name="connsiteY186" fmla="*/ 555784 h 1027080"/>
                    <a:gd name="connsiteX187" fmla="*/ 405575 w 463962"/>
                    <a:gd name="connsiteY187" fmla="*/ 564071 h 1027080"/>
                    <a:gd name="connsiteX188" fmla="*/ 388906 w 463962"/>
                    <a:gd name="connsiteY188" fmla="*/ 576548 h 1027080"/>
                    <a:gd name="connsiteX189" fmla="*/ 384715 w 463962"/>
                    <a:gd name="connsiteY189" fmla="*/ 584930 h 1027080"/>
                    <a:gd name="connsiteX190" fmla="*/ 376333 w 463962"/>
                    <a:gd name="connsiteY190" fmla="*/ 584930 h 1027080"/>
                    <a:gd name="connsiteX191" fmla="*/ 367856 w 463962"/>
                    <a:gd name="connsiteY191" fmla="*/ 597503 h 1027080"/>
                    <a:gd name="connsiteX192" fmla="*/ 355378 w 463962"/>
                    <a:gd name="connsiteY192" fmla="*/ 597503 h 1027080"/>
                    <a:gd name="connsiteX193" fmla="*/ 351187 w 463962"/>
                    <a:gd name="connsiteY193" fmla="*/ 605885 h 1027080"/>
                    <a:gd name="connsiteX194" fmla="*/ 334518 w 463962"/>
                    <a:gd name="connsiteY194" fmla="*/ 610076 h 1027080"/>
                    <a:gd name="connsiteX195" fmla="*/ 321945 w 463962"/>
                    <a:gd name="connsiteY195" fmla="*/ 630841 h 1027080"/>
                    <a:gd name="connsiteX196" fmla="*/ 242602 w 463962"/>
                    <a:gd name="connsiteY196" fmla="*/ 635127 h 1027080"/>
                    <a:gd name="connsiteX197" fmla="*/ 167354 w 463962"/>
                    <a:gd name="connsiteY197" fmla="*/ 626650 h 1027080"/>
                    <a:gd name="connsiteX198" fmla="*/ 117253 w 463962"/>
                    <a:gd name="connsiteY198" fmla="*/ 643414 h 1027080"/>
                    <a:gd name="connsiteX199" fmla="*/ 112967 w 463962"/>
                    <a:gd name="connsiteY199" fmla="*/ 651796 h 1027080"/>
                    <a:gd name="connsiteX200" fmla="*/ 104775 w 463962"/>
                    <a:gd name="connsiteY200" fmla="*/ 651796 h 1027080"/>
                    <a:gd name="connsiteX201" fmla="*/ 104775 w 463962"/>
                    <a:gd name="connsiteY201" fmla="*/ 655892 h 1027080"/>
                    <a:gd name="connsiteX202" fmla="*/ 79629 w 463962"/>
                    <a:gd name="connsiteY202" fmla="*/ 664274 h 1027080"/>
                    <a:gd name="connsiteX203" fmla="*/ 58674 w 463962"/>
                    <a:gd name="connsiteY203" fmla="*/ 622554 h 1027080"/>
                    <a:gd name="connsiteX204" fmla="*/ 62960 w 463962"/>
                    <a:gd name="connsiteY204" fmla="*/ 622554 h 1027080"/>
                    <a:gd name="connsiteX205" fmla="*/ 62960 w 463962"/>
                    <a:gd name="connsiteY205" fmla="*/ 610076 h 1027080"/>
                    <a:gd name="connsiteX206" fmla="*/ 67056 w 463962"/>
                    <a:gd name="connsiteY206" fmla="*/ 610076 h 1027080"/>
                    <a:gd name="connsiteX207" fmla="*/ 67056 w 463962"/>
                    <a:gd name="connsiteY207" fmla="*/ 601694 h 1027080"/>
                    <a:gd name="connsiteX208" fmla="*/ 71247 w 463962"/>
                    <a:gd name="connsiteY208" fmla="*/ 601694 h 1027080"/>
                    <a:gd name="connsiteX209" fmla="*/ 71247 w 463962"/>
                    <a:gd name="connsiteY209" fmla="*/ 589121 h 1027080"/>
                    <a:gd name="connsiteX210" fmla="*/ 75438 w 463962"/>
                    <a:gd name="connsiteY210" fmla="*/ 589121 h 1027080"/>
                    <a:gd name="connsiteX211" fmla="*/ 75438 w 463962"/>
                    <a:gd name="connsiteY211" fmla="*/ 568262 h 1027080"/>
                    <a:gd name="connsiteX212" fmla="*/ 79629 w 463962"/>
                    <a:gd name="connsiteY212" fmla="*/ 568262 h 1027080"/>
                    <a:gd name="connsiteX213" fmla="*/ 79629 w 463962"/>
                    <a:gd name="connsiteY213" fmla="*/ 543211 h 1027080"/>
                    <a:gd name="connsiteX214" fmla="*/ 83820 w 463962"/>
                    <a:gd name="connsiteY214" fmla="*/ 543211 h 1027080"/>
                    <a:gd name="connsiteX215" fmla="*/ 75533 w 463962"/>
                    <a:gd name="connsiteY215" fmla="*/ 426244 h 1027080"/>
                    <a:gd name="connsiteX216" fmla="*/ 75533 w 463962"/>
                    <a:gd name="connsiteY216" fmla="*/ 401193 h 1027080"/>
                    <a:gd name="connsiteX217" fmla="*/ 92297 w 463962"/>
                    <a:gd name="connsiteY217" fmla="*/ 359474 h 1027080"/>
                    <a:gd name="connsiteX218" fmla="*/ 92297 w 463962"/>
                    <a:gd name="connsiteY218" fmla="*/ 355283 h 1027080"/>
                    <a:gd name="connsiteX219" fmla="*/ 67151 w 463962"/>
                    <a:gd name="connsiteY219" fmla="*/ 363664 h 1027080"/>
                    <a:gd name="connsiteX220" fmla="*/ 67151 w 463962"/>
                    <a:gd name="connsiteY220" fmla="*/ 355283 h 1027080"/>
                    <a:gd name="connsiteX221" fmla="*/ 83820 w 463962"/>
                    <a:gd name="connsiteY221" fmla="*/ 351092 h 1027080"/>
                    <a:gd name="connsiteX222" fmla="*/ 88011 w 463962"/>
                    <a:gd name="connsiteY222" fmla="*/ 342709 h 1027080"/>
                    <a:gd name="connsiteX223" fmla="*/ 100489 w 463962"/>
                    <a:gd name="connsiteY223" fmla="*/ 342709 h 1027080"/>
                    <a:gd name="connsiteX224" fmla="*/ 100489 w 463962"/>
                    <a:gd name="connsiteY224" fmla="*/ 338518 h 1027080"/>
                    <a:gd name="connsiteX225" fmla="*/ 104680 w 463962"/>
                    <a:gd name="connsiteY225" fmla="*/ 338518 h 1027080"/>
                    <a:gd name="connsiteX226" fmla="*/ 92107 w 463962"/>
                    <a:gd name="connsiteY226" fmla="*/ 351092 h 1027080"/>
                    <a:gd name="connsiteX227" fmla="*/ 92107 w 463962"/>
                    <a:gd name="connsiteY227" fmla="*/ 355283 h 1027080"/>
                    <a:gd name="connsiteX228" fmla="*/ 142208 w 463962"/>
                    <a:gd name="connsiteY228" fmla="*/ 334328 h 1027080"/>
                    <a:gd name="connsiteX229" fmla="*/ 142208 w 463962"/>
                    <a:gd name="connsiteY229" fmla="*/ 325946 h 1027080"/>
                    <a:gd name="connsiteX230" fmla="*/ 150495 w 463962"/>
                    <a:gd name="connsiteY230" fmla="*/ 325946 h 1027080"/>
                    <a:gd name="connsiteX231" fmla="*/ 150495 w 463962"/>
                    <a:gd name="connsiteY231" fmla="*/ 321850 h 1027080"/>
                    <a:gd name="connsiteX232" fmla="*/ 163068 w 463962"/>
                    <a:gd name="connsiteY232" fmla="*/ 325946 h 1027080"/>
                    <a:gd name="connsiteX233" fmla="*/ 192310 w 463962"/>
                    <a:gd name="connsiteY233" fmla="*/ 321850 h 1027080"/>
                    <a:gd name="connsiteX234" fmla="*/ 192310 w 463962"/>
                    <a:gd name="connsiteY234" fmla="*/ 309372 h 1027080"/>
                    <a:gd name="connsiteX235" fmla="*/ 175546 w 463962"/>
                    <a:gd name="connsiteY235" fmla="*/ 309372 h 1027080"/>
                    <a:gd name="connsiteX236" fmla="*/ 175546 w 463962"/>
                    <a:gd name="connsiteY236" fmla="*/ 296799 h 1027080"/>
                    <a:gd name="connsiteX237" fmla="*/ 184023 w 463962"/>
                    <a:gd name="connsiteY237" fmla="*/ 284226 h 1027080"/>
                    <a:gd name="connsiteX238" fmla="*/ 188214 w 463962"/>
                    <a:gd name="connsiteY238" fmla="*/ 284226 h 1027080"/>
                    <a:gd name="connsiteX239" fmla="*/ 188214 w 463962"/>
                    <a:gd name="connsiteY239" fmla="*/ 275844 h 1027080"/>
                    <a:gd name="connsiteX240" fmla="*/ 242411 w 463962"/>
                    <a:gd name="connsiteY240" fmla="*/ 229934 h 1027080"/>
                    <a:gd name="connsiteX241" fmla="*/ 242411 w 463962"/>
                    <a:gd name="connsiteY241" fmla="*/ 217456 h 1027080"/>
                    <a:gd name="connsiteX242" fmla="*/ 221552 w 463962"/>
                    <a:gd name="connsiteY242" fmla="*/ 229934 h 1027080"/>
                    <a:gd name="connsiteX243" fmla="*/ 221552 w 463962"/>
                    <a:gd name="connsiteY243" fmla="*/ 234125 h 1027080"/>
                    <a:gd name="connsiteX244" fmla="*/ 208979 w 463962"/>
                    <a:gd name="connsiteY244" fmla="*/ 238315 h 1027080"/>
                    <a:gd name="connsiteX245" fmla="*/ 208979 w 463962"/>
                    <a:gd name="connsiteY245" fmla="*/ 246602 h 1027080"/>
                    <a:gd name="connsiteX246" fmla="*/ 204883 w 463962"/>
                    <a:gd name="connsiteY246" fmla="*/ 246602 h 1027080"/>
                    <a:gd name="connsiteX247" fmla="*/ 196501 w 463962"/>
                    <a:gd name="connsiteY247" fmla="*/ 259175 h 1027080"/>
                    <a:gd name="connsiteX248" fmla="*/ 188214 w 463962"/>
                    <a:gd name="connsiteY248" fmla="*/ 259175 h 1027080"/>
                    <a:gd name="connsiteX249" fmla="*/ 175546 w 463962"/>
                    <a:gd name="connsiteY249" fmla="*/ 275749 h 1027080"/>
                    <a:gd name="connsiteX250" fmla="*/ 171450 w 463962"/>
                    <a:gd name="connsiteY250" fmla="*/ 275749 h 1027080"/>
                    <a:gd name="connsiteX251" fmla="*/ 171450 w 463962"/>
                    <a:gd name="connsiteY251" fmla="*/ 284131 h 1027080"/>
                    <a:gd name="connsiteX252" fmla="*/ 163068 w 463962"/>
                    <a:gd name="connsiteY252" fmla="*/ 288417 h 1027080"/>
                    <a:gd name="connsiteX253" fmla="*/ 163068 w 463962"/>
                    <a:gd name="connsiteY253" fmla="*/ 296799 h 1027080"/>
                    <a:gd name="connsiteX254" fmla="*/ 158877 w 463962"/>
                    <a:gd name="connsiteY254" fmla="*/ 296799 h 1027080"/>
                    <a:gd name="connsiteX255" fmla="*/ 158877 w 463962"/>
                    <a:gd name="connsiteY255" fmla="*/ 305086 h 1027080"/>
                    <a:gd name="connsiteX256" fmla="*/ 146399 w 463962"/>
                    <a:gd name="connsiteY256" fmla="*/ 309277 h 1027080"/>
                    <a:gd name="connsiteX257" fmla="*/ 142208 w 463962"/>
                    <a:gd name="connsiteY257" fmla="*/ 317563 h 1027080"/>
                    <a:gd name="connsiteX258" fmla="*/ 129635 w 463962"/>
                    <a:gd name="connsiteY258" fmla="*/ 317563 h 1027080"/>
                    <a:gd name="connsiteX259" fmla="*/ 62865 w 463962"/>
                    <a:gd name="connsiteY259" fmla="*/ 342614 h 1027080"/>
                    <a:gd name="connsiteX260" fmla="*/ 66961 w 463962"/>
                    <a:gd name="connsiteY260" fmla="*/ 292417 h 1027080"/>
                    <a:gd name="connsiteX261" fmla="*/ 79439 w 463962"/>
                    <a:gd name="connsiteY261" fmla="*/ 284036 h 1027080"/>
                    <a:gd name="connsiteX262" fmla="*/ 79439 w 463962"/>
                    <a:gd name="connsiteY262" fmla="*/ 275654 h 1027080"/>
                    <a:gd name="connsiteX263" fmla="*/ 83630 w 463962"/>
                    <a:gd name="connsiteY263" fmla="*/ 275654 h 1027080"/>
                    <a:gd name="connsiteX264" fmla="*/ 83630 w 463962"/>
                    <a:gd name="connsiteY264" fmla="*/ 271653 h 1027080"/>
                    <a:gd name="connsiteX265" fmla="*/ 79439 w 463962"/>
                    <a:gd name="connsiteY265" fmla="*/ 271653 h 1027080"/>
                    <a:gd name="connsiteX266" fmla="*/ 75248 w 463962"/>
                    <a:gd name="connsiteY266" fmla="*/ 238220 h 1027080"/>
                    <a:gd name="connsiteX267" fmla="*/ 66866 w 463962"/>
                    <a:gd name="connsiteY267" fmla="*/ 238220 h 1027080"/>
                    <a:gd name="connsiteX268" fmla="*/ 50197 w 463962"/>
                    <a:gd name="connsiteY268" fmla="*/ 204788 h 1027080"/>
                    <a:gd name="connsiteX269" fmla="*/ 50197 w 463962"/>
                    <a:gd name="connsiteY269" fmla="*/ 112871 h 1027080"/>
                    <a:gd name="connsiteX270" fmla="*/ 54388 w 463962"/>
                    <a:gd name="connsiteY270" fmla="*/ 112871 h 1027080"/>
                    <a:gd name="connsiteX271" fmla="*/ 54388 w 463962"/>
                    <a:gd name="connsiteY271" fmla="*/ 100298 h 1027080"/>
                    <a:gd name="connsiteX272" fmla="*/ 62770 w 463962"/>
                    <a:gd name="connsiteY272" fmla="*/ 96107 h 1027080"/>
                    <a:gd name="connsiteX273" fmla="*/ 62770 w 463962"/>
                    <a:gd name="connsiteY273" fmla="*/ 83534 h 1027080"/>
                    <a:gd name="connsiteX274" fmla="*/ 66866 w 463962"/>
                    <a:gd name="connsiteY274" fmla="*/ 83534 h 1027080"/>
                    <a:gd name="connsiteX275" fmla="*/ 37624 w 463962"/>
                    <a:gd name="connsiteY275" fmla="*/ 25146 h 1027080"/>
                    <a:gd name="connsiteX276" fmla="*/ 33433 w 463962"/>
                    <a:gd name="connsiteY276" fmla="*/ 0 h 1027080"/>
                    <a:gd name="connsiteX277" fmla="*/ 20860 w 463962"/>
                    <a:gd name="connsiteY277" fmla="*/ 0 h 1027080"/>
                    <a:gd name="connsiteX278" fmla="*/ 20860 w 463962"/>
                    <a:gd name="connsiteY278" fmla="*/ 16669 h 1027080"/>
                    <a:gd name="connsiteX279" fmla="*/ 0 w 463962"/>
                    <a:gd name="connsiteY279" fmla="*/ 8287 h 1027080"/>
                    <a:gd name="connsiteX280" fmla="*/ 0 w 463962"/>
                    <a:gd name="connsiteY280" fmla="*/ 54292 h 1027080"/>
                    <a:gd name="connsiteX281" fmla="*/ 16574 w 463962"/>
                    <a:gd name="connsiteY281" fmla="*/ 45910 h 1027080"/>
                    <a:gd name="connsiteX282" fmla="*/ 16574 w 463962"/>
                    <a:gd name="connsiteY282" fmla="*/ 41719 h 1027080"/>
                    <a:gd name="connsiteX283" fmla="*/ 20860 w 463962"/>
                    <a:gd name="connsiteY283" fmla="*/ 41719 h 1027080"/>
                    <a:gd name="connsiteX284" fmla="*/ 20860 w 463962"/>
                    <a:gd name="connsiteY284" fmla="*/ 45910 h 1027080"/>
                    <a:gd name="connsiteX285" fmla="*/ 37624 w 463962"/>
                    <a:gd name="connsiteY285" fmla="*/ 33242 h 1027080"/>
                    <a:gd name="connsiteX286" fmla="*/ 41815 w 463962"/>
                    <a:gd name="connsiteY286" fmla="*/ 45910 h 1027080"/>
                    <a:gd name="connsiteX287" fmla="*/ 46006 w 463962"/>
                    <a:gd name="connsiteY287" fmla="*/ 45910 h 1027080"/>
                    <a:gd name="connsiteX288" fmla="*/ 46006 w 463962"/>
                    <a:gd name="connsiteY288" fmla="*/ 79343 h 1027080"/>
                    <a:gd name="connsiteX289" fmla="*/ 41815 w 463962"/>
                    <a:gd name="connsiteY289" fmla="*/ 79343 h 1027080"/>
                    <a:gd name="connsiteX290" fmla="*/ 41815 w 463962"/>
                    <a:gd name="connsiteY290" fmla="*/ 100108 h 1027080"/>
                    <a:gd name="connsiteX291" fmla="*/ 37624 w 463962"/>
                    <a:gd name="connsiteY291" fmla="*/ 100108 h 1027080"/>
                    <a:gd name="connsiteX292" fmla="*/ 37624 w 463962"/>
                    <a:gd name="connsiteY292" fmla="*/ 121063 h 1027080"/>
                    <a:gd name="connsiteX293" fmla="*/ 33433 w 463962"/>
                    <a:gd name="connsiteY293" fmla="*/ 121063 h 1027080"/>
                    <a:gd name="connsiteX294" fmla="*/ 37624 w 463962"/>
                    <a:gd name="connsiteY294" fmla="*/ 133445 h 1027080"/>
                    <a:gd name="connsiteX295" fmla="*/ 33433 w 463962"/>
                    <a:gd name="connsiteY295" fmla="*/ 141827 h 1027080"/>
                    <a:gd name="connsiteX296" fmla="*/ 37624 w 463962"/>
                    <a:gd name="connsiteY296" fmla="*/ 141827 h 1027080"/>
                    <a:gd name="connsiteX297" fmla="*/ 33433 w 463962"/>
                    <a:gd name="connsiteY297" fmla="*/ 196120 h 1027080"/>
                    <a:gd name="connsiteX298" fmla="*/ 37624 w 463962"/>
                    <a:gd name="connsiteY298" fmla="*/ 196120 h 1027080"/>
                    <a:gd name="connsiteX299" fmla="*/ 37624 w 463962"/>
                    <a:gd name="connsiteY299" fmla="*/ 208598 h 1027080"/>
                    <a:gd name="connsiteX300" fmla="*/ 41815 w 463962"/>
                    <a:gd name="connsiteY300" fmla="*/ 208598 h 1027080"/>
                    <a:gd name="connsiteX301" fmla="*/ 41815 w 463962"/>
                    <a:gd name="connsiteY301" fmla="*/ 216979 h 1027080"/>
                    <a:gd name="connsiteX302" fmla="*/ 46006 w 463962"/>
                    <a:gd name="connsiteY302" fmla="*/ 216979 h 1027080"/>
                    <a:gd name="connsiteX303" fmla="*/ 46006 w 463962"/>
                    <a:gd name="connsiteY303" fmla="*/ 233648 h 1027080"/>
                    <a:gd name="connsiteX304" fmla="*/ 54388 w 463962"/>
                    <a:gd name="connsiteY304" fmla="*/ 237839 h 1027080"/>
                    <a:gd name="connsiteX305" fmla="*/ 54388 w 463962"/>
                    <a:gd name="connsiteY305" fmla="*/ 250317 h 1027080"/>
                    <a:gd name="connsiteX306" fmla="*/ 58483 w 463962"/>
                    <a:gd name="connsiteY306" fmla="*/ 250317 h 1027080"/>
                    <a:gd name="connsiteX307" fmla="*/ 50197 w 463962"/>
                    <a:gd name="connsiteY307" fmla="*/ 292036 h 1027080"/>
                    <a:gd name="connsiteX308" fmla="*/ 50197 w 463962"/>
                    <a:gd name="connsiteY308" fmla="*/ 308800 h 1027080"/>
                    <a:gd name="connsiteX309" fmla="*/ 46006 w 463962"/>
                    <a:gd name="connsiteY309" fmla="*/ 312992 h 1027080"/>
                    <a:gd name="connsiteX310" fmla="*/ 50197 w 463962"/>
                    <a:gd name="connsiteY310" fmla="*/ 312992 h 1027080"/>
                    <a:gd name="connsiteX311" fmla="*/ 54388 w 463962"/>
                    <a:gd name="connsiteY311" fmla="*/ 346329 h 1027080"/>
                    <a:gd name="connsiteX312" fmla="*/ 58483 w 463962"/>
                    <a:gd name="connsiteY312" fmla="*/ 346329 h 1027080"/>
                    <a:gd name="connsiteX313" fmla="*/ 58483 w 463962"/>
                    <a:gd name="connsiteY313" fmla="*/ 354711 h 1027080"/>
                    <a:gd name="connsiteX314" fmla="*/ 62770 w 463962"/>
                    <a:gd name="connsiteY314" fmla="*/ 354711 h 1027080"/>
                    <a:gd name="connsiteX315" fmla="*/ 58483 w 463962"/>
                    <a:gd name="connsiteY315" fmla="*/ 379667 h 1027080"/>
                    <a:gd name="connsiteX316" fmla="*/ 62770 w 463962"/>
                    <a:gd name="connsiteY316" fmla="*/ 379667 h 1027080"/>
                    <a:gd name="connsiteX317" fmla="*/ 62770 w 463962"/>
                    <a:gd name="connsiteY317" fmla="*/ 404813 h 1027080"/>
                    <a:gd name="connsiteX318" fmla="*/ 58483 w 463962"/>
                    <a:gd name="connsiteY318" fmla="*/ 404813 h 1027080"/>
                    <a:gd name="connsiteX319" fmla="*/ 58483 w 463962"/>
                    <a:gd name="connsiteY319" fmla="*/ 409004 h 1027080"/>
                    <a:gd name="connsiteX320" fmla="*/ 62770 w 463962"/>
                    <a:gd name="connsiteY320" fmla="*/ 409004 h 1027080"/>
                    <a:gd name="connsiteX321" fmla="*/ 58483 w 463962"/>
                    <a:gd name="connsiteY321" fmla="*/ 446627 h 1027080"/>
                    <a:gd name="connsiteX322" fmla="*/ 62770 w 463962"/>
                    <a:gd name="connsiteY322" fmla="*/ 446627 h 1027080"/>
                    <a:gd name="connsiteX323" fmla="*/ 62770 w 463962"/>
                    <a:gd name="connsiteY323" fmla="*/ 500920 h 1027080"/>
                    <a:gd name="connsiteX324" fmla="*/ 66866 w 463962"/>
                    <a:gd name="connsiteY324" fmla="*/ 500920 h 1027080"/>
                    <a:gd name="connsiteX325" fmla="*/ 66866 w 463962"/>
                    <a:gd name="connsiteY325" fmla="*/ 517588 h 1027080"/>
                    <a:gd name="connsiteX326" fmla="*/ 62770 w 463962"/>
                    <a:gd name="connsiteY326" fmla="*/ 517588 h 1027080"/>
                    <a:gd name="connsiteX327" fmla="*/ 62770 w 463962"/>
                    <a:gd name="connsiteY327" fmla="*/ 555212 h 1027080"/>
                    <a:gd name="connsiteX328" fmla="*/ 58483 w 463962"/>
                    <a:gd name="connsiteY328" fmla="*/ 555212 h 1027080"/>
                    <a:gd name="connsiteX329" fmla="*/ 58483 w 463962"/>
                    <a:gd name="connsiteY329" fmla="*/ 567690 h 1027080"/>
                    <a:gd name="connsiteX330" fmla="*/ 54388 w 463962"/>
                    <a:gd name="connsiteY330" fmla="*/ 567690 h 1027080"/>
                    <a:gd name="connsiteX331" fmla="*/ 50197 w 463962"/>
                    <a:gd name="connsiteY331" fmla="*/ 613505 h 1027080"/>
                    <a:gd name="connsiteX332" fmla="*/ 46006 w 463962"/>
                    <a:gd name="connsiteY332" fmla="*/ 613505 h 1027080"/>
                    <a:gd name="connsiteX333" fmla="*/ 46006 w 463962"/>
                    <a:gd name="connsiteY333" fmla="*/ 601123 h 1027080"/>
                    <a:gd name="connsiteX334" fmla="*/ 37624 w 463962"/>
                    <a:gd name="connsiteY334" fmla="*/ 605314 h 1027080"/>
                    <a:gd name="connsiteX335" fmla="*/ 29242 w 463962"/>
                    <a:gd name="connsiteY335" fmla="*/ 680466 h 1027080"/>
                    <a:gd name="connsiteX336" fmla="*/ 75152 w 463962"/>
                    <a:gd name="connsiteY336" fmla="*/ 688753 h 1027080"/>
                    <a:gd name="connsiteX337" fmla="*/ 75152 w 463962"/>
                    <a:gd name="connsiteY337" fmla="*/ 684657 h 1027080"/>
                    <a:gd name="connsiteX338" fmla="*/ 91916 w 463962"/>
                    <a:gd name="connsiteY338" fmla="*/ 680466 h 1027080"/>
                    <a:gd name="connsiteX339" fmla="*/ 91916 w 463962"/>
                    <a:gd name="connsiteY339" fmla="*/ 676180 h 1027080"/>
                    <a:gd name="connsiteX340" fmla="*/ 100203 w 463962"/>
                    <a:gd name="connsiteY340" fmla="*/ 676180 h 1027080"/>
                    <a:gd name="connsiteX341" fmla="*/ 108585 w 463962"/>
                    <a:gd name="connsiteY341" fmla="*/ 663702 h 1027080"/>
                    <a:gd name="connsiteX342" fmla="*/ 121158 w 463962"/>
                    <a:gd name="connsiteY342" fmla="*/ 663702 h 1027080"/>
                    <a:gd name="connsiteX343" fmla="*/ 121158 w 463962"/>
                    <a:gd name="connsiteY343" fmla="*/ 659511 h 1027080"/>
                    <a:gd name="connsiteX344" fmla="*/ 129540 w 463962"/>
                    <a:gd name="connsiteY344" fmla="*/ 659511 h 1027080"/>
                    <a:gd name="connsiteX345" fmla="*/ 129540 w 463962"/>
                    <a:gd name="connsiteY345" fmla="*/ 655320 h 1027080"/>
                    <a:gd name="connsiteX346" fmla="*/ 137922 w 463962"/>
                    <a:gd name="connsiteY346" fmla="*/ 655320 h 1027080"/>
                    <a:gd name="connsiteX347" fmla="*/ 142113 w 463962"/>
                    <a:gd name="connsiteY347" fmla="*/ 647033 h 1027080"/>
                    <a:gd name="connsiteX348" fmla="*/ 183832 w 463962"/>
                    <a:gd name="connsiteY348" fmla="*/ 642842 h 1027080"/>
                    <a:gd name="connsiteX349" fmla="*/ 183832 w 463962"/>
                    <a:gd name="connsiteY349" fmla="*/ 638651 h 1027080"/>
                    <a:gd name="connsiteX350" fmla="*/ 188023 w 463962"/>
                    <a:gd name="connsiteY350" fmla="*/ 642842 h 1027080"/>
                    <a:gd name="connsiteX351" fmla="*/ 233934 w 463962"/>
                    <a:gd name="connsiteY351" fmla="*/ 642842 h 1027080"/>
                    <a:gd name="connsiteX352" fmla="*/ 233934 w 463962"/>
                    <a:gd name="connsiteY352" fmla="*/ 647033 h 1027080"/>
                    <a:gd name="connsiteX353" fmla="*/ 321659 w 463962"/>
                    <a:gd name="connsiteY353" fmla="*/ 647033 h 1027080"/>
                    <a:gd name="connsiteX354" fmla="*/ 321659 w 463962"/>
                    <a:gd name="connsiteY354" fmla="*/ 642842 h 1027080"/>
                    <a:gd name="connsiteX355" fmla="*/ 330041 w 463962"/>
                    <a:gd name="connsiteY355" fmla="*/ 642842 h 1027080"/>
                    <a:gd name="connsiteX356" fmla="*/ 334232 w 463962"/>
                    <a:gd name="connsiteY356" fmla="*/ 634555 h 1027080"/>
                    <a:gd name="connsiteX357" fmla="*/ 346710 w 463962"/>
                    <a:gd name="connsiteY357" fmla="*/ 621983 h 1027080"/>
                    <a:gd name="connsiteX358" fmla="*/ 354997 w 463962"/>
                    <a:gd name="connsiteY358" fmla="*/ 621983 h 1027080"/>
                    <a:gd name="connsiteX359" fmla="*/ 354997 w 463962"/>
                    <a:gd name="connsiteY359" fmla="*/ 613601 h 1027080"/>
                    <a:gd name="connsiteX360" fmla="*/ 367475 w 463962"/>
                    <a:gd name="connsiteY360" fmla="*/ 609600 h 1027080"/>
                    <a:gd name="connsiteX361" fmla="*/ 371665 w 463962"/>
                    <a:gd name="connsiteY361" fmla="*/ 601218 h 1027080"/>
                    <a:gd name="connsiteX362" fmla="*/ 380048 w 463962"/>
                    <a:gd name="connsiteY362" fmla="*/ 601218 h 1027080"/>
                    <a:gd name="connsiteX363" fmla="*/ 380048 w 463962"/>
                    <a:gd name="connsiteY363" fmla="*/ 597027 h 1027080"/>
                    <a:gd name="connsiteX364" fmla="*/ 388430 w 463962"/>
                    <a:gd name="connsiteY364" fmla="*/ 597027 h 1027080"/>
                    <a:gd name="connsiteX365" fmla="*/ 388430 w 463962"/>
                    <a:gd name="connsiteY365" fmla="*/ 592836 h 1027080"/>
                    <a:gd name="connsiteX366" fmla="*/ 396716 w 463962"/>
                    <a:gd name="connsiteY366" fmla="*/ 592836 h 1027080"/>
                    <a:gd name="connsiteX367" fmla="*/ 413480 w 463962"/>
                    <a:gd name="connsiteY367" fmla="*/ 567785 h 1027080"/>
                    <a:gd name="connsiteX368" fmla="*/ 417671 w 463962"/>
                    <a:gd name="connsiteY368" fmla="*/ 567785 h 1027080"/>
                    <a:gd name="connsiteX369" fmla="*/ 380048 w 463962"/>
                    <a:gd name="connsiteY369" fmla="*/ 622078 h 1027080"/>
                    <a:gd name="connsiteX370" fmla="*/ 354902 w 463962"/>
                    <a:gd name="connsiteY370" fmla="*/ 622078 h 1027080"/>
                    <a:gd name="connsiteX371" fmla="*/ 350711 w 463962"/>
                    <a:gd name="connsiteY371" fmla="*/ 634651 h 1027080"/>
                    <a:gd name="connsiteX372" fmla="*/ 321469 w 463962"/>
                    <a:gd name="connsiteY372" fmla="*/ 655415 h 1027080"/>
                    <a:gd name="connsiteX373" fmla="*/ 313087 w 463962"/>
                    <a:gd name="connsiteY373" fmla="*/ 655415 h 1027080"/>
                    <a:gd name="connsiteX374" fmla="*/ 313087 w 463962"/>
                    <a:gd name="connsiteY374" fmla="*/ 659606 h 1027080"/>
                    <a:gd name="connsiteX375" fmla="*/ 258794 w 463962"/>
                    <a:gd name="connsiteY375" fmla="*/ 655415 h 1027080"/>
                    <a:gd name="connsiteX376" fmla="*/ 258794 w 463962"/>
                    <a:gd name="connsiteY376" fmla="*/ 651320 h 1027080"/>
                    <a:gd name="connsiteX377" fmla="*/ 250412 w 463962"/>
                    <a:gd name="connsiteY377" fmla="*/ 655415 h 1027080"/>
                    <a:gd name="connsiteX378" fmla="*/ 225361 w 463962"/>
                    <a:gd name="connsiteY378" fmla="*/ 655415 h 1027080"/>
                    <a:gd name="connsiteX379" fmla="*/ 221171 w 463962"/>
                    <a:gd name="connsiteY379" fmla="*/ 651320 h 1027080"/>
                    <a:gd name="connsiteX380" fmla="*/ 191929 w 463962"/>
                    <a:gd name="connsiteY380" fmla="*/ 651320 h 1027080"/>
                    <a:gd name="connsiteX381" fmla="*/ 191929 w 463962"/>
                    <a:gd name="connsiteY381" fmla="*/ 655415 h 1027080"/>
                    <a:gd name="connsiteX382" fmla="*/ 171069 w 463962"/>
                    <a:gd name="connsiteY382" fmla="*/ 655415 h 1027080"/>
                    <a:gd name="connsiteX383" fmla="*/ 171069 w 463962"/>
                    <a:gd name="connsiteY383" fmla="*/ 659606 h 1027080"/>
                    <a:gd name="connsiteX384" fmla="*/ 146018 w 463962"/>
                    <a:gd name="connsiteY384" fmla="*/ 667893 h 1027080"/>
                    <a:gd name="connsiteX385" fmla="*/ 146018 w 463962"/>
                    <a:gd name="connsiteY385" fmla="*/ 672179 h 1027080"/>
                    <a:gd name="connsiteX386" fmla="*/ 137636 w 463962"/>
                    <a:gd name="connsiteY386" fmla="*/ 672179 h 1027080"/>
                    <a:gd name="connsiteX387" fmla="*/ 133445 w 463962"/>
                    <a:gd name="connsiteY387" fmla="*/ 680561 h 1027080"/>
                    <a:gd name="connsiteX388" fmla="*/ 124968 w 463962"/>
                    <a:gd name="connsiteY388" fmla="*/ 680561 h 1027080"/>
                    <a:gd name="connsiteX389" fmla="*/ 95822 w 463962"/>
                    <a:gd name="connsiteY389" fmla="*/ 718090 h 1027080"/>
                    <a:gd name="connsiteX390" fmla="*/ 70676 w 463962"/>
                    <a:gd name="connsiteY390" fmla="*/ 738950 h 1027080"/>
                    <a:gd name="connsiteX391" fmla="*/ 54007 w 463962"/>
                    <a:gd name="connsiteY391" fmla="*/ 738950 h 1027080"/>
                    <a:gd name="connsiteX392" fmla="*/ 49816 w 463962"/>
                    <a:gd name="connsiteY392" fmla="*/ 730568 h 1027080"/>
                    <a:gd name="connsiteX393" fmla="*/ 41434 w 463962"/>
                    <a:gd name="connsiteY393" fmla="*/ 730568 h 1027080"/>
                    <a:gd name="connsiteX394" fmla="*/ 37243 w 463962"/>
                    <a:gd name="connsiteY394" fmla="*/ 734854 h 1027080"/>
                    <a:gd name="connsiteX395" fmla="*/ 37243 w 463962"/>
                    <a:gd name="connsiteY395" fmla="*/ 759905 h 1027080"/>
                    <a:gd name="connsiteX396" fmla="*/ 20479 w 463962"/>
                    <a:gd name="connsiteY396" fmla="*/ 755713 h 1027080"/>
                    <a:gd name="connsiteX397" fmla="*/ 28861 w 463962"/>
                    <a:gd name="connsiteY397" fmla="*/ 810006 h 1027080"/>
                    <a:gd name="connsiteX398" fmla="*/ 24670 w 463962"/>
                    <a:gd name="connsiteY398" fmla="*/ 810006 h 1027080"/>
                    <a:gd name="connsiteX399" fmla="*/ 24670 w 463962"/>
                    <a:gd name="connsiteY399" fmla="*/ 822484 h 1027080"/>
                    <a:gd name="connsiteX400" fmla="*/ 20574 w 463962"/>
                    <a:gd name="connsiteY400" fmla="*/ 822484 h 1027080"/>
                    <a:gd name="connsiteX401" fmla="*/ 20574 w 463962"/>
                    <a:gd name="connsiteY401" fmla="*/ 872585 h 1027080"/>
                    <a:gd name="connsiteX402" fmla="*/ 24670 w 463962"/>
                    <a:gd name="connsiteY402" fmla="*/ 872585 h 1027080"/>
                    <a:gd name="connsiteX403" fmla="*/ 28861 w 463962"/>
                    <a:gd name="connsiteY403" fmla="*/ 889349 h 1027080"/>
                    <a:gd name="connsiteX404" fmla="*/ 37243 w 463962"/>
                    <a:gd name="connsiteY404" fmla="*/ 893540 h 1027080"/>
                    <a:gd name="connsiteX405" fmla="*/ 33052 w 463962"/>
                    <a:gd name="connsiteY405" fmla="*/ 910114 h 1027080"/>
                    <a:gd name="connsiteX406" fmla="*/ 45530 w 463962"/>
                    <a:gd name="connsiteY406" fmla="*/ 918496 h 1027080"/>
                    <a:gd name="connsiteX407" fmla="*/ 45530 w 463962"/>
                    <a:gd name="connsiteY407" fmla="*/ 926878 h 1027080"/>
                    <a:gd name="connsiteX408" fmla="*/ 53912 w 463962"/>
                    <a:gd name="connsiteY408" fmla="*/ 931069 h 1027080"/>
                    <a:gd name="connsiteX409" fmla="*/ 53912 w 463962"/>
                    <a:gd name="connsiteY409" fmla="*/ 1002030 h 1027080"/>
                    <a:gd name="connsiteX410" fmla="*/ 58007 w 463962"/>
                    <a:gd name="connsiteY410" fmla="*/ 1002030 h 1027080"/>
                    <a:gd name="connsiteX411" fmla="*/ 62294 w 463962"/>
                    <a:gd name="connsiteY411" fmla="*/ 1027081 h 1027080"/>
                    <a:gd name="connsiteX412" fmla="*/ 78867 w 463962"/>
                    <a:gd name="connsiteY412" fmla="*/ 1027081 h 1027080"/>
                    <a:gd name="connsiteX413" fmla="*/ 74676 w 463962"/>
                    <a:gd name="connsiteY413" fmla="*/ 972884 h 1027080"/>
                    <a:gd name="connsiteX414" fmla="*/ 78867 w 463962"/>
                    <a:gd name="connsiteY414" fmla="*/ 972884 h 1027080"/>
                    <a:gd name="connsiteX415" fmla="*/ 78867 w 463962"/>
                    <a:gd name="connsiteY415" fmla="*/ 939451 h 1027080"/>
                    <a:gd name="connsiteX416" fmla="*/ 74676 w 463962"/>
                    <a:gd name="connsiteY416" fmla="*/ 939451 h 1027080"/>
                    <a:gd name="connsiteX417" fmla="*/ 70485 w 463962"/>
                    <a:gd name="connsiteY417" fmla="*/ 922687 h 1027080"/>
                    <a:gd name="connsiteX418" fmla="*/ 213265 w 463962"/>
                    <a:gd name="connsiteY418" fmla="*/ 388525 h 1027080"/>
                    <a:gd name="connsiteX419" fmla="*/ 217361 w 463962"/>
                    <a:gd name="connsiteY419" fmla="*/ 388525 h 1027080"/>
                    <a:gd name="connsiteX420" fmla="*/ 217361 w 463962"/>
                    <a:gd name="connsiteY420" fmla="*/ 401098 h 1027080"/>
                    <a:gd name="connsiteX421" fmla="*/ 213265 w 463962"/>
                    <a:gd name="connsiteY421" fmla="*/ 401098 h 1027080"/>
                    <a:gd name="connsiteX422" fmla="*/ 213265 w 463962"/>
                    <a:gd name="connsiteY422" fmla="*/ 388525 h 1027080"/>
                    <a:gd name="connsiteX423" fmla="*/ 225743 w 463962"/>
                    <a:gd name="connsiteY423" fmla="*/ 434530 h 1027080"/>
                    <a:gd name="connsiteX424" fmla="*/ 221552 w 463962"/>
                    <a:gd name="connsiteY424" fmla="*/ 434530 h 1027080"/>
                    <a:gd name="connsiteX425" fmla="*/ 221552 w 463962"/>
                    <a:gd name="connsiteY425" fmla="*/ 430339 h 1027080"/>
                    <a:gd name="connsiteX426" fmla="*/ 217361 w 463962"/>
                    <a:gd name="connsiteY426" fmla="*/ 430339 h 1027080"/>
                    <a:gd name="connsiteX427" fmla="*/ 221552 w 463962"/>
                    <a:gd name="connsiteY427" fmla="*/ 421958 h 1027080"/>
                    <a:gd name="connsiteX428" fmla="*/ 225743 w 463962"/>
                    <a:gd name="connsiteY428" fmla="*/ 434626 h 1027080"/>
                    <a:gd name="connsiteX429" fmla="*/ 250793 w 463962"/>
                    <a:gd name="connsiteY429" fmla="*/ 417767 h 1027080"/>
                    <a:gd name="connsiteX430" fmla="*/ 229838 w 463962"/>
                    <a:gd name="connsiteY430" fmla="*/ 417767 h 1027080"/>
                    <a:gd name="connsiteX431" fmla="*/ 229838 w 463962"/>
                    <a:gd name="connsiteY431" fmla="*/ 413671 h 1027080"/>
                    <a:gd name="connsiteX432" fmla="*/ 242411 w 463962"/>
                    <a:gd name="connsiteY432" fmla="*/ 376047 h 1027080"/>
                    <a:gd name="connsiteX433" fmla="*/ 246602 w 463962"/>
                    <a:gd name="connsiteY433" fmla="*/ 376047 h 1027080"/>
                    <a:gd name="connsiteX434" fmla="*/ 242411 w 463962"/>
                    <a:gd name="connsiteY434" fmla="*/ 405289 h 1027080"/>
                    <a:gd name="connsiteX435" fmla="*/ 250698 w 463962"/>
                    <a:gd name="connsiteY435" fmla="*/ 405289 h 1027080"/>
                    <a:gd name="connsiteX436" fmla="*/ 250698 w 463962"/>
                    <a:gd name="connsiteY436" fmla="*/ 417767 h 1027080"/>
                    <a:gd name="connsiteX437" fmla="*/ 275939 w 463962"/>
                    <a:gd name="connsiteY437" fmla="*/ 367570 h 1027080"/>
                    <a:gd name="connsiteX438" fmla="*/ 254984 w 463962"/>
                    <a:gd name="connsiteY438" fmla="*/ 367570 h 1027080"/>
                    <a:gd name="connsiteX439" fmla="*/ 259175 w 463962"/>
                    <a:gd name="connsiteY439" fmla="*/ 359283 h 1027080"/>
                    <a:gd name="connsiteX440" fmla="*/ 259175 w 463962"/>
                    <a:gd name="connsiteY440" fmla="*/ 355092 h 1027080"/>
                    <a:gd name="connsiteX441" fmla="*/ 275939 w 463962"/>
                    <a:gd name="connsiteY441" fmla="*/ 363474 h 1027080"/>
                    <a:gd name="connsiteX442" fmla="*/ 275939 w 463962"/>
                    <a:gd name="connsiteY442" fmla="*/ 367475 h 1027080"/>
                    <a:gd name="connsiteX443" fmla="*/ 42005 w 463962"/>
                    <a:gd name="connsiteY443" fmla="*/ 868775 h 1027080"/>
                    <a:gd name="connsiteX444" fmla="*/ 37814 w 463962"/>
                    <a:gd name="connsiteY444" fmla="*/ 877253 h 1027080"/>
                    <a:gd name="connsiteX445" fmla="*/ 33623 w 463962"/>
                    <a:gd name="connsiteY445" fmla="*/ 835533 h 1027080"/>
                    <a:gd name="connsiteX446" fmla="*/ 37814 w 463962"/>
                    <a:gd name="connsiteY446" fmla="*/ 835533 h 1027080"/>
                    <a:gd name="connsiteX447" fmla="*/ 37814 w 463962"/>
                    <a:gd name="connsiteY447" fmla="*/ 777050 h 1027080"/>
                    <a:gd name="connsiteX448" fmla="*/ 46196 w 463962"/>
                    <a:gd name="connsiteY448" fmla="*/ 831342 h 1027080"/>
                    <a:gd name="connsiteX449" fmla="*/ 42005 w 463962"/>
                    <a:gd name="connsiteY449" fmla="*/ 868871 h 1027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</a:cxnLst>
                  <a:rect l="l" t="t" r="r" b="b"/>
                  <a:pathLst>
                    <a:path w="463962" h="1027080">
                      <a:moveTo>
                        <a:pt x="71247" y="923163"/>
                      </a:moveTo>
                      <a:cubicBezTo>
                        <a:pt x="68390" y="921830"/>
                        <a:pt x="65723" y="920401"/>
                        <a:pt x="62960" y="918972"/>
                      </a:cubicBezTo>
                      <a:lnTo>
                        <a:pt x="62960" y="910590"/>
                      </a:lnTo>
                      <a:cubicBezTo>
                        <a:pt x="60198" y="909256"/>
                        <a:pt x="57341" y="907733"/>
                        <a:pt x="54578" y="906399"/>
                      </a:cubicBezTo>
                      <a:cubicBezTo>
                        <a:pt x="58674" y="879920"/>
                        <a:pt x="62960" y="853535"/>
                        <a:pt x="67056" y="827151"/>
                      </a:cubicBezTo>
                      <a:lnTo>
                        <a:pt x="67056" y="813911"/>
                      </a:lnTo>
                      <a:lnTo>
                        <a:pt x="62960" y="772859"/>
                      </a:lnTo>
                      <a:lnTo>
                        <a:pt x="62960" y="768668"/>
                      </a:lnTo>
                      <a:lnTo>
                        <a:pt x="71247" y="768668"/>
                      </a:lnTo>
                      <a:cubicBezTo>
                        <a:pt x="72676" y="765905"/>
                        <a:pt x="74009" y="763143"/>
                        <a:pt x="75438" y="760285"/>
                      </a:cubicBezTo>
                      <a:lnTo>
                        <a:pt x="96393" y="760285"/>
                      </a:lnTo>
                      <a:cubicBezTo>
                        <a:pt x="101156" y="757428"/>
                        <a:pt x="105347" y="736378"/>
                        <a:pt x="108871" y="731044"/>
                      </a:cubicBezTo>
                      <a:cubicBezTo>
                        <a:pt x="114395" y="726853"/>
                        <a:pt x="120015" y="722757"/>
                        <a:pt x="125540" y="718566"/>
                      </a:cubicBezTo>
                      <a:lnTo>
                        <a:pt x="125540" y="710184"/>
                      </a:lnTo>
                      <a:cubicBezTo>
                        <a:pt x="128397" y="708851"/>
                        <a:pt x="131159" y="707422"/>
                        <a:pt x="134017" y="705993"/>
                      </a:cubicBezTo>
                      <a:cubicBezTo>
                        <a:pt x="136684" y="700468"/>
                        <a:pt x="139541" y="694944"/>
                        <a:pt x="142304" y="689229"/>
                      </a:cubicBezTo>
                      <a:cubicBezTo>
                        <a:pt x="152019" y="686562"/>
                        <a:pt x="161735" y="683705"/>
                        <a:pt x="171545" y="680942"/>
                      </a:cubicBezTo>
                      <a:lnTo>
                        <a:pt x="171545" y="676656"/>
                      </a:lnTo>
                      <a:cubicBezTo>
                        <a:pt x="191072" y="675322"/>
                        <a:pt x="210502" y="673894"/>
                        <a:pt x="229934" y="672560"/>
                      </a:cubicBezTo>
                      <a:lnTo>
                        <a:pt x="250889" y="672560"/>
                      </a:lnTo>
                      <a:lnTo>
                        <a:pt x="250889" y="676656"/>
                      </a:lnTo>
                      <a:lnTo>
                        <a:pt x="259271" y="676656"/>
                      </a:lnTo>
                      <a:lnTo>
                        <a:pt x="259271" y="680942"/>
                      </a:lnTo>
                      <a:cubicBezTo>
                        <a:pt x="274511" y="682371"/>
                        <a:pt x="289941" y="683705"/>
                        <a:pt x="305086" y="685133"/>
                      </a:cubicBezTo>
                      <a:lnTo>
                        <a:pt x="305086" y="680942"/>
                      </a:lnTo>
                      <a:lnTo>
                        <a:pt x="313563" y="680942"/>
                      </a:lnTo>
                      <a:lnTo>
                        <a:pt x="313563" y="676656"/>
                      </a:lnTo>
                      <a:lnTo>
                        <a:pt x="326136" y="676656"/>
                      </a:lnTo>
                      <a:cubicBezTo>
                        <a:pt x="328898" y="672560"/>
                        <a:pt x="331661" y="668274"/>
                        <a:pt x="334423" y="664178"/>
                      </a:cubicBezTo>
                      <a:cubicBezTo>
                        <a:pt x="339947" y="662845"/>
                        <a:pt x="345662" y="661416"/>
                        <a:pt x="351092" y="659987"/>
                      </a:cubicBezTo>
                      <a:cubicBezTo>
                        <a:pt x="356807" y="653129"/>
                        <a:pt x="362236" y="645985"/>
                        <a:pt x="367760" y="639128"/>
                      </a:cubicBezTo>
                      <a:lnTo>
                        <a:pt x="376238" y="639128"/>
                      </a:lnTo>
                      <a:lnTo>
                        <a:pt x="376238" y="635032"/>
                      </a:lnTo>
                      <a:cubicBezTo>
                        <a:pt x="388811" y="633603"/>
                        <a:pt x="401288" y="632174"/>
                        <a:pt x="413766" y="630746"/>
                      </a:cubicBezTo>
                      <a:lnTo>
                        <a:pt x="413766" y="635032"/>
                      </a:lnTo>
                      <a:lnTo>
                        <a:pt x="417957" y="635032"/>
                      </a:lnTo>
                      <a:lnTo>
                        <a:pt x="417957" y="630746"/>
                      </a:lnTo>
                      <a:lnTo>
                        <a:pt x="438817" y="630746"/>
                      </a:lnTo>
                      <a:lnTo>
                        <a:pt x="438817" y="626555"/>
                      </a:lnTo>
                      <a:lnTo>
                        <a:pt x="447199" y="626555"/>
                      </a:lnTo>
                      <a:lnTo>
                        <a:pt x="447199" y="622459"/>
                      </a:lnTo>
                      <a:cubicBezTo>
                        <a:pt x="451390" y="619697"/>
                        <a:pt x="455581" y="616934"/>
                        <a:pt x="459772" y="614077"/>
                      </a:cubicBezTo>
                      <a:cubicBezTo>
                        <a:pt x="461105" y="607219"/>
                        <a:pt x="462534" y="600266"/>
                        <a:pt x="463963" y="593312"/>
                      </a:cubicBezTo>
                      <a:cubicBezTo>
                        <a:pt x="451866" y="596265"/>
                        <a:pt x="450056" y="597789"/>
                        <a:pt x="447294" y="610076"/>
                      </a:cubicBezTo>
                      <a:cubicBezTo>
                        <a:pt x="433864" y="610076"/>
                        <a:pt x="412147" y="612172"/>
                        <a:pt x="405479" y="618363"/>
                      </a:cubicBezTo>
                      <a:lnTo>
                        <a:pt x="393097" y="618363"/>
                      </a:lnTo>
                      <a:lnTo>
                        <a:pt x="393097" y="614172"/>
                      </a:lnTo>
                      <a:cubicBezTo>
                        <a:pt x="401384" y="610172"/>
                        <a:pt x="409670" y="605980"/>
                        <a:pt x="418148" y="601789"/>
                      </a:cubicBezTo>
                      <a:cubicBezTo>
                        <a:pt x="419481" y="596265"/>
                        <a:pt x="420910" y="590645"/>
                        <a:pt x="422339" y="585026"/>
                      </a:cubicBezTo>
                      <a:cubicBezTo>
                        <a:pt x="427863" y="580834"/>
                        <a:pt x="433483" y="576643"/>
                        <a:pt x="439007" y="572548"/>
                      </a:cubicBezTo>
                      <a:cubicBezTo>
                        <a:pt x="444436" y="563118"/>
                        <a:pt x="437007" y="561213"/>
                        <a:pt x="447389" y="551593"/>
                      </a:cubicBezTo>
                      <a:cubicBezTo>
                        <a:pt x="447104" y="523970"/>
                        <a:pt x="445580" y="513969"/>
                        <a:pt x="434816" y="497205"/>
                      </a:cubicBezTo>
                      <a:cubicBezTo>
                        <a:pt x="432149" y="495871"/>
                        <a:pt x="429292" y="494538"/>
                        <a:pt x="426530" y="493109"/>
                      </a:cubicBezTo>
                      <a:cubicBezTo>
                        <a:pt x="425101" y="483299"/>
                        <a:pt x="423767" y="473488"/>
                        <a:pt x="422339" y="463867"/>
                      </a:cubicBezTo>
                      <a:lnTo>
                        <a:pt x="418148" y="463867"/>
                      </a:lnTo>
                      <a:lnTo>
                        <a:pt x="418148" y="455581"/>
                      </a:lnTo>
                      <a:cubicBezTo>
                        <a:pt x="415385" y="454152"/>
                        <a:pt x="412623" y="452818"/>
                        <a:pt x="409765" y="451295"/>
                      </a:cubicBezTo>
                      <a:cubicBezTo>
                        <a:pt x="408432" y="447199"/>
                        <a:pt x="407003" y="442913"/>
                        <a:pt x="405575" y="438817"/>
                      </a:cubicBezTo>
                      <a:cubicBezTo>
                        <a:pt x="409765" y="435578"/>
                        <a:pt x="409670" y="433673"/>
                        <a:pt x="413957" y="430435"/>
                      </a:cubicBezTo>
                      <a:cubicBezTo>
                        <a:pt x="417100" y="419005"/>
                        <a:pt x="415004" y="420910"/>
                        <a:pt x="426530" y="417862"/>
                      </a:cubicBezTo>
                      <a:lnTo>
                        <a:pt x="426530" y="405384"/>
                      </a:lnTo>
                      <a:cubicBezTo>
                        <a:pt x="429292" y="404050"/>
                        <a:pt x="432149" y="402622"/>
                        <a:pt x="434816" y="401193"/>
                      </a:cubicBezTo>
                      <a:cubicBezTo>
                        <a:pt x="433483" y="392811"/>
                        <a:pt x="432149" y="384524"/>
                        <a:pt x="430625" y="376142"/>
                      </a:cubicBezTo>
                      <a:lnTo>
                        <a:pt x="426434" y="376142"/>
                      </a:lnTo>
                      <a:lnTo>
                        <a:pt x="426434" y="371856"/>
                      </a:lnTo>
                      <a:lnTo>
                        <a:pt x="422243" y="371856"/>
                      </a:lnTo>
                      <a:cubicBezTo>
                        <a:pt x="420815" y="380238"/>
                        <a:pt x="419481" y="388620"/>
                        <a:pt x="418052" y="397002"/>
                      </a:cubicBezTo>
                      <a:cubicBezTo>
                        <a:pt x="413576" y="407099"/>
                        <a:pt x="406622" y="410242"/>
                        <a:pt x="405479" y="426244"/>
                      </a:cubicBezTo>
                      <a:cubicBezTo>
                        <a:pt x="401384" y="427577"/>
                        <a:pt x="397097" y="429006"/>
                        <a:pt x="393097" y="430435"/>
                      </a:cubicBezTo>
                      <a:cubicBezTo>
                        <a:pt x="388239" y="409480"/>
                        <a:pt x="372999" y="401288"/>
                        <a:pt x="363760" y="384524"/>
                      </a:cubicBezTo>
                      <a:cubicBezTo>
                        <a:pt x="372142" y="381762"/>
                        <a:pt x="380429" y="378905"/>
                        <a:pt x="388906" y="376142"/>
                      </a:cubicBezTo>
                      <a:cubicBezTo>
                        <a:pt x="387191" y="362712"/>
                        <a:pt x="385191" y="363855"/>
                        <a:pt x="380524" y="355283"/>
                      </a:cubicBezTo>
                      <a:lnTo>
                        <a:pt x="367951" y="355283"/>
                      </a:lnTo>
                      <a:cubicBezTo>
                        <a:pt x="366617" y="359474"/>
                        <a:pt x="365189" y="363664"/>
                        <a:pt x="363855" y="367665"/>
                      </a:cubicBezTo>
                      <a:cubicBezTo>
                        <a:pt x="359188" y="371284"/>
                        <a:pt x="363284" y="367189"/>
                        <a:pt x="359664" y="371856"/>
                      </a:cubicBezTo>
                      <a:lnTo>
                        <a:pt x="355473" y="371856"/>
                      </a:lnTo>
                      <a:cubicBezTo>
                        <a:pt x="356997" y="363664"/>
                        <a:pt x="358235" y="355283"/>
                        <a:pt x="359664" y="346805"/>
                      </a:cubicBezTo>
                      <a:lnTo>
                        <a:pt x="355473" y="346805"/>
                      </a:lnTo>
                      <a:lnTo>
                        <a:pt x="355473" y="334328"/>
                      </a:lnTo>
                      <a:cubicBezTo>
                        <a:pt x="347186" y="327374"/>
                        <a:pt x="338900" y="320421"/>
                        <a:pt x="330422" y="313468"/>
                      </a:cubicBezTo>
                      <a:cubicBezTo>
                        <a:pt x="329089" y="309277"/>
                        <a:pt x="327660" y="305086"/>
                        <a:pt x="326327" y="300990"/>
                      </a:cubicBezTo>
                      <a:lnTo>
                        <a:pt x="317944" y="300990"/>
                      </a:lnTo>
                      <a:cubicBezTo>
                        <a:pt x="319373" y="307943"/>
                        <a:pt x="320707" y="314896"/>
                        <a:pt x="322136" y="321850"/>
                      </a:cubicBezTo>
                      <a:lnTo>
                        <a:pt x="313754" y="321850"/>
                      </a:lnTo>
                      <a:cubicBezTo>
                        <a:pt x="323945" y="336613"/>
                        <a:pt x="322993" y="322897"/>
                        <a:pt x="334709" y="330137"/>
                      </a:cubicBezTo>
                      <a:lnTo>
                        <a:pt x="334709" y="334328"/>
                      </a:lnTo>
                      <a:lnTo>
                        <a:pt x="326422" y="334328"/>
                      </a:lnTo>
                      <a:cubicBezTo>
                        <a:pt x="328898" y="342709"/>
                        <a:pt x="325850" y="337947"/>
                        <a:pt x="330518" y="342709"/>
                      </a:cubicBezTo>
                      <a:lnTo>
                        <a:pt x="330518" y="346900"/>
                      </a:lnTo>
                      <a:lnTo>
                        <a:pt x="343090" y="346900"/>
                      </a:lnTo>
                      <a:cubicBezTo>
                        <a:pt x="344424" y="353854"/>
                        <a:pt x="345948" y="360902"/>
                        <a:pt x="347186" y="367760"/>
                      </a:cubicBezTo>
                      <a:lnTo>
                        <a:pt x="351377" y="367760"/>
                      </a:lnTo>
                      <a:lnTo>
                        <a:pt x="351377" y="371951"/>
                      </a:lnTo>
                      <a:cubicBezTo>
                        <a:pt x="337280" y="368903"/>
                        <a:pt x="332232" y="362331"/>
                        <a:pt x="318040" y="359474"/>
                      </a:cubicBezTo>
                      <a:cubicBezTo>
                        <a:pt x="321088" y="369856"/>
                        <a:pt x="320231" y="366236"/>
                        <a:pt x="326422" y="371951"/>
                      </a:cubicBezTo>
                      <a:lnTo>
                        <a:pt x="326422" y="376238"/>
                      </a:lnTo>
                      <a:lnTo>
                        <a:pt x="334709" y="376238"/>
                      </a:lnTo>
                      <a:cubicBezTo>
                        <a:pt x="337566" y="380333"/>
                        <a:pt x="340233" y="384620"/>
                        <a:pt x="343090" y="388715"/>
                      </a:cubicBezTo>
                      <a:lnTo>
                        <a:pt x="351377" y="388715"/>
                      </a:lnTo>
                      <a:lnTo>
                        <a:pt x="351377" y="392906"/>
                      </a:lnTo>
                      <a:cubicBezTo>
                        <a:pt x="354235" y="394335"/>
                        <a:pt x="357092" y="395764"/>
                        <a:pt x="359759" y="397097"/>
                      </a:cubicBezTo>
                      <a:lnTo>
                        <a:pt x="359759" y="405479"/>
                      </a:lnTo>
                      <a:cubicBezTo>
                        <a:pt x="365284" y="409670"/>
                        <a:pt x="370904" y="413861"/>
                        <a:pt x="376523" y="417957"/>
                      </a:cubicBezTo>
                      <a:cubicBezTo>
                        <a:pt x="377857" y="423481"/>
                        <a:pt x="379381" y="429101"/>
                        <a:pt x="380714" y="434721"/>
                      </a:cubicBezTo>
                      <a:cubicBezTo>
                        <a:pt x="383572" y="436055"/>
                        <a:pt x="386334" y="437483"/>
                        <a:pt x="389096" y="438912"/>
                      </a:cubicBezTo>
                      <a:cubicBezTo>
                        <a:pt x="393573" y="446246"/>
                        <a:pt x="396431" y="461867"/>
                        <a:pt x="397383" y="472345"/>
                      </a:cubicBezTo>
                      <a:cubicBezTo>
                        <a:pt x="393287" y="470916"/>
                        <a:pt x="389096" y="469487"/>
                        <a:pt x="384905" y="468154"/>
                      </a:cubicBezTo>
                      <a:lnTo>
                        <a:pt x="384905" y="463963"/>
                      </a:lnTo>
                      <a:lnTo>
                        <a:pt x="376523" y="463963"/>
                      </a:lnTo>
                      <a:lnTo>
                        <a:pt x="376523" y="459772"/>
                      </a:lnTo>
                      <a:cubicBezTo>
                        <a:pt x="357092" y="457009"/>
                        <a:pt x="337566" y="454152"/>
                        <a:pt x="318040" y="451390"/>
                      </a:cubicBezTo>
                      <a:cubicBezTo>
                        <a:pt x="316611" y="447294"/>
                        <a:pt x="315182" y="443008"/>
                        <a:pt x="313849" y="438912"/>
                      </a:cubicBezTo>
                      <a:lnTo>
                        <a:pt x="326422" y="438912"/>
                      </a:lnTo>
                      <a:cubicBezTo>
                        <a:pt x="325469" y="435007"/>
                        <a:pt x="315849" y="411194"/>
                        <a:pt x="313849" y="409670"/>
                      </a:cubicBezTo>
                      <a:lnTo>
                        <a:pt x="305372" y="409670"/>
                      </a:lnTo>
                      <a:lnTo>
                        <a:pt x="305372" y="405479"/>
                      </a:lnTo>
                      <a:lnTo>
                        <a:pt x="292989" y="405479"/>
                      </a:lnTo>
                      <a:cubicBezTo>
                        <a:pt x="291656" y="404717"/>
                        <a:pt x="289084" y="399383"/>
                        <a:pt x="284512" y="397097"/>
                      </a:cubicBezTo>
                      <a:lnTo>
                        <a:pt x="284512" y="371951"/>
                      </a:lnTo>
                      <a:cubicBezTo>
                        <a:pt x="288703" y="374809"/>
                        <a:pt x="292989" y="377571"/>
                        <a:pt x="297085" y="380333"/>
                      </a:cubicBezTo>
                      <a:cubicBezTo>
                        <a:pt x="299561" y="374047"/>
                        <a:pt x="300419" y="373666"/>
                        <a:pt x="301276" y="363760"/>
                      </a:cubicBezTo>
                      <a:lnTo>
                        <a:pt x="309563" y="363760"/>
                      </a:lnTo>
                      <a:lnTo>
                        <a:pt x="309563" y="351187"/>
                      </a:lnTo>
                      <a:lnTo>
                        <a:pt x="301276" y="351187"/>
                      </a:lnTo>
                      <a:lnTo>
                        <a:pt x="301276" y="342805"/>
                      </a:lnTo>
                      <a:cubicBezTo>
                        <a:pt x="297085" y="341471"/>
                        <a:pt x="292989" y="340042"/>
                        <a:pt x="288703" y="338614"/>
                      </a:cubicBezTo>
                      <a:lnTo>
                        <a:pt x="288703" y="342805"/>
                      </a:lnTo>
                      <a:cubicBezTo>
                        <a:pt x="283178" y="344234"/>
                        <a:pt x="277559" y="345662"/>
                        <a:pt x="271939" y="346996"/>
                      </a:cubicBezTo>
                      <a:cubicBezTo>
                        <a:pt x="270605" y="344234"/>
                        <a:pt x="269177" y="341471"/>
                        <a:pt x="267748" y="338614"/>
                      </a:cubicBezTo>
                      <a:cubicBezTo>
                        <a:pt x="250317" y="332327"/>
                        <a:pt x="242506" y="349187"/>
                        <a:pt x="230124" y="338614"/>
                      </a:cubicBezTo>
                      <a:lnTo>
                        <a:pt x="221837" y="338614"/>
                      </a:lnTo>
                      <a:lnTo>
                        <a:pt x="221837" y="334518"/>
                      </a:lnTo>
                      <a:lnTo>
                        <a:pt x="238506" y="334518"/>
                      </a:lnTo>
                      <a:cubicBezTo>
                        <a:pt x="235172" y="329089"/>
                        <a:pt x="235744" y="329660"/>
                        <a:pt x="230124" y="326136"/>
                      </a:cubicBezTo>
                      <a:lnTo>
                        <a:pt x="230124" y="322040"/>
                      </a:lnTo>
                      <a:lnTo>
                        <a:pt x="251079" y="322040"/>
                      </a:lnTo>
                      <a:cubicBezTo>
                        <a:pt x="250793" y="308134"/>
                        <a:pt x="248793" y="303086"/>
                        <a:pt x="246983" y="292703"/>
                      </a:cubicBezTo>
                      <a:lnTo>
                        <a:pt x="238601" y="292703"/>
                      </a:lnTo>
                      <a:lnTo>
                        <a:pt x="238601" y="305276"/>
                      </a:lnTo>
                      <a:lnTo>
                        <a:pt x="226123" y="305276"/>
                      </a:lnTo>
                      <a:lnTo>
                        <a:pt x="226123" y="301180"/>
                      </a:lnTo>
                      <a:cubicBezTo>
                        <a:pt x="207740" y="304133"/>
                        <a:pt x="217075" y="299275"/>
                        <a:pt x="217742" y="317849"/>
                      </a:cubicBezTo>
                      <a:cubicBezTo>
                        <a:pt x="213646" y="319278"/>
                        <a:pt x="209360" y="320707"/>
                        <a:pt x="205264" y="322040"/>
                      </a:cubicBezTo>
                      <a:lnTo>
                        <a:pt x="205264" y="334518"/>
                      </a:lnTo>
                      <a:cubicBezTo>
                        <a:pt x="213551" y="337090"/>
                        <a:pt x="208883" y="333946"/>
                        <a:pt x="213646" y="338614"/>
                      </a:cubicBezTo>
                      <a:lnTo>
                        <a:pt x="217742" y="338614"/>
                      </a:lnTo>
                      <a:cubicBezTo>
                        <a:pt x="216408" y="342805"/>
                        <a:pt x="214979" y="346996"/>
                        <a:pt x="213646" y="351187"/>
                      </a:cubicBezTo>
                      <a:cubicBezTo>
                        <a:pt x="216408" y="352616"/>
                        <a:pt x="219075" y="353949"/>
                        <a:pt x="221932" y="355378"/>
                      </a:cubicBezTo>
                      <a:cubicBezTo>
                        <a:pt x="223266" y="360902"/>
                        <a:pt x="224695" y="366427"/>
                        <a:pt x="226123" y="371951"/>
                      </a:cubicBezTo>
                      <a:cubicBezTo>
                        <a:pt x="203549" y="370904"/>
                        <a:pt x="212693" y="368999"/>
                        <a:pt x="201073" y="359474"/>
                      </a:cubicBezTo>
                      <a:cubicBezTo>
                        <a:pt x="197453" y="354806"/>
                        <a:pt x="201644" y="358807"/>
                        <a:pt x="196882" y="355283"/>
                      </a:cubicBezTo>
                      <a:lnTo>
                        <a:pt x="196882" y="363664"/>
                      </a:lnTo>
                      <a:lnTo>
                        <a:pt x="184404" y="363664"/>
                      </a:lnTo>
                      <a:cubicBezTo>
                        <a:pt x="186881" y="373380"/>
                        <a:pt x="188214" y="373571"/>
                        <a:pt x="192691" y="380238"/>
                      </a:cubicBezTo>
                      <a:lnTo>
                        <a:pt x="196882" y="380238"/>
                      </a:lnTo>
                      <a:lnTo>
                        <a:pt x="196882" y="401193"/>
                      </a:lnTo>
                      <a:cubicBezTo>
                        <a:pt x="199739" y="402622"/>
                        <a:pt x="202502" y="404050"/>
                        <a:pt x="205264" y="405384"/>
                      </a:cubicBezTo>
                      <a:lnTo>
                        <a:pt x="205264" y="413766"/>
                      </a:lnTo>
                      <a:lnTo>
                        <a:pt x="209360" y="413766"/>
                      </a:lnTo>
                      <a:cubicBezTo>
                        <a:pt x="208026" y="429101"/>
                        <a:pt x="206597" y="444341"/>
                        <a:pt x="205264" y="459676"/>
                      </a:cubicBezTo>
                      <a:lnTo>
                        <a:pt x="209360" y="459676"/>
                      </a:lnTo>
                      <a:lnTo>
                        <a:pt x="209360" y="463867"/>
                      </a:lnTo>
                      <a:lnTo>
                        <a:pt x="221932" y="463867"/>
                      </a:lnTo>
                      <a:lnTo>
                        <a:pt x="221932" y="442913"/>
                      </a:lnTo>
                      <a:lnTo>
                        <a:pt x="251079" y="442913"/>
                      </a:lnTo>
                      <a:lnTo>
                        <a:pt x="251079" y="447199"/>
                      </a:lnTo>
                      <a:cubicBezTo>
                        <a:pt x="268700" y="446246"/>
                        <a:pt x="272225" y="443960"/>
                        <a:pt x="276225" y="430435"/>
                      </a:cubicBezTo>
                      <a:lnTo>
                        <a:pt x="276225" y="417862"/>
                      </a:lnTo>
                      <a:cubicBezTo>
                        <a:pt x="278987" y="416528"/>
                        <a:pt x="281750" y="415195"/>
                        <a:pt x="284512" y="413766"/>
                      </a:cubicBezTo>
                      <a:cubicBezTo>
                        <a:pt x="289751" y="411194"/>
                        <a:pt x="282797" y="408622"/>
                        <a:pt x="288703" y="409575"/>
                      </a:cubicBezTo>
                      <a:lnTo>
                        <a:pt x="288703" y="413766"/>
                      </a:lnTo>
                      <a:cubicBezTo>
                        <a:pt x="292894" y="415195"/>
                        <a:pt x="297085" y="416624"/>
                        <a:pt x="301276" y="417862"/>
                      </a:cubicBezTo>
                      <a:lnTo>
                        <a:pt x="301276" y="442913"/>
                      </a:lnTo>
                      <a:lnTo>
                        <a:pt x="297085" y="442913"/>
                      </a:lnTo>
                      <a:cubicBezTo>
                        <a:pt x="301943" y="483584"/>
                        <a:pt x="332708" y="456629"/>
                        <a:pt x="363855" y="468059"/>
                      </a:cubicBezTo>
                      <a:lnTo>
                        <a:pt x="363855" y="472250"/>
                      </a:lnTo>
                      <a:lnTo>
                        <a:pt x="372237" y="472250"/>
                      </a:lnTo>
                      <a:lnTo>
                        <a:pt x="372237" y="476345"/>
                      </a:lnTo>
                      <a:lnTo>
                        <a:pt x="384810" y="476345"/>
                      </a:lnTo>
                      <a:lnTo>
                        <a:pt x="384810" y="480536"/>
                      </a:lnTo>
                      <a:lnTo>
                        <a:pt x="393192" y="480536"/>
                      </a:lnTo>
                      <a:lnTo>
                        <a:pt x="393192" y="484632"/>
                      </a:lnTo>
                      <a:cubicBezTo>
                        <a:pt x="397288" y="486061"/>
                        <a:pt x="401479" y="487489"/>
                        <a:pt x="405575" y="488918"/>
                      </a:cubicBezTo>
                      <a:cubicBezTo>
                        <a:pt x="407003" y="497205"/>
                        <a:pt x="408432" y="505587"/>
                        <a:pt x="409765" y="513969"/>
                      </a:cubicBezTo>
                      <a:lnTo>
                        <a:pt x="413957" y="513969"/>
                      </a:lnTo>
                      <a:lnTo>
                        <a:pt x="413957" y="551593"/>
                      </a:lnTo>
                      <a:cubicBezTo>
                        <a:pt x="411099" y="553022"/>
                        <a:pt x="408432" y="554355"/>
                        <a:pt x="405575" y="555784"/>
                      </a:cubicBezTo>
                      <a:lnTo>
                        <a:pt x="405575" y="564071"/>
                      </a:lnTo>
                      <a:cubicBezTo>
                        <a:pt x="400145" y="568262"/>
                        <a:pt x="394526" y="572453"/>
                        <a:pt x="388906" y="576548"/>
                      </a:cubicBezTo>
                      <a:cubicBezTo>
                        <a:pt x="387477" y="579310"/>
                        <a:pt x="386144" y="582073"/>
                        <a:pt x="384715" y="584930"/>
                      </a:cubicBezTo>
                      <a:lnTo>
                        <a:pt x="376333" y="584930"/>
                      </a:lnTo>
                      <a:cubicBezTo>
                        <a:pt x="373475" y="589121"/>
                        <a:pt x="370808" y="593312"/>
                        <a:pt x="367856" y="597503"/>
                      </a:cubicBezTo>
                      <a:lnTo>
                        <a:pt x="355378" y="597503"/>
                      </a:lnTo>
                      <a:cubicBezTo>
                        <a:pt x="354140" y="600266"/>
                        <a:pt x="352615" y="603028"/>
                        <a:pt x="351187" y="605885"/>
                      </a:cubicBezTo>
                      <a:cubicBezTo>
                        <a:pt x="345757" y="607219"/>
                        <a:pt x="340138" y="608552"/>
                        <a:pt x="334518" y="610076"/>
                      </a:cubicBezTo>
                      <a:cubicBezTo>
                        <a:pt x="331375" y="621887"/>
                        <a:pt x="327089" y="621983"/>
                        <a:pt x="321945" y="630841"/>
                      </a:cubicBezTo>
                      <a:cubicBezTo>
                        <a:pt x="295561" y="632174"/>
                        <a:pt x="269081" y="633603"/>
                        <a:pt x="242602" y="635127"/>
                      </a:cubicBezTo>
                      <a:cubicBezTo>
                        <a:pt x="227743" y="631126"/>
                        <a:pt x="190881" y="619982"/>
                        <a:pt x="167354" y="626650"/>
                      </a:cubicBezTo>
                      <a:cubicBezTo>
                        <a:pt x="150686" y="632270"/>
                        <a:pt x="134112" y="637889"/>
                        <a:pt x="117253" y="643414"/>
                      </a:cubicBezTo>
                      <a:cubicBezTo>
                        <a:pt x="115919" y="646081"/>
                        <a:pt x="114395" y="648938"/>
                        <a:pt x="112967" y="651796"/>
                      </a:cubicBezTo>
                      <a:lnTo>
                        <a:pt x="104775" y="651796"/>
                      </a:lnTo>
                      <a:lnTo>
                        <a:pt x="104775" y="655892"/>
                      </a:lnTo>
                      <a:cubicBezTo>
                        <a:pt x="96393" y="658654"/>
                        <a:pt x="88011" y="661511"/>
                        <a:pt x="79629" y="664274"/>
                      </a:cubicBezTo>
                      <a:cubicBezTo>
                        <a:pt x="66389" y="673513"/>
                        <a:pt x="51626" y="643985"/>
                        <a:pt x="58674" y="622554"/>
                      </a:cubicBezTo>
                      <a:lnTo>
                        <a:pt x="62960" y="622554"/>
                      </a:lnTo>
                      <a:lnTo>
                        <a:pt x="62960" y="610076"/>
                      </a:lnTo>
                      <a:lnTo>
                        <a:pt x="67056" y="610076"/>
                      </a:lnTo>
                      <a:lnTo>
                        <a:pt x="67056" y="601694"/>
                      </a:lnTo>
                      <a:lnTo>
                        <a:pt x="71247" y="601694"/>
                      </a:lnTo>
                      <a:lnTo>
                        <a:pt x="71247" y="589121"/>
                      </a:lnTo>
                      <a:lnTo>
                        <a:pt x="75438" y="589121"/>
                      </a:lnTo>
                      <a:lnTo>
                        <a:pt x="75438" y="568262"/>
                      </a:lnTo>
                      <a:lnTo>
                        <a:pt x="79629" y="568262"/>
                      </a:lnTo>
                      <a:lnTo>
                        <a:pt x="79629" y="543211"/>
                      </a:lnTo>
                      <a:lnTo>
                        <a:pt x="83820" y="543211"/>
                      </a:lnTo>
                      <a:cubicBezTo>
                        <a:pt x="92773" y="511207"/>
                        <a:pt x="78200" y="435864"/>
                        <a:pt x="75533" y="426244"/>
                      </a:cubicBezTo>
                      <a:lnTo>
                        <a:pt x="75533" y="401193"/>
                      </a:lnTo>
                      <a:cubicBezTo>
                        <a:pt x="68580" y="378619"/>
                        <a:pt x="74200" y="369380"/>
                        <a:pt x="92297" y="359474"/>
                      </a:cubicBezTo>
                      <a:lnTo>
                        <a:pt x="92297" y="355283"/>
                      </a:lnTo>
                      <a:cubicBezTo>
                        <a:pt x="79915" y="358521"/>
                        <a:pt x="82010" y="362045"/>
                        <a:pt x="67151" y="363664"/>
                      </a:cubicBezTo>
                      <a:lnTo>
                        <a:pt x="67151" y="355283"/>
                      </a:lnTo>
                      <a:cubicBezTo>
                        <a:pt x="72771" y="353854"/>
                        <a:pt x="78296" y="352520"/>
                        <a:pt x="83820" y="351092"/>
                      </a:cubicBezTo>
                      <a:cubicBezTo>
                        <a:pt x="85249" y="348234"/>
                        <a:pt x="86677" y="345567"/>
                        <a:pt x="88011" y="342709"/>
                      </a:cubicBezTo>
                      <a:lnTo>
                        <a:pt x="100489" y="342709"/>
                      </a:lnTo>
                      <a:lnTo>
                        <a:pt x="100489" y="338518"/>
                      </a:lnTo>
                      <a:lnTo>
                        <a:pt x="104680" y="338518"/>
                      </a:lnTo>
                      <a:cubicBezTo>
                        <a:pt x="100870" y="344996"/>
                        <a:pt x="98679" y="347377"/>
                        <a:pt x="92107" y="351092"/>
                      </a:cubicBezTo>
                      <a:lnTo>
                        <a:pt x="92107" y="355283"/>
                      </a:lnTo>
                      <a:cubicBezTo>
                        <a:pt x="111252" y="350901"/>
                        <a:pt x="123730" y="338614"/>
                        <a:pt x="142208" y="334328"/>
                      </a:cubicBezTo>
                      <a:lnTo>
                        <a:pt x="142208" y="325946"/>
                      </a:lnTo>
                      <a:lnTo>
                        <a:pt x="150495" y="325946"/>
                      </a:lnTo>
                      <a:lnTo>
                        <a:pt x="150495" y="321850"/>
                      </a:lnTo>
                      <a:cubicBezTo>
                        <a:pt x="159448" y="319754"/>
                        <a:pt x="163068" y="325946"/>
                        <a:pt x="163068" y="325946"/>
                      </a:cubicBezTo>
                      <a:cubicBezTo>
                        <a:pt x="176022" y="328993"/>
                        <a:pt x="183071" y="323469"/>
                        <a:pt x="192310" y="321850"/>
                      </a:cubicBezTo>
                      <a:lnTo>
                        <a:pt x="192310" y="309372"/>
                      </a:lnTo>
                      <a:lnTo>
                        <a:pt x="175546" y="309372"/>
                      </a:lnTo>
                      <a:lnTo>
                        <a:pt x="175546" y="296799"/>
                      </a:lnTo>
                      <a:cubicBezTo>
                        <a:pt x="180880" y="292417"/>
                        <a:pt x="180023" y="289369"/>
                        <a:pt x="184023" y="284226"/>
                      </a:cubicBezTo>
                      <a:lnTo>
                        <a:pt x="188214" y="284226"/>
                      </a:lnTo>
                      <a:lnTo>
                        <a:pt x="188214" y="275844"/>
                      </a:lnTo>
                      <a:cubicBezTo>
                        <a:pt x="206216" y="260604"/>
                        <a:pt x="224314" y="245364"/>
                        <a:pt x="242411" y="229934"/>
                      </a:cubicBezTo>
                      <a:lnTo>
                        <a:pt x="242411" y="217456"/>
                      </a:lnTo>
                      <a:cubicBezTo>
                        <a:pt x="231743" y="220504"/>
                        <a:pt x="228695" y="223838"/>
                        <a:pt x="221552" y="229934"/>
                      </a:cubicBezTo>
                      <a:lnTo>
                        <a:pt x="221552" y="234125"/>
                      </a:lnTo>
                      <a:cubicBezTo>
                        <a:pt x="217361" y="235458"/>
                        <a:pt x="213265" y="236887"/>
                        <a:pt x="208979" y="238315"/>
                      </a:cubicBezTo>
                      <a:lnTo>
                        <a:pt x="208979" y="246602"/>
                      </a:lnTo>
                      <a:lnTo>
                        <a:pt x="204883" y="246602"/>
                      </a:lnTo>
                      <a:cubicBezTo>
                        <a:pt x="202121" y="250793"/>
                        <a:pt x="199358" y="254984"/>
                        <a:pt x="196501" y="259175"/>
                      </a:cubicBezTo>
                      <a:lnTo>
                        <a:pt x="188214" y="259175"/>
                      </a:lnTo>
                      <a:cubicBezTo>
                        <a:pt x="184023" y="264700"/>
                        <a:pt x="179832" y="270319"/>
                        <a:pt x="175546" y="275749"/>
                      </a:cubicBezTo>
                      <a:lnTo>
                        <a:pt x="171450" y="275749"/>
                      </a:lnTo>
                      <a:lnTo>
                        <a:pt x="171450" y="284131"/>
                      </a:lnTo>
                      <a:cubicBezTo>
                        <a:pt x="168688" y="285559"/>
                        <a:pt x="165830" y="286988"/>
                        <a:pt x="163068" y="288417"/>
                      </a:cubicBezTo>
                      <a:lnTo>
                        <a:pt x="163068" y="296799"/>
                      </a:lnTo>
                      <a:lnTo>
                        <a:pt x="158877" y="296799"/>
                      </a:lnTo>
                      <a:lnTo>
                        <a:pt x="158877" y="305086"/>
                      </a:lnTo>
                      <a:cubicBezTo>
                        <a:pt x="154781" y="306515"/>
                        <a:pt x="150495" y="307943"/>
                        <a:pt x="146399" y="309277"/>
                      </a:cubicBezTo>
                      <a:cubicBezTo>
                        <a:pt x="144875" y="312039"/>
                        <a:pt x="143542" y="314801"/>
                        <a:pt x="142208" y="317563"/>
                      </a:cubicBezTo>
                      <a:lnTo>
                        <a:pt x="129635" y="317563"/>
                      </a:lnTo>
                      <a:cubicBezTo>
                        <a:pt x="110871" y="325374"/>
                        <a:pt x="85439" y="340424"/>
                        <a:pt x="62865" y="342614"/>
                      </a:cubicBezTo>
                      <a:cubicBezTo>
                        <a:pt x="62865" y="325660"/>
                        <a:pt x="60198" y="303371"/>
                        <a:pt x="66961" y="292417"/>
                      </a:cubicBezTo>
                      <a:cubicBezTo>
                        <a:pt x="71152" y="289750"/>
                        <a:pt x="75343" y="286893"/>
                        <a:pt x="79439" y="284036"/>
                      </a:cubicBezTo>
                      <a:lnTo>
                        <a:pt x="79439" y="275654"/>
                      </a:lnTo>
                      <a:lnTo>
                        <a:pt x="83630" y="275654"/>
                      </a:lnTo>
                      <a:lnTo>
                        <a:pt x="83630" y="271653"/>
                      </a:lnTo>
                      <a:lnTo>
                        <a:pt x="79439" y="271653"/>
                      </a:lnTo>
                      <a:cubicBezTo>
                        <a:pt x="78105" y="260413"/>
                        <a:pt x="76772" y="249365"/>
                        <a:pt x="75248" y="238220"/>
                      </a:cubicBezTo>
                      <a:lnTo>
                        <a:pt x="66866" y="238220"/>
                      </a:lnTo>
                      <a:cubicBezTo>
                        <a:pt x="64484" y="215455"/>
                        <a:pt x="54959" y="218027"/>
                        <a:pt x="50197" y="204788"/>
                      </a:cubicBezTo>
                      <a:lnTo>
                        <a:pt x="50197" y="112871"/>
                      </a:lnTo>
                      <a:lnTo>
                        <a:pt x="54388" y="112871"/>
                      </a:lnTo>
                      <a:lnTo>
                        <a:pt x="54388" y="100298"/>
                      </a:lnTo>
                      <a:cubicBezTo>
                        <a:pt x="57055" y="98965"/>
                        <a:pt x="59912" y="97536"/>
                        <a:pt x="62770" y="96107"/>
                      </a:cubicBezTo>
                      <a:lnTo>
                        <a:pt x="62770" y="83534"/>
                      </a:lnTo>
                      <a:lnTo>
                        <a:pt x="66866" y="83534"/>
                      </a:lnTo>
                      <a:cubicBezTo>
                        <a:pt x="74771" y="58960"/>
                        <a:pt x="52483" y="29146"/>
                        <a:pt x="37624" y="25146"/>
                      </a:cubicBezTo>
                      <a:cubicBezTo>
                        <a:pt x="36290" y="16764"/>
                        <a:pt x="34862" y="8382"/>
                        <a:pt x="33433" y="0"/>
                      </a:cubicBezTo>
                      <a:lnTo>
                        <a:pt x="20860" y="0"/>
                      </a:lnTo>
                      <a:lnTo>
                        <a:pt x="20860" y="16669"/>
                      </a:lnTo>
                      <a:cubicBezTo>
                        <a:pt x="9525" y="13811"/>
                        <a:pt x="11430" y="11049"/>
                        <a:pt x="0" y="8287"/>
                      </a:cubicBezTo>
                      <a:lnTo>
                        <a:pt x="0" y="54292"/>
                      </a:lnTo>
                      <a:cubicBezTo>
                        <a:pt x="9716" y="52102"/>
                        <a:pt x="10001" y="50578"/>
                        <a:pt x="16574" y="45910"/>
                      </a:cubicBezTo>
                      <a:lnTo>
                        <a:pt x="16574" y="41719"/>
                      </a:lnTo>
                      <a:lnTo>
                        <a:pt x="20860" y="41719"/>
                      </a:lnTo>
                      <a:lnTo>
                        <a:pt x="20860" y="45910"/>
                      </a:lnTo>
                      <a:cubicBezTo>
                        <a:pt x="33338" y="45148"/>
                        <a:pt x="30671" y="38862"/>
                        <a:pt x="37624" y="33242"/>
                      </a:cubicBezTo>
                      <a:cubicBezTo>
                        <a:pt x="38957" y="37433"/>
                        <a:pt x="40481" y="41719"/>
                        <a:pt x="41815" y="45910"/>
                      </a:cubicBezTo>
                      <a:lnTo>
                        <a:pt x="46006" y="45910"/>
                      </a:lnTo>
                      <a:lnTo>
                        <a:pt x="46006" y="79343"/>
                      </a:lnTo>
                      <a:lnTo>
                        <a:pt x="41815" y="79343"/>
                      </a:lnTo>
                      <a:lnTo>
                        <a:pt x="41815" y="100108"/>
                      </a:lnTo>
                      <a:lnTo>
                        <a:pt x="37624" y="100108"/>
                      </a:lnTo>
                      <a:lnTo>
                        <a:pt x="37624" y="121063"/>
                      </a:lnTo>
                      <a:lnTo>
                        <a:pt x="33433" y="121063"/>
                      </a:lnTo>
                      <a:cubicBezTo>
                        <a:pt x="34862" y="125254"/>
                        <a:pt x="36195" y="129350"/>
                        <a:pt x="37624" y="133445"/>
                      </a:cubicBezTo>
                      <a:cubicBezTo>
                        <a:pt x="37529" y="134302"/>
                        <a:pt x="32004" y="134779"/>
                        <a:pt x="33433" y="141827"/>
                      </a:cubicBezTo>
                      <a:lnTo>
                        <a:pt x="37624" y="141827"/>
                      </a:lnTo>
                      <a:cubicBezTo>
                        <a:pt x="36290" y="159925"/>
                        <a:pt x="34862" y="178022"/>
                        <a:pt x="33433" y="196120"/>
                      </a:cubicBezTo>
                      <a:lnTo>
                        <a:pt x="37624" y="196120"/>
                      </a:lnTo>
                      <a:lnTo>
                        <a:pt x="37624" y="208598"/>
                      </a:lnTo>
                      <a:lnTo>
                        <a:pt x="41815" y="208598"/>
                      </a:lnTo>
                      <a:lnTo>
                        <a:pt x="41815" y="216979"/>
                      </a:lnTo>
                      <a:lnTo>
                        <a:pt x="46006" y="216979"/>
                      </a:lnTo>
                      <a:lnTo>
                        <a:pt x="46006" y="233648"/>
                      </a:lnTo>
                      <a:cubicBezTo>
                        <a:pt x="48768" y="234982"/>
                        <a:pt x="51530" y="236411"/>
                        <a:pt x="54388" y="237839"/>
                      </a:cubicBezTo>
                      <a:lnTo>
                        <a:pt x="54388" y="250317"/>
                      </a:lnTo>
                      <a:lnTo>
                        <a:pt x="58483" y="250317"/>
                      </a:lnTo>
                      <a:cubicBezTo>
                        <a:pt x="64294" y="268129"/>
                        <a:pt x="53150" y="283178"/>
                        <a:pt x="50197" y="292036"/>
                      </a:cubicBezTo>
                      <a:lnTo>
                        <a:pt x="50197" y="308800"/>
                      </a:lnTo>
                      <a:cubicBezTo>
                        <a:pt x="48673" y="314516"/>
                        <a:pt x="45149" y="307086"/>
                        <a:pt x="46006" y="312992"/>
                      </a:cubicBezTo>
                      <a:lnTo>
                        <a:pt x="50197" y="312992"/>
                      </a:lnTo>
                      <a:cubicBezTo>
                        <a:pt x="51530" y="324136"/>
                        <a:pt x="52959" y="335185"/>
                        <a:pt x="54388" y="346329"/>
                      </a:cubicBezTo>
                      <a:lnTo>
                        <a:pt x="58483" y="346329"/>
                      </a:lnTo>
                      <a:lnTo>
                        <a:pt x="58483" y="354711"/>
                      </a:lnTo>
                      <a:lnTo>
                        <a:pt x="62770" y="354711"/>
                      </a:lnTo>
                      <a:cubicBezTo>
                        <a:pt x="62103" y="360426"/>
                        <a:pt x="55531" y="368713"/>
                        <a:pt x="58483" y="379667"/>
                      </a:cubicBezTo>
                      <a:lnTo>
                        <a:pt x="62770" y="379667"/>
                      </a:lnTo>
                      <a:lnTo>
                        <a:pt x="62770" y="404813"/>
                      </a:lnTo>
                      <a:lnTo>
                        <a:pt x="58483" y="404813"/>
                      </a:lnTo>
                      <a:lnTo>
                        <a:pt x="58483" y="409004"/>
                      </a:lnTo>
                      <a:lnTo>
                        <a:pt x="62770" y="409004"/>
                      </a:lnTo>
                      <a:cubicBezTo>
                        <a:pt x="61341" y="421481"/>
                        <a:pt x="60008" y="434150"/>
                        <a:pt x="58483" y="446627"/>
                      </a:cubicBezTo>
                      <a:lnTo>
                        <a:pt x="62770" y="446627"/>
                      </a:lnTo>
                      <a:lnTo>
                        <a:pt x="62770" y="500920"/>
                      </a:lnTo>
                      <a:lnTo>
                        <a:pt x="66866" y="500920"/>
                      </a:lnTo>
                      <a:lnTo>
                        <a:pt x="66866" y="517588"/>
                      </a:lnTo>
                      <a:lnTo>
                        <a:pt x="62770" y="517588"/>
                      </a:lnTo>
                      <a:lnTo>
                        <a:pt x="62770" y="555212"/>
                      </a:lnTo>
                      <a:lnTo>
                        <a:pt x="58483" y="555212"/>
                      </a:lnTo>
                      <a:lnTo>
                        <a:pt x="58483" y="567690"/>
                      </a:lnTo>
                      <a:lnTo>
                        <a:pt x="54388" y="567690"/>
                      </a:lnTo>
                      <a:cubicBezTo>
                        <a:pt x="52959" y="582930"/>
                        <a:pt x="51530" y="598360"/>
                        <a:pt x="50197" y="613505"/>
                      </a:cubicBezTo>
                      <a:lnTo>
                        <a:pt x="46006" y="613505"/>
                      </a:lnTo>
                      <a:lnTo>
                        <a:pt x="46006" y="601123"/>
                      </a:lnTo>
                      <a:cubicBezTo>
                        <a:pt x="37624" y="603599"/>
                        <a:pt x="42386" y="600551"/>
                        <a:pt x="37624" y="605314"/>
                      </a:cubicBezTo>
                      <a:cubicBezTo>
                        <a:pt x="25051" y="617696"/>
                        <a:pt x="28575" y="655701"/>
                        <a:pt x="29242" y="680466"/>
                      </a:cubicBezTo>
                      <a:cubicBezTo>
                        <a:pt x="46482" y="681609"/>
                        <a:pt x="57245" y="695039"/>
                        <a:pt x="75152" y="688753"/>
                      </a:cubicBezTo>
                      <a:lnTo>
                        <a:pt x="75152" y="684657"/>
                      </a:lnTo>
                      <a:cubicBezTo>
                        <a:pt x="80677" y="683228"/>
                        <a:pt x="86297" y="681895"/>
                        <a:pt x="91916" y="680466"/>
                      </a:cubicBezTo>
                      <a:lnTo>
                        <a:pt x="91916" y="676180"/>
                      </a:lnTo>
                      <a:lnTo>
                        <a:pt x="100203" y="676180"/>
                      </a:lnTo>
                      <a:cubicBezTo>
                        <a:pt x="103061" y="672084"/>
                        <a:pt x="105823" y="667798"/>
                        <a:pt x="108585" y="663702"/>
                      </a:cubicBezTo>
                      <a:lnTo>
                        <a:pt x="121158" y="663702"/>
                      </a:lnTo>
                      <a:lnTo>
                        <a:pt x="121158" y="659511"/>
                      </a:lnTo>
                      <a:lnTo>
                        <a:pt x="129540" y="659511"/>
                      </a:lnTo>
                      <a:lnTo>
                        <a:pt x="129540" y="655320"/>
                      </a:lnTo>
                      <a:lnTo>
                        <a:pt x="137922" y="655320"/>
                      </a:lnTo>
                      <a:cubicBezTo>
                        <a:pt x="139256" y="652653"/>
                        <a:pt x="140684" y="649796"/>
                        <a:pt x="142113" y="647033"/>
                      </a:cubicBezTo>
                      <a:cubicBezTo>
                        <a:pt x="155924" y="645509"/>
                        <a:pt x="169926" y="644176"/>
                        <a:pt x="183832" y="642842"/>
                      </a:cubicBezTo>
                      <a:lnTo>
                        <a:pt x="183832" y="638651"/>
                      </a:lnTo>
                      <a:cubicBezTo>
                        <a:pt x="189643" y="638366"/>
                        <a:pt x="182118" y="641890"/>
                        <a:pt x="188023" y="642842"/>
                      </a:cubicBezTo>
                      <a:lnTo>
                        <a:pt x="233934" y="642842"/>
                      </a:lnTo>
                      <a:lnTo>
                        <a:pt x="233934" y="647033"/>
                      </a:lnTo>
                      <a:lnTo>
                        <a:pt x="321659" y="647033"/>
                      </a:lnTo>
                      <a:lnTo>
                        <a:pt x="321659" y="642842"/>
                      </a:lnTo>
                      <a:lnTo>
                        <a:pt x="330041" y="642842"/>
                      </a:lnTo>
                      <a:cubicBezTo>
                        <a:pt x="331470" y="640080"/>
                        <a:pt x="332899" y="637318"/>
                        <a:pt x="334232" y="634555"/>
                      </a:cubicBezTo>
                      <a:cubicBezTo>
                        <a:pt x="345091" y="626745"/>
                        <a:pt x="341757" y="639032"/>
                        <a:pt x="346710" y="621983"/>
                      </a:cubicBezTo>
                      <a:lnTo>
                        <a:pt x="354997" y="621983"/>
                      </a:lnTo>
                      <a:lnTo>
                        <a:pt x="354997" y="613601"/>
                      </a:lnTo>
                      <a:cubicBezTo>
                        <a:pt x="359188" y="612267"/>
                        <a:pt x="363379" y="610934"/>
                        <a:pt x="367475" y="609600"/>
                      </a:cubicBezTo>
                      <a:cubicBezTo>
                        <a:pt x="368808" y="606743"/>
                        <a:pt x="370332" y="603980"/>
                        <a:pt x="371665" y="601218"/>
                      </a:cubicBezTo>
                      <a:lnTo>
                        <a:pt x="380048" y="601218"/>
                      </a:lnTo>
                      <a:lnTo>
                        <a:pt x="380048" y="597027"/>
                      </a:lnTo>
                      <a:lnTo>
                        <a:pt x="388430" y="597027"/>
                      </a:lnTo>
                      <a:lnTo>
                        <a:pt x="388430" y="592836"/>
                      </a:lnTo>
                      <a:lnTo>
                        <a:pt x="396716" y="592836"/>
                      </a:lnTo>
                      <a:cubicBezTo>
                        <a:pt x="398717" y="591312"/>
                        <a:pt x="411671" y="570833"/>
                        <a:pt x="413480" y="567785"/>
                      </a:cubicBezTo>
                      <a:lnTo>
                        <a:pt x="417671" y="567785"/>
                      </a:lnTo>
                      <a:cubicBezTo>
                        <a:pt x="411385" y="594646"/>
                        <a:pt x="386620" y="597408"/>
                        <a:pt x="380048" y="622078"/>
                      </a:cubicBezTo>
                      <a:lnTo>
                        <a:pt x="354902" y="622078"/>
                      </a:lnTo>
                      <a:cubicBezTo>
                        <a:pt x="353663" y="626174"/>
                        <a:pt x="352139" y="630460"/>
                        <a:pt x="350711" y="634651"/>
                      </a:cubicBezTo>
                      <a:cubicBezTo>
                        <a:pt x="340995" y="641509"/>
                        <a:pt x="331280" y="648557"/>
                        <a:pt x="321469" y="655415"/>
                      </a:cubicBezTo>
                      <a:lnTo>
                        <a:pt x="313087" y="655415"/>
                      </a:lnTo>
                      <a:lnTo>
                        <a:pt x="313087" y="659606"/>
                      </a:lnTo>
                      <a:cubicBezTo>
                        <a:pt x="295085" y="658178"/>
                        <a:pt x="276892" y="656749"/>
                        <a:pt x="258794" y="655415"/>
                      </a:cubicBezTo>
                      <a:lnTo>
                        <a:pt x="258794" y="651320"/>
                      </a:lnTo>
                      <a:cubicBezTo>
                        <a:pt x="251841" y="649986"/>
                        <a:pt x="251460" y="655225"/>
                        <a:pt x="250412" y="655415"/>
                      </a:cubicBezTo>
                      <a:lnTo>
                        <a:pt x="225361" y="655415"/>
                      </a:lnTo>
                      <a:cubicBezTo>
                        <a:pt x="219551" y="654463"/>
                        <a:pt x="226981" y="652843"/>
                        <a:pt x="221171" y="651320"/>
                      </a:cubicBezTo>
                      <a:lnTo>
                        <a:pt x="191929" y="651320"/>
                      </a:lnTo>
                      <a:lnTo>
                        <a:pt x="191929" y="655415"/>
                      </a:lnTo>
                      <a:lnTo>
                        <a:pt x="171069" y="655415"/>
                      </a:lnTo>
                      <a:lnTo>
                        <a:pt x="171069" y="659606"/>
                      </a:lnTo>
                      <a:cubicBezTo>
                        <a:pt x="162687" y="662368"/>
                        <a:pt x="154400" y="665131"/>
                        <a:pt x="146018" y="667893"/>
                      </a:cubicBezTo>
                      <a:lnTo>
                        <a:pt x="146018" y="672179"/>
                      </a:lnTo>
                      <a:lnTo>
                        <a:pt x="137636" y="672179"/>
                      </a:lnTo>
                      <a:cubicBezTo>
                        <a:pt x="136207" y="674942"/>
                        <a:pt x="134779" y="677704"/>
                        <a:pt x="133445" y="680561"/>
                      </a:cubicBezTo>
                      <a:lnTo>
                        <a:pt x="124968" y="680561"/>
                      </a:lnTo>
                      <a:cubicBezTo>
                        <a:pt x="115348" y="693134"/>
                        <a:pt x="105537" y="705612"/>
                        <a:pt x="95822" y="718090"/>
                      </a:cubicBezTo>
                      <a:cubicBezTo>
                        <a:pt x="83820" y="726853"/>
                        <a:pt x="79153" y="724472"/>
                        <a:pt x="70676" y="738950"/>
                      </a:cubicBezTo>
                      <a:lnTo>
                        <a:pt x="54007" y="738950"/>
                      </a:lnTo>
                      <a:cubicBezTo>
                        <a:pt x="52578" y="736187"/>
                        <a:pt x="51149" y="733425"/>
                        <a:pt x="49816" y="730568"/>
                      </a:cubicBezTo>
                      <a:lnTo>
                        <a:pt x="41434" y="730568"/>
                      </a:lnTo>
                      <a:cubicBezTo>
                        <a:pt x="37910" y="735330"/>
                        <a:pt x="42005" y="731234"/>
                        <a:pt x="37243" y="734854"/>
                      </a:cubicBezTo>
                      <a:lnTo>
                        <a:pt x="37243" y="759905"/>
                      </a:lnTo>
                      <a:cubicBezTo>
                        <a:pt x="31623" y="758476"/>
                        <a:pt x="26099" y="757142"/>
                        <a:pt x="20479" y="755713"/>
                      </a:cubicBezTo>
                      <a:cubicBezTo>
                        <a:pt x="23241" y="773811"/>
                        <a:pt x="26003" y="791909"/>
                        <a:pt x="28861" y="810006"/>
                      </a:cubicBezTo>
                      <a:lnTo>
                        <a:pt x="24670" y="810006"/>
                      </a:lnTo>
                      <a:lnTo>
                        <a:pt x="24670" y="822484"/>
                      </a:lnTo>
                      <a:lnTo>
                        <a:pt x="20574" y="822484"/>
                      </a:lnTo>
                      <a:lnTo>
                        <a:pt x="20574" y="872585"/>
                      </a:lnTo>
                      <a:lnTo>
                        <a:pt x="24670" y="872585"/>
                      </a:lnTo>
                      <a:cubicBezTo>
                        <a:pt x="26099" y="878205"/>
                        <a:pt x="27527" y="883825"/>
                        <a:pt x="28861" y="889349"/>
                      </a:cubicBezTo>
                      <a:cubicBezTo>
                        <a:pt x="31623" y="890683"/>
                        <a:pt x="34481" y="892016"/>
                        <a:pt x="37243" y="893540"/>
                      </a:cubicBezTo>
                      <a:cubicBezTo>
                        <a:pt x="36671" y="898208"/>
                        <a:pt x="29242" y="901732"/>
                        <a:pt x="33052" y="910114"/>
                      </a:cubicBezTo>
                      <a:cubicBezTo>
                        <a:pt x="37243" y="912971"/>
                        <a:pt x="41434" y="915734"/>
                        <a:pt x="45530" y="918496"/>
                      </a:cubicBezTo>
                      <a:lnTo>
                        <a:pt x="45530" y="926878"/>
                      </a:lnTo>
                      <a:cubicBezTo>
                        <a:pt x="48292" y="928306"/>
                        <a:pt x="51054" y="929640"/>
                        <a:pt x="53912" y="931069"/>
                      </a:cubicBezTo>
                      <a:cubicBezTo>
                        <a:pt x="63627" y="951167"/>
                        <a:pt x="45530" y="975646"/>
                        <a:pt x="53912" y="1002030"/>
                      </a:cubicBezTo>
                      <a:lnTo>
                        <a:pt x="58007" y="1002030"/>
                      </a:lnTo>
                      <a:cubicBezTo>
                        <a:pt x="59531" y="1010412"/>
                        <a:pt x="60865" y="1018794"/>
                        <a:pt x="62294" y="1027081"/>
                      </a:cubicBezTo>
                      <a:lnTo>
                        <a:pt x="78867" y="1027081"/>
                      </a:lnTo>
                      <a:cubicBezTo>
                        <a:pt x="77534" y="1008983"/>
                        <a:pt x="76200" y="990981"/>
                        <a:pt x="74676" y="972884"/>
                      </a:cubicBezTo>
                      <a:lnTo>
                        <a:pt x="78867" y="972884"/>
                      </a:lnTo>
                      <a:lnTo>
                        <a:pt x="78867" y="939451"/>
                      </a:lnTo>
                      <a:lnTo>
                        <a:pt x="74676" y="939451"/>
                      </a:lnTo>
                      <a:cubicBezTo>
                        <a:pt x="73343" y="933831"/>
                        <a:pt x="71914" y="928306"/>
                        <a:pt x="70485" y="922687"/>
                      </a:cubicBezTo>
                      <a:close/>
                      <a:moveTo>
                        <a:pt x="213265" y="388525"/>
                      </a:moveTo>
                      <a:lnTo>
                        <a:pt x="217361" y="388525"/>
                      </a:lnTo>
                      <a:lnTo>
                        <a:pt x="217361" y="401098"/>
                      </a:lnTo>
                      <a:lnTo>
                        <a:pt x="213265" y="401098"/>
                      </a:lnTo>
                      <a:lnTo>
                        <a:pt x="213265" y="388525"/>
                      </a:lnTo>
                      <a:close/>
                      <a:moveTo>
                        <a:pt x="225743" y="434530"/>
                      </a:moveTo>
                      <a:lnTo>
                        <a:pt x="221552" y="434530"/>
                      </a:lnTo>
                      <a:lnTo>
                        <a:pt x="221552" y="430339"/>
                      </a:lnTo>
                      <a:lnTo>
                        <a:pt x="217361" y="430339"/>
                      </a:lnTo>
                      <a:cubicBezTo>
                        <a:pt x="218694" y="427577"/>
                        <a:pt x="220123" y="424815"/>
                        <a:pt x="221552" y="421958"/>
                      </a:cubicBezTo>
                      <a:cubicBezTo>
                        <a:pt x="227552" y="427006"/>
                        <a:pt x="232601" y="426720"/>
                        <a:pt x="225743" y="434626"/>
                      </a:cubicBezTo>
                      <a:close/>
                      <a:moveTo>
                        <a:pt x="250793" y="417767"/>
                      </a:moveTo>
                      <a:lnTo>
                        <a:pt x="229838" y="417767"/>
                      </a:lnTo>
                      <a:lnTo>
                        <a:pt x="229838" y="413671"/>
                      </a:lnTo>
                      <a:cubicBezTo>
                        <a:pt x="222218" y="403098"/>
                        <a:pt x="236506" y="386143"/>
                        <a:pt x="242411" y="376047"/>
                      </a:cubicBezTo>
                      <a:lnTo>
                        <a:pt x="246602" y="376047"/>
                      </a:lnTo>
                      <a:cubicBezTo>
                        <a:pt x="243650" y="383858"/>
                        <a:pt x="242221" y="392430"/>
                        <a:pt x="242411" y="405289"/>
                      </a:cubicBezTo>
                      <a:lnTo>
                        <a:pt x="250698" y="405289"/>
                      </a:lnTo>
                      <a:lnTo>
                        <a:pt x="250698" y="417767"/>
                      </a:lnTo>
                      <a:close/>
                      <a:moveTo>
                        <a:pt x="275939" y="367570"/>
                      </a:moveTo>
                      <a:lnTo>
                        <a:pt x="254984" y="367570"/>
                      </a:lnTo>
                      <a:cubicBezTo>
                        <a:pt x="257556" y="359378"/>
                        <a:pt x="254413" y="364141"/>
                        <a:pt x="259175" y="359283"/>
                      </a:cubicBezTo>
                      <a:lnTo>
                        <a:pt x="259175" y="355092"/>
                      </a:lnTo>
                      <a:cubicBezTo>
                        <a:pt x="264700" y="357854"/>
                        <a:pt x="270319" y="360617"/>
                        <a:pt x="275939" y="363474"/>
                      </a:cubicBezTo>
                      <a:lnTo>
                        <a:pt x="275939" y="367475"/>
                      </a:lnTo>
                      <a:close/>
                      <a:moveTo>
                        <a:pt x="42005" y="868775"/>
                      </a:moveTo>
                      <a:cubicBezTo>
                        <a:pt x="39433" y="877253"/>
                        <a:pt x="42577" y="872490"/>
                        <a:pt x="37814" y="877253"/>
                      </a:cubicBezTo>
                      <a:cubicBezTo>
                        <a:pt x="34862" y="869347"/>
                        <a:pt x="29813" y="849249"/>
                        <a:pt x="33623" y="835533"/>
                      </a:cubicBezTo>
                      <a:lnTo>
                        <a:pt x="37814" y="835533"/>
                      </a:lnTo>
                      <a:lnTo>
                        <a:pt x="37814" y="777050"/>
                      </a:lnTo>
                      <a:cubicBezTo>
                        <a:pt x="54483" y="791147"/>
                        <a:pt x="47816" y="810482"/>
                        <a:pt x="46196" y="831342"/>
                      </a:cubicBezTo>
                      <a:cubicBezTo>
                        <a:pt x="45053" y="844868"/>
                        <a:pt x="49054" y="861536"/>
                        <a:pt x="42005" y="86887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  <p:grpSp>
            <p:nvGrpSpPr>
              <p:cNvPr id="72" name="图形 4"/>
              <p:cNvGrpSpPr/>
              <p:nvPr/>
            </p:nvGrpSpPr>
            <p:grpSpPr>
              <a:xfrm>
                <a:off x="6167991" y="3989450"/>
                <a:ext cx="453120" cy="775334"/>
                <a:chOff x="6167991" y="3989450"/>
                <a:chExt cx="453120" cy="775334"/>
              </a:xfrm>
              <a:grpFill/>
            </p:grpSpPr>
            <p:sp>
              <p:nvSpPr>
                <p:cNvPr id="73" name="任意多边形: 形状 72"/>
                <p:cNvSpPr/>
                <p:nvPr/>
              </p:nvSpPr>
              <p:spPr>
                <a:xfrm>
                  <a:off x="6513385" y="4617528"/>
                  <a:ext cx="41806" cy="136493"/>
                </a:xfrm>
                <a:custGeom>
                  <a:avLst/>
                  <a:gdLst>
                    <a:gd name="connsiteX0" fmla="*/ 28861 w 41806"/>
                    <a:gd name="connsiteY0" fmla="*/ 136493 h 136493"/>
                    <a:gd name="connsiteX1" fmla="*/ 0 w 41806"/>
                    <a:gd name="connsiteY1" fmla="*/ 7048 h 136493"/>
                    <a:gd name="connsiteX2" fmla="*/ 23241 w 41806"/>
                    <a:gd name="connsiteY2" fmla="*/ 0 h 136493"/>
                    <a:gd name="connsiteX3" fmla="*/ 36004 w 41806"/>
                    <a:gd name="connsiteY3" fmla="*/ 125444 h 136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41806" h="136493">
                      <a:moveTo>
                        <a:pt x="28861" y="136493"/>
                      </a:moveTo>
                      <a:cubicBezTo>
                        <a:pt x="-1143" y="101822"/>
                        <a:pt x="5620" y="46958"/>
                        <a:pt x="0" y="7048"/>
                      </a:cubicBezTo>
                      <a:cubicBezTo>
                        <a:pt x="7715" y="4763"/>
                        <a:pt x="15430" y="2381"/>
                        <a:pt x="23241" y="0"/>
                      </a:cubicBezTo>
                      <a:cubicBezTo>
                        <a:pt x="28099" y="24670"/>
                        <a:pt x="52864" y="111157"/>
                        <a:pt x="36004" y="125444"/>
                      </a:cubicBezTo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4" name="任意多边形: 形状 73"/>
                <p:cNvSpPr/>
                <p:nvPr/>
              </p:nvSpPr>
              <p:spPr>
                <a:xfrm>
                  <a:off x="6545960" y="4417218"/>
                  <a:ext cx="36194" cy="23611"/>
                </a:xfrm>
                <a:custGeom>
                  <a:avLst/>
                  <a:gdLst>
                    <a:gd name="connsiteX0" fmla="*/ 9239 w 36194"/>
                    <a:gd name="connsiteY0" fmla="*/ 953 h 23611"/>
                    <a:gd name="connsiteX1" fmla="*/ 22955 w 36194"/>
                    <a:gd name="connsiteY1" fmla="*/ 0 h 23611"/>
                    <a:gd name="connsiteX2" fmla="*/ 31147 w 36194"/>
                    <a:gd name="connsiteY2" fmla="*/ 4286 h 23611"/>
                    <a:gd name="connsiteX3" fmla="*/ 36195 w 36194"/>
                    <a:gd name="connsiteY3" fmla="*/ 23241 h 23611"/>
                    <a:gd name="connsiteX4" fmla="*/ 0 w 36194"/>
                    <a:gd name="connsiteY4" fmla="*/ 21146 h 23611"/>
                    <a:gd name="connsiteX5" fmla="*/ 9239 w 36194"/>
                    <a:gd name="connsiteY5" fmla="*/ 953 h 236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6194" h="23611">
                      <a:moveTo>
                        <a:pt x="9239" y="953"/>
                      </a:moveTo>
                      <a:cubicBezTo>
                        <a:pt x="13906" y="667"/>
                        <a:pt x="18383" y="191"/>
                        <a:pt x="22955" y="0"/>
                      </a:cubicBezTo>
                      <a:cubicBezTo>
                        <a:pt x="30289" y="4858"/>
                        <a:pt x="22193" y="857"/>
                        <a:pt x="31147" y="4286"/>
                      </a:cubicBezTo>
                      <a:cubicBezTo>
                        <a:pt x="32861" y="10573"/>
                        <a:pt x="34480" y="16954"/>
                        <a:pt x="36195" y="23241"/>
                      </a:cubicBezTo>
                      <a:cubicBezTo>
                        <a:pt x="17240" y="24193"/>
                        <a:pt x="11716" y="23241"/>
                        <a:pt x="0" y="21146"/>
                      </a:cubicBezTo>
                      <a:cubicBezTo>
                        <a:pt x="1524" y="9144"/>
                        <a:pt x="4763" y="10001"/>
                        <a:pt x="9239" y="95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5" name="任意多边形: 形状 74"/>
                <p:cNvSpPr/>
                <p:nvPr/>
              </p:nvSpPr>
              <p:spPr>
                <a:xfrm>
                  <a:off x="6357651" y="3989545"/>
                  <a:ext cx="91725" cy="479202"/>
                </a:xfrm>
                <a:custGeom>
                  <a:avLst/>
                  <a:gdLst>
                    <a:gd name="connsiteX0" fmla="*/ 57436 w 91725"/>
                    <a:gd name="connsiteY0" fmla="*/ 440055 h 479202"/>
                    <a:gd name="connsiteX1" fmla="*/ 45148 w 91725"/>
                    <a:gd name="connsiteY1" fmla="*/ 435292 h 479202"/>
                    <a:gd name="connsiteX2" fmla="*/ 44672 w 91725"/>
                    <a:gd name="connsiteY2" fmla="*/ 425386 h 479202"/>
                    <a:gd name="connsiteX3" fmla="*/ 26670 w 91725"/>
                    <a:gd name="connsiteY3" fmla="*/ 415671 h 479202"/>
                    <a:gd name="connsiteX4" fmla="*/ 26289 w 91725"/>
                    <a:gd name="connsiteY4" fmla="*/ 395954 h 479202"/>
                    <a:gd name="connsiteX5" fmla="*/ 20669 w 91725"/>
                    <a:gd name="connsiteY5" fmla="*/ 395954 h 479202"/>
                    <a:gd name="connsiteX6" fmla="*/ 30004 w 91725"/>
                    <a:gd name="connsiteY6" fmla="*/ 292703 h 479202"/>
                    <a:gd name="connsiteX7" fmla="*/ 24955 w 91725"/>
                    <a:gd name="connsiteY7" fmla="*/ 292703 h 479202"/>
                    <a:gd name="connsiteX8" fmla="*/ 19717 w 91725"/>
                    <a:gd name="connsiteY8" fmla="*/ 273082 h 479202"/>
                    <a:gd name="connsiteX9" fmla="*/ 4953 w 91725"/>
                    <a:gd name="connsiteY9" fmla="*/ 263366 h 479202"/>
                    <a:gd name="connsiteX10" fmla="*/ 4953 w 91725"/>
                    <a:gd name="connsiteY10" fmla="*/ 253555 h 479202"/>
                    <a:gd name="connsiteX11" fmla="*/ 0 w 91725"/>
                    <a:gd name="connsiteY11" fmla="*/ 253555 h 479202"/>
                    <a:gd name="connsiteX12" fmla="*/ 5620 w 91725"/>
                    <a:gd name="connsiteY12" fmla="*/ 180403 h 479202"/>
                    <a:gd name="connsiteX13" fmla="*/ 10001 w 91725"/>
                    <a:gd name="connsiteY13" fmla="*/ 180403 h 479202"/>
                    <a:gd name="connsiteX14" fmla="*/ 5905 w 91725"/>
                    <a:gd name="connsiteY14" fmla="*/ 112109 h 479202"/>
                    <a:gd name="connsiteX15" fmla="*/ 10192 w 91725"/>
                    <a:gd name="connsiteY15" fmla="*/ 112109 h 479202"/>
                    <a:gd name="connsiteX16" fmla="*/ 10192 w 91725"/>
                    <a:gd name="connsiteY16" fmla="*/ 87821 h 479202"/>
                    <a:gd name="connsiteX17" fmla="*/ 14478 w 91725"/>
                    <a:gd name="connsiteY17" fmla="*/ 87821 h 479202"/>
                    <a:gd name="connsiteX18" fmla="*/ 14478 w 91725"/>
                    <a:gd name="connsiteY18" fmla="*/ 73247 h 479202"/>
                    <a:gd name="connsiteX19" fmla="*/ 18764 w 91725"/>
                    <a:gd name="connsiteY19" fmla="*/ 73247 h 479202"/>
                    <a:gd name="connsiteX20" fmla="*/ 18764 w 91725"/>
                    <a:gd name="connsiteY20" fmla="*/ 53626 h 479202"/>
                    <a:gd name="connsiteX21" fmla="*/ 22955 w 91725"/>
                    <a:gd name="connsiteY21" fmla="*/ 53626 h 479202"/>
                    <a:gd name="connsiteX22" fmla="*/ 22955 w 91725"/>
                    <a:gd name="connsiteY22" fmla="*/ 43910 h 479202"/>
                    <a:gd name="connsiteX23" fmla="*/ 27146 w 91725"/>
                    <a:gd name="connsiteY23" fmla="*/ 43910 h 479202"/>
                    <a:gd name="connsiteX24" fmla="*/ 35433 w 91725"/>
                    <a:gd name="connsiteY24" fmla="*/ 0 h 479202"/>
                    <a:gd name="connsiteX25" fmla="*/ 52102 w 91725"/>
                    <a:gd name="connsiteY25" fmla="*/ 0 h 479202"/>
                    <a:gd name="connsiteX26" fmla="*/ 35719 w 91725"/>
                    <a:gd name="connsiteY26" fmla="*/ 63341 h 479202"/>
                    <a:gd name="connsiteX27" fmla="*/ 36862 w 91725"/>
                    <a:gd name="connsiteY27" fmla="*/ 151067 h 479202"/>
                    <a:gd name="connsiteX28" fmla="*/ 32290 w 91725"/>
                    <a:gd name="connsiteY28" fmla="*/ 151067 h 479202"/>
                    <a:gd name="connsiteX29" fmla="*/ 32385 w 91725"/>
                    <a:gd name="connsiteY29" fmla="*/ 160782 h 479202"/>
                    <a:gd name="connsiteX30" fmla="*/ 27908 w 91725"/>
                    <a:gd name="connsiteY30" fmla="*/ 160782 h 479202"/>
                    <a:gd name="connsiteX31" fmla="*/ 28289 w 91725"/>
                    <a:gd name="connsiteY31" fmla="*/ 190024 h 479202"/>
                    <a:gd name="connsiteX32" fmla="*/ 23717 w 91725"/>
                    <a:gd name="connsiteY32" fmla="*/ 190024 h 479202"/>
                    <a:gd name="connsiteX33" fmla="*/ 24098 w 91725"/>
                    <a:gd name="connsiteY33" fmla="*/ 233934 h 479202"/>
                    <a:gd name="connsiteX34" fmla="*/ 19431 w 91725"/>
                    <a:gd name="connsiteY34" fmla="*/ 233934 h 479202"/>
                    <a:gd name="connsiteX35" fmla="*/ 19431 w 91725"/>
                    <a:gd name="connsiteY35" fmla="*/ 253460 h 479202"/>
                    <a:gd name="connsiteX36" fmla="*/ 14478 w 91725"/>
                    <a:gd name="connsiteY36" fmla="*/ 253460 h 479202"/>
                    <a:gd name="connsiteX37" fmla="*/ 39624 w 91725"/>
                    <a:gd name="connsiteY37" fmla="*/ 277844 h 479202"/>
                    <a:gd name="connsiteX38" fmla="*/ 36671 w 91725"/>
                    <a:gd name="connsiteY38" fmla="*/ 366046 h 479202"/>
                    <a:gd name="connsiteX39" fmla="*/ 55531 w 91725"/>
                    <a:gd name="connsiteY39" fmla="*/ 410242 h 479202"/>
                    <a:gd name="connsiteX40" fmla="*/ 55817 w 91725"/>
                    <a:gd name="connsiteY40" fmla="*/ 415195 h 479202"/>
                    <a:gd name="connsiteX41" fmla="*/ 61150 w 91725"/>
                    <a:gd name="connsiteY41" fmla="*/ 405193 h 479202"/>
                    <a:gd name="connsiteX42" fmla="*/ 67056 w 91725"/>
                    <a:gd name="connsiteY42" fmla="*/ 405193 h 479202"/>
                    <a:gd name="connsiteX43" fmla="*/ 60103 w 91725"/>
                    <a:gd name="connsiteY43" fmla="*/ 385572 h 479202"/>
                    <a:gd name="connsiteX44" fmla="*/ 65818 w 91725"/>
                    <a:gd name="connsiteY44" fmla="*/ 385381 h 479202"/>
                    <a:gd name="connsiteX45" fmla="*/ 50006 w 91725"/>
                    <a:gd name="connsiteY45" fmla="*/ 292417 h 479202"/>
                    <a:gd name="connsiteX46" fmla="*/ 55245 w 91725"/>
                    <a:gd name="connsiteY46" fmla="*/ 292417 h 479202"/>
                    <a:gd name="connsiteX47" fmla="*/ 44196 w 91725"/>
                    <a:gd name="connsiteY47" fmla="*/ 268129 h 479202"/>
                    <a:gd name="connsiteX48" fmla="*/ 48387 w 91725"/>
                    <a:gd name="connsiteY48" fmla="*/ 248507 h 479202"/>
                    <a:gd name="connsiteX49" fmla="*/ 62865 w 91725"/>
                    <a:gd name="connsiteY49" fmla="*/ 243554 h 479202"/>
                    <a:gd name="connsiteX50" fmla="*/ 66675 w 91725"/>
                    <a:gd name="connsiteY50" fmla="*/ 311848 h 479202"/>
                    <a:gd name="connsiteX51" fmla="*/ 61627 w 91725"/>
                    <a:gd name="connsiteY51" fmla="*/ 316897 h 479202"/>
                    <a:gd name="connsiteX52" fmla="*/ 66961 w 91725"/>
                    <a:gd name="connsiteY52" fmla="*/ 316897 h 479202"/>
                    <a:gd name="connsiteX53" fmla="*/ 67532 w 91725"/>
                    <a:gd name="connsiteY53" fmla="*/ 326612 h 479202"/>
                    <a:gd name="connsiteX54" fmla="*/ 72961 w 91725"/>
                    <a:gd name="connsiteY54" fmla="*/ 326517 h 479202"/>
                    <a:gd name="connsiteX55" fmla="*/ 85249 w 91725"/>
                    <a:gd name="connsiteY55" fmla="*/ 409765 h 479202"/>
                    <a:gd name="connsiteX56" fmla="*/ 79343 w 91725"/>
                    <a:gd name="connsiteY56" fmla="*/ 409956 h 479202"/>
                    <a:gd name="connsiteX57" fmla="*/ 80200 w 91725"/>
                    <a:gd name="connsiteY57" fmla="*/ 419767 h 479202"/>
                    <a:gd name="connsiteX58" fmla="*/ 74104 w 91725"/>
                    <a:gd name="connsiteY58" fmla="*/ 419862 h 479202"/>
                    <a:gd name="connsiteX59" fmla="*/ 82677 w 91725"/>
                    <a:gd name="connsiteY59" fmla="*/ 449294 h 479202"/>
                    <a:gd name="connsiteX60" fmla="*/ 88963 w 91725"/>
                    <a:gd name="connsiteY60" fmla="*/ 449104 h 479202"/>
                    <a:gd name="connsiteX61" fmla="*/ 91726 w 91725"/>
                    <a:gd name="connsiteY61" fmla="*/ 478726 h 479202"/>
                    <a:gd name="connsiteX62" fmla="*/ 78677 w 91725"/>
                    <a:gd name="connsiteY62" fmla="*/ 479203 h 479202"/>
                    <a:gd name="connsiteX63" fmla="*/ 57055 w 91725"/>
                    <a:gd name="connsiteY63" fmla="*/ 440150 h 47920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91725" h="479202">
                      <a:moveTo>
                        <a:pt x="57436" y="440055"/>
                      </a:moveTo>
                      <a:cubicBezTo>
                        <a:pt x="53340" y="438436"/>
                        <a:pt x="49244" y="436817"/>
                        <a:pt x="45148" y="435292"/>
                      </a:cubicBezTo>
                      <a:cubicBezTo>
                        <a:pt x="44958" y="432054"/>
                        <a:pt x="44767" y="428720"/>
                        <a:pt x="44672" y="425386"/>
                      </a:cubicBezTo>
                      <a:cubicBezTo>
                        <a:pt x="38576" y="422148"/>
                        <a:pt x="32575" y="418909"/>
                        <a:pt x="26670" y="415671"/>
                      </a:cubicBezTo>
                      <a:cubicBezTo>
                        <a:pt x="26670" y="409099"/>
                        <a:pt x="26384" y="402526"/>
                        <a:pt x="26289" y="395954"/>
                      </a:cubicBezTo>
                      <a:lnTo>
                        <a:pt x="20669" y="395954"/>
                      </a:lnTo>
                      <a:cubicBezTo>
                        <a:pt x="12668" y="368617"/>
                        <a:pt x="44577" y="327279"/>
                        <a:pt x="30004" y="292703"/>
                      </a:cubicBezTo>
                      <a:lnTo>
                        <a:pt x="24955" y="292703"/>
                      </a:lnTo>
                      <a:cubicBezTo>
                        <a:pt x="23146" y="286131"/>
                        <a:pt x="21431" y="279654"/>
                        <a:pt x="19717" y="273082"/>
                      </a:cubicBezTo>
                      <a:cubicBezTo>
                        <a:pt x="14764" y="270034"/>
                        <a:pt x="9811" y="266700"/>
                        <a:pt x="4953" y="263366"/>
                      </a:cubicBezTo>
                      <a:cubicBezTo>
                        <a:pt x="4953" y="260128"/>
                        <a:pt x="4953" y="256794"/>
                        <a:pt x="4953" y="253555"/>
                      </a:cubicBezTo>
                      <a:lnTo>
                        <a:pt x="0" y="253555"/>
                      </a:lnTo>
                      <a:cubicBezTo>
                        <a:pt x="2000" y="229076"/>
                        <a:pt x="3810" y="204788"/>
                        <a:pt x="5620" y="180403"/>
                      </a:cubicBezTo>
                      <a:lnTo>
                        <a:pt x="10001" y="180403"/>
                      </a:lnTo>
                      <a:cubicBezTo>
                        <a:pt x="8668" y="157543"/>
                        <a:pt x="7334" y="134874"/>
                        <a:pt x="5905" y="112109"/>
                      </a:cubicBezTo>
                      <a:lnTo>
                        <a:pt x="10192" y="112109"/>
                      </a:lnTo>
                      <a:cubicBezTo>
                        <a:pt x="10192" y="103918"/>
                        <a:pt x="10192" y="95821"/>
                        <a:pt x="10192" y="87821"/>
                      </a:cubicBezTo>
                      <a:lnTo>
                        <a:pt x="14478" y="87821"/>
                      </a:lnTo>
                      <a:lnTo>
                        <a:pt x="14478" y="73247"/>
                      </a:lnTo>
                      <a:lnTo>
                        <a:pt x="18764" y="73247"/>
                      </a:lnTo>
                      <a:cubicBezTo>
                        <a:pt x="18764" y="66675"/>
                        <a:pt x="18764" y="60198"/>
                        <a:pt x="18764" y="53626"/>
                      </a:cubicBezTo>
                      <a:lnTo>
                        <a:pt x="22955" y="53626"/>
                      </a:lnTo>
                      <a:cubicBezTo>
                        <a:pt x="22955" y="50387"/>
                        <a:pt x="22955" y="47149"/>
                        <a:pt x="22955" y="43910"/>
                      </a:cubicBezTo>
                      <a:lnTo>
                        <a:pt x="27146" y="43910"/>
                      </a:lnTo>
                      <a:cubicBezTo>
                        <a:pt x="29908" y="29337"/>
                        <a:pt x="32671" y="14668"/>
                        <a:pt x="35433" y="0"/>
                      </a:cubicBezTo>
                      <a:lnTo>
                        <a:pt x="52102" y="0"/>
                      </a:lnTo>
                      <a:cubicBezTo>
                        <a:pt x="46577" y="21146"/>
                        <a:pt x="41243" y="42196"/>
                        <a:pt x="35719" y="63341"/>
                      </a:cubicBezTo>
                      <a:cubicBezTo>
                        <a:pt x="36004" y="92583"/>
                        <a:pt x="36290" y="121825"/>
                        <a:pt x="36862" y="151067"/>
                      </a:cubicBezTo>
                      <a:lnTo>
                        <a:pt x="32290" y="151067"/>
                      </a:lnTo>
                      <a:cubicBezTo>
                        <a:pt x="32290" y="154305"/>
                        <a:pt x="32385" y="157543"/>
                        <a:pt x="32385" y="160782"/>
                      </a:cubicBezTo>
                      <a:lnTo>
                        <a:pt x="27908" y="160782"/>
                      </a:lnTo>
                      <a:cubicBezTo>
                        <a:pt x="28004" y="170593"/>
                        <a:pt x="28099" y="180213"/>
                        <a:pt x="28289" y="190024"/>
                      </a:cubicBezTo>
                      <a:lnTo>
                        <a:pt x="23717" y="190024"/>
                      </a:lnTo>
                      <a:cubicBezTo>
                        <a:pt x="23717" y="204788"/>
                        <a:pt x="23908" y="219361"/>
                        <a:pt x="24098" y="233934"/>
                      </a:cubicBezTo>
                      <a:lnTo>
                        <a:pt x="19431" y="233934"/>
                      </a:lnTo>
                      <a:cubicBezTo>
                        <a:pt x="19431" y="240411"/>
                        <a:pt x="19431" y="246983"/>
                        <a:pt x="19431" y="253460"/>
                      </a:cubicBezTo>
                      <a:lnTo>
                        <a:pt x="14478" y="253460"/>
                      </a:lnTo>
                      <a:cubicBezTo>
                        <a:pt x="13906" y="264605"/>
                        <a:pt x="35147" y="270510"/>
                        <a:pt x="39624" y="277844"/>
                      </a:cubicBezTo>
                      <a:cubicBezTo>
                        <a:pt x="49054" y="293656"/>
                        <a:pt x="47625" y="354901"/>
                        <a:pt x="36671" y="366046"/>
                      </a:cubicBezTo>
                      <a:cubicBezTo>
                        <a:pt x="36671" y="391001"/>
                        <a:pt x="36767" y="401764"/>
                        <a:pt x="55531" y="410242"/>
                      </a:cubicBezTo>
                      <a:cubicBezTo>
                        <a:pt x="55531" y="411956"/>
                        <a:pt x="55626" y="413671"/>
                        <a:pt x="55817" y="415195"/>
                      </a:cubicBezTo>
                      <a:cubicBezTo>
                        <a:pt x="62103" y="409480"/>
                        <a:pt x="58388" y="415195"/>
                        <a:pt x="61150" y="405193"/>
                      </a:cubicBezTo>
                      <a:cubicBezTo>
                        <a:pt x="63246" y="405193"/>
                        <a:pt x="65151" y="405193"/>
                        <a:pt x="67056" y="405193"/>
                      </a:cubicBezTo>
                      <a:cubicBezTo>
                        <a:pt x="64770" y="398526"/>
                        <a:pt x="62389" y="392049"/>
                        <a:pt x="60103" y="385572"/>
                      </a:cubicBezTo>
                      <a:cubicBezTo>
                        <a:pt x="62103" y="385572"/>
                        <a:pt x="63913" y="385381"/>
                        <a:pt x="65818" y="385381"/>
                      </a:cubicBezTo>
                      <a:cubicBezTo>
                        <a:pt x="72676" y="352711"/>
                        <a:pt x="40862" y="329946"/>
                        <a:pt x="50006" y="292417"/>
                      </a:cubicBezTo>
                      <a:cubicBezTo>
                        <a:pt x="51816" y="292417"/>
                        <a:pt x="53626" y="292417"/>
                        <a:pt x="55245" y="292417"/>
                      </a:cubicBezTo>
                      <a:cubicBezTo>
                        <a:pt x="58293" y="277177"/>
                        <a:pt x="51625" y="272986"/>
                        <a:pt x="44196" y="268129"/>
                      </a:cubicBezTo>
                      <a:cubicBezTo>
                        <a:pt x="44958" y="256603"/>
                        <a:pt x="45910" y="256032"/>
                        <a:pt x="48387" y="248507"/>
                      </a:cubicBezTo>
                      <a:cubicBezTo>
                        <a:pt x="53245" y="246888"/>
                        <a:pt x="57912" y="245173"/>
                        <a:pt x="62865" y="243554"/>
                      </a:cubicBezTo>
                      <a:cubicBezTo>
                        <a:pt x="69532" y="259842"/>
                        <a:pt x="69437" y="288417"/>
                        <a:pt x="66675" y="311848"/>
                      </a:cubicBezTo>
                      <a:cubicBezTo>
                        <a:pt x="65818" y="318802"/>
                        <a:pt x="60484" y="310039"/>
                        <a:pt x="61627" y="316897"/>
                      </a:cubicBezTo>
                      <a:cubicBezTo>
                        <a:pt x="63436" y="316897"/>
                        <a:pt x="65151" y="316897"/>
                        <a:pt x="66961" y="316897"/>
                      </a:cubicBezTo>
                      <a:cubicBezTo>
                        <a:pt x="67151" y="320230"/>
                        <a:pt x="67342" y="323469"/>
                        <a:pt x="67532" y="326612"/>
                      </a:cubicBezTo>
                      <a:cubicBezTo>
                        <a:pt x="69342" y="326612"/>
                        <a:pt x="71056" y="326517"/>
                        <a:pt x="72961" y="326517"/>
                      </a:cubicBezTo>
                      <a:cubicBezTo>
                        <a:pt x="76771" y="354330"/>
                        <a:pt x="80772" y="381952"/>
                        <a:pt x="85249" y="409765"/>
                      </a:cubicBezTo>
                      <a:cubicBezTo>
                        <a:pt x="83248" y="409765"/>
                        <a:pt x="81248" y="409861"/>
                        <a:pt x="79343" y="409956"/>
                      </a:cubicBezTo>
                      <a:cubicBezTo>
                        <a:pt x="79438" y="413194"/>
                        <a:pt x="79819" y="416433"/>
                        <a:pt x="80200" y="419767"/>
                      </a:cubicBezTo>
                      <a:cubicBezTo>
                        <a:pt x="78105" y="419767"/>
                        <a:pt x="76105" y="419862"/>
                        <a:pt x="74104" y="419862"/>
                      </a:cubicBezTo>
                      <a:cubicBezTo>
                        <a:pt x="76962" y="429768"/>
                        <a:pt x="79724" y="439484"/>
                        <a:pt x="82677" y="449294"/>
                      </a:cubicBezTo>
                      <a:cubicBezTo>
                        <a:pt x="84677" y="449294"/>
                        <a:pt x="86868" y="449294"/>
                        <a:pt x="88963" y="449104"/>
                      </a:cubicBezTo>
                      <a:cubicBezTo>
                        <a:pt x="89821" y="459010"/>
                        <a:pt x="90773" y="468821"/>
                        <a:pt x="91726" y="478726"/>
                      </a:cubicBezTo>
                      <a:cubicBezTo>
                        <a:pt x="87344" y="478917"/>
                        <a:pt x="83058" y="479107"/>
                        <a:pt x="78677" y="479203"/>
                      </a:cubicBezTo>
                      <a:cubicBezTo>
                        <a:pt x="74962" y="461581"/>
                        <a:pt x="68961" y="450056"/>
                        <a:pt x="57055" y="44015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6" name="任意多边形: 形状 75"/>
                <p:cNvSpPr/>
                <p:nvPr/>
              </p:nvSpPr>
              <p:spPr>
                <a:xfrm>
                  <a:off x="6450424" y="3989450"/>
                  <a:ext cx="170688" cy="749426"/>
                </a:xfrm>
                <a:custGeom>
                  <a:avLst/>
                  <a:gdLst>
                    <a:gd name="connsiteX0" fmla="*/ 34766 w 170688"/>
                    <a:gd name="connsiteY0" fmla="*/ 403288 h 749426"/>
                    <a:gd name="connsiteX1" fmla="*/ 61627 w 170688"/>
                    <a:gd name="connsiteY1" fmla="*/ 490442 h 749426"/>
                    <a:gd name="connsiteX2" fmla="*/ 76581 w 170688"/>
                    <a:gd name="connsiteY2" fmla="*/ 494348 h 749426"/>
                    <a:gd name="connsiteX3" fmla="*/ 73723 w 170688"/>
                    <a:gd name="connsiteY3" fmla="*/ 479774 h 749426"/>
                    <a:gd name="connsiteX4" fmla="*/ 80677 w 170688"/>
                    <a:gd name="connsiteY4" fmla="*/ 479298 h 749426"/>
                    <a:gd name="connsiteX5" fmla="*/ 98869 w 170688"/>
                    <a:gd name="connsiteY5" fmla="*/ 532162 h 749426"/>
                    <a:gd name="connsiteX6" fmla="*/ 106394 w 170688"/>
                    <a:gd name="connsiteY6" fmla="*/ 531495 h 749426"/>
                    <a:gd name="connsiteX7" fmla="*/ 109538 w 170688"/>
                    <a:gd name="connsiteY7" fmla="*/ 546068 h 749426"/>
                    <a:gd name="connsiteX8" fmla="*/ 117253 w 170688"/>
                    <a:gd name="connsiteY8" fmla="*/ 545211 h 749426"/>
                    <a:gd name="connsiteX9" fmla="*/ 127064 w 170688"/>
                    <a:gd name="connsiteY9" fmla="*/ 588740 h 749426"/>
                    <a:gd name="connsiteX10" fmla="*/ 135160 w 170688"/>
                    <a:gd name="connsiteY10" fmla="*/ 587883 h 749426"/>
                    <a:gd name="connsiteX11" fmla="*/ 139732 w 170688"/>
                    <a:gd name="connsiteY11" fmla="*/ 607219 h 749426"/>
                    <a:gd name="connsiteX12" fmla="*/ 131540 w 170688"/>
                    <a:gd name="connsiteY12" fmla="*/ 608076 h 749426"/>
                    <a:gd name="connsiteX13" fmla="*/ 145542 w 170688"/>
                    <a:gd name="connsiteY13" fmla="*/ 671322 h 749426"/>
                    <a:gd name="connsiteX14" fmla="*/ 136969 w 170688"/>
                    <a:gd name="connsiteY14" fmla="*/ 672370 h 749426"/>
                    <a:gd name="connsiteX15" fmla="*/ 154877 w 170688"/>
                    <a:gd name="connsiteY15" fmla="*/ 715232 h 749426"/>
                    <a:gd name="connsiteX16" fmla="*/ 146114 w 170688"/>
                    <a:gd name="connsiteY16" fmla="*/ 716566 h 749426"/>
                    <a:gd name="connsiteX17" fmla="*/ 147161 w 170688"/>
                    <a:gd name="connsiteY17" fmla="*/ 721423 h 749426"/>
                    <a:gd name="connsiteX18" fmla="*/ 155829 w 170688"/>
                    <a:gd name="connsiteY18" fmla="*/ 720090 h 749426"/>
                    <a:gd name="connsiteX19" fmla="*/ 161830 w 170688"/>
                    <a:gd name="connsiteY19" fmla="*/ 749427 h 749426"/>
                    <a:gd name="connsiteX20" fmla="*/ 170688 w 170688"/>
                    <a:gd name="connsiteY20" fmla="*/ 575215 h 749426"/>
                    <a:gd name="connsiteX21" fmla="*/ 160211 w 170688"/>
                    <a:gd name="connsiteY21" fmla="*/ 555308 h 749426"/>
                    <a:gd name="connsiteX22" fmla="*/ 152114 w 170688"/>
                    <a:gd name="connsiteY22" fmla="*/ 556260 h 749426"/>
                    <a:gd name="connsiteX23" fmla="*/ 144780 w 170688"/>
                    <a:gd name="connsiteY23" fmla="*/ 527685 h 749426"/>
                    <a:gd name="connsiteX24" fmla="*/ 136874 w 170688"/>
                    <a:gd name="connsiteY24" fmla="*/ 528447 h 749426"/>
                    <a:gd name="connsiteX25" fmla="*/ 130778 w 170688"/>
                    <a:gd name="connsiteY25" fmla="*/ 504539 h 749426"/>
                    <a:gd name="connsiteX26" fmla="*/ 123349 w 170688"/>
                    <a:gd name="connsiteY26" fmla="*/ 505206 h 749426"/>
                    <a:gd name="connsiteX27" fmla="*/ 119824 w 170688"/>
                    <a:gd name="connsiteY27" fmla="*/ 490823 h 749426"/>
                    <a:gd name="connsiteX28" fmla="*/ 112586 w 170688"/>
                    <a:gd name="connsiteY28" fmla="*/ 491395 h 749426"/>
                    <a:gd name="connsiteX29" fmla="*/ 110395 w 170688"/>
                    <a:gd name="connsiteY29" fmla="*/ 481775 h 749426"/>
                    <a:gd name="connsiteX30" fmla="*/ 103156 w 170688"/>
                    <a:gd name="connsiteY30" fmla="*/ 482346 h 749426"/>
                    <a:gd name="connsiteX31" fmla="*/ 100013 w 170688"/>
                    <a:gd name="connsiteY31" fmla="*/ 467868 h 749426"/>
                    <a:gd name="connsiteX32" fmla="*/ 92869 w 170688"/>
                    <a:gd name="connsiteY32" fmla="*/ 468535 h 749426"/>
                    <a:gd name="connsiteX33" fmla="*/ 68009 w 170688"/>
                    <a:gd name="connsiteY33" fmla="*/ 411861 h 749426"/>
                    <a:gd name="connsiteX34" fmla="*/ 73438 w 170688"/>
                    <a:gd name="connsiteY34" fmla="*/ 383858 h 749426"/>
                    <a:gd name="connsiteX35" fmla="*/ 65437 w 170688"/>
                    <a:gd name="connsiteY35" fmla="*/ 299752 h 749426"/>
                    <a:gd name="connsiteX36" fmla="*/ 64580 w 170688"/>
                    <a:gd name="connsiteY36" fmla="*/ 294894 h 749426"/>
                    <a:gd name="connsiteX37" fmla="*/ 61722 w 170688"/>
                    <a:gd name="connsiteY37" fmla="*/ 247555 h 749426"/>
                    <a:gd name="connsiteX38" fmla="*/ 59245 w 170688"/>
                    <a:gd name="connsiteY38" fmla="*/ 232220 h 749426"/>
                    <a:gd name="connsiteX39" fmla="*/ 33528 w 170688"/>
                    <a:gd name="connsiteY39" fmla="*/ 140779 h 749426"/>
                    <a:gd name="connsiteX40" fmla="*/ 42100 w 170688"/>
                    <a:gd name="connsiteY40" fmla="*/ 135827 h 749426"/>
                    <a:gd name="connsiteX41" fmla="*/ 41148 w 170688"/>
                    <a:gd name="connsiteY41" fmla="*/ 126206 h 749426"/>
                    <a:gd name="connsiteX42" fmla="*/ 49721 w 170688"/>
                    <a:gd name="connsiteY42" fmla="*/ 121349 h 749426"/>
                    <a:gd name="connsiteX43" fmla="*/ 52292 w 170688"/>
                    <a:gd name="connsiteY43" fmla="*/ 101917 h 749426"/>
                    <a:gd name="connsiteX44" fmla="*/ 56674 w 170688"/>
                    <a:gd name="connsiteY44" fmla="*/ 101917 h 749426"/>
                    <a:gd name="connsiteX45" fmla="*/ 53721 w 170688"/>
                    <a:gd name="connsiteY45" fmla="*/ 63151 h 749426"/>
                    <a:gd name="connsiteX46" fmla="*/ 49530 w 170688"/>
                    <a:gd name="connsiteY46" fmla="*/ 63151 h 749426"/>
                    <a:gd name="connsiteX47" fmla="*/ 51911 w 170688"/>
                    <a:gd name="connsiteY47" fmla="*/ 0 h 749426"/>
                    <a:gd name="connsiteX48" fmla="*/ 35147 w 170688"/>
                    <a:gd name="connsiteY48" fmla="*/ 0 h 749426"/>
                    <a:gd name="connsiteX49" fmla="*/ 31242 w 170688"/>
                    <a:gd name="connsiteY49" fmla="*/ 29242 h 749426"/>
                    <a:gd name="connsiteX50" fmla="*/ 27051 w 170688"/>
                    <a:gd name="connsiteY50" fmla="*/ 29242 h 749426"/>
                    <a:gd name="connsiteX51" fmla="*/ 31052 w 170688"/>
                    <a:gd name="connsiteY51" fmla="*/ 111728 h 749426"/>
                    <a:gd name="connsiteX52" fmla="*/ 22479 w 170688"/>
                    <a:gd name="connsiteY52" fmla="*/ 116586 h 749426"/>
                    <a:gd name="connsiteX53" fmla="*/ 23241 w 170688"/>
                    <a:gd name="connsiteY53" fmla="*/ 126302 h 749426"/>
                    <a:gd name="connsiteX54" fmla="*/ 10668 w 170688"/>
                    <a:gd name="connsiteY54" fmla="*/ 136017 h 749426"/>
                    <a:gd name="connsiteX55" fmla="*/ 16478 w 170688"/>
                    <a:gd name="connsiteY55" fmla="*/ 155448 h 749426"/>
                    <a:gd name="connsiteX56" fmla="*/ 7906 w 170688"/>
                    <a:gd name="connsiteY56" fmla="*/ 160401 h 749426"/>
                    <a:gd name="connsiteX57" fmla="*/ 4667 w 170688"/>
                    <a:gd name="connsiteY57" fmla="*/ 179737 h 749426"/>
                    <a:gd name="connsiteX58" fmla="*/ 0 w 170688"/>
                    <a:gd name="connsiteY58" fmla="*/ 179832 h 749426"/>
                    <a:gd name="connsiteX59" fmla="*/ 4667 w 170688"/>
                    <a:gd name="connsiteY59" fmla="*/ 238125 h 749426"/>
                    <a:gd name="connsiteX60" fmla="*/ 9716 w 170688"/>
                    <a:gd name="connsiteY60" fmla="*/ 238125 h 749426"/>
                    <a:gd name="connsiteX61" fmla="*/ 11049 w 170688"/>
                    <a:gd name="connsiteY61" fmla="*/ 252698 h 749426"/>
                    <a:gd name="connsiteX62" fmla="*/ 16097 w 170688"/>
                    <a:gd name="connsiteY62" fmla="*/ 252698 h 749426"/>
                    <a:gd name="connsiteX63" fmla="*/ 12383 w 170688"/>
                    <a:gd name="connsiteY63" fmla="*/ 316040 h 749426"/>
                    <a:gd name="connsiteX64" fmla="*/ 33623 w 170688"/>
                    <a:gd name="connsiteY64" fmla="*/ 310515 h 749426"/>
                    <a:gd name="connsiteX65" fmla="*/ 37814 w 170688"/>
                    <a:gd name="connsiteY65" fmla="*/ 339566 h 749426"/>
                    <a:gd name="connsiteX66" fmla="*/ 44387 w 170688"/>
                    <a:gd name="connsiteY66" fmla="*/ 344234 h 749426"/>
                    <a:gd name="connsiteX67" fmla="*/ 55912 w 170688"/>
                    <a:gd name="connsiteY67" fmla="*/ 343757 h 749426"/>
                    <a:gd name="connsiteX68" fmla="*/ 60103 w 170688"/>
                    <a:gd name="connsiteY68" fmla="*/ 333946 h 749426"/>
                    <a:gd name="connsiteX69" fmla="*/ 35147 w 170688"/>
                    <a:gd name="connsiteY69" fmla="*/ 403288 h 749426"/>
                    <a:gd name="connsiteX70" fmla="*/ 32956 w 170688"/>
                    <a:gd name="connsiteY70" fmla="*/ 228124 h 749426"/>
                    <a:gd name="connsiteX71" fmla="*/ 30671 w 170688"/>
                    <a:gd name="connsiteY71" fmla="*/ 291275 h 749426"/>
                    <a:gd name="connsiteX72" fmla="*/ 22479 w 170688"/>
                    <a:gd name="connsiteY72" fmla="*/ 223361 h 749426"/>
                    <a:gd name="connsiteX73" fmla="*/ 17717 w 170688"/>
                    <a:gd name="connsiteY73" fmla="*/ 223647 h 749426"/>
                    <a:gd name="connsiteX74" fmla="*/ 17717 w 170688"/>
                    <a:gd name="connsiteY74" fmla="*/ 175070 h 749426"/>
                    <a:gd name="connsiteX75" fmla="*/ 23241 w 170688"/>
                    <a:gd name="connsiteY75" fmla="*/ 184880 h 749426"/>
                    <a:gd name="connsiteX76" fmla="*/ 32766 w 170688"/>
                    <a:gd name="connsiteY76" fmla="*/ 228314 h 7494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</a:cxnLst>
                  <a:rect l="l" t="t" r="r" b="b"/>
                  <a:pathLst>
                    <a:path w="170688" h="749426">
                      <a:moveTo>
                        <a:pt x="34766" y="403288"/>
                      </a:moveTo>
                      <a:cubicBezTo>
                        <a:pt x="38100" y="432340"/>
                        <a:pt x="38386" y="477203"/>
                        <a:pt x="61627" y="490442"/>
                      </a:cubicBezTo>
                      <a:cubicBezTo>
                        <a:pt x="70676" y="495491"/>
                        <a:pt x="62008" y="492442"/>
                        <a:pt x="76581" y="494348"/>
                      </a:cubicBezTo>
                      <a:cubicBezTo>
                        <a:pt x="75628" y="489490"/>
                        <a:pt x="74771" y="484632"/>
                        <a:pt x="73723" y="479774"/>
                      </a:cubicBezTo>
                      <a:cubicBezTo>
                        <a:pt x="76105" y="479679"/>
                        <a:pt x="78295" y="479393"/>
                        <a:pt x="80677" y="479298"/>
                      </a:cubicBezTo>
                      <a:cubicBezTo>
                        <a:pt x="86582" y="497015"/>
                        <a:pt x="92583" y="514445"/>
                        <a:pt x="98869" y="532162"/>
                      </a:cubicBezTo>
                      <a:cubicBezTo>
                        <a:pt x="101441" y="532067"/>
                        <a:pt x="103918" y="531686"/>
                        <a:pt x="106394" y="531495"/>
                      </a:cubicBezTo>
                      <a:cubicBezTo>
                        <a:pt x="107442" y="536353"/>
                        <a:pt x="108585" y="541115"/>
                        <a:pt x="109538" y="546068"/>
                      </a:cubicBezTo>
                      <a:cubicBezTo>
                        <a:pt x="112205" y="545783"/>
                        <a:pt x="114681" y="545592"/>
                        <a:pt x="117253" y="545211"/>
                      </a:cubicBezTo>
                      <a:cubicBezTo>
                        <a:pt x="120491" y="559689"/>
                        <a:pt x="123825" y="574262"/>
                        <a:pt x="127064" y="588740"/>
                      </a:cubicBezTo>
                      <a:cubicBezTo>
                        <a:pt x="129731" y="588455"/>
                        <a:pt x="132493" y="588169"/>
                        <a:pt x="135160" y="587883"/>
                      </a:cubicBezTo>
                      <a:cubicBezTo>
                        <a:pt x="136589" y="594265"/>
                        <a:pt x="138113" y="600742"/>
                        <a:pt x="139732" y="607219"/>
                      </a:cubicBezTo>
                      <a:cubicBezTo>
                        <a:pt x="136969" y="607600"/>
                        <a:pt x="134302" y="607886"/>
                        <a:pt x="131540" y="608076"/>
                      </a:cubicBezTo>
                      <a:cubicBezTo>
                        <a:pt x="136398" y="629126"/>
                        <a:pt x="140970" y="650177"/>
                        <a:pt x="145542" y="671322"/>
                      </a:cubicBezTo>
                      <a:cubicBezTo>
                        <a:pt x="142685" y="671798"/>
                        <a:pt x="139827" y="672084"/>
                        <a:pt x="136969" y="672370"/>
                      </a:cubicBezTo>
                      <a:cubicBezTo>
                        <a:pt x="143065" y="686753"/>
                        <a:pt x="148971" y="700850"/>
                        <a:pt x="154877" y="715232"/>
                      </a:cubicBezTo>
                      <a:cubicBezTo>
                        <a:pt x="152019" y="715709"/>
                        <a:pt x="149066" y="716089"/>
                        <a:pt x="146114" y="716566"/>
                      </a:cubicBezTo>
                      <a:cubicBezTo>
                        <a:pt x="146399" y="718185"/>
                        <a:pt x="146780" y="719804"/>
                        <a:pt x="147161" y="721423"/>
                      </a:cubicBezTo>
                      <a:cubicBezTo>
                        <a:pt x="150114" y="720947"/>
                        <a:pt x="152972" y="720566"/>
                        <a:pt x="155829" y="720090"/>
                      </a:cubicBezTo>
                      <a:cubicBezTo>
                        <a:pt x="157924" y="729901"/>
                        <a:pt x="159830" y="739712"/>
                        <a:pt x="161830" y="749427"/>
                      </a:cubicBezTo>
                      <a:cubicBezTo>
                        <a:pt x="167164" y="689991"/>
                        <a:pt x="170212" y="632174"/>
                        <a:pt x="170688" y="575215"/>
                      </a:cubicBezTo>
                      <a:cubicBezTo>
                        <a:pt x="167831" y="567595"/>
                        <a:pt x="164497" y="560832"/>
                        <a:pt x="160211" y="555308"/>
                      </a:cubicBezTo>
                      <a:cubicBezTo>
                        <a:pt x="157544" y="555688"/>
                        <a:pt x="154781" y="555974"/>
                        <a:pt x="152114" y="556260"/>
                      </a:cubicBezTo>
                      <a:cubicBezTo>
                        <a:pt x="149638" y="546640"/>
                        <a:pt x="147161" y="537115"/>
                        <a:pt x="144780" y="527685"/>
                      </a:cubicBezTo>
                      <a:cubicBezTo>
                        <a:pt x="142113" y="527876"/>
                        <a:pt x="139446" y="528161"/>
                        <a:pt x="136874" y="528447"/>
                      </a:cubicBezTo>
                      <a:cubicBezTo>
                        <a:pt x="134779" y="520446"/>
                        <a:pt x="132874" y="512540"/>
                        <a:pt x="130778" y="504539"/>
                      </a:cubicBezTo>
                      <a:cubicBezTo>
                        <a:pt x="128302" y="504825"/>
                        <a:pt x="125730" y="505015"/>
                        <a:pt x="123349" y="505206"/>
                      </a:cubicBezTo>
                      <a:cubicBezTo>
                        <a:pt x="122206" y="500444"/>
                        <a:pt x="120968" y="495586"/>
                        <a:pt x="119824" y="490823"/>
                      </a:cubicBezTo>
                      <a:cubicBezTo>
                        <a:pt x="117348" y="491014"/>
                        <a:pt x="114967" y="491204"/>
                        <a:pt x="112586" y="491395"/>
                      </a:cubicBezTo>
                      <a:cubicBezTo>
                        <a:pt x="111823" y="488347"/>
                        <a:pt x="111157" y="485013"/>
                        <a:pt x="110395" y="481775"/>
                      </a:cubicBezTo>
                      <a:cubicBezTo>
                        <a:pt x="107918" y="482060"/>
                        <a:pt x="105537" y="482251"/>
                        <a:pt x="103156" y="482346"/>
                      </a:cubicBezTo>
                      <a:cubicBezTo>
                        <a:pt x="102108" y="477584"/>
                        <a:pt x="101060" y="472821"/>
                        <a:pt x="100013" y="467868"/>
                      </a:cubicBezTo>
                      <a:cubicBezTo>
                        <a:pt x="97727" y="468154"/>
                        <a:pt x="95345" y="468249"/>
                        <a:pt x="92869" y="468535"/>
                      </a:cubicBezTo>
                      <a:cubicBezTo>
                        <a:pt x="84201" y="449675"/>
                        <a:pt x="75819" y="430721"/>
                        <a:pt x="68009" y="411861"/>
                      </a:cubicBezTo>
                      <a:cubicBezTo>
                        <a:pt x="69914" y="402527"/>
                        <a:pt x="71723" y="393097"/>
                        <a:pt x="73438" y="383858"/>
                      </a:cubicBezTo>
                      <a:cubicBezTo>
                        <a:pt x="73533" y="383858"/>
                        <a:pt x="69152" y="299466"/>
                        <a:pt x="65437" y="299752"/>
                      </a:cubicBezTo>
                      <a:cubicBezTo>
                        <a:pt x="65056" y="298228"/>
                        <a:pt x="64770" y="296513"/>
                        <a:pt x="64580" y="294894"/>
                      </a:cubicBezTo>
                      <a:cubicBezTo>
                        <a:pt x="63627" y="279083"/>
                        <a:pt x="62674" y="263271"/>
                        <a:pt x="61722" y="247555"/>
                      </a:cubicBezTo>
                      <a:cubicBezTo>
                        <a:pt x="60865" y="242411"/>
                        <a:pt x="60007" y="237363"/>
                        <a:pt x="59245" y="232220"/>
                      </a:cubicBezTo>
                      <a:cubicBezTo>
                        <a:pt x="49340" y="201930"/>
                        <a:pt x="40672" y="171450"/>
                        <a:pt x="33528" y="140779"/>
                      </a:cubicBezTo>
                      <a:cubicBezTo>
                        <a:pt x="36385" y="139160"/>
                        <a:pt x="39243" y="137446"/>
                        <a:pt x="42100" y="135827"/>
                      </a:cubicBezTo>
                      <a:cubicBezTo>
                        <a:pt x="41719" y="132683"/>
                        <a:pt x="41434" y="129350"/>
                        <a:pt x="41148" y="126206"/>
                      </a:cubicBezTo>
                      <a:cubicBezTo>
                        <a:pt x="44006" y="124587"/>
                        <a:pt x="46863" y="122968"/>
                        <a:pt x="49721" y="121349"/>
                      </a:cubicBezTo>
                      <a:cubicBezTo>
                        <a:pt x="50578" y="114681"/>
                        <a:pt x="51435" y="108299"/>
                        <a:pt x="52292" y="101917"/>
                      </a:cubicBezTo>
                      <a:cubicBezTo>
                        <a:pt x="53721" y="101917"/>
                        <a:pt x="55245" y="101917"/>
                        <a:pt x="56674" y="101917"/>
                      </a:cubicBezTo>
                      <a:cubicBezTo>
                        <a:pt x="55435" y="89154"/>
                        <a:pt x="54483" y="76200"/>
                        <a:pt x="53721" y="63151"/>
                      </a:cubicBezTo>
                      <a:lnTo>
                        <a:pt x="49530" y="63151"/>
                      </a:lnTo>
                      <a:cubicBezTo>
                        <a:pt x="49721" y="42291"/>
                        <a:pt x="50482" y="21146"/>
                        <a:pt x="51911" y="0"/>
                      </a:cubicBezTo>
                      <a:lnTo>
                        <a:pt x="35147" y="0"/>
                      </a:lnTo>
                      <a:cubicBezTo>
                        <a:pt x="33719" y="9811"/>
                        <a:pt x="32480" y="19431"/>
                        <a:pt x="31242" y="29242"/>
                      </a:cubicBezTo>
                      <a:lnTo>
                        <a:pt x="27051" y="29242"/>
                      </a:lnTo>
                      <a:cubicBezTo>
                        <a:pt x="19241" y="59912"/>
                        <a:pt x="39338" y="88392"/>
                        <a:pt x="31052" y="111728"/>
                      </a:cubicBezTo>
                      <a:cubicBezTo>
                        <a:pt x="28194" y="113443"/>
                        <a:pt x="25337" y="114967"/>
                        <a:pt x="22479" y="116586"/>
                      </a:cubicBezTo>
                      <a:cubicBezTo>
                        <a:pt x="22765" y="119920"/>
                        <a:pt x="23050" y="123063"/>
                        <a:pt x="23241" y="126302"/>
                      </a:cubicBezTo>
                      <a:cubicBezTo>
                        <a:pt x="19050" y="129540"/>
                        <a:pt x="14859" y="132874"/>
                        <a:pt x="10668" y="136017"/>
                      </a:cubicBezTo>
                      <a:cubicBezTo>
                        <a:pt x="7048" y="146018"/>
                        <a:pt x="15431" y="150019"/>
                        <a:pt x="16478" y="155448"/>
                      </a:cubicBezTo>
                      <a:cubicBezTo>
                        <a:pt x="13621" y="157163"/>
                        <a:pt x="10763" y="158591"/>
                        <a:pt x="7906" y="160401"/>
                      </a:cubicBezTo>
                      <a:cubicBezTo>
                        <a:pt x="6763" y="166878"/>
                        <a:pt x="5715" y="173260"/>
                        <a:pt x="4667" y="179737"/>
                      </a:cubicBezTo>
                      <a:cubicBezTo>
                        <a:pt x="3143" y="179832"/>
                        <a:pt x="1619" y="179832"/>
                        <a:pt x="0" y="179832"/>
                      </a:cubicBezTo>
                      <a:cubicBezTo>
                        <a:pt x="1333" y="199263"/>
                        <a:pt x="2858" y="218789"/>
                        <a:pt x="4667" y="238125"/>
                      </a:cubicBezTo>
                      <a:cubicBezTo>
                        <a:pt x="6382" y="238125"/>
                        <a:pt x="8001" y="238125"/>
                        <a:pt x="9716" y="238125"/>
                      </a:cubicBezTo>
                      <a:cubicBezTo>
                        <a:pt x="10192" y="242983"/>
                        <a:pt x="10668" y="247841"/>
                        <a:pt x="11049" y="252698"/>
                      </a:cubicBezTo>
                      <a:cubicBezTo>
                        <a:pt x="12764" y="252698"/>
                        <a:pt x="14383" y="252698"/>
                        <a:pt x="16097" y="252698"/>
                      </a:cubicBezTo>
                      <a:cubicBezTo>
                        <a:pt x="14859" y="273749"/>
                        <a:pt x="13811" y="294894"/>
                        <a:pt x="12383" y="316040"/>
                      </a:cubicBezTo>
                      <a:cubicBezTo>
                        <a:pt x="19431" y="314135"/>
                        <a:pt x="26479" y="312325"/>
                        <a:pt x="33623" y="310515"/>
                      </a:cubicBezTo>
                      <a:cubicBezTo>
                        <a:pt x="34957" y="320231"/>
                        <a:pt x="36385" y="329946"/>
                        <a:pt x="37814" y="339566"/>
                      </a:cubicBezTo>
                      <a:cubicBezTo>
                        <a:pt x="44958" y="343471"/>
                        <a:pt x="38481" y="338900"/>
                        <a:pt x="44387" y="344234"/>
                      </a:cubicBezTo>
                      <a:cubicBezTo>
                        <a:pt x="48196" y="344043"/>
                        <a:pt x="52006" y="343853"/>
                        <a:pt x="55912" y="343757"/>
                      </a:cubicBezTo>
                      <a:cubicBezTo>
                        <a:pt x="57436" y="340424"/>
                        <a:pt x="58769" y="337090"/>
                        <a:pt x="60103" y="333946"/>
                      </a:cubicBezTo>
                      <a:cubicBezTo>
                        <a:pt x="52388" y="356902"/>
                        <a:pt x="44101" y="379952"/>
                        <a:pt x="35147" y="403288"/>
                      </a:cubicBezTo>
                      <a:close/>
                      <a:moveTo>
                        <a:pt x="32956" y="228124"/>
                      </a:moveTo>
                      <a:cubicBezTo>
                        <a:pt x="37910" y="252127"/>
                        <a:pt x="49816" y="274225"/>
                        <a:pt x="30671" y="291275"/>
                      </a:cubicBezTo>
                      <a:cubicBezTo>
                        <a:pt x="27718" y="268700"/>
                        <a:pt x="24956" y="246126"/>
                        <a:pt x="22479" y="223361"/>
                      </a:cubicBezTo>
                      <a:cubicBezTo>
                        <a:pt x="20955" y="223457"/>
                        <a:pt x="19241" y="223457"/>
                        <a:pt x="17717" y="223647"/>
                      </a:cubicBezTo>
                      <a:cubicBezTo>
                        <a:pt x="11716" y="207740"/>
                        <a:pt x="15526" y="184118"/>
                        <a:pt x="17717" y="175070"/>
                      </a:cubicBezTo>
                      <a:cubicBezTo>
                        <a:pt x="23527" y="180594"/>
                        <a:pt x="19526" y="175070"/>
                        <a:pt x="23241" y="184880"/>
                      </a:cubicBezTo>
                      <a:cubicBezTo>
                        <a:pt x="32004" y="193167"/>
                        <a:pt x="29623" y="212598"/>
                        <a:pt x="32766" y="22831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7" name="任意多边形: 形状 76"/>
                <p:cNvSpPr/>
                <p:nvPr/>
              </p:nvSpPr>
              <p:spPr>
                <a:xfrm>
                  <a:off x="6167991" y="3989545"/>
                  <a:ext cx="302530" cy="775239"/>
                </a:xfrm>
                <a:custGeom>
                  <a:avLst/>
                  <a:gdLst>
                    <a:gd name="connsiteX0" fmla="*/ 293958 w 302530"/>
                    <a:gd name="connsiteY0" fmla="*/ 679323 h 775239"/>
                    <a:gd name="connsiteX1" fmla="*/ 269574 w 302530"/>
                    <a:gd name="connsiteY1" fmla="*/ 680466 h 775239"/>
                    <a:gd name="connsiteX2" fmla="*/ 277004 w 302530"/>
                    <a:gd name="connsiteY2" fmla="*/ 578834 h 775239"/>
                    <a:gd name="connsiteX3" fmla="*/ 269765 w 302530"/>
                    <a:gd name="connsiteY3" fmla="*/ 579025 h 775239"/>
                    <a:gd name="connsiteX4" fmla="*/ 260049 w 302530"/>
                    <a:gd name="connsiteY4" fmla="*/ 544354 h 775239"/>
                    <a:gd name="connsiteX5" fmla="*/ 245952 w 302530"/>
                    <a:gd name="connsiteY5" fmla="*/ 539687 h 775239"/>
                    <a:gd name="connsiteX6" fmla="*/ 245476 w 302530"/>
                    <a:gd name="connsiteY6" fmla="*/ 529780 h 775239"/>
                    <a:gd name="connsiteX7" fmla="*/ 238618 w 302530"/>
                    <a:gd name="connsiteY7" fmla="*/ 529780 h 775239"/>
                    <a:gd name="connsiteX8" fmla="*/ 237380 w 302530"/>
                    <a:gd name="connsiteY8" fmla="*/ 499872 h 775239"/>
                    <a:gd name="connsiteX9" fmla="*/ 230712 w 302530"/>
                    <a:gd name="connsiteY9" fmla="*/ 500063 h 775239"/>
                    <a:gd name="connsiteX10" fmla="*/ 230331 w 302530"/>
                    <a:gd name="connsiteY10" fmla="*/ 485108 h 775239"/>
                    <a:gd name="connsiteX11" fmla="*/ 223854 w 302530"/>
                    <a:gd name="connsiteY11" fmla="*/ 485108 h 775239"/>
                    <a:gd name="connsiteX12" fmla="*/ 223568 w 302530"/>
                    <a:gd name="connsiteY12" fmla="*/ 475202 h 775239"/>
                    <a:gd name="connsiteX13" fmla="*/ 217187 w 302530"/>
                    <a:gd name="connsiteY13" fmla="*/ 475202 h 775239"/>
                    <a:gd name="connsiteX14" fmla="*/ 210614 w 302530"/>
                    <a:gd name="connsiteY14" fmla="*/ 440531 h 775239"/>
                    <a:gd name="connsiteX15" fmla="*/ 204518 w 302530"/>
                    <a:gd name="connsiteY15" fmla="*/ 440531 h 775239"/>
                    <a:gd name="connsiteX16" fmla="*/ 204518 w 302530"/>
                    <a:gd name="connsiteY16" fmla="*/ 430625 h 775239"/>
                    <a:gd name="connsiteX17" fmla="*/ 198518 w 302530"/>
                    <a:gd name="connsiteY17" fmla="*/ 430625 h 775239"/>
                    <a:gd name="connsiteX18" fmla="*/ 198518 w 302530"/>
                    <a:gd name="connsiteY18" fmla="*/ 415766 h 775239"/>
                    <a:gd name="connsiteX19" fmla="*/ 192612 w 302530"/>
                    <a:gd name="connsiteY19" fmla="*/ 415766 h 775239"/>
                    <a:gd name="connsiteX20" fmla="*/ 198994 w 302530"/>
                    <a:gd name="connsiteY20" fmla="*/ 356521 h 775239"/>
                    <a:gd name="connsiteX21" fmla="*/ 204423 w 302530"/>
                    <a:gd name="connsiteY21" fmla="*/ 356521 h 775239"/>
                    <a:gd name="connsiteX22" fmla="*/ 194231 w 302530"/>
                    <a:gd name="connsiteY22" fmla="*/ 302609 h 775239"/>
                    <a:gd name="connsiteX23" fmla="*/ 183849 w 302530"/>
                    <a:gd name="connsiteY23" fmla="*/ 302609 h 775239"/>
                    <a:gd name="connsiteX24" fmla="*/ 177848 w 302530"/>
                    <a:gd name="connsiteY24" fmla="*/ 331946 h 775239"/>
                    <a:gd name="connsiteX25" fmla="*/ 183087 w 302530"/>
                    <a:gd name="connsiteY25" fmla="*/ 331946 h 775239"/>
                    <a:gd name="connsiteX26" fmla="*/ 181754 w 302530"/>
                    <a:gd name="connsiteY26" fmla="*/ 381190 h 775239"/>
                    <a:gd name="connsiteX27" fmla="*/ 176229 w 302530"/>
                    <a:gd name="connsiteY27" fmla="*/ 381190 h 775239"/>
                    <a:gd name="connsiteX28" fmla="*/ 175181 w 302530"/>
                    <a:gd name="connsiteY28" fmla="*/ 410718 h 775239"/>
                    <a:gd name="connsiteX29" fmla="*/ 211281 w 302530"/>
                    <a:gd name="connsiteY29" fmla="*/ 530352 h 775239"/>
                    <a:gd name="connsiteX30" fmla="*/ 204423 w 302530"/>
                    <a:gd name="connsiteY30" fmla="*/ 530352 h 775239"/>
                    <a:gd name="connsiteX31" fmla="*/ 204423 w 302530"/>
                    <a:gd name="connsiteY31" fmla="*/ 525304 h 775239"/>
                    <a:gd name="connsiteX32" fmla="*/ 197660 w 302530"/>
                    <a:gd name="connsiteY32" fmla="*/ 525304 h 775239"/>
                    <a:gd name="connsiteX33" fmla="*/ 191469 w 302530"/>
                    <a:gd name="connsiteY33" fmla="*/ 495205 h 775239"/>
                    <a:gd name="connsiteX34" fmla="*/ 184992 w 302530"/>
                    <a:gd name="connsiteY34" fmla="*/ 495205 h 775239"/>
                    <a:gd name="connsiteX35" fmla="*/ 179087 w 302530"/>
                    <a:gd name="connsiteY35" fmla="*/ 475202 h 775239"/>
                    <a:gd name="connsiteX36" fmla="*/ 172705 w 302530"/>
                    <a:gd name="connsiteY36" fmla="*/ 475107 h 775239"/>
                    <a:gd name="connsiteX37" fmla="*/ 163561 w 302530"/>
                    <a:gd name="connsiteY37" fmla="*/ 405574 h 775239"/>
                    <a:gd name="connsiteX38" fmla="*/ 151845 w 302530"/>
                    <a:gd name="connsiteY38" fmla="*/ 405384 h 775239"/>
                    <a:gd name="connsiteX39" fmla="*/ 147464 w 302530"/>
                    <a:gd name="connsiteY39" fmla="*/ 469487 h 775239"/>
                    <a:gd name="connsiteX40" fmla="*/ 153845 w 302530"/>
                    <a:gd name="connsiteY40" fmla="*/ 469678 h 775239"/>
                    <a:gd name="connsiteX41" fmla="*/ 159275 w 302530"/>
                    <a:gd name="connsiteY41" fmla="*/ 489775 h 775239"/>
                    <a:gd name="connsiteX42" fmla="*/ 165656 w 302530"/>
                    <a:gd name="connsiteY42" fmla="*/ 489775 h 775239"/>
                    <a:gd name="connsiteX43" fmla="*/ 170895 w 302530"/>
                    <a:gd name="connsiteY43" fmla="*/ 519874 h 775239"/>
                    <a:gd name="connsiteX44" fmla="*/ 184230 w 302530"/>
                    <a:gd name="connsiteY44" fmla="*/ 525018 h 775239"/>
                    <a:gd name="connsiteX45" fmla="*/ 190136 w 302530"/>
                    <a:gd name="connsiteY45" fmla="*/ 575215 h 775239"/>
                    <a:gd name="connsiteX46" fmla="*/ 182992 w 302530"/>
                    <a:gd name="connsiteY46" fmla="*/ 575215 h 775239"/>
                    <a:gd name="connsiteX47" fmla="*/ 183182 w 302530"/>
                    <a:gd name="connsiteY47" fmla="*/ 565213 h 775239"/>
                    <a:gd name="connsiteX48" fmla="*/ 155084 w 302530"/>
                    <a:gd name="connsiteY48" fmla="*/ 559594 h 775239"/>
                    <a:gd name="connsiteX49" fmla="*/ 138224 w 302530"/>
                    <a:gd name="connsiteY49" fmla="*/ 504063 h 775239"/>
                    <a:gd name="connsiteX50" fmla="*/ 125270 w 302530"/>
                    <a:gd name="connsiteY50" fmla="*/ 498634 h 775239"/>
                    <a:gd name="connsiteX51" fmla="*/ 122699 w 302530"/>
                    <a:gd name="connsiteY51" fmla="*/ 458819 h 775239"/>
                    <a:gd name="connsiteX52" fmla="*/ 130414 w 302530"/>
                    <a:gd name="connsiteY52" fmla="*/ 444341 h 775239"/>
                    <a:gd name="connsiteX53" fmla="*/ 124223 w 302530"/>
                    <a:gd name="connsiteY53" fmla="*/ 444151 h 775239"/>
                    <a:gd name="connsiteX54" fmla="*/ 130414 w 302530"/>
                    <a:gd name="connsiteY54" fmla="*/ 380143 h 775239"/>
                    <a:gd name="connsiteX55" fmla="*/ 126032 w 302530"/>
                    <a:gd name="connsiteY55" fmla="*/ 365284 h 775239"/>
                    <a:gd name="connsiteX56" fmla="*/ 137748 w 302530"/>
                    <a:gd name="connsiteY56" fmla="*/ 360712 h 775239"/>
                    <a:gd name="connsiteX57" fmla="*/ 139367 w 302530"/>
                    <a:gd name="connsiteY57" fmla="*/ 341090 h 775239"/>
                    <a:gd name="connsiteX58" fmla="*/ 144797 w 302530"/>
                    <a:gd name="connsiteY58" fmla="*/ 341376 h 775239"/>
                    <a:gd name="connsiteX59" fmla="*/ 145559 w 302530"/>
                    <a:gd name="connsiteY59" fmla="*/ 331565 h 775239"/>
                    <a:gd name="connsiteX60" fmla="*/ 150988 w 302530"/>
                    <a:gd name="connsiteY60" fmla="*/ 331565 h 775239"/>
                    <a:gd name="connsiteX61" fmla="*/ 152607 w 302530"/>
                    <a:gd name="connsiteY61" fmla="*/ 307086 h 775239"/>
                    <a:gd name="connsiteX62" fmla="*/ 163275 w 302530"/>
                    <a:gd name="connsiteY62" fmla="*/ 302419 h 775239"/>
                    <a:gd name="connsiteX63" fmla="*/ 165085 w 302530"/>
                    <a:gd name="connsiteY63" fmla="*/ 263176 h 775239"/>
                    <a:gd name="connsiteX64" fmla="*/ 170038 w 302530"/>
                    <a:gd name="connsiteY64" fmla="*/ 263176 h 775239"/>
                    <a:gd name="connsiteX65" fmla="*/ 171276 w 302530"/>
                    <a:gd name="connsiteY65" fmla="*/ 228981 h 775239"/>
                    <a:gd name="connsiteX66" fmla="*/ 176039 w 302530"/>
                    <a:gd name="connsiteY66" fmla="*/ 228981 h 775239"/>
                    <a:gd name="connsiteX67" fmla="*/ 172705 w 302530"/>
                    <a:gd name="connsiteY67" fmla="*/ 180213 h 775239"/>
                    <a:gd name="connsiteX68" fmla="*/ 177182 w 302530"/>
                    <a:gd name="connsiteY68" fmla="*/ 180213 h 775239"/>
                    <a:gd name="connsiteX69" fmla="*/ 170609 w 302530"/>
                    <a:gd name="connsiteY69" fmla="*/ 73152 h 775239"/>
                    <a:gd name="connsiteX70" fmla="*/ 174800 w 302530"/>
                    <a:gd name="connsiteY70" fmla="*/ 73152 h 775239"/>
                    <a:gd name="connsiteX71" fmla="*/ 174896 w 302530"/>
                    <a:gd name="connsiteY71" fmla="*/ 58483 h 775239"/>
                    <a:gd name="connsiteX72" fmla="*/ 187659 w 302530"/>
                    <a:gd name="connsiteY72" fmla="*/ 48768 h 775239"/>
                    <a:gd name="connsiteX73" fmla="*/ 200232 w 302530"/>
                    <a:gd name="connsiteY73" fmla="*/ 0 h 775239"/>
                    <a:gd name="connsiteX74" fmla="*/ 171086 w 302530"/>
                    <a:gd name="connsiteY74" fmla="*/ 0 h 775239"/>
                    <a:gd name="connsiteX75" fmla="*/ 153560 w 302530"/>
                    <a:gd name="connsiteY75" fmla="*/ 73152 h 775239"/>
                    <a:gd name="connsiteX76" fmla="*/ 151464 w 302530"/>
                    <a:gd name="connsiteY76" fmla="*/ 141256 h 775239"/>
                    <a:gd name="connsiteX77" fmla="*/ 147083 w 302530"/>
                    <a:gd name="connsiteY77" fmla="*/ 141256 h 775239"/>
                    <a:gd name="connsiteX78" fmla="*/ 147464 w 302530"/>
                    <a:gd name="connsiteY78" fmla="*/ 131540 h 775239"/>
                    <a:gd name="connsiteX79" fmla="*/ 141844 w 302530"/>
                    <a:gd name="connsiteY79" fmla="*/ 95 h 775239"/>
                    <a:gd name="connsiteX80" fmla="*/ 104220 w 302530"/>
                    <a:gd name="connsiteY80" fmla="*/ 95 h 775239"/>
                    <a:gd name="connsiteX81" fmla="*/ 99934 w 302530"/>
                    <a:gd name="connsiteY81" fmla="*/ 19526 h 775239"/>
                    <a:gd name="connsiteX82" fmla="*/ 104125 w 302530"/>
                    <a:gd name="connsiteY82" fmla="*/ 19526 h 775239"/>
                    <a:gd name="connsiteX83" fmla="*/ 99553 w 302530"/>
                    <a:gd name="connsiteY83" fmla="*/ 39052 h 775239"/>
                    <a:gd name="connsiteX84" fmla="*/ 103744 w 302530"/>
                    <a:gd name="connsiteY84" fmla="*/ 39052 h 775239"/>
                    <a:gd name="connsiteX85" fmla="*/ 103172 w 302530"/>
                    <a:gd name="connsiteY85" fmla="*/ 58388 h 775239"/>
                    <a:gd name="connsiteX86" fmla="*/ 98981 w 302530"/>
                    <a:gd name="connsiteY86" fmla="*/ 58388 h 775239"/>
                    <a:gd name="connsiteX87" fmla="*/ 94886 w 302530"/>
                    <a:gd name="connsiteY87" fmla="*/ 53626 h 775239"/>
                    <a:gd name="connsiteX88" fmla="*/ 87551 w 302530"/>
                    <a:gd name="connsiteY88" fmla="*/ 0 h 775239"/>
                    <a:gd name="connsiteX89" fmla="*/ 70883 w 302530"/>
                    <a:gd name="connsiteY89" fmla="*/ 0 h 775239"/>
                    <a:gd name="connsiteX90" fmla="*/ 77169 w 302530"/>
                    <a:gd name="connsiteY90" fmla="*/ 68104 h 775239"/>
                    <a:gd name="connsiteX91" fmla="*/ 81455 w 302530"/>
                    <a:gd name="connsiteY91" fmla="*/ 68104 h 775239"/>
                    <a:gd name="connsiteX92" fmla="*/ 80884 w 302530"/>
                    <a:gd name="connsiteY92" fmla="*/ 77819 h 775239"/>
                    <a:gd name="connsiteX93" fmla="*/ 85170 w 302530"/>
                    <a:gd name="connsiteY93" fmla="*/ 77819 h 775239"/>
                    <a:gd name="connsiteX94" fmla="*/ 84503 w 302530"/>
                    <a:gd name="connsiteY94" fmla="*/ 87535 h 775239"/>
                    <a:gd name="connsiteX95" fmla="*/ 88694 w 302530"/>
                    <a:gd name="connsiteY95" fmla="*/ 87535 h 775239"/>
                    <a:gd name="connsiteX96" fmla="*/ 82598 w 302530"/>
                    <a:gd name="connsiteY96" fmla="*/ 111728 h 775239"/>
                    <a:gd name="connsiteX97" fmla="*/ 73359 w 302530"/>
                    <a:gd name="connsiteY97" fmla="*/ 193738 h 775239"/>
                    <a:gd name="connsiteX98" fmla="*/ 68501 w 302530"/>
                    <a:gd name="connsiteY98" fmla="*/ 193738 h 775239"/>
                    <a:gd name="connsiteX99" fmla="*/ 67073 w 302530"/>
                    <a:gd name="connsiteY99" fmla="*/ 203454 h 775239"/>
                    <a:gd name="connsiteX100" fmla="*/ 56405 w 302530"/>
                    <a:gd name="connsiteY100" fmla="*/ 207931 h 775239"/>
                    <a:gd name="connsiteX101" fmla="*/ 53928 w 302530"/>
                    <a:gd name="connsiteY101" fmla="*/ 222313 h 775239"/>
                    <a:gd name="connsiteX102" fmla="*/ 48785 w 302530"/>
                    <a:gd name="connsiteY102" fmla="*/ 222313 h 775239"/>
                    <a:gd name="connsiteX103" fmla="*/ 54119 w 302530"/>
                    <a:gd name="connsiteY103" fmla="*/ 309277 h 775239"/>
                    <a:gd name="connsiteX104" fmla="*/ 40307 w 302530"/>
                    <a:gd name="connsiteY104" fmla="*/ 376523 h 775239"/>
                    <a:gd name="connsiteX105" fmla="*/ 28592 w 302530"/>
                    <a:gd name="connsiteY105" fmla="*/ 400050 h 775239"/>
                    <a:gd name="connsiteX106" fmla="*/ 21829 w 302530"/>
                    <a:gd name="connsiteY106" fmla="*/ 428720 h 775239"/>
                    <a:gd name="connsiteX107" fmla="*/ 14971 w 302530"/>
                    <a:gd name="connsiteY107" fmla="*/ 428244 h 775239"/>
                    <a:gd name="connsiteX108" fmla="*/ 683 w 302530"/>
                    <a:gd name="connsiteY108" fmla="*/ 485680 h 775239"/>
                    <a:gd name="connsiteX109" fmla="*/ 7922 w 302530"/>
                    <a:gd name="connsiteY109" fmla="*/ 486251 h 775239"/>
                    <a:gd name="connsiteX110" fmla="*/ 5541 w 302530"/>
                    <a:gd name="connsiteY110" fmla="*/ 495776 h 775239"/>
                    <a:gd name="connsiteX111" fmla="*/ 31735 w 302530"/>
                    <a:gd name="connsiteY111" fmla="*/ 512826 h 775239"/>
                    <a:gd name="connsiteX112" fmla="*/ 29639 w 302530"/>
                    <a:gd name="connsiteY112" fmla="*/ 522446 h 775239"/>
                    <a:gd name="connsiteX113" fmla="*/ 43451 w 302530"/>
                    <a:gd name="connsiteY113" fmla="*/ 528447 h 775239"/>
                    <a:gd name="connsiteX114" fmla="*/ 41546 w 302530"/>
                    <a:gd name="connsiteY114" fmla="*/ 538258 h 775239"/>
                    <a:gd name="connsiteX115" fmla="*/ 61929 w 302530"/>
                    <a:gd name="connsiteY115" fmla="*/ 549783 h 775239"/>
                    <a:gd name="connsiteX116" fmla="*/ 62215 w 302530"/>
                    <a:gd name="connsiteY116" fmla="*/ 645128 h 775239"/>
                    <a:gd name="connsiteX117" fmla="*/ 46880 w 302530"/>
                    <a:gd name="connsiteY117" fmla="*/ 689229 h 775239"/>
                    <a:gd name="connsiteX118" fmla="*/ 55262 w 302530"/>
                    <a:gd name="connsiteY118" fmla="*/ 689991 h 775239"/>
                    <a:gd name="connsiteX119" fmla="*/ 53833 w 302530"/>
                    <a:gd name="connsiteY119" fmla="*/ 700088 h 775239"/>
                    <a:gd name="connsiteX120" fmla="*/ 70025 w 302530"/>
                    <a:gd name="connsiteY120" fmla="*/ 706755 h 775239"/>
                    <a:gd name="connsiteX121" fmla="*/ 68597 w 302530"/>
                    <a:gd name="connsiteY121" fmla="*/ 716851 h 775239"/>
                    <a:gd name="connsiteX122" fmla="*/ 93076 w 302530"/>
                    <a:gd name="connsiteY122" fmla="*/ 729139 h 775239"/>
                    <a:gd name="connsiteX123" fmla="*/ 70025 w 302530"/>
                    <a:gd name="connsiteY123" fmla="*/ 773525 h 775239"/>
                    <a:gd name="connsiteX124" fmla="*/ 133081 w 302530"/>
                    <a:gd name="connsiteY124" fmla="*/ 775240 h 775239"/>
                    <a:gd name="connsiteX125" fmla="*/ 136510 w 302530"/>
                    <a:gd name="connsiteY125" fmla="*/ 726472 h 775239"/>
                    <a:gd name="connsiteX126" fmla="*/ 119365 w 302530"/>
                    <a:gd name="connsiteY126" fmla="*/ 725614 h 775239"/>
                    <a:gd name="connsiteX127" fmla="*/ 88790 w 302530"/>
                    <a:gd name="connsiteY127" fmla="*/ 692944 h 775239"/>
                    <a:gd name="connsiteX128" fmla="*/ 97172 w 302530"/>
                    <a:gd name="connsiteY128" fmla="*/ 693515 h 775239"/>
                    <a:gd name="connsiteX129" fmla="*/ 96600 w 302530"/>
                    <a:gd name="connsiteY129" fmla="*/ 698563 h 775239"/>
                    <a:gd name="connsiteX130" fmla="*/ 103839 w 302530"/>
                    <a:gd name="connsiteY130" fmla="*/ 709231 h 775239"/>
                    <a:gd name="connsiteX131" fmla="*/ 153274 w 302530"/>
                    <a:gd name="connsiteY131" fmla="*/ 732282 h 775239"/>
                    <a:gd name="connsiteX132" fmla="*/ 178039 w 302530"/>
                    <a:gd name="connsiteY132" fmla="*/ 769144 h 775239"/>
                    <a:gd name="connsiteX133" fmla="*/ 169276 w 302530"/>
                    <a:gd name="connsiteY133" fmla="*/ 774954 h 775239"/>
                    <a:gd name="connsiteX134" fmla="*/ 195660 w 302530"/>
                    <a:gd name="connsiteY134" fmla="*/ 774192 h 775239"/>
                    <a:gd name="connsiteX135" fmla="*/ 196136 w 302530"/>
                    <a:gd name="connsiteY135" fmla="*/ 727996 h 775239"/>
                    <a:gd name="connsiteX136" fmla="*/ 171943 w 302530"/>
                    <a:gd name="connsiteY136" fmla="*/ 691801 h 775239"/>
                    <a:gd name="connsiteX137" fmla="*/ 180039 w 302530"/>
                    <a:gd name="connsiteY137" fmla="*/ 691896 h 775239"/>
                    <a:gd name="connsiteX138" fmla="*/ 180420 w 302530"/>
                    <a:gd name="connsiteY138" fmla="*/ 676561 h 775239"/>
                    <a:gd name="connsiteX139" fmla="*/ 188516 w 302530"/>
                    <a:gd name="connsiteY139" fmla="*/ 676561 h 775239"/>
                    <a:gd name="connsiteX140" fmla="*/ 204614 w 302530"/>
                    <a:gd name="connsiteY140" fmla="*/ 646081 h 775239"/>
                    <a:gd name="connsiteX141" fmla="*/ 212424 w 302530"/>
                    <a:gd name="connsiteY141" fmla="*/ 646081 h 775239"/>
                    <a:gd name="connsiteX142" fmla="*/ 212234 w 302530"/>
                    <a:gd name="connsiteY142" fmla="*/ 620554 h 775239"/>
                    <a:gd name="connsiteX143" fmla="*/ 219854 w 302530"/>
                    <a:gd name="connsiteY143" fmla="*/ 620554 h 775239"/>
                    <a:gd name="connsiteX144" fmla="*/ 219758 w 302530"/>
                    <a:gd name="connsiteY144" fmla="*/ 610553 h 775239"/>
                    <a:gd name="connsiteX145" fmla="*/ 227093 w 302530"/>
                    <a:gd name="connsiteY145" fmla="*/ 610362 h 775239"/>
                    <a:gd name="connsiteX146" fmla="*/ 226235 w 302530"/>
                    <a:gd name="connsiteY146" fmla="*/ 575120 h 775239"/>
                    <a:gd name="connsiteX147" fmla="*/ 240618 w 302530"/>
                    <a:gd name="connsiteY147" fmla="*/ 574834 h 775239"/>
                    <a:gd name="connsiteX148" fmla="*/ 256906 w 302530"/>
                    <a:gd name="connsiteY148" fmla="*/ 604647 h 775239"/>
                    <a:gd name="connsiteX149" fmla="*/ 260335 w 302530"/>
                    <a:gd name="connsiteY149" fmla="*/ 660273 h 775239"/>
                    <a:gd name="connsiteX150" fmla="*/ 252334 w 302530"/>
                    <a:gd name="connsiteY150" fmla="*/ 660654 h 775239"/>
                    <a:gd name="connsiteX151" fmla="*/ 239094 w 302530"/>
                    <a:gd name="connsiteY151" fmla="*/ 732663 h 775239"/>
                    <a:gd name="connsiteX152" fmla="*/ 247571 w 302530"/>
                    <a:gd name="connsiteY152" fmla="*/ 732472 h 775239"/>
                    <a:gd name="connsiteX153" fmla="*/ 248048 w 302530"/>
                    <a:gd name="connsiteY153" fmla="*/ 742759 h 775239"/>
                    <a:gd name="connsiteX154" fmla="*/ 281195 w 302530"/>
                    <a:gd name="connsiteY154" fmla="*/ 768191 h 775239"/>
                    <a:gd name="connsiteX155" fmla="*/ 302531 w 302530"/>
                    <a:gd name="connsiteY155" fmla="*/ 765905 h 775239"/>
                    <a:gd name="connsiteX156" fmla="*/ 294149 w 302530"/>
                    <a:gd name="connsiteY156" fmla="*/ 679323 h 775239"/>
                    <a:gd name="connsiteX157" fmla="*/ 103363 w 302530"/>
                    <a:gd name="connsiteY157" fmla="*/ 228219 h 775239"/>
                    <a:gd name="connsiteX158" fmla="*/ 98505 w 302530"/>
                    <a:gd name="connsiteY158" fmla="*/ 228124 h 775239"/>
                    <a:gd name="connsiteX159" fmla="*/ 97362 w 302530"/>
                    <a:gd name="connsiteY159" fmla="*/ 237839 h 775239"/>
                    <a:gd name="connsiteX160" fmla="*/ 92314 w 302530"/>
                    <a:gd name="connsiteY160" fmla="*/ 237839 h 775239"/>
                    <a:gd name="connsiteX161" fmla="*/ 83265 w 302530"/>
                    <a:gd name="connsiteY161" fmla="*/ 266605 h 775239"/>
                    <a:gd name="connsiteX162" fmla="*/ 77931 w 302530"/>
                    <a:gd name="connsiteY162" fmla="*/ 266605 h 775239"/>
                    <a:gd name="connsiteX163" fmla="*/ 79646 w 302530"/>
                    <a:gd name="connsiteY163" fmla="*/ 290893 h 775239"/>
                    <a:gd name="connsiteX164" fmla="*/ 85170 w 302530"/>
                    <a:gd name="connsiteY164" fmla="*/ 290989 h 775239"/>
                    <a:gd name="connsiteX165" fmla="*/ 82694 w 302530"/>
                    <a:gd name="connsiteY165" fmla="*/ 344424 h 775239"/>
                    <a:gd name="connsiteX166" fmla="*/ 76979 w 302530"/>
                    <a:gd name="connsiteY166" fmla="*/ 344234 h 775239"/>
                    <a:gd name="connsiteX167" fmla="*/ 78217 w 302530"/>
                    <a:gd name="connsiteY167" fmla="*/ 300418 h 775239"/>
                    <a:gd name="connsiteX168" fmla="*/ 72692 w 302530"/>
                    <a:gd name="connsiteY168" fmla="*/ 300228 h 775239"/>
                    <a:gd name="connsiteX169" fmla="*/ 74312 w 302530"/>
                    <a:gd name="connsiteY169" fmla="*/ 290608 h 775239"/>
                    <a:gd name="connsiteX170" fmla="*/ 66977 w 302530"/>
                    <a:gd name="connsiteY170" fmla="*/ 237172 h 775239"/>
                    <a:gd name="connsiteX171" fmla="*/ 92790 w 302530"/>
                    <a:gd name="connsiteY171" fmla="*/ 194119 h 775239"/>
                    <a:gd name="connsiteX172" fmla="*/ 96410 w 302530"/>
                    <a:gd name="connsiteY172" fmla="*/ 203930 h 775239"/>
                    <a:gd name="connsiteX173" fmla="*/ 101267 w 302530"/>
                    <a:gd name="connsiteY173" fmla="*/ 203930 h 775239"/>
                    <a:gd name="connsiteX174" fmla="*/ 103458 w 302530"/>
                    <a:gd name="connsiteY174" fmla="*/ 228219 h 775239"/>
                    <a:gd name="connsiteX175" fmla="*/ 72026 w 302530"/>
                    <a:gd name="connsiteY175" fmla="*/ 373094 h 775239"/>
                    <a:gd name="connsiteX176" fmla="*/ 70311 w 302530"/>
                    <a:gd name="connsiteY176" fmla="*/ 382714 h 775239"/>
                    <a:gd name="connsiteX177" fmla="*/ 64215 w 302530"/>
                    <a:gd name="connsiteY177" fmla="*/ 382429 h 775239"/>
                    <a:gd name="connsiteX178" fmla="*/ 66025 w 302530"/>
                    <a:gd name="connsiteY178" fmla="*/ 372713 h 775239"/>
                    <a:gd name="connsiteX179" fmla="*/ 72026 w 302530"/>
                    <a:gd name="connsiteY179" fmla="*/ 373094 h 775239"/>
                    <a:gd name="connsiteX180" fmla="*/ 126699 w 302530"/>
                    <a:gd name="connsiteY180" fmla="*/ 179927 h 775239"/>
                    <a:gd name="connsiteX181" fmla="*/ 122127 w 302530"/>
                    <a:gd name="connsiteY181" fmla="*/ 179832 h 775239"/>
                    <a:gd name="connsiteX182" fmla="*/ 122508 w 302530"/>
                    <a:gd name="connsiteY182" fmla="*/ 175069 h 775239"/>
                    <a:gd name="connsiteX183" fmla="*/ 115555 w 302530"/>
                    <a:gd name="connsiteY183" fmla="*/ 145828 h 775239"/>
                    <a:gd name="connsiteX184" fmla="*/ 124508 w 302530"/>
                    <a:gd name="connsiteY184" fmla="*/ 145828 h 775239"/>
                    <a:gd name="connsiteX185" fmla="*/ 126699 w 302530"/>
                    <a:gd name="connsiteY185" fmla="*/ 179927 h 775239"/>
                    <a:gd name="connsiteX186" fmla="*/ 117746 w 302530"/>
                    <a:gd name="connsiteY186" fmla="*/ 335566 h 775239"/>
                    <a:gd name="connsiteX187" fmla="*/ 101077 w 302530"/>
                    <a:gd name="connsiteY187" fmla="*/ 335089 h 775239"/>
                    <a:gd name="connsiteX188" fmla="*/ 111650 w 302530"/>
                    <a:gd name="connsiteY188" fmla="*/ 291560 h 775239"/>
                    <a:gd name="connsiteX189" fmla="*/ 106506 w 302530"/>
                    <a:gd name="connsiteY189" fmla="*/ 291465 h 775239"/>
                    <a:gd name="connsiteX190" fmla="*/ 107078 w 302530"/>
                    <a:gd name="connsiteY190" fmla="*/ 286512 h 775239"/>
                    <a:gd name="connsiteX191" fmla="*/ 118031 w 302530"/>
                    <a:gd name="connsiteY191" fmla="*/ 281845 h 775239"/>
                    <a:gd name="connsiteX192" fmla="*/ 130795 w 302530"/>
                    <a:gd name="connsiteY192" fmla="*/ 252984 h 775239"/>
                    <a:gd name="connsiteX193" fmla="*/ 135843 w 302530"/>
                    <a:gd name="connsiteY193" fmla="*/ 252984 h 775239"/>
                    <a:gd name="connsiteX194" fmla="*/ 128985 w 302530"/>
                    <a:gd name="connsiteY194" fmla="*/ 213836 h 775239"/>
                    <a:gd name="connsiteX195" fmla="*/ 133748 w 302530"/>
                    <a:gd name="connsiteY195" fmla="*/ 213836 h 775239"/>
                    <a:gd name="connsiteX196" fmla="*/ 134795 w 302530"/>
                    <a:gd name="connsiteY196" fmla="*/ 199263 h 775239"/>
                    <a:gd name="connsiteX197" fmla="*/ 139558 w 302530"/>
                    <a:gd name="connsiteY197" fmla="*/ 199358 h 775239"/>
                    <a:gd name="connsiteX198" fmla="*/ 150797 w 302530"/>
                    <a:gd name="connsiteY198" fmla="*/ 160401 h 775239"/>
                    <a:gd name="connsiteX199" fmla="*/ 155274 w 302530"/>
                    <a:gd name="connsiteY199" fmla="*/ 160496 h 775239"/>
                    <a:gd name="connsiteX200" fmla="*/ 154512 w 302530"/>
                    <a:gd name="connsiteY200" fmla="*/ 179832 h 775239"/>
                    <a:gd name="connsiteX201" fmla="*/ 158989 w 302530"/>
                    <a:gd name="connsiteY201" fmla="*/ 179832 h 775239"/>
                    <a:gd name="connsiteX202" fmla="*/ 157465 w 302530"/>
                    <a:gd name="connsiteY202" fmla="*/ 213931 h 775239"/>
                    <a:gd name="connsiteX203" fmla="*/ 161561 w 302530"/>
                    <a:gd name="connsiteY203" fmla="*/ 228600 h 775239"/>
                    <a:gd name="connsiteX204" fmla="*/ 156798 w 302530"/>
                    <a:gd name="connsiteY204" fmla="*/ 228600 h 775239"/>
                    <a:gd name="connsiteX205" fmla="*/ 155846 w 302530"/>
                    <a:gd name="connsiteY205" fmla="*/ 248126 h 775239"/>
                    <a:gd name="connsiteX206" fmla="*/ 150893 w 302530"/>
                    <a:gd name="connsiteY206" fmla="*/ 248126 h 775239"/>
                    <a:gd name="connsiteX207" fmla="*/ 148797 w 302530"/>
                    <a:gd name="connsiteY207" fmla="*/ 282321 h 775239"/>
                    <a:gd name="connsiteX208" fmla="*/ 143654 w 302530"/>
                    <a:gd name="connsiteY208" fmla="*/ 282226 h 775239"/>
                    <a:gd name="connsiteX209" fmla="*/ 141939 w 302530"/>
                    <a:gd name="connsiteY209" fmla="*/ 306705 h 775239"/>
                    <a:gd name="connsiteX210" fmla="*/ 136700 w 302530"/>
                    <a:gd name="connsiteY210" fmla="*/ 306610 h 775239"/>
                    <a:gd name="connsiteX211" fmla="*/ 135462 w 302530"/>
                    <a:gd name="connsiteY211" fmla="*/ 321183 h 775239"/>
                    <a:gd name="connsiteX212" fmla="*/ 130033 w 302530"/>
                    <a:gd name="connsiteY212" fmla="*/ 321183 h 775239"/>
                    <a:gd name="connsiteX213" fmla="*/ 117650 w 302530"/>
                    <a:gd name="connsiteY213" fmla="*/ 335566 h 775239"/>
                    <a:gd name="connsiteX214" fmla="*/ 111173 w 302530"/>
                    <a:gd name="connsiteY214" fmla="*/ 638270 h 775239"/>
                    <a:gd name="connsiteX215" fmla="*/ 103268 w 302530"/>
                    <a:gd name="connsiteY215" fmla="*/ 637794 h 775239"/>
                    <a:gd name="connsiteX216" fmla="*/ 102029 w 302530"/>
                    <a:gd name="connsiteY216" fmla="*/ 647795 h 775239"/>
                    <a:gd name="connsiteX217" fmla="*/ 94219 w 302530"/>
                    <a:gd name="connsiteY217" fmla="*/ 647319 h 775239"/>
                    <a:gd name="connsiteX218" fmla="*/ 90504 w 302530"/>
                    <a:gd name="connsiteY218" fmla="*/ 677608 h 775239"/>
                    <a:gd name="connsiteX219" fmla="*/ 82408 w 302530"/>
                    <a:gd name="connsiteY219" fmla="*/ 677037 h 775239"/>
                    <a:gd name="connsiteX220" fmla="*/ 82979 w 302530"/>
                    <a:gd name="connsiteY220" fmla="*/ 671989 h 775239"/>
                    <a:gd name="connsiteX221" fmla="*/ 101553 w 302530"/>
                    <a:gd name="connsiteY221" fmla="*/ 587216 h 775239"/>
                    <a:gd name="connsiteX222" fmla="*/ 94028 w 302530"/>
                    <a:gd name="connsiteY222" fmla="*/ 586740 h 775239"/>
                    <a:gd name="connsiteX223" fmla="*/ 96600 w 302530"/>
                    <a:gd name="connsiteY223" fmla="*/ 566833 h 775239"/>
                    <a:gd name="connsiteX224" fmla="*/ 89266 w 302530"/>
                    <a:gd name="connsiteY224" fmla="*/ 566356 h 775239"/>
                    <a:gd name="connsiteX225" fmla="*/ 91361 w 302530"/>
                    <a:gd name="connsiteY225" fmla="*/ 551402 h 775239"/>
                    <a:gd name="connsiteX226" fmla="*/ 84027 w 302530"/>
                    <a:gd name="connsiteY226" fmla="*/ 551021 h 775239"/>
                    <a:gd name="connsiteX227" fmla="*/ 79741 w 302530"/>
                    <a:gd name="connsiteY227" fmla="*/ 530733 h 775239"/>
                    <a:gd name="connsiteX228" fmla="*/ 72692 w 302530"/>
                    <a:gd name="connsiteY228" fmla="*/ 530257 h 775239"/>
                    <a:gd name="connsiteX229" fmla="*/ 74216 w 302530"/>
                    <a:gd name="connsiteY229" fmla="*/ 520351 h 775239"/>
                    <a:gd name="connsiteX230" fmla="*/ 54595 w 302530"/>
                    <a:gd name="connsiteY230" fmla="*/ 509111 h 775239"/>
                    <a:gd name="connsiteX231" fmla="*/ 56500 w 302530"/>
                    <a:gd name="connsiteY231" fmla="*/ 499300 h 775239"/>
                    <a:gd name="connsiteX232" fmla="*/ 43260 w 302530"/>
                    <a:gd name="connsiteY232" fmla="*/ 493490 h 775239"/>
                    <a:gd name="connsiteX233" fmla="*/ 32592 w 302530"/>
                    <a:gd name="connsiteY233" fmla="*/ 443674 h 775239"/>
                    <a:gd name="connsiteX234" fmla="*/ 39355 w 302530"/>
                    <a:gd name="connsiteY234" fmla="*/ 444055 h 775239"/>
                    <a:gd name="connsiteX235" fmla="*/ 42403 w 302530"/>
                    <a:gd name="connsiteY235" fmla="*/ 429577 h 775239"/>
                    <a:gd name="connsiteX236" fmla="*/ 49070 w 302530"/>
                    <a:gd name="connsiteY236" fmla="*/ 430054 h 775239"/>
                    <a:gd name="connsiteX237" fmla="*/ 42212 w 302530"/>
                    <a:gd name="connsiteY237" fmla="*/ 463867 h 775239"/>
                    <a:gd name="connsiteX238" fmla="*/ 49070 w 302530"/>
                    <a:gd name="connsiteY238" fmla="*/ 464439 h 775239"/>
                    <a:gd name="connsiteX239" fmla="*/ 47165 w 302530"/>
                    <a:gd name="connsiteY239" fmla="*/ 474155 h 775239"/>
                    <a:gd name="connsiteX240" fmla="*/ 54214 w 302530"/>
                    <a:gd name="connsiteY240" fmla="*/ 474535 h 775239"/>
                    <a:gd name="connsiteX241" fmla="*/ 58405 w 302530"/>
                    <a:gd name="connsiteY241" fmla="*/ 489585 h 775239"/>
                    <a:gd name="connsiteX242" fmla="*/ 72311 w 302530"/>
                    <a:gd name="connsiteY242" fmla="*/ 490442 h 775239"/>
                    <a:gd name="connsiteX243" fmla="*/ 71168 w 302530"/>
                    <a:gd name="connsiteY243" fmla="*/ 455867 h 775239"/>
                    <a:gd name="connsiteX244" fmla="*/ 77836 w 302530"/>
                    <a:gd name="connsiteY244" fmla="*/ 456247 h 775239"/>
                    <a:gd name="connsiteX245" fmla="*/ 86123 w 302530"/>
                    <a:gd name="connsiteY245" fmla="*/ 402622 h 775239"/>
                    <a:gd name="connsiteX246" fmla="*/ 92314 w 302530"/>
                    <a:gd name="connsiteY246" fmla="*/ 403003 h 775239"/>
                    <a:gd name="connsiteX247" fmla="*/ 96410 w 302530"/>
                    <a:gd name="connsiteY247" fmla="*/ 373761 h 775239"/>
                    <a:gd name="connsiteX248" fmla="*/ 114031 w 302530"/>
                    <a:gd name="connsiteY248" fmla="*/ 374332 h 775239"/>
                    <a:gd name="connsiteX249" fmla="*/ 86694 w 302530"/>
                    <a:gd name="connsiteY249" fmla="*/ 486346 h 775239"/>
                    <a:gd name="connsiteX250" fmla="*/ 93457 w 302530"/>
                    <a:gd name="connsiteY250" fmla="*/ 486823 h 775239"/>
                    <a:gd name="connsiteX251" fmla="*/ 91457 w 302530"/>
                    <a:gd name="connsiteY251" fmla="*/ 501587 h 775239"/>
                    <a:gd name="connsiteX252" fmla="*/ 98315 w 302530"/>
                    <a:gd name="connsiteY252" fmla="*/ 501872 h 775239"/>
                    <a:gd name="connsiteX253" fmla="*/ 102601 w 302530"/>
                    <a:gd name="connsiteY253" fmla="*/ 521970 h 775239"/>
                    <a:gd name="connsiteX254" fmla="*/ 109649 w 302530"/>
                    <a:gd name="connsiteY254" fmla="*/ 522446 h 775239"/>
                    <a:gd name="connsiteX255" fmla="*/ 111745 w 302530"/>
                    <a:gd name="connsiteY255" fmla="*/ 638080 h 775239"/>
                    <a:gd name="connsiteX256" fmla="*/ 196994 w 302530"/>
                    <a:gd name="connsiteY256" fmla="*/ 610553 h 775239"/>
                    <a:gd name="connsiteX257" fmla="*/ 189564 w 302530"/>
                    <a:gd name="connsiteY257" fmla="*/ 610553 h 775239"/>
                    <a:gd name="connsiteX258" fmla="*/ 160132 w 302530"/>
                    <a:gd name="connsiteY258" fmla="*/ 599789 h 775239"/>
                    <a:gd name="connsiteX259" fmla="*/ 159846 w 302530"/>
                    <a:gd name="connsiteY259" fmla="*/ 604933 h 775239"/>
                    <a:gd name="connsiteX260" fmla="*/ 146606 w 302530"/>
                    <a:gd name="connsiteY260" fmla="*/ 701135 h 775239"/>
                    <a:gd name="connsiteX261" fmla="*/ 138224 w 302530"/>
                    <a:gd name="connsiteY261" fmla="*/ 700754 h 775239"/>
                    <a:gd name="connsiteX262" fmla="*/ 138605 w 302530"/>
                    <a:gd name="connsiteY262" fmla="*/ 695611 h 775239"/>
                    <a:gd name="connsiteX263" fmla="*/ 116698 w 302530"/>
                    <a:gd name="connsiteY263" fmla="*/ 663988 h 775239"/>
                    <a:gd name="connsiteX264" fmla="*/ 153941 w 302530"/>
                    <a:gd name="connsiteY264" fmla="*/ 579501 h 775239"/>
                    <a:gd name="connsiteX265" fmla="*/ 190040 w 302530"/>
                    <a:gd name="connsiteY265" fmla="*/ 590169 h 775239"/>
                    <a:gd name="connsiteX266" fmla="*/ 190231 w 302530"/>
                    <a:gd name="connsiteY266" fmla="*/ 580168 h 775239"/>
                    <a:gd name="connsiteX267" fmla="*/ 197375 w 302530"/>
                    <a:gd name="connsiteY267" fmla="*/ 580168 h 775239"/>
                    <a:gd name="connsiteX268" fmla="*/ 197184 w 302530"/>
                    <a:gd name="connsiteY268" fmla="*/ 610457 h 775239"/>
                    <a:gd name="connsiteX269" fmla="*/ 277956 w 302530"/>
                    <a:gd name="connsiteY269" fmla="*/ 685133 h 775239"/>
                    <a:gd name="connsiteX270" fmla="*/ 272717 w 302530"/>
                    <a:gd name="connsiteY270" fmla="*/ 726281 h 775239"/>
                    <a:gd name="connsiteX271" fmla="*/ 264145 w 302530"/>
                    <a:gd name="connsiteY271" fmla="*/ 726757 h 775239"/>
                    <a:gd name="connsiteX272" fmla="*/ 261573 w 302530"/>
                    <a:gd name="connsiteY272" fmla="*/ 685800 h 775239"/>
                    <a:gd name="connsiteX273" fmla="*/ 277956 w 302530"/>
                    <a:gd name="connsiteY273" fmla="*/ 685133 h 7752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</a:cxnLst>
                  <a:rect l="l" t="t" r="r" b="b"/>
                  <a:pathLst>
                    <a:path w="302530" h="775239">
                      <a:moveTo>
                        <a:pt x="293958" y="679323"/>
                      </a:moveTo>
                      <a:cubicBezTo>
                        <a:pt x="285862" y="679704"/>
                        <a:pt x="277575" y="680085"/>
                        <a:pt x="269574" y="680466"/>
                      </a:cubicBezTo>
                      <a:cubicBezTo>
                        <a:pt x="271003" y="651034"/>
                        <a:pt x="297578" y="615410"/>
                        <a:pt x="277004" y="578834"/>
                      </a:cubicBezTo>
                      <a:cubicBezTo>
                        <a:pt x="274622" y="578834"/>
                        <a:pt x="272241" y="579025"/>
                        <a:pt x="269765" y="579025"/>
                      </a:cubicBezTo>
                      <a:cubicBezTo>
                        <a:pt x="266526" y="567499"/>
                        <a:pt x="263288" y="555974"/>
                        <a:pt x="260049" y="544354"/>
                      </a:cubicBezTo>
                      <a:cubicBezTo>
                        <a:pt x="255287" y="542925"/>
                        <a:pt x="250619" y="541306"/>
                        <a:pt x="245952" y="539687"/>
                      </a:cubicBezTo>
                      <a:cubicBezTo>
                        <a:pt x="245666" y="536353"/>
                        <a:pt x="245476" y="533019"/>
                        <a:pt x="245476" y="529780"/>
                      </a:cubicBezTo>
                      <a:cubicBezTo>
                        <a:pt x="243285" y="529780"/>
                        <a:pt x="240904" y="529780"/>
                        <a:pt x="238618" y="529780"/>
                      </a:cubicBezTo>
                      <a:cubicBezTo>
                        <a:pt x="238142" y="519779"/>
                        <a:pt x="237761" y="509873"/>
                        <a:pt x="237380" y="499872"/>
                      </a:cubicBezTo>
                      <a:cubicBezTo>
                        <a:pt x="235189" y="499872"/>
                        <a:pt x="232903" y="499872"/>
                        <a:pt x="230712" y="500063"/>
                      </a:cubicBezTo>
                      <a:cubicBezTo>
                        <a:pt x="230617" y="495014"/>
                        <a:pt x="230522" y="489966"/>
                        <a:pt x="230331" y="485108"/>
                      </a:cubicBezTo>
                      <a:cubicBezTo>
                        <a:pt x="228140" y="485108"/>
                        <a:pt x="225950" y="485108"/>
                        <a:pt x="223854" y="485108"/>
                      </a:cubicBezTo>
                      <a:cubicBezTo>
                        <a:pt x="223854" y="481774"/>
                        <a:pt x="223664" y="478536"/>
                        <a:pt x="223568" y="475202"/>
                      </a:cubicBezTo>
                      <a:lnTo>
                        <a:pt x="217187" y="475202"/>
                      </a:lnTo>
                      <a:cubicBezTo>
                        <a:pt x="214996" y="463582"/>
                        <a:pt x="212710" y="452056"/>
                        <a:pt x="210614" y="440531"/>
                      </a:cubicBezTo>
                      <a:lnTo>
                        <a:pt x="204518" y="440531"/>
                      </a:lnTo>
                      <a:lnTo>
                        <a:pt x="204518" y="430625"/>
                      </a:lnTo>
                      <a:lnTo>
                        <a:pt x="198518" y="430625"/>
                      </a:lnTo>
                      <a:cubicBezTo>
                        <a:pt x="198518" y="425672"/>
                        <a:pt x="198518" y="420624"/>
                        <a:pt x="198518" y="415766"/>
                      </a:cubicBezTo>
                      <a:lnTo>
                        <a:pt x="192612" y="415766"/>
                      </a:lnTo>
                      <a:cubicBezTo>
                        <a:pt x="194803" y="395859"/>
                        <a:pt x="196994" y="376238"/>
                        <a:pt x="198994" y="356521"/>
                      </a:cubicBezTo>
                      <a:lnTo>
                        <a:pt x="204423" y="356521"/>
                      </a:lnTo>
                      <a:cubicBezTo>
                        <a:pt x="200804" y="338614"/>
                        <a:pt x="197375" y="320611"/>
                        <a:pt x="194231" y="302609"/>
                      </a:cubicBezTo>
                      <a:cubicBezTo>
                        <a:pt x="190802" y="302609"/>
                        <a:pt x="187373" y="302609"/>
                        <a:pt x="183849" y="302609"/>
                      </a:cubicBezTo>
                      <a:cubicBezTo>
                        <a:pt x="181944" y="312325"/>
                        <a:pt x="179944" y="322135"/>
                        <a:pt x="177848" y="331946"/>
                      </a:cubicBezTo>
                      <a:lnTo>
                        <a:pt x="183087" y="331946"/>
                      </a:lnTo>
                      <a:cubicBezTo>
                        <a:pt x="182706" y="348424"/>
                        <a:pt x="182230" y="364712"/>
                        <a:pt x="181754" y="381190"/>
                      </a:cubicBezTo>
                      <a:cubicBezTo>
                        <a:pt x="179944" y="381190"/>
                        <a:pt x="177944" y="381190"/>
                        <a:pt x="176229" y="381190"/>
                      </a:cubicBezTo>
                      <a:cubicBezTo>
                        <a:pt x="175848" y="391096"/>
                        <a:pt x="175562" y="400907"/>
                        <a:pt x="175181" y="410718"/>
                      </a:cubicBezTo>
                      <a:cubicBezTo>
                        <a:pt x="186802" y="449104"/>
                        <a:pt x="206614" y="481203"/>
                        <a:pt x="211281" y="530352"/>
                      </a:cubicBezTo>
                      <a:lnTo>
                        <a:pt x="204423" y="530352"/>
                      </a:lnTo>
                      <a:lnTo>
                        <a:pt x="204423" y="525304"/>
                      </a:lnTo>
                      <a:lnTo>
                        <a:pt x="197660" y="525304"/>
                      </a:lnTo>
                      <a:cubicBezTo>
                        <a:pt x="195470" y="515207"/>
                        <a:pt x="193469" y="505206"/>
                        <a:pt x="191469" y="495205"/>
                      </a:cubicBezTo>
                      <a:lnTo>
                        <a:pt x="184992" y="495205"/>
                      </a:lnTo>
                      <a:cubicBezTo>
                        <a:pt x="182897" y="488442"/>
                        <a:pt x="180992" y="481965"/>
                        <a:pt x="179087" y="475202"/>
                      </a:cubicBezTo>
                      <a:cubicBezTo>
                        <a:pt x="176991" y="475202"/>
                        <a:pt x="174800" y="475107"/>
                        <a:pt x="172705" y="475107"/>
                      </a:cubicBezTo>
                      <a:cubicBezTo>
                        <a:pt x="163656" y="457486"/>
                        <a:pt x="162799" y="428434"/>
                        <a:pt x="163561" y="405574"/>
                      </a:cubicBezTo>
                      <a:cubicBezTo>
                        <a:pt x="159751" y="405574"/>
                        <a:pt x="155846" y="405479"/>
                        <a:pt x="151845" y="405384"/>
                      </a:cubicBezTo>
                      <a:cubicBezTo>
                        <a:pt x="150512" y="426625"/>
                        <a:pt x="148988" y="448151"/>
                        <a:pt x="147464" y="469487"/>
                      </a:cubicBezTo>
                      <a:cubicBezTo>
                        <a:pt x="149654" y="469582"/>
                        <a:pt x="151750" y="469678"/>
                        <a:pt x="153845" y="469678"/>
                      </a:cubicBezTo>
                      <a:cubicBezTo>
                        <a:pt x="155655" y="476345"/>
                        <a:pt x="157370" y="483013"/>
                        <a:pt x="159275" y="489775"/>
                      </a:cubicBezTo>
                      <a:cubicBezTo>
                        <a:pt x="161370" y="489775"/>
                        <a:pt x="163561" y="489775"/>
                        <a:pt x="165656" y="489775"/>
                      </a:cubicBezTo>
                      <a:cubicBezTo>
                        <a:pt x="167371" y="499777"/>
                        <a:pt x="169181" y="509778"/>
                        <a:pt x="170895" y="519874"/>
                      </a:cubicBezTo>
                      <a:cubicBezTo>
                        <a:pt x="175372" y="521684"/>
                        <a:pt x="179753" y="523304"/>
                        <a:pt x="184230" y="525018"/>
                      </a:cubicBezTo>
                      <a:cubicBezTo>
                        <a:pt x="186040" y="541782"/>
                        <a:pt x="188040" y="558451"/>
                        <a:pt x="190136" y="575215"/>
                      </a:cubicBezTo>
                      <a:cubicBezTo>
                        <a:pt x="187754" y="575215"/>
                        <a:pt x="185373" y="575215"/>
                        <a:pt x="182992" y="575215"/>
                      </a:cubicBezTo>
                      <a:cubicBezTo>
                        <a:pt x="182992" y="571881"/>
                        <a:pt x="183087" y="568452"/>
                        <a:pt x="183182" y="565213"/>
                      </a:cubicBezTo>
                      <a:cubicBezTo>
                        <a:pt x="173753" y="563308"/>
                        <a:pt x="164418" y="561499"/>
                        <a:pt x="155084" y="559594"/>
                      </a:cubicBezTo>
                      <a:cubicBezTo>
                        <a:pt x="154988" y="540448"/>
                        <a:pt x="147178" y="516922"/>
                        <a:pt x="138224" y="504063"/>
                      </a:cubicBezTo>
                      <a:cubicBezTo>
                        <a:pt x="133938" y="502253"/>
                        <a:pt x="129557" y="500348"/>
                        <a:pt x="125270" y="498634"/>
                      </a:cubicBezTo>
                      <a:cubicBezTo>
                        <a:pt x="124318" y="485299"/>
                        <a:pt x="123461" y="472059"/>
                        <a:pt x="122699" y="458819"/>
                      </a:cubicBezTo>
                      <a:cubicBezTo>
                        <a:pt x="122699" y="458819"/>
                        <a:pt x="132700" y="454914"/>
                        <a:pt x="130414" y="444341"/>
                      </a:cubicBezTo>
                      <a:cubicBezTo>
                        <a:pt x="128509" y="444151"/>
                        <a:pt x="126413" y="444151"/>
                        <a:pt x="124223" y="444151"/>
                      </a:cubicBezTo>
                      <a:cubicBezTo>
                        <a:pt x="126413" y="422719"/>
                        <a:pt x="128414" y="401479"/>
                        <a:pt x="130414" y="380143"/>
                      </a:cubicBezTo>
                      <a:cubicBezTo>
                        <a:pt x="130414" y="380143"/>
                        <a:pt x="120889" y="374999"/>
                        <a:pt x="126032" y="365284"/>
                      </a:cubicBezTo>
                      <a:cubicBezTo>
                        <a:pt x="130033" y="363760"/>
                        <a:pt x="133843" y="362331"/>
                        <a:pt x="137748" y="360712"/>
                      </a:cubicBezTo>
                      <a:cubicBezTo>
                        <a:pt x="138224" y="354139"/>
                        <a:pt x="138891" y="347567"/>
                        <a:pt x="139367" y="341090"/>
                      </a:cubicBezTo>
                      <a:cubicBezTo>
                        <a:pt x="141177" y="341090"/>
                        <a:pt x="142987" y="341281"/>
                        <a:pt x="144797" y="341376"/>
                      </a:cubicBezTo>
                      <a:cubicBezTo>
                        <a:pt x="145082" y="338042"/>
                        <a:pt x="145273" y="334804"/>
                        <a:pt x="145559" y="331565"/>
                      </a:cubicBezTo>
                      <a:cubicBezTo>
                        <a:pt x="147368" y="331565"/>
                        <a:pt x="149178" y="331565"/>
                        <a:pt x="150988" y="331565"/>
                      </a:cubicBezTo>
                      <a:cubicBezTo>
                        <a:pt x="151464" y="323374"/>
                        <a:pt x="152036" y="315182"/>
                        <a:pt x="152607" y="307086"/>
                      </a:cubicBezTo>
                      <a:cubicBezTo>
                        <a:pt x="156131" y="305467"/>
                        <a:pt x="159751" y="303847"/>
                        <a:pt x="163275" y="302419"/>
                      </a:cubicBezTo>
                      <a:cubicBezTo>
                        <a:pt x="163847" y="289274"/>
                        <a:pt x="164418" y="276225"/>
                        <a:pt x="165085" y="263176"/>
                      </a:cubicBezTo>
                      <a:cubicBezTo>
                        <a:pt x="166799" y="263176"/>
                        <a:pt x="168419" y="263176"/>
                        <a:pt x="170038" y="263176"/>
                      </a:cubicBezTo>
                      <a:cubicBezTo>
                        <a:pt x="170514" y="251746"/>
                        <a:pt x="170895" y="240411"/>
                        <a:pt x="171276" y="228981"/>
                      </a:cubicBezTo>
                      <a:lnTo>
                        <a:pt x="176039" y="228981"/>
                      </a:lnTo>
                      <a:cubicBezTo>
                        <a:pt x="174991" y="212788"/>
                        <a:pt x="173848" y="196501"/>
                        <a:pt x="172705" y="180213"/>
                      </a:cubicBezTo>
                      <a:cubicBezTo>
                        <a:pt x="174229" y="180213"/>
                        <a:pt x="175753" y="180213"/>
                        <a:pt x="177182" y="180213"/>
                      </a:cubicBezTo>
                      <a:cubicBezTo>
                        <a:pt x="184897" y="149638"/>
                        <a:pt x="158513" y="111347"/>
                        <a:pt x="170609" y="73152"/>
                      </a:cubicBezTo>
                      <a:lnTo>
                        <a:pt x="174800" y="73152"/>
                      </a:lnTo>
                      <a:cubicBezTo>
                        <a:pt x="174800" y="68199"/>
                        <a:pt x="174800" y="63341"/>
                        <a:pt x="174896" y="58483"/>
                      </a:cubicBezTo>
                      <a:cubicBezTo>
                        <a:pt x="179182" y="55340"/>
                        <a:pt x="183468" y="52102"/>
                        <a:pt x="187659" y="48768"/>
                      </a:cubicBezTo>
                      <a:cubicBezTo>
                        <a:pt x="191945" y="32480"/>
                        <a:pt x="196136" y="16192"/>
                        <a:pt x="200232" y="0"/>
                      </a:cubicBezTo>
                      <a:lnTo>
                        <a:pt x="171086" y="0"/>
                      </a:lnTo>
                      <a:cubicBezTo>
                        <a:pt x="170133" y="27813"/>
                        <a:pt x="159846" y="50863"/>
                        <a:pt x="153560" y="73152"/>
                      </a:cubicBezTo>
                      <a:cubicBezTo>
                        <a:pt x="153083" y="95726"/>
                        <a:pt x="152321" y="118586"/>
                        <a:pt x="151464" y="141256"/>
                      </a:cubicBezTo>
                      <a:cubicBezTo>
                        <a:pt x="150035" y="141256"/>
                        <a:pt x="148511" y="141256"/>
                        <a:pt x="147083" y="141256"/>
                      </a:cubicBezTo>
                      <a:cubicBezTo>
                        <a:pt x="147083" y="138017"/>
                        <a:pt x="147178" y="134874"/>
                        <a:pt x="147464" y="131540"/>
                      </a:cubicBezTo>
                      <a:cubicBezTo>
                        <a:pt x="125651" y="107156"/>
                        <a:pt x="130128" y="36004"/>
                        <a:pt x="141844" y="95"/>
                      </a:cubicBezTo>
                      <a:lnTo>
                        <a:pt x="104220" y="95"/>
                      </a:lnTo>
                      <a:cubicBezTo>
                        <a:pt x="101934" y="7525"/>
                        <a:pt x="101172" y="8096"/>
                        <a:pt x="99934" y="19526"/>
                      </a:cubicBezTo>
                      <a:lnTo>
                        <a:pt x="104125" y="19526"/>
                      </a:lnTo>
                      <a:cubicBezTo>
                        <a:pt x="108602" y="29718"/>
                        <a:pt x="98981" y="33623"/>
                        <a:pt x="99553" y="39052"/>
                      </a:cubicBezTo>
                      <a:lnTo>
                        <a:pt x="103744" y="39052"/>
                      </a:lnTo>
                      <a:cubicBezTo>
                        <a:pt x="103553" y="45529"/>
                        <a:pt x="103363" y="52006"/>
                        <a:pt x="103172" y="58388"/>
                      </a:cubicBezTo>
                      <a:lnTo>
                        <a:pt x="98981" y="58388"/>
                      </a:lnTo>
                      <a:cubicBezTo>
                        <a:pt x="95552" y="53054"/>
                        <a:pt x="99458" y="57721"/>
                        <a:pt x="94886" y="53626"/>
                      </a:cubicBezTo>
                      <a:cubicBezTo>
                        <a:pt x="89456" y="38290"/>
                        <a:pt x="87361" y="25527"/>
                        <a:pt x="87551" y="0"/>
                      </a:cubicBezTo>
                      <a:lnTo>
                        <a:pt x="70883" y="0"/>
                      </a:lnTo>
                      <a:cubicBezTo>
                        <a:pt x="70787" y="28194"/>
                        <a:pt x="69930" y="49625"/>
                        <a:pt x="77169" y="68104"/>
                      </a:cubicBezTo>
                      <a:lnTo>
                        <a:pt x="81455" y="68104"/>
                      </a:lnTo>
                      <a:cubicBezTo>
                        <a:pt x="81265" y="71342"/>
                        <a:pt x="81074" y="74581"/>
                        <a:pt x="80884" y="77819"/>
                      </a:cubicBezTo>
                      <a:lnTo>
                        <a:pt x="85170" y="77819"/>
                      </a:lnTo>
                      <a:cubicBezTo>
                        <a:pt x="84980" y="81058"/>
                        <a:pt x="84789" y="84201"/>
                        <a:pt x="84503" y="87535"/>
                      </a:cubicBezTo>
                      <a:lnTo>
                        <a:pt x="88694" y="87535"/>
                      </a:lnTo>
                      <a:cubicBezTo>
                        <a:pt x="86789" y="95726"/>
                        <a:pt x="84694" y="103727"/>
                        <a:pt x="82598" y="111728"/>
                      </a:cubicBezTo>
                      <a:cubicBezTo>
                        <a:pt x="80217" y="139160"/>
                        <a:pt x="77074" y="166497"/>
                        <a:pt x="73359" y="193738"/>
                      </a:cubicBezTo>
                      <a:cubicBezTo>
                        <a:pt x="71645" y="193738"/>
                        <a:pt x="70025" y="193738"/>
                        <a:pt x="68501" y="193738"/>
                      </a:cubicBezTo>
                      <a:cubicBezTo>
                        <a:pt x="68025" y="196977"/>
                        <a:pt x="67549" y="200120"/>
                        <a:pt x="67073" y="203454"/>
                      </a:cubicBezTo>
                      <a:cubicBezTo>
                        <a:pt x="63548" y="204978"/>
                        <a:pt x="60024" y="206407"/>
                        <a:pt x="56405" y="207931"/>
                      </a:cubicBezTo>
                      <a:cubicBezTo>
                        <a:pt x="55547" y="212788"/>
                        <a:pt x="54785" y="217646"/>
                        <a:pt x="53928" y="222313"/>
                      </a:cubicBezTo>
                      <a:cubicBezTo>
                        <a:pt x="52214" y="222313"/>
                        <a:pt x="50499" y="222313"/>
                        <a:pt x="48785" y="222313"/>
                      </a:cubicBezTo>
                      <a:cubicBezTo>
                        <a:pt x="28687" y="258127"/>
                        <a:pt x="49261" y="289560"/>
                        <a:pt x="54119" y="309277"/>
                      </a:cubicBezTo>
                      <a:cubicBezTo>
                        <a:pt x="49737" y="331660"/>
                        <a:pt x="45165" y="354044"/>
                        <a:pt x="40307" y="376523"/>
                      </a:cubicBezTo>
                      <a:cubicBezTo>
                        <a:pt x="36593" y="384429"/>
                        <a:pt x="32687" y="392239"/>
                        <a:pt x="28592" y="400050"/>
                      </a:cubicBezTo>
                      <a:cubicBezTo>
                        <a:pt x="26306" y="409480"/>
                        <a:pt x="24020" y="419195"/>
                        <a:pt x="21829" y="428720"/>
                      </a:cubicBezTo>
                      <a:cubicBezTo>
                        <a:pt x="19638" y="428625"/>
                        <a:pt x="17162" y="428434"/>
                        <a:pt x="14971" y="428244"/>
                      </a:cubicBezTo>
                      <a:cubicBezTo>
                        <a:pt x="6875" y="435102"/>
                        <a:pt x="-2650" y="476440"/>
                        <a:pt x="683" y="485680"/>
                      </a:cubicBezTo>
                      <a:cubicBezTo>
                        <a:pt x="3065" y="485870"/>
                        <a:pt x="5541" y="486061"/>
                        <a:pt x="7922" y="486251"/>
                      </a:cubicBezTo>
                      <a:cubicBezTo>
                        <a:pt x="7160" y="489585"/>
                        <a:pt x="6398" y="492633"/>
                        <a:pt x="5541" y="495776"/>
                      </a:cubicBezTo>
                      <a:cubicBezTo>
                        <a:pt x="14304" y="501491"/>
                        <a:pt x="22972" y="507206"/>
                        <a:pt x="31735" y="512826"/>
                      </a:cubicBezTo>
                      <a:cubicBezTo>
                        <a:pt x="30973" y="516064"/>
                        <a:pt x="30306" y="519208"/>
                        <a:pt x="29639" y="522446"/>
                      </a:cubicBezTo>
                      <a:cubicBezTo>
                        <a:pt x="34211" y="524542"/>
                        <a:pt x="38879" y="526542"/>
                        <a:pt x="43451" y="528447"/>
                      </a:cubicBezTo>
                      <a:cubicBezTo>
                        <a:pt x="42879" y="531781"/>
                        <a:pt x="42212" y="535019"/>
                        <a:pt x="41546" y="538258"/>
                      </a:cubicBezTo>
                      <a:cubicBezTo>
                        <a:pt x="48308" y="542163"/>
                        <a:pt x="55166" y="545973"/>
                        <a:pt x="61929" y="549783"/>
                      </a:cubicBezTo>
                      <a:cubicBezTo>
                        <a:pt x="70406" y="561689"/>
                        <a:pt x="75836" y="622840"/>
                        <a:pt x="62215" y="645128"/>
                      </a:cubicBezTo>
                      <a:cubicBezTo>
                        <a:pt x="58405" y="651510"/>
                        <a:pt x="40307" y="674275"/>
                        <a:pt x="46880" y="689229"/>
                      </a:cubicBezTo>
                      <a:cubicBezTo>
                        <a:pt x="49737" y="689420"/>
                        <a:pt x="52499" y="689800"/>
                        <a:pt x="55262" y="689991"/>
                      </a:cubicBezTo>
                      <a:cubicBezTo>
                        <a:pt x="54785" y="693325"/>
                        <a:pt x="54214" y="696658"/>
                        <a:pt x="53833" y="700088"/>
                      </a:cubicBezTo>
                      <a:cubicBezTo>
                        <a:pt x="59167" y="702373"/>
                        <a:pt x="64691" y="704564"/>
                        <a:pt x="70025" y="706755"/>
                      </a:cubicBezTo>
                      <a:cubicBezTo>
                        <a:pt x="69549" y="710089"/>
                        <a:pt x="69168" y="713422"/>
                        <a:pt x="68597" y="716851"/>
                      </a:cubicBezTo>
                      <a:cubicBezTo>
                        <a:pt x="76693" y="721042"/>
                        <a:pt x="84884" y="725043"/>
                        <a:pt x="93076" y="729139"/>
                      </a:cubicBezTo>
                      <a:cubicBezTo>
                        <a:pt x="102410" y="744093"/>
                        <a:pt x="74407" y="767048"/>
                        <a:pt x="70025" y="773525"/>
                      </a:cubicBezTo>
                      <a:cubicBezTo>
                        <a:pt x="90980" y="774573"/>
                        <a:pt x="112031" y="775145"/>
                        <a:pt x="133081" y="775240"/>
                      </a:cubicBezTo>
                      <a:cubicBezTo>
                        <a:pt x="134129" y="758952"/>
                        <a:pt x="135272" y="742759"/>
                        <a:pt x="136510" y="726472"/>
                      </a:cubicBezTo>
                      <a:cubicBezTo>
                        <a:pt x="130795" y="726281"/>
                        <a:pt x="125080" y="726091"/>
                        <a:pt x="119365" y="725614"/>
                      </a:cubicBezTo>
                      <a:cubicBezTo>
                        <a:pt x="109840" y="713804"/>
                        <a:pt x="97076" y="706183"/>
                        <a:pt x="88790" y="692944"/>
                      </a:cubicBezTo>
                      <a:cubicBezTo>
                        <a:pt x="91647" y="693230"/>
                        <a:pt x="94409" y="693325"/>
                        <a:pt x="97172" y="693515"/>
                      </a:cubicBezTo>
                      <a:cubicBezTo>
                        <a:pt x="97076" y="695230"/>
                        <a:pt x="96791" y="696944"/>
                        <a:pt x="96600" y="698563"/>
                      </a:cubicBezTo>
                      <a:cubicBezTo>
                        <a:pt x="105458" y="704945"/>
                        <a:pt x="99934" y="698849"/>
                        <a:pt x="103839" y="709231"/>
                      </a:cubicBezTo>
                      <a:cubicBezTo>
                        <a:pt x="126128" y="713804"/>
                        <a:pt x="142892" y="721519"/>
                        <a:pt x="153274" y="732282"/>
                      </a:cubicBezTo>
                      <a:cubicBezTo>
                        <a:pt x="157465" y="735139"/>
                        <a:pt x="178229" y="765810"/>
                        <a:pt x="178039" y="769144"/>
                      </a:cubicBezTo>
                      <a:cubicBezTo>
                        <a:pt x="175086" y="771049"/>
                        <a:pt x="172133" y="773049"/>
                        <a:pt x="169276" y="774954"/>
                      </a:cubicBezTo>
                      <a:cubicBezTo>
                        <a:pt x="178134" y="774763"/>
                        <a:pt x="186992" y="774573"/>
                        <a:pt x="195660" y="774192"/>
                      </a:cubicBezTo>
                      <a:cubicBezTo>
                        <a:pt x="195851" y="758666"/>
                        <a:pt x="195946" y="743426"/>
                        <a:pt x="196136" y="727996"/>
                      </a:cubicBezTo>
                      <a:cubicBezTo>
                        <a:pt x="191279" y="718947"/>
                        <a:pt x="167657" y="704374"/>
                        <a:pt x="171943" y="691801"/>
                      </a:cubicBezTo>
                      <a:cubicBezTo>
                        <a:pt x="174610" y="691801"/>
                        <a:pt x="177277" y="691801"/>
                        <a:pt x="180039" y="691896"/>
                      </a:cubicBezTo>
                      <a:cubicBezTo>
                        <a:pt x="180039" y="686753"/>
                        <a:pt x="180325" y="681609"/>
                        <a:pt x="180420" y="676561"/>
                      </a:cubicBezTo>
                      <a:cubicBezTo>
                        <a:pt x="183087" y="676561"/>
                        <a:pt x="185754" y="676561"/>
                        <a:pt x="188516" y="676561"/>
                      </a:cubicBezTo>
                      <a:cubicBezTo>
                        <a:pt x="194136" y="666464"/>
                        <a:pt x="199470" y="656177"/>
                        <a:pt x="204614" y="646081"/>
                      </a:cubicBezTo>
                      <a:lnTo>
                        <a:pt x="212424" y="646081"/>
                      </a:lnTo>
                      <a:cubicBezTo>
                        <a:pt x="212424" y="637508"/>
                        <a:pt x="212329" y="629031"/>
                        <a:pt x="212234" y="620554"/>
                      </a:cubicBezTo>
                      <a:cubicBezTo>
                        <a:pt x="214805" y="620554"/>
                        <a:pt x="217282" y="620554"/>
                        <a:pt x="219854" y="620554"/>
                      </a:cubicBezTo>
                      <a:cubicBezTo>
                        <a:pt x="219854" y="617220"/>
                        <a:pt x="219854" y="613791"/>
                        <a:pt x="219758" y="610553"/>
                      </a:cubicBezTo>
                      <a:cubicBezTo>
                        <a:pt x="222330" y="610362"/>
                        <a:pt x="224711" y="610362"/>
                        <a:pt x="227093" y="610362"/>
                      </a:cubicBezTo>
                      <a:cubicBezTo>
                        <a:pt x="226902" y="598646"/>
                        <a:pt x="226521" y="586835"/>
                        <a:pt x="226235" y="575120"/>
                      </a:cubicBezTo>
                      <a:cubicBezTo>
                        <a:pt x="231093" y="575120"/>
                        <a:pt x="235856" y="575120"/>
                        <a:pt x="240618" y="574834"/>
                      </a:cubicBezTo>
                      <a:cubicBezTo>
                        <a:pt x="251191" y="587788"/>
                        <a:pt x="253858" y="583025"/>
                        <a:pt x="256906" y="604647"/>
                      </a:cubicBezTo>
                      <a:cubicBezTo>
                        <a:pt x="247190" y="614648"/>
                        <a:pt x="269574" y="637889"/>
                        <a:pt x="260335" y="660273"/>
                      </a:cubicBezTo>
                      <a:cubicBezTo>
                        <a:pt x="257573" y="660463"/>
                        <a:pt x="255001" y="660463"/>
                        <a:pt x="252334" y="660654"/>
                      </a:cubicBezTo>
                      <a:cubicBezTo>
                        <a:pt x="247952" y="670274"/>
                        <a:pt x="231188" y="719899"/>
                        <a:pt x="239094" y="732663"/>
                      </a:cubicBezTo>
                      <a:cubicBezTo>
                        <a:pt x="241856" y="732663"/>
                        <a:pt x="244809" y="732472"/>
                        <a:pt x="247571" y="732472"/>
                      </a:cubicBezTo>
                      <a:cubicBezTo>
                        <a:pt x="247762" y="735901"/>
                        <a:pt x="247857" y="739235"/>
                        <a:pt x="248048" y="742759"/>
                      </a:cubicBezTo>
                      <a:cubicBezTo>
                        <a:pt x="253096" y="748379"/>
                        <a:pt x="269003" y="758380"/>
                        <a:pt x="281195" y="768191"/>
                      </a:cubicBezTo>
                      <a:cubicBezTo>
                        <a:pt x="288243" y="767524"/>
                        <a:pt x="295482" y="766858"/>
                        <a:pt x="302531" y="765905"/>
                      </a:cubicBezTo>
                      <a:cubicBezTo>
                        <a:pt x="299673" y="736854"/>
                        <a:pt x="297006" y="707898"/>
                        <a:pt x="294149" y="679323"/>
                      </a:cubicBezTo>
                      <a:close/>
                      <a:moveTo>
                        <a:pt x="103363" y="228219"/>
                      </a:moveTo>
                      <a:cubicBezTo>
                        <a:pt x="101744" y="228219"/>
                        <a:pt x="100124" y="228124"/>
                        <a:pt x="98505" y="228124"/>
                      </a:cubicBezTo>
                      <a:cubicBezTo>
                        <a:pt x="98124" y="231267"/>
                        <a:pt x="97838" y="234601"/>
                        <a:pt x="97362" y="237839"/>
                      </a:cubicBezTo>
                      <a:cubicBezTo>
                        <a:pt x="95648" y="237839"/>
                        <a:pt x="94028" y="237839"/>
                        <a:pt x="92314" y="237839"/>
                      </a:cubicBezTo>
                      <a:cubicBezTo>
                        <a:pt x="89361" y="247364"/>
                        <a:pt x="86313" y="257080"/>
                        <a:pt x="83265" y="266605"/>
                      </a:cubicBezTo>
                      <a:cubicBezTo>
                        <a:pt x="81455" y="266605"/>
                        <a:pt x="79646" y="266605"/>
                        <a:pt x="77931" y="266605"/>
                      </a:cubicBezTo>
                      <a:cubicBezTo>
                        <a:pt x="78503" y="274701"/>
                        <a:pt x="79074" y="282797"/>
                        <a:pt x="79646" y="290893"/>
                      </a:cubicBezTo>
                      <a:cubicBezTo>
                        <a:pt x="81455" y="290893"/>
                        <a:pt x="83265" y="290989"/>
                        <a:pt x="85170" y="290989"/>
                      </a:cubicBezTo>
                      <a:cubicBezTo>
                        <a:pt x="84313" y="308896"/>
                        <a:pt x="83456" y="326612"/>
                        <a:pt x="82694" y="344424"/>
                      </a:cubicBezTo>
                      <a:cubicBezTo>
                        <a:pt x="80789" y="344424"/>
                        <a:pt x="78884" y="344329"/>
                        <a:pt x="76979" y="344234"/>
                      </a:cubicBezTo>
                      <a:cubicBezTo>
                        <a:pt x="77360" y="329565"/>
                        <a:pt x="77836" y="315087"/>
                        <a:pt x="78217" y="300418"/>
                      </a:cubicBezTo>
                      <a:cubicBezTo>
                        <a:pt x="76407" y="300418"/>
                        <a:pt x="74597" y="300228"/>
                        <a:pt x="72692" y="300228"/>
                      </a:cubicBezTo>
                      <a:cubicBezTo>
                        <a:pt x="73264" y="297085"/>
                        <a:pt x="73740" y="293846"/>
                        <a:pt x="74312" y="290608"/>
                      </a:cubicBezTo>
                      <a:cubicBezTo>
                        <a:pt x="69168" y="278416"/>
                        <a:pt x="54214" y="262414"/>
                        <a:pt x="66977" y="237172"/>
                      </a:cubicBezTo>
                      <a:cubicBezTo>
                        <a:pt x="73931" y="222980"/>
                        <a:pt x="85456" y="207264"/>
                        <a:pt x="92790" y="194119"/>
                      </a:cubicBezTo>
                      <a:cubicBezTo>
                        <a:pt x="97553" y="199739"/>
                        <a:pt x="94600" y="194119"/>
                        <a:pt x="96410" y="203930"/>
                      </a:cubicBezTo>
                      <a:cubicBezTo>
                        <a:pt x="98124" y="203930"/>
                        <a:pt x="99648" y="203930"/>
                        <a:pt x="101267" y="203930"/>
                      </a:cubicBezTo>
                      <a:cubicBezTo>
                        <a:pt x="102029" y="212026"/>
                        <a:pt x="102791" y="220123"/>
                        <a:pt x="103458" y="228219"/>
                      </a:cubicBezTo>
                      <a:close/>
                      <a:moveTo>
                        <a:pt x="72026" y="373094"/>
                      </a:moveTo>
                      <a:cubicBezTo>
                        <a:pt x="71549" y="376333"/>
                        <a:pt x="70883" y="379571"/>
                        <a:pt x="70311" y="382714"/>
                      </a:cubicBezTo>
                      <a:cubicBezTo>
                        <a:pt x="68406" y="382619"/>
                        <a:pt x="66215" y="382524"/>
                        <a:pt x="64215" y="382429"/>
                      </a:cubicBezTo>
                      <a:cubicBezTo>
                        <a:pt x="64691" y="379190"/>
                        <a:pt x="65358" y="375952"/>
                        <a:pt x="66025" y="372713"/>
                      </a:cubicBezTo>
                      <a:cubicBezTo>
                        <a:pt x="68025" y="372713"/>
                        <a:pt x="70025" y="372904"/>
                        <a:pt x="72026" y="373094"/>
                      </a:cubicBezTo>
                      <a:close/>
                      <a:moveTo>
                        <a:pt x="126699" y="179927"/>
                      </a:moveTo>
                      <a:cubicBezTo>
                        <a:pt x="125270" y="179927"/>
                        <a:pt x="123651" y="179927"/>
                        <a:pt x="122127" y="179832"/>
                      </a:cubicBezTo>
                      <a:cubicBezTo>
                        <a:pt x="122222" y="178308"/>
                        <a:pt x="122413" y="176593"/>
                        <a:pt x="122508" y="175069"/>
                      </a:cubicBezTo>
                      <a:cubicBezTo>
                        <a:pt x="114983" y="167735"/>
                        <a:pt x="114888" y="161925"/>
                        <a:pt x="115555" y="145828"/>
                      </a:cubicBezTo>
                      <a:cubicBezTo>
                        <a:pt x="118508" y="145828"/>
                        <a:pt x="121556" y="145828"/>
                        <a:pt x="124508" y="145828"/>
                      </a:cubicBezTo>
                      <a:cubicBezTo>
                        <a:pt x="125270" y="157258"/>
                        <a:pt x="126032" y="168497"/>
                        <a:pt x="126699" y="179927"/>
                      </a:cubicBezTo>
                      <a:close/>
                      <a:moveTo>
                        <a:pt x="117746" y="335566"/>
                      </a:moveTo>
                      <a:cubicBezTo>
                        <a:pt x="112221" y="335471"/>
                        <a:pt x="106697" y="335280"/>
                        <a:pt x="101077" y="335089"/>
                      </a:cubicBezTo>
                      <a:cubicBezTo>
                        <a:pt x="104792" y="320611"/>
                        <a:pt x="108316" y="306134"/>
                        <a:pt x="111650" y="291560"/>
                      </a:cubicBezTo>
                      <a:cubicBezTo>
                        <a:pt x="110030" y="291560"/>
                        <a:pt x="108221" y="291465"/>
                        <a:pt x="106506" y="291465"/>
                      </a:cubicBezTo>
                      <a:cubicBezTo>
                        <a:pt x="106601" y="289846"/>
                        <a:pt x="106887" y="288226"/>
                        <a:pt x="107078" y="286512"/>
                      </a:cubicBezTo>
                      <a:cubicBezTo>
                        <a:pt x="110792" y="284988"/>
                        <a:pt x="114412" y="283464"/>
                        <a:pt x="118031" y="281845"/>
                      </a:cubicBezTo>
                      <a:cubicBezTo>
                        <a:pt x="122508" y="272320"/>
                        <a:pt x="126794" y="262604"/>
                        <a:pt x="130795" y="252984"/>
                      </a:cubicBezTo>
                      <a:cubicBezTo>
                        <a:pt x="132509" y="252984"/>
                        <a:pt x="134129" y="252984"/>
                        <a:pt x="135843" y="252984"/>
                      </a:cubicBezTo>
                      <a:cubicBezTo>
                        <a:pt x="142606" y="234315"/>
                        <a:pt x="122794" y="232696"/>
                        <a:pt x="128985" y="213836"/>
                      </a:cubicBezTo>
                      <a:cubicBezTo>
                        <a:pt x="130700" y="213836"/>
                        <a:pt x="132224" y="213836"/>
                        <a:pt x="133748" y="213836"/>
                      </a:cubicBezTo>
                      <a:cubicBezTo>
                        <a:pt x="134129" y="208978"/>
                        <a:pt x="134510" y="204216"/>
                        <a:pt x="134795" y="199263"/>
                      </a:cubicBezTo>
                      <a:cubicBezTo>
                        <a:pt x="136319" y="199263"/>
                        <a:pt x="137843" y="199358"/>
                        <a:pt x="139558" y="199358"/>
                      </a:cubicBezTo>
                      <a:cubicBezTo>
                        <a:pt x="145082" y="186214"/>
                        <a:pt x="145844" y="172307"/>
                        <a:pt x="150797" y="160401"/>
                      </a:cubicBezTo>
                      <a:cubicBezTo>
                        <a:pt x="152226" y="160496"/>
                        <a:pt x="153750" y="160496"/>
                        <a:pt x="155274" y="160496"/>
                      </a:cubicBezTo>
                      <a:cubicBezTo>
                        <a:pt x="154893" y="166878"/>
                        <a:pt x="154798" y="173355"/>
                        <a:pt x="154512" y="179832"/>
                      </a:cubicBezTo>
                      <a:cubicBezTo>
                        <a:pt x="155941" y="179832"/>
                        <a:pt x="157560" y="179832"/>
                        <a:pt x="158989" y="179832"/>
                      </a:cubicBezTo>
                      <a:cubicBezTo>
                        <a:pt x="158513" y="191262"/>
                        <a:pt x="158036" y="202597"/>
                        <a:pt x="157465" y="213931"/>
                      </a:cubicBezTo>
                      <a:cubicBezTo>
                        <a:pt x="157465" y="213931"/>
                        <a:pt x="164513" y="218218"/>
                        <a:pt x="161561" y="228600"/>
                      </a:cubicBezTo>
                      <a:lnTo>
                        <a:pt x="156798" y="228600"/>
                      </a:lnTo>
                      <a:cubicBezTo>
                        <a:pt x="156322" y="235077"/>
                        <a:pt x="156036" y="241554"/>
                        <a:pt x="155846" y="248126"/>
                      </a:cubicBezTo>
                      <a:cubicBezTo>
                        <a:pt x="154131" y="248126"/>
                        <a:pt x="152512" y="248126"/>
                        <a:pt x="150893" y="248126"/>
                      </a:cubicBezTo>
                      <a:cubicBezTo>
                        <a:pt x="150321" y="259461"/>
                        <a:pt x="149559" y="270796"/>
                        <a:pt x="148797" y="282321"/>
                      </a:cubicBezTo>
                      <a:cubicBezTo>
                        <a:pt x="147083" y="282226"/>
                        <a:pt x="145463" y="282226"/>
                        <a:pt x="143654" y="282226"/>
                      </a:cubicBezTo>
                      <a:cubicBezTo>
                        <a:pt x="143082" y="290322"/>
                        <a:pt x="142511" y="298513"/>
                        <a:pt x="141939" y="306705"/>
                      </a:cubicBezTo>
                      <a:cubicBezTo>
                        <a:pt x="140129" y="306610"/>
                        <a:pt x="138415" y="306610"/>
                        <a:pt x="136700" y="306610"/>
                      </a:cubicBezTo>
                      <a:cubicBezTo>
                        <a:pt x="136319" y="311467"/>
                        <a:pt x="135938" y="316325"/>
                        <a:pt x="135462" y="321183"/>
                      </a:cubicBezTo>
                      <a:cubicBezTo>
                        <a:pt x="133652" y="321183"/>
                        <a:pt x="131843" y="321183"/>
                        <a:pt x="130033" y="321183"/>
                      </a:cubicBezTo>
                      <a:cubicBezTo>
                        <a:pt x="126032" y="325946"/>
                        <a:pt x="121841" y="330898"/>
                        <a:pt x="117650" y="335566"/>
                      </a:cubicBezTo>
                      <a:close/>
                      <a:moveTo>
                        <a:pt x="111173" y="638270"/>
                      </a:moveTo>
                      <a:cubicBezTo>
                        <a:pt x="108602" y="638270"/>
                        <a:pt x="105935" y="637889"/>
                        <a:pt x="103268" y="637794"/>
                      </a:cubicBezTo>
                      <a:cubicBezTo>
                        <a:pt x="102887" y="641223"/>
                        <a:pt x="102601" y="644462"/>
                        <a:pt x="102029" y="647795"/>
                      </a:cubicBezTo>
                      <a:cubicBezTo>
                        <a:pt x="99362" y="647795"/>
                        <a:pt x="96791" y="647414"/>
                        <a:pt x="94219" y="647319"/>
                      </a:cubicBezTo>
                      <a:cubicBezTo>
                        <a:pt x="92981" y="657511"/>
                        <a:pt x="91742" y="667512"/>
                        <a:pt x="90504" y="677608"/>
                      </a:cubicBezTo>
                      <a:cubicBezTo>
                        <a:pt x="87742" y="677323"/>
                        <a:pt x="85075" y="677228"/>
                        <a:pt x="82408" y="677037"/>
                      </a:cubicBezTo>
                      <a:cubicBezTo>
                        <a:pt x="82503" y="675322"/>
                        <a:pt x="82884" y="673608"/>
                        <a:pt x="82979" y="671989"/>
                      </a:cubicBezTo>
                      <a:cubicBezTo>
                        <a:pt x="64691" y="654558"/>
                        <a:pt x="109173" y="610838"/>
                        <a:pt x="101553" y="587216"/>
                      </a:cubicBezTo>
                      <a:cubicBezTo>
                        <a:pt x="98981" y="587121"/>
                        <a:pt x="96505" y="586930"/>
                        <a:pt x="94028" y="586740"/>
                      </a:cubicBezTo>
                      <a:cubicBezTo>
                        <a:pt x="94886" y="580072"/>
                        <a:pt x="95743" y="573500"/>
                        <a:pt x="96600" y="566833"/>
                      </a:cubicBezTo>
                      <a:cubicBezTo>
                        <a:pt x="94314" y="566642"/>
                        <a:pt x="91838" y="566547"/>
                        <a:pt x="89266" y="566356"/>
                      </a:cubicBezTo>
                      <a:cubicBezTo>
                        <a:pt x="89933" y="561404"/>
                        <a:pt x="90599" y="556450"/>
                        <a:pt x="91361" y="551402"/>
                      </a:cubicBezTo>
                      <a:cubicBezTo>
                        <a:pt x="88885" y="551402"/>
                        <a:pt x="86408" y="551116"/>
                        <a:pt x="84027" y="551021"/>
                      </a:cubicBezTo>
                      <a:cubicBezTo>
                        <a:pt x="82598" y="544258"/>
                        <a:pt x="81265" y="537496"/>
                        <a:pt x="79741" y="530733"/>
                      </a:cubicBezTo>
                      <a:cubicBezTo>
                        <a:pt x="77550" y="530733"/>
                        <a:pt x="75074" y="530352"/>
                        <a:pt x="72692" y="530257"/>
                      </a:cubicBezTo>
                      <a:cubicBezTo>
                        <a:pt x="73169" y="527018"/>
                        <a:pt x="73645" y="523589"/>
                        <a:pt x="74216" y="520351"/>
                      </a:cubicBezTo>
                      <a:cubicBezTo>
                        <a:pt x="67644" y="516731"/>
                        <a:pt x="61072" y="512921"/>
                        <a:pt x="54595" y="509111"/>
                      </a:cubicBezTo>
                      <a:cubicBezTo>
                        <a:pt x="55166" y="505873"/>
                        <a:pt x="55928" y="502634"/>
                        <a:pt x="56500" y="499300"/>
                      </a:cubicBezTo>
                      <a:cubicBezTo>
                        <a:pt x="52023" y="497396"/>
                        <a:pt x="47642" y="495395"/>
                        <a:pt x="43260" y="493490"/>
                      </a:cubicBezTo>
                      <a:cubicBezTo>
                        <a:pt x="27830" y="478726"/>
                        <a:pt x="26877" y="470535"/>
                        <a:pt x="32592" y="443674"/>
                      </a:cubicBezTo>
                      <a:cubicBezTo>
                        <a:pt x="34878" y="443674"/>
                        <a:pt x="37164" y="443865"/>
                        <a:pt x="39355" y="444055"/>
                      </a:cubicBezTo>
                      <a:cubicBezTo>
                        <a:pt x="40307" y="439293"/>
                        <a:pt x="41450" y="434530"/>
                        <a:pt x="42403" y="429577"/>
                      </a:cubicBezTo>
                      <a:cubicBezTo>
                        <a:pt x="44689" y="429768"/>
                        <a:pt x="46880" y="429863"/>
                        <a:pt x="49070" y="430054"/>
                      </a:cubicBezTo>
                      <a:cubicBezTo>
                        <a:pt x="46784" y="441293"/>
                        <a:pt x="44498" y="452628"/>
                        <a:pt x="42212" y="463867"/>
                      </a:cubicBezTo>
                      <a:cubicBezTo>
                        <a:pt x="44403" y="464058"/>
                        <a:pt x="46784" y="464344"/>
                        <a:pt x="49070" y="464439"/>
                      </a:cubicBezTo>
                      <a:cubicBezTo>
                        <a:pt x="48499" y="467582"/>
                        <a:pt x="47832" y="470821"/>
                        <a:pt x="47165" y="474155"/>
                      </a:cubicBezTo>
                      <a:cubicBezTo>
                        <a:pt x="49547" y="474155"/>
                        <a:pt x="51833" y="474440"/>
                        <a:pt x="54214" y="474535"/>
                      </a:cubicBezTo>
                      <a:cubicBezTo>
                        <a:pt x="55547" y="479584"/>
                        <a:pt x="56881" y="484727"/>
                        <a:pt x="58405" y="489585"/>
                      </a:cubicBezTo>
                      <a:cubicBezTo>
                        <a:pt x="63167" y="489966"/>
                        <a:pt x="67739" y="490156"/>
                        <a:pt x="72311" y="490442"/>
                      </a:cubicBezTo>
                      <a:cubicBezTo>
                        <a:pt x="71740" y="478917"/>
                        <a:pt x="71454" y="467392"/>
                        <a:pt x="71168" y="455867"/>
                      </a:cubicBezTo>
                      <a:cubicBezTo>
                        <a:pt x="73359" y="455962"/>
                        <a:pt x="75550" y="456152"/>
                        <a:pt x="77836" y="456247"/>
                      </a:cubicBezTo>
                      <a:cubicBezTo>
                        <a:pt x="80598" y="438340"/>
                        <a:pt x="83456" y="420529"/>
                        <a:pt x="86123" y="402622"/>
                      </a:cubicBezTo>
                      <a:cubicBezTo>
                        <a:pt x="88218" y="402717"/>
                        <a:pt x="90314" y="402812"/>
                        <a:pt x="92314" y="403003"/>
                      </a:cubicBezTo>
                      <a:cubicBezTo>
                        <a:pt x="101648" y="388430"/>
                        <a:pt x="96886" y="388715"/>
                        <a:pt x="96410" y="373761"/>
                      </a:cubicBezTo>
                      <a:cubicBezTo>
                        <a:pt x="102315" y="373951"/>
                        <a:pt x="108221" y="374237"/>
                        <a:pt x="114031" y="374332"/>
                      </a:cubicBezTo>
                      <a:cubicBezTo>
                        <a:pt x="110888" y="404336"/>
                        <a:pt x="78217" y="454057"/>
                        <a:pt x="86694" y="486346"/>
                      </a:cubicBezTo>
                      <a:cubicBezTo>
                        <a:pt x="88980" y="486537"/>
                        <a:pt x="91266" y="486632"/>
                        <a:pt x="93457" y="486823"/>
                      </a:cubicBezTo>
                      <a:cubicBezTo>
                        <a:pt x="92790" y="491680"/>
                        <a:pt x="92028" y="496634"/>
                        <a:pt x="91457" y="501587"/>
                      </a:cubicBezTo>
                      <a:cubicBezTo>
                        <a:pt x="93743" y="501682"/>
                        <a:pt x="96124" y="501777"/>
                        <a:pt x="98315" y="501872"/>
                      </a:cubicBezTo>
                      <a:cubicBezTo>
                        <a:pt x="99743" y="508730"/>
                        <a:pt x="101172" y="515303"/>
                        <a:pt x="102601" y="521970"/>
                      </a:cubicBezTo>
                      <a:cubicBezTo>
                        <a:pt x="104982" y="522161"/>
                        <a:pt x="107268" y="522256"/>
                        <a:pt x="109649" y="522446"/>
                      </a:cubicBezTo>
                      <a:cubicBezTo>
                        <a:pt x="109649" y="560737"/>
                        <a:pt x="110507" y="599218"/>
                        <a:pt x="111745" y="638080"/>
                      </a:cubicBezTo>
                      <a:close/>
                      <a:moveTo>
                        <a:pt x="196994" y="610553"/>
                      </a:moveTo>
                      <a:lnTo>
                        <a:pt x="189564" y="610553"/>
                      </a:lnTo>
                      <a:cubicBezTo>
                        <a:pt x="180325" y="600742"/>
                        <a:pt x="182135" y="602075"/>
                        <a:pt x="160132" y="599789"/>
                      </a:cubicBezTo>
                      <a:cubicBezTo>
                        <a:pt x="160132" y="601408"/>
                        <a:pt x="159941" y="603218"/>
                        <a:pt x="159846" y="604933"/>
                      </a:cubicBezTo>
                      <a:cubicBezTo>
                        <a:pt x="188897" y="626459"/>
                        <a:pt x="157560" y="676465"/>
                        <a:pt x="146606" y="701135"/>
                      </a:cubicBezTo>
                      <a:cubicBezTo>
                        <a:pt x="143749" y="701135"/>
                        <a:pt x="141082" y="700945"/>
                        <a:pt x="138224" y="700754"/>
                      </a:cubicBezTo>
                      <a:cubicBezTo>
                        <a:pt x="138224" y="699040"/>
                        <a:pt x="138415" y="697325"/>
                        <a:pt x="138605" y="695611"/>
                      </a:cubicBezTo>
                      <a:cubicBezTo>
                        <a:pt x="120889" y="687705"/>
                        <a:pt x="117365" y="681133"/>
                        <a:pt x="116698" y="663988"/>
                      </a:cubicBezTo>
                      <a:cubicBezTo>
                        <a:pt x="149654" y="652177"/>
                        <a:pt x="152702" y="612838"/>
                        <a:pt x="153941" y="579501"/>
                      </a:cubicBezTo>
                      <a:cubicBezTo>
                        <a:pt x="173753" y="583311"/>
                        <a:pt x="170133" y="586549"/>
                        <a:pt x="190040" y="590169"/>
                      </a:cubicBezTo>
                      <a:cubicBezTo>
                        <a:pt x="190040" y="586835"/>
                        <a:pt x="190040" y="583501"/>
                        <a:pt x="190231" y="580168"/>
                      </a:cubicBezTo>
                      <a:cubicBezTo>
                        <a:pt x="192612" y="580168"/>
                        <a:pt x="194993" y="580168"/>
                        <a:pt x="197375" y="580168"/>
                      </a:cubicBezTo>
                      <a:cubicBezTo>
                        <a:pt x="197375" y="590169"/>
                        <a:pt x="197279" y="600265"/>
                        <a:pt x="197184" y="610457"/>
                      </a:cubicBezTo>
                      <a:close/>
                      <a:moveTo>
                        <a:pt x="277956" y="685133"/>
                      </a:moveTo>
                      <a:cubicBezTo>
                        <a:pt x="279956" y="703326"/>
                        <a:pt x="279290" y="714280"/>
                        <a:pt x="272717" y="726281"/>
                      </a:cubicBezTo>
                      <a:cubicBezTo>
                        <a:pt x="269860" y="726472"/>
                        <a:pt x="267002" y="726472"/>
                        <a:pt x="264145" y="726757"/>
                      </a:cubicBezTo>
                      <a:cubicBezTo>
                        <a:pt x="263288" y="712946"/>
                        <a:pt x="262430" y="699325"/>
                        <a:pt x="261573" y="685800"/>
                      </a:cubicBezTo>
                      <a:cubicBezTo>
                        <a:pt x="267098" y="685514"/>
                        <a:pt x="272527" y="685324"/>
                        <a:pt x="277956" y="685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</p:grpSp>
        <p:grpSp>
          <p:nvGrpSpPr>
            <p:cNvPr id="78" name="图形 4"/>
            <p:cNvGrpSpPr/>
            <p:nvPr/>
          </p:nvGrpSpPr>
          <p:grpSpPr>
            <a:xfrm>
              <a:off x="5669247" y="3428959"/>
              <a:ext cx="373398" cy="1248796"/>
              <a:chOff x="5669247" y="3428959"/>
              <a:chExt cx="373398" cy="1248796"/>
            </a:xfrm>
            <a:grpFill/>
          </p:grpSpPr>
          <p:sp>
            <p:nvSpPr>
              <p:cNvPr id="79" name="任意多边形: 形状 78"/>
              <p:cNvSpPr/>
              <p:nvPr/>
            </p:nvSpPr>
            <p:spPr>
              <a:xfrm>
                <a:off x="5703817" y="3681151"/>
                <a:ext cx="234143" cy="271324"/>
              </a:xfrm>
              <a:custGeom>
                <a:avLst/>
                <a:gdLst>
                  <a:gd name="connsiteX0" fmla="*/ 110147 w 234143"/>
                  <a:gd name="connsiteY0" fmla="*/ 124371 h 271324"/>
                  <a:gd name="connsiteX1" fmla="*/ 85001 w 234143"/>
                  <a:gd name="connsiteY1" fmla="*/ 128943 h 271324"/>
                  <a:gd name="connsiteX2" fmla="*/ 55759 w 234143"/>
                  <a:gd name="connsiteY2" fmla="*/ 146660 h 271324"/>
                  <a:gd name="connsiteX3" fmla="*/ 38233 w 234143"/>
                  <a:gd name="connsiteY3" fmla="*/ 156947 h 271324"/>
                  <a:gd name="connsiteX4" fmla="*/ 28517 w 234143"/>
                  <a:gd name="connsiteY4" fmla="*/ 159709 h 271324"/>
                  <a:gd name="connsiteX5" fmla="*/ 17278 w 234143"/>
                  <a:gd name="connsiteY5" fmla="*/ 162757 h 271324"/>
                  <a:gd name="connsiteX6" fmla="*/ 1943 w 234143"/>
                  <a:gd name="connsiteY6" fmla="*/ 168186 h 271324"/>
                  <a:gd name="connsiteX7" fmla="*/ 990 w 234143"/>
                  <a:gd name="connsiteY7" fmla="*/ 152851 h 271324"/>
                  <a:gd name="connsiteX8" fmla="*/ 9182 w 234143"/>
                  <a:gd name="connsiteY8" fmla="*/ 131039 h 271324"/>
                  <a:gd name="connsiteX9" fmla="*/ 18897 w 234143"/>
                  <a:gd name="connsiteY9" fmla="*/ 125038 h 271324"/>
                  <a:gd name="connsiteX10" fmla="*/ 39852 w 234143"/>
                  <a:gd name="connsiteY10" fmla="*/ 119513 h 271324"/>
                  <a:gd name="connsiteX11" fmla="*/ 62331 w 234143"/>
                  <a:gd name="connsiteY11" fmla="*/ 115037 h 271324"/>
                  <a:gd name="connsiteX12" fmla="*/ 79381 w 234143"/>
                  <a:gd name="connsiteY12" fmla="*/ 110084 h 271324"/>
                  <a:gd name="connsiteX13" fmla="*/ 87572 w 234143"/>
                  <a:gd name="connsiteY13" fmla="*/ 107607 h 271324"/>
                  <a:gd name="connsiteX14" fmla="*/ 113195 w 234143"/>
                  <a:gd name="connsiteY14" fmla="*/ 97415 h 271324"/>
                  <a:gd name="connsiteX15" fmla="*/ 125101 w 234143"/>
                  <a:gd name="connsiteY15" fmla="*/ 64649 h 271324"/>
                  <a:gd name="connsiteX16" fmla="*/ 121767 w 234143"/>
                  <a:gd name="connsiteY16" fmla="*/ 19882 h 271324"/>
                  <a:gd name="connsiteX17" fmla="*/ 113290 w 234143"/>
                  <a:gd name="connsiteY17" fmla="*/ 9119 h 271324"/>
                  <a:gd name="connsiteX18" fmla="*/ 109766 w 234143"/>
                  <a:gd name="connsiteY18" fmla="*/ 4547 h 271324"/>
                  <a:gd name="connsiteX19" fmla="*/ 115290 w 234143"/>
                  <a:gd name="connsiteY19" fmla="*/ 1022 h 271324"/>
                  <a:gd name="connsiteX20" fmla="*/ 151676 w 234143"/>
                  <a:gd name="connsiteY20" fmla="*/ 27502 h 271324"/>
                  <a:gd name="connsiteX21" fmla="*/ 149390 w 234143"/>
                  <a:gd name="connsiteY21" fmla="*/ 66650 h 271324"/>
                  <a:gd name="connsiteX22" fmla="*/ 151580 w 234143"/>
                  <a:gd name="connsiteY22" fmla="*/ 76746 h 271324"/>
                  <a:gd name="connsiteX23" fmla="*/ 158153 w 234143"/>
                  <a:gd name="connsiteY23" fmla="*/ 102083 h 271324"/>
                  <a:gd name="connsiteX24" fmla="*/ 187394 w 234143"/>
                  <a:gd name="connsiteY24" fmla="*/ 66650 h 271324"/>
                  <a:gd name="connsiteX25" fmla="*/ 196919 w 234143"/>
                  <a:gd name="connsiteY25" fmla="*/ 47790 h 271324"/>
                  <a:gd name="connsiteX26" fmla="*/ 195491 w 234143"/>
                  <a:gd name="connsiteY26" fmla="*/ 31312 h 271324"/>
                  <a:gd name="connsiteX27" fmla="*/ 201587 w 234143"/>
                  <a:gd name="connsiteY27" fmla="*/ 15977 h 271324"/>
                  <a:gd name="connsiteX28" fmla="*/ 219970 w 234143"/>
                  <a:gd name="connsiteY28" fmla="*/ 23311 h 271324"/>
                  <a:gd name="connsiteX29" fmla="*/ 230924 w 234143"/>
                  <a:gd name="connsiteY29" fmla="*/ 36836 h 271324"/>
                  <a:gd name="connsiteX30" fmla="*/ 233972 w 234143"/>
                  <a:gd name="connsiteY30" fmla="*/ 47219 h 271324"/>
                  <a:gd name="connsiteX31" fmla="*/ 225875 w 234143"/>
                  <a:gd name="connsiteY31" fmla="*/ 65316 h 271324"/>
                  <a:gd name="connsiteX32" fmla="*/ 214064 w 234143"/>
                  <a:gd name="connsiteY32" fmla="*/ 86271 h 271324"/>
                  <a:gd name="connsiteX33" fmla="*/ 201587 w 234143"/>
                  <a:gd name="connsiteY33" fmla="*/ 103321 h 271324"/>
                  <a:gd name="connsiteX34" fmla="*/ 187204 w 234143"/>
                  <a:gd name="connsiteY34" fmla="*/ 117704 h 271324"/>
                  <a:gd name="connsiteX35" fmla="*/ 172345 w 234143"/>
                  <a:gd name="connsiteY35" fmla="*/ 128086 h 271324"/>
                  <a:gd name="connsiteX36" fmla="*/ 154628 w 234143"/>
                  <a:gd name="connsiteY36" fmla="*/ 154661 h 271324"/>
                  <a:gd name="connsiteX37" fmla="*/ 148247 w 234143"/>
                  <a:gd name="connsiteY37" fmla="*/ 178187 h 271324"/>
                  <a:gd name="connsiteX38" fmla="*/ 144818 w 234143"/>
                  <a:gd name="connsiteY38" fmla="*/ 198285 h 271324"/>
                  <a:gd name="connsiteX39" fmla="*/ 141960 w 234143"/>
                  <a:gd name="connsiteY39" fmla="*/ 221240 h 271324"/>
                  <a:gd name="connsiteX40" fmla="*/ 138245 w 234143"/>
                  <a:gd name="connsiteY40" fmla="*/ 252197 h 271324"/>
                  <a:gd name="connsiteX41" fmla="*/ 113195 w 234143"/>
                  <a:gd name="connsiteY41" fmla="*/ 270961 h 271324"/>
                  <a:gd name="connsiteX42" fmla="*/ 100717 w 234143"/>
                  <a:gd name="connsiteY42" fmla="*/ 263341 h 271324"/>
                  <a:gd name="connsiteX43" fmla="*/ 88906 w 234143"/>
                  <a:gd name="connsiteY43" fmla="*/ 245529 h 271324"/>
                  <a:gd name="connsiteX44" fmla="*/ 92430 w 234143"/>
                  <a:gd name="connsiteY44" fmla="*/ 240576 h 271324"/>
                  <a:gd name="connsiteX45" fmla="*/ 115671 w 234143"/>
                  <a:gd name="connsiteY45" fmla="*/ 209525 h 271324"/>
                  <a:gd name="connsiteX46" fmla="*/ 117576 w 234143"/>
                  <a:gd name="connsiteY46" fmla="*/ 165900 h 271324"/>
                  <a:gd name="connsiteX47" fmla="*/ 115195 w 234143"/>
                  <a:gd name="connsiteY47" fmla="*/ 160947 h 271324"/>
                  <a:gd name="connsiteX48" fmla="*/ 109385 w 234143"/>
                  <a:gd name="connsiteY48" fmla="*/ 162757 h 271324"/>
                  <a:gd name="connsiteX49" fmla="*/ 78809 w 234143"/>
                  <a:gd name="connsiteY49" fmla="*/ 193523 h 271324"/>
                  <a:gd name="connsiteX50" fmla="*/ 39090 w 234143"/>
                  <a:gd name="connsiteY50" fmla="*/ 222669 h 271324"/>
                  <a:gd name="connsiteX51" fmla="*/ 28613 w 234143"/>
                  <a:gd name="connsiteY51" fmla="*/ 221145 h 271324"/>
                  <a:gd name="connsiteX52" fmla="*/ 34042 w 234143"/>
                  <a:gd name="connsiteY52" fmla="*/ 208096 h 271324"/>
                  <a:gd name="connsiteX53" fmla="*/ 72237 w 234143"/>
                  <a:gd name="connsiteY53" fmla="*/ 178092 h 271324"/>
                  <a:gd name="connsiteX54" fmla="*/ 103384 w 234143"/>
                  <a:gd name="connsiteY54" fmla="*/ 133325 h 271324"/>
                  <a:gd name="connsiteX55" fmla="*/ 110147 w 234143"/>
                  <a:gd name="connsiteY55" fmla="*/ 124657 h 2713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234143" h="271324">
                    <a:moveTo>
                      <a:pt x="110147" y="124371"/>
                    </a:moveTo>
                    <a:cubicBezTo>
                      <a:pt x="101479" y="119418"/>
                      <a:pt x="92811" y="121418"/>
                      <a:pt x="85001" y="128943"/>
                    </a:cubicBezTo>
                    <a:cubicBezTo>
                      <a:pt x="76619" y="136944"/>
                      <a:pt x="69094" y="145612"/>
                      <a:pt x="55759" y="146660"/>
                    </a:cubicBezTo>
                    <a:cubicBezTo>
                      <a:pt x="49758" y="147136"/>
                      <a:pt x="44234" y="153613"/>
                      <a:pt x="38233" y="156947"/>
                    </a:cubicBezTo>
                    <a:cubicBezTo>
                      <a:pt x="35280" y="158566"/>
                      <a:pt x="31375" y="160376"/>
                      <a:pt x="28517" y="159709"/>
                    </a:cubicBezTo>
                    <a:cubicBezTo>
                      <a:pt x="23755" y="158471"/>
                      <a:pt x="20707" y="158947"/>
                      <a:pt x="17278" y="162757"/>
                    </a:cubicBezTo>
                    <a:cubicBezTo>
                      <a:pt x="13277" y="167234"/>
                      <a:pt x="7848" y="173330"/>
                      <a:pt x="1943" y="168186"/>
                    </a:cubicBezTo>
                    <a:cubicBezTo>
                      <a:pt x="-820" y="165805"/>
                      <a:pt x="-153" y="157804"/>
                      <a:pt x="990" y="152851"/>
                    </a:cubicBezTo>
                    <a:cubicBezTo>
                      <a:pt x="2705" y="145326"/>
                      <a:pt x="5562" y="137897"/>
                      <a:pt x="9182" y="131039"/>
                    </a:cubicBezTo>
                    <a:cubicBezTo>
                      <a:pt x="10801" y="127991"/>
                      <a:pt x="16325" y="124371"/>
                      <a:pt x="18897" y="125038"/>
                    </a:cubicBezTo>
                    <a:cubicBezTo>
                      <a:pt x="27565" y="127324"/>
                      <a:pt x="32994" y="123038"/>
                      <a:pt x="39852" y="119513"/>
                    </a:cubicBezTo>
                    <a:cubicBezTo>
                      <a:pt x="46424" y="116084"/>
                      <a:pt x="54711" y="115894"/>
                      <a:pt x="62331" y="115037"/>
                    </a:cubicBezTo>
                    <a:cubicBezTo>
                      <a:pt x="68332" y="114275"/>
                      <a:pt x="74428" y="115513"/>
                      <a:pt x="79381" y="110084"/>
                    </a:cubicBezTo>
                    <a:cubicBezTo>
                      <a:pt x="81095" y="108179"/>
                      <a:pt x="85191" y="106940"/>
                      <a:pt x="87572" y="107607"/>
                    </a:cubicBezTo>
                    <a:cubicBezTo>
                      <a:pt x="99002" y="110941"/>
                      <a:pt x="103765" y="98273"/>
                      <a:pt x="113195" y="97415"/>
                    </a:cubicBezTo>
                    <a:cubicBezTo>
                      <a:pt x="117386" y="86462"/>
                      <a:pt x="124053" y="75794"/>
                      <a:pt x="125101" y="64649"/>
                    </a:cubicBezTo>
                    <a:cubicBezTo>
                      <a:pt x="126434" y="49981"/>
                      <a:pt x="123863" y="34741"/>
                      <a:pt x="121767" y="19882"/>
                    </a:cubicBezTo>
                    <a:cubicBezTo>
                      <a:pt x="121196" y="15977"/>
                      <a:pt x="116243" y="12738"/>
                      <a:pt x="113290" y="9119"/>
                    </a:cubicBezTo>
                    <a:cubicBezTo>
                      <a:pt x="112052" y="7595"/>
                      <a:pt x="110909" y="6071"/>
                      <a:pt x="109766" y="4547"/>
                    </a:cubicBezTo>
                    <a:cubicBezTo>
                      <a:pt x="111575" y="3308"/>
                      <a:pt x="113290" y="1499"/>
                      <a:pt x="115290" y="1022"/>
                    </a:cubicBezTo>
                    <a:cubicBezTo>
                      <a:pt x="131483" y="-3169"/>
                      <a:pt x="152723" y="5499"/>
                      <a:pt x="151676" y="27502"/>
                    </a:cubicBezTo>
                    <a:cubicBezTo>
                      <a:pt x="151009" y="40551"/>
                      <a:pt x="149961" y="53600"/>
                      <a:pt x="149390" y="66650"/>
                    </a:cubicBezTo>
                    <a:cubicBezTo>
                      <a:pt x="149294" y="70079"/>
                      <a:pt x="149675" y="74174"/>
                      <a:pt x="151580" y="76746"/>
                    </a:cubicBezTo>
                    <a:cubicBezTo>
                      <a:pt x="157010" y="84366"/>
                      <a:pt x="163010" y="91415"/>
                      <a:pt x="158153" y="102083"/>
                    </a:cubicBezTo>
                    <a:cubicBezTo>
                      <a:pt x="171488" y="92653"/>
                      <a:pt x="179584" y="79794"/>
                      <a:pt x="187394" y="66650"/>
                    </a:cubicBezTo>
                    <a:cubicBezTo>
                      <a:pt x="191014" y="60554"/>
                      <a:pt x="194062" y="54172"/>
                      <a:pt x="196919" y="47790"/>
                    </a:cubicBezTo>
                    <a:cubicBezTo>
                      <a:pt x="199491" y="42170"/>
                      <a:pt x="200920" y="36836"/>
                      <a:pt x="195491" y="31312"/>
                    </a:cubicBezTo>
                    <a:cubicBezTo>
                      <a:pt x="189585" y="25216"/>
                      <a:pt x="193109" y="16834"/>
                      <a:pt x="201587" y="15977"/>
                    </a:cubicBezTo>
                    <a:cubicBezTo>
                      <a:pt x="208826" y="15215"/>
                      <a:pt x="215303" y="16929"/>
                      <a:pt x="219970" y="23311"/>
                    </a:cubicBezTo>
                    <a:cubicBezTo>
                      <a:pt x="223399" y="27978"/>
                      <a:pt x="227780" y="31979"/>
                      <a:pt x="230924" y="36836"/>
                    </a:cubicBezTo>
                    <a:cubicBezTo>
                      <a:pt x="232829" y="39789"/>
                      <a:pt x="234734" y="44171"/>
                      <a:pt x="233972" y="47219"/>
                    </a:cubicBezTo>
                    <a:cubicBezTo>
                      <a:pt x="232257" y="53505"/>
                      <a:pt x="228923" y="59411"/>
                      <a:pt x="225875" y="65316"/>
                    </a:cubicBezTo>
                    <a:cubicBezTo>
                      <a:pt x="222161" y="72460"/>
                      <a:pt x="218351" y="79508"/>
                      <a:pt x="214064" y="86271"/>
                    </a:cubicBezTo>
                    <a:cubicBezTo>
                      <a:pt x="210350" y="92177"/>
                      <a:pt x="206159" y="97987"/>
                      <a:pt x="201587" y="103321"/>
                    </a:cubicBezTo>
                    <a:cubicBezTo>
                      <a:pt x="197205" y="108464"/>
                      <a:pt x="192347" y="113322"/>
                      <a:pt x="187204" y="117704"/>
                    </a:cubicBezTo>
                    <a:cubicBezTo>
                      <a:pt x="182632" y="121609"/>
                      <a:pt x="177679" y="125324"/>
                      <a:pt x="172345" y="128086"/>
                    </a:cubicBezTo>
                    <a:cubicBezTo>
                      <a:pt x="161296" y="133801"/>
                      <a:pt x="155105" y="141611"/>
                      <a:pt x="154628" y="154661"/>
                    </a:cubicBezTo>
                    <a:cubicBezTo>
                      <a:pt x="154247" y="162566"/>
                      <a:pt x="150152" y="170282"/>
                      <a:pt x="148247" y="178187"/>
                    </a:cubicBezTo>
                    <a:cubicBezTo>
                      <a:pt x="146627" y="184760"/>
                      <a:pt x="145770" y="191522"/>
                      <a:pt x="144818" y="198285"/>
                    </a:cubicBezTo>
                    <a:cubicBezTo>
                      <a:pt x="143770" y="205905"/>
                      <a:pt x="142913" y="213525"/>
                      <a:pt x="141960" y="221240"/>
                    </a:cubicBezTo>
                    <a:cubicBezTo>
                      <a:pt x="140722" y="231527"/>
                      <a:pt x="139960" y="242005"/>
                      <a:pt x="138245" y="252197"/>
                    </a:cubicBezTo>
                    <a:cubicBezTo>
                      <a:pt x="135959" y="266008"/>
                      <a:pt x="126815" y="273056"/>
                      <a:pt x="113195" y="270961"/>
                    </a:cubicBezTo>
                    <a:cubicBezTo>
                      <a:pt x="108718" y="270294"/>
                      <a:pt x="103670" y="266960"/>
                      <a:pt x="100717" y="263341"/>
                    </a:cubicBezTo>
                    <a:cubicBezTo>
                      <a:pt x="96145" y="257912"/>
                      <a:pt x="87287" y="254864"/>
                      <a:pt x="88906" y="245529"/>
                    </a:cubicBezTo>
                    <a:cubicBezTo>
                      <a:pt x="89192" y="243624"/>
                      <a:pt x="91097" y="240671"/>
                      <a:pt x="92430" y="240576"/>
                    </a:cubicBezTo>
                    <a:cubicBezTo>
                      <a:pt x="112337" y="239147"/>
                      <a:pt x="115004" y="225146"/>
                      <a:pt x="115671" y="209525"/>
                    </a:cubicBezTo>
                    <a:cubicBezTo>
                      <a:pt x="116338" y="194951"/>
                      <a:pt x="117100" y="180473"/>
                      <a:pt x="117576" y="165900"/>
                    </a:cubicBezTo>
                    <a:cubicBezTo>
                      <a:pt x="117576" y="164186"/>
                      <a:pt x="116338" y="161138"/>
                      <a:pt x="115195" y="160947"/>
                    </a:cubicBezTo>
                    <a:cubicBezTo>
                      <a:pt x="113385" y="160566"/>
                      <a:pt x="110718" y="161423"/>
                      <a:pt x="109385" y="162757"/>
                    </a:cubicBezTo>
                    <a:cubicBezTo>
                      <a:pt x="99098" y="172853"/>
                      <a:pt x="89001" y="183331"/>
                      <a:pt x="78809" y="193523"/>
                    </a:cubicBezTo>
                    <a:cubicBezTo>
                      <a:pt x="67094" y="205334"/>
                      <a:pt x="55854" y="218002"/>
                      <a:pt x="39090" y="222669"/>
                    </a:cubicBezTo>
                    <a:cubicBezTo>
                      <a:pt x="35947" y="223526"/>
                      <a:pt x="32137" y="221717"/>
                      <a:pt x="28613" y="221145"/>
                    </a:cubicBezTo>
                    <a:cubicBezTo>
                      <a:pt x="30327" y="216668"/>
                      <a:pt x="30803" y="209906"/>
                      <a:pt x="34042" y="208096"/>
                    </a:cubicBezTo>
                    <a:cubicBezTo>
                      <a:pt x="48425" y="200095"/>
                      <a:pt x="62522" y="191808"/>
                      <a:pt x="72237" y="178092"/>
                    </a:cubicBezTo>
                    <a:cubicBezTo>
                      <a:pt x="82715" y="163233"/>
                      <a:pt x="95764" y="150184"/>
                      <a:pt x="103384" y="133325"/>
                    </a:cubicBezTo>
                    <a:cubicBezTo>
                      <a:pt x="104717" y="130277"/>
                      <a:pt x="107575" y="127895"/>
                      <a:pt x="110147" y="12465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0" name="任意多边形: 形状 79"/>
              <p:cNvSpPr/>
              <p:nvPr/>
            </p:nvSpPr>
            <p:spPr>
              <a:xfrm>
                <a:off x="5764269" y="4146382"/>
                <a:ext cx="224264" cy="157592"/>
              </a:xfrm>
              <a:custGeom>
                <a:avLst/>
                <a:gdLst>
                  <a:gd name="connsiteX0" fmla="*/ 145040 w 224264"/>
                  <a:gd name="connsiteY0" fmla="*/ 33473 h 157592"/>
                  <a:gd name="connsiteX1" fmla="*/ 172949 w 224264"/>
                  <a:gd name="connsiteY1" fmla="*/ 28329 h 157592"/>
                  <a:gd name="connsiteX2" fmla="*/ 191713 w 224264"/>
                  <a:gd name="connsiteY2" fmla="*/ 34520 h 157592"/>
                  <a:gd name="connsiteX3" fmla="*/ 194285 w 224264"/>
                  <a:gd name="connsiteY3" fmla="*/ 44903 h 157592"/>
                  <a:gd name="connsiteX4" fmla="*/ 182474 w 224264"/>
                  <a:gd name="connsiteY4" fmla="*/ 54047 h 157592"/>
                  <a:gd name="connsiteX5" fmla="*/ 151994 w 224264"/>
                  <a:gd name="connsiteY5" fmla="*/ 60905 h 157592"/>
                  <a:gd name="connsiteX6" fmla="*/ 138468 w 224264"/>
                  <a:gd name="connsiteY6" fmla="*/ 79955 h 157592"/>
                  <a:gd name="connsiteX7" fmla="*/ 128848 w 224264"/>
                  <a:gd name="connsiteY7" fmla="*/ 103291 h 157592"/>
                  <a:gd name="connsiteX8" fmla="*/ 126371 w 224264"/>
                  <a:gd name="connsiteY8" fmla="*/ 115102 h 157592"/>
                  <a:gd name="connsiteX9" fmla="*/ 137801 w 224264"/>
                  <a:gd name="connsiteY9" fmla="*/ 117102 h 157592"/>
                  <a:gd name="connsiteX10" fmla="*/ 162471 w 224264"/>
                  <a:gd name="connsiteY10" fmla="*/ 111006 h 157592"/>
                  <a:gd name="connsiteX11" fmla="*/ 205810 w 224264"/>
                  <a:gd name="connsiteY11" fmla="*/ 109863 h 157592"/>
                  <a:gd name="connsiteX12" fmla="*/ 223145 w 224264"/>
                  <a:gd name="connsiteY12" fmla="*/ 121293 h 157592"/>
                  <a:gd name="connsiteX13" fmla="*/ 222193 w 224264"/>
                  <a:gd name="connsiteY13" fmla="*/ 132818 h 157592"/>
                  <a:gd name="connsiteX14" fmla="*/ 206191 w 224264"/>
                  <a:gd name="connsiteY14" fmla="*/ 138153 h 157592"/>
                  <a:gd name="connsiteX15" fmla="*/ 138468 w 224264"/>
                  <a:gd name="connsiteY15" fmla="*/ 135581 h 157592"/>
                  <a:gd name="connsiteX16" fmla="*/ 118180 w 224264"/>
                  <a:gd name="connsiteY16" fmla="*/ 135866 h 157592"/>
                  <a:gd name="connsiteX17" fmla="*/ 98654 w 224264"/>
                  <a:gd name="connsiteY17" fmla="*/ 139296 h 157592"/>
                  <a:gd name="connsiteX18" fmla="*/ 36170 w 224264"/>
                  <a:gd name="connsiteY18" fmla="*/ 156250 h 157592"/>
                  <a:gd name="connsiteX19" fmla="*/ 1784 w 224264"/>
                  <a:gd name="connsiteY19" fmla="*/ 141391 h 157592"/>
                  <a:gd name="connsiteX20" fmla="*/ 5309 w 224264"/>
                  <a:gd name="connsiteY20" fmla="*/ 128723 h 157592"/>
                  <a:gd name="connsiteX21" fmla="*/ 27597 w 224264"/>
                  <a:gd name="connsiteY21" fmla="*/ 127770 h 157592"/>
                  <a:gd name="connsiteX22" fmla="*/ 55410 w 224264"/>
                  <a:gd name="connsiteY22" fmla="*/ 129199 h 157592"/>
                  <a:gd name="connsiteX23" fmla="*/ 88081 w 224264"/>
                  <a:gd name="connsiteY23" fmla="*/ 122150 h 157592"/>
                  <a:gd name="connsiteX24" fmla="*/ 95606 w 224264"/>
                  <a:gd name="connsiteY24" fmla="*/ 111292 h 157592"/>
                  <a:gd name="connsiteX25" fmla="*/ 96177 w 224264"/>
                  <a:gd name="connsiteY25" fmla="*/ 89384 h 157592"/>
                  <a:gd name="connsiteX26" fmla="*/ 84366 w 224264"/>
                  <a:gd name="connsiteY26" fmla="*/ 79955 h 157592"/>
                  <a:gd name="connsiteX27" fmla="*/ 56077 w 224264"/>
                  <a:gd name="connsiteY27" fmla="*/ 79955 h 157592"/>
                  <a:gd name="connsiteX28" fmla="*/ 34646 w 224264"/>
                  <a:gd name="connsiteY28" fmla="*/ 68049 h 157592"/>
                  <a:gd name="connsiteX29" fmla="*/ 40361 w 224264"/>
                  <a:gd name="connsiteY29" fmla="*/ 57571 h 157592"/>
                  <a:gd name="connsiteX30" fmla="*/ 95415 w 224264"/>
                  <a:gd name="connsiteY30" fmla="*/ 49094 h 157592"/>
                  <a:gd name="connsiteX31" fmla="*/ 105416 w 224264"/>
                  <a:gd name="connsiteY31" fmla="*/ 40331 h 157592"/>
                  <a:gd name="connsiteX32" fmla="*/ 111703 w 224264"/>
                  <a:gd name="connsiteY32" fmla="*/ 11279 h 157592"/>
                  <a:gd name="connsiteX33" fmla="*/ 122466 w 224264"/>
                  <a:gd name="connsiteY33" fmla="*/ 40 h 157592"/>
                  <a:gd name="connsiteX34" fmla="*/ 136754 w 224264"/>
                  <a:gd name="connsiteY34" fmla="*/ 9470 h 157592"/>
                  <a:gd name="connsiteX35" fmla="*/ 145040 w 224264"/>
                  <a:gd name="connsiteY35" fmla="*/ 33473 h 1575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</a:cxnLst>
                <a:rect l="l" t="t" r="r" b="b"/>
                <a:pathLst>
                  <a:path w="224264" h="157592">
                    <a:moveTo>
                      <a:pt x="145040" y="33473"/>
                    </a:moveTo>
                    <a:cubicBezTo>
                      <a:pt x="155232" y="31472"/>
                      <a:pt x="164090" y="28425"/>
                      <a:pt x="172949" y="28329"/>
                    </a:cubicBezTo>
                    <a:cubicBezTo>
                      <a:pt x="179235" y="28329"/>
                      <a:pt x="186093" y="31282"/>
                      <a:pt x="191713" y="34520"/>
                    </a:cubicBezTo>
                    <a:cubicBezTo>
                      <a:pt x="193999" y="35854"/>
                      <a:pt x="195713" y="42712"/>
                      <a:pt x="194285" y="44903"/>
                    </a:cubicBezTo>
                    <a:cubicBezTo>
                      <a:pt x="191713" y="48903"/>
                      <a:pt x="187046" y="52618"/>
                      <a:pt x="182474" y="54047"/>
                    </a:cubicBezTo>
                    <a:cubicBezTo>
                      <a:pt x="172568" y="57095"/>
                      <a:pt x="162185" y="58619"/>
                      <a:pt x="151994" y="60905"/>
                    </a:cubicBezTo>
                    <a:cubicBezTo>
                      <a:pt x="141802" y="63191"/>
                      <a:pt x="141230" y="72335"/>
                      <a:pt x="138468" y="79955"/>
                    </a:cubicBezTo>
                    <a:cubicBezTo>
                      <a:pt x="135611" y="87860"/>
                      <a:pt x="131801" y="95385"/>
                      <a:pt x="128848" y="103291"/>
                    </a:cubicBezTo>
                    <a:cubicBezTo>
                      <a:pt x="127419" y="107006"/>
                      <a:pt x="127229" y="111197"/>
                      <a:pt x="126371" y="115102"/>
                    </a:cubicBezTo>
                    <a:cubicBezTo>
                      <a:pt x="130181" y="115864"/>
                      <a:pt x="134182" y="117769"/>
                      <a:pt x="137801" y="117102"/>
                    </a:cubicBezTo>
                    <a:cubicBezTo>
                      <a:pt x="146088" y="115674"/>
                      <a:pt x="154184" y="111863"/>
                      <a:pt x="162471" y="111006"/>
                    </a:cubicBezTo>
                    <a:cubicBezTo>
                      <a:pt x="176854" y="109578"/>
                      <a:pt x="191522" y="108530"/>
                      <a:pt x="205810" y="109863"/>
                    </a:cubicBezTo>
                    <a:cubicBezTo>
                      <a:pt x="212001" y="110435"/>
                      <a:pt x="218383" y="116340"/>
                      <a:pt x="223145" y="121293"/>
                    </a:cubicBezTo>
                    <a:cubicBezTo>
                      <a:pt x="225050" y="123293"/>
                      <a:pt x="224384" y="131199"/>
                      <a:pt x="222193" y="132818"/>
                    </a:cubicBezTo>
                    <a:cubicBezTo>
                      <a:pt x="217811" y="136057"/>
                      <a:pt x="211049" y="139296"/>
                      <a:pt x="206191" y="138153"/>
                    </a:cubicBezTo>
                    <a:cubicBezTo>
                      <a:pt x="183617" y="133200"/>
                      <a:pt x="161233" y="132247"/>
                      <a:pt x="138468" y="135581"/>
                    </a:cubicBezTo>
                    <a:cubicBezTo>
                      <a:pt x="131801" y="136533"/>
                      <a:pt x="124943" y="135295"/>
                      <a:pt x="118180" y="135866"/>
                    </a:cubicBezTo>
                    <a:cubicBezTo>
                      <a:pt x="111608" y="136438"/>
                      <a:pt x="103892" y="136057"/>
                      <a:pt x="98654" y="139296"/>
                    </a:cubicBezTo>
                    <a:cubicBezTo>
                      <a:pt x="79318" y="151011"/>
                      <a:pt x="56553" y="148916"/>
                      <a:pt x="36170" y="156250"/>
                    </a:cubicBezTo>
                    <a:cubicBezTo>
                      <a:pt x="21501" y="161584"/>
                      <a:pt x="11595" y="149868"/>
                      <a:pt x="1784" y="141391"/>
                    </a:cubicBezTo>
                    <a:cubicBezTo>
                      <a:pt x="-2311" y="137771"/>
                      <a:pt x="1403" y="132152"/>
                      <a:pt x="5309" y="128723"/>
                    </a:cubicBezTo>
                    <a:cubicBezTo>
                      <a:pt x="13024" y="121865"/>
                      <a:pt x="20549" y="124151"/>
                      <a:pt x="27597" y="127770"/>
                    </a:cubicBezTo>
                    <a:cubicBezTo>
                      <a:pt x="36932" y="132437"/>
                      <a:pt x="46266" y="130247"/>
                      <a:pt x="55410" y="129199"/>
                    </a:cubicBezTo>
                    <a:cubicBezTo>
                      <a:pt x="66459" y="127866"/>
                      <a:pt x="77508" y="125579"/>
                      <a:pt x="88081" y="122150"/>
                    </a:cubicBezTo>
                    <a:cubicBezTo>
                      <a:pt x="91510" y="121008"/>
                      <a:pt x="94939" y="115292"/>
                      <a:pt x="95606" y="111292"/>
                    </a:cubicBezTo>
                    <a:cubicBezTo>
                      <a:pt x="96844" y="104243"/>
                      <a:pt x="96082" y="96719"/>
                      <a:pt x="96177" y="89384"/>
                    </a:cubicBezTo>
                    <a:cubicBezTo>
                      <a:pt x="96177" y="82050"/>
                      <a:pt x="91224" y="77478"/>
                      <a:pt x="84366" y="79955"/>
                    </a:cubicBezTo>
                    <a:cubicBezTo>
                      <a:pt x="74746" y="83384"/>
                      <a:pt x="64935" y="83193"/>
                      <a:pt x="56077" y="79955"/>
                    </a:cubicBezTo>
                    <a:cubicBezTo>
                      <a:pt x="48647" y="77192"/>
                      <a:pt x="39218" y="76621"/>
                      <a:pt x="34646" y="68049"/>
                    </a:cubicBezTo>
                    <a:cubicBezTo>
                      <a:pt x="31502" y="62333"/>
                      <a:pt x="33693" y="58428"/>
                      <a:pt x="40361" y="57571"/>
                    </a:cubicBezTo>
                    <a:cubicBezTo>
                      <a:pt x="58744" y="54999"/>
                      <a:pt x="77222" y="52618"/>
                      <a:pt x="95415" y="49094"/>
                    </a:cubicBezTo>
                    <a:cubicBezTo>
                      <a:pt x="99225" y="48332"/>
                      <a:pt x="104083" y="44045"/>
                      <a:pt x="105416" y="40331"/>
                    </a:cubicBezTo>
                    <a:cubicBezTo>
                      <a:pt x="108560" y="30996"/>
                      <a:pt x="110941" y="21090"/>
                      <a:pt x="111703" y="11279"/>
                    </a:cubicBezTo>
                    <a:cubicBezTo>
                      <a:pt x="112370" y="3564"/>
                      <a:pt x="116084" y="516"/>
                      <a:pt x="122466" y="40"/>
                    </a:cubicBezTo>
                    <a:cubicBezTo>
                      <a:pt x="129229" y="-436"/>
                      <a:pt x="134277" y="3374"/>
                      <a:pt x="136754" y="9470"/>
                    </a:cubicBezTo>
                    <a:cubicBezTo>
                      <a:pt x="139897" y="17280"/>
                      <a:pt x="142278" y="25376"/>
                      <a:pt x="145040" y="334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1" name="任意多边形: 形状 80"/>
              <p:cNvSpPr/>
              <p:nvPr/>
            </p:nvSpPr>
            <p:spPr>
              <a:xfrm>
                <a:off x="5763566" y="4011956"/>
                <a:ext cx="204146" cy="140330"/>
              </a:xfrm>
              <a:custGeom>
                <a:avLst/>
                <a:gdLst>
                  <a:gd name="connsiteX0" fmla="*/ 121740 w 204146"/>
                  <a:gd name="connsiteY0" fmla="*/ 35978 h 140330"/>
                  <a:gd name="connsiteX1" fmla="*/ 120978 w 204146"/>
                  <a:gd name="connsiteY1" fmla="*/ 46074 h 140330"/>
                  <a:gd name="connsiteX2" fmla="*/ 98309 w 204146"/>
                  <a:gd name="connsiteY2" fmla="*/ 75030 h 140330"/>
                  <a:gd name="connsiteX3" fmla="*/ 74210 w 204146"/>
                  <a:gd name="connsiteY3" fmla="*/ 90366 h 140330"/>
                  <a:gd name="connsiteX4" fmla="*/ 70115 w 204146"/>
                  <a:gd name="connsiteY4" fmla="*/ 92747 h 140330"/>
                  <a:gd name="connsiteX5" fmla="*/ 54589 w 204146"/>
                  <a:gd name="connsiteY5" fmla="*/ 110654 h 140330"/>
                  <a:gd name="connsiteX6" fmla="*/ 99737 w 204146"/>
                  <a:gd name="connsiteY6" fmla="*/ 110463 h 140330"/>
                  <a:gd name="connsiteX7" fmla="*/ 100404 w 204146"/>
                  <a:gd name="connsiteY7" fmla="*/ 112749 h 140330"/>
                  <a:gd name="connsiteX8" fmla="*/ 82783 w 204146"/>
                  <a:gd name="connsiteY8" fmla="*/ 120655 h 140330"/>
                  <a:gd name="connsiteX9" fmla="*/ 50874 w 204146"/>
                  <a:gd name="connsiteY9" fmla="*/ 130275 h 140330"/>
                  <a:gd name="connsiteX10" fmla="*/ 29919 w 204146"/>
                  <a:gd name="connsiteY10" fmla="*/ 137133 h 140330"/>
                  <a:gd name="connsiteX11" fmla="*/ 963 w 204146"/>
                  <a:gd name="connsiteY11" fmla="*/ 120274 h 140330"/>
                  <a:gd name="connsiteX12" fmla="*/ 11726 w 204146"/>
                  <a:gd name="connsiteY12" fmla="*/ 103796 h 140330"/>
                  <a:gd name="connsiteX13" fmla="*/ 32205 w 204146"/>
                  <a:gd name="connsiteY13" fmla="*/ 93223 h 140330"/>
                  <a:gd name="connsiteX14" fmla="*/ 52779 w 204146"/>
                  <a:gd name="connsiteY14" fmla="*/ 78174 h 140330"/>
                  <a:gd name="connsiteX15" fmla="*/ 70210 w 204146"/>
                  <a:gd name="connsiteY15" fmla="*/ 63410 h 140330"/>
                  <a:gd name="connsiteX16" fmla="*/ 72401 w 204146"/>
                  <a:gd name="connsiteY16" fmla="*/ 56647 h 140330"/>
                  <a:gd name="connsiteX17" fmla="*/ 63542 w 204146"/>
                  <a:gd name="connsiteY17" fmla="*/ 53313 h 140330"/>
                  <a:gd name="connsiteX18" fmla="*/ 29538 w 204146"/>
                  <a:gd name="connsiteY18" fmla="*/ 47598 h 140330"/>
                  <a:gd name="connsiteX19" fmla="*/ 18203 w 204146"/>
                  <a:gd name="connsiteY19" fmla="*/ 38835 h 140330"/>
                  <a:gd name="connsiteX20" fmla="*/ 17346 w 204146"/>
                  <a:gd name="connsiteY20" fmla="*/ 32358 h 140330"/>
                  <a:gd name="connsiteX21" fmla="*/ 25442 w 204146"/>
                  <a:gd name="connsiteY21" fmla="*/ 26834 h 140330"/>
                  <a:gd name="connsiteX22" fmla="*/ 75163 w 204146"/>
                  <a:gd name="connsiteY22" fmla="*/ 21595 h 140330"/>
                  <a:gd name="connsiteX23" fmla="*/ 113263 w 204146"/>
                  <a:gd name="connsiteY23" fmla="*/ 16452 h 140330"/>
                  <a:gd name="connsiteX24" fmla="*/ 116406 w 204146"/>
                  <a:gd name="connsiteY24" fmla="*/ 15880 h 140330"/>
                  <a:gd name="connsiteX25" fmla="*/ 190130 w 204146"/>
                  <a:gd name="connsiteY25" fmla="*/ 259 h 140330"/>
                  <a:gd name="connsiteX26" fmla="*/ 204036 w 204146"/>
                  <a:gd name="connsiteY26" fmla="*/ 16071 h 140330"/>
                  <a:gd name="connsiteX27" fmla="*/ 199083 w 204146"/>
                  <a:gd name="connsiteY27" fmla="*/ 23214 h 140330"/>
                  <a:gd name="connsiteX28" fmla="*/ 166603 w 204146"/>
                  <a:gd name="connsiteY28" fmla="*/ 29310 h 140330"/>
                  <a:gd name="connsiteX29" fmla="*/ 154411 w 204146"/>
                  <a:gd name="connsiteY29" fmla="*/ 30739 h 140330"/>
                  <a:gd name="connsiteX30" fmla="*/ 121550 w 204146"/>
                  <a:gd name="connsiteY30" fmla="*/ 36073 h 14033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</a:cxnLst>
                <a:rect l="l" t="t" r="r" b="b"/>
                <a:pathLst>
                  <a:path w="204146" h="140330">
                    <a:moveTo>
                      <a:pt x="121740" y="35978"/>
                    </a:moveTo>
                    <a:cubicBezTo>
                      <a:pt x="121454" y="39693"/>
                      <a:pt x="120883" y="42931"/>
                      <a:pt x="120978" y="46074"/>
                    </a:cubicBezTo>
                    <a:cubicBezTo>
                      <a:pt x="121550" y="62172"/>
                      <a:pt x="110596" y="68744"/>
                      <a:pt x="98309" y="75030"/>
                    </a:cubicBezTo>
                    <a:cubicBezTo>
                      <a:pt x="89927" y="79317"/>
                      <a:pt x="82211" y="85222"/>
                      <a:pt x="74210" y="90366"/>
                    </a:cubicBezTo>
                    <a:cubicBezTo>
                      <a:pt x="72877" y="91223"/>
                      <a:pt x="71543" y="92366"/>
                      <a:pt x="70115" y="92747"/>
                    </a:cubicBezTo>
                    <a:cubicBezTo>
                      <a:pt x="60685" y="94652"/>
                      <a:pt x="56494" y="101034"/>
                      <a:pt x="54589" y="110654"/>
                    </a:cubicBezTo>
                    <a:cubicBezTo>
                      <a:pt x="69924" y="111702"/>
                      <a:pt x="84974" y="105987"/>
                      <a:pt x="99737" y="110463"/>
                    </a:cubicBezTo>
                    <a:cubicBezTo>
                      <a:pt x="99928" y="111225"/>
                      <a:pt x="100214" y="111987"/>
                      <a:pt x="100404" y="112749"/>
                    </a:cubicBezTo>
                    <a:cubicBezTo>
                      <a:pt x="94499" y="115416"/>
                      <a:pt x="88879" y="118560"/>
                      <a:pt x="82783" y="120655"/>
                    </a:cubicBezTo>
                    <a:cubicBezTo>
                      <a:pt x="72305" y="124179"/>
                      <a:pt x="61447" y="127037"/>
                      <a:pt x="50874" y="130275"/>
                    </a:cubicBezTo>
                    <a:cubicBezTo>
                      <a:pt x="43826" y="132466"/>
                      <a:pt x="36872" y="134752"/>
                      <a:pt x="29919" y="137133"/>
                    </a:cubicBezTo>
                    <a:cubicBezTo>
                      <a:pt x="8107" y="144658"/>
                      <a:pt x="6392" y="138848"/>
                      <a:pt x="963" y="120274"/>
                    </a:cubicBezTo>
                    <a:cubicBezTo>
                      <a:pt x="-1990" y="110273"/>
                      <a:pt x="1916" y="106844"/>
                      <a:pt x="11726" y="103796"/>
                    </a:cubicBezTo>
                    <a:cubicBezTo>
                      <a:pt x="18965" y="101605"/>
                      <a:pt x="25728" y="97319"/>
                      <a:pt x="32205" y="93223"/>
                    </a:cubicBezTo>
                    <a:cubicBezTo>
                      <a:pt x="39349" y="88651"/>
                      <a:pt x="46112" y="83412"/>
                      <a:pt x="52779" y="78174"/>
                    </a:cubicBezTo>
                    <a:cubicBezTo>
                      <a:pt x="58780" y="73506"/>
                      <a:pt x="64685" y="68649"/>
                      <a:pt x="70210" y="63410"/>
                    </a:cubicBezTo>
                    <a:cubicBezTo>
                      <a:pt x="71829" y="61886"/>
                      <a:pt x="73067" y="57028"/>
                      <a:pt x="72401" y="56647"/>
                    </a:cubicBezTo>
                    <a:cubicBezTo>
                      <a:pt x="69924" y="54837"/>
                      <a:pt x="66590" y="53504"/>
                      <a:pt x="63542" y="53313"/>
                    </a:cubicBezTo>
                    <a:cubicBezTo>
                      <a:pt x="52017" y="52647"/>
                      <a:pt x="40016" y="54552"/>
                      <a:pt x="29538" y="47598"/>
                    </a:cubicBezTo>
                    <a:cubicBezTo>
                      <a:pt x="25538" y="44931"/>
                      <a:pt x="21537" y="42169"/>
                      <a:pt x="18203" y="38835"/>
                    </a:cubicBezTo>
                    <a:cubicBezTo>
                      <a:pt x="16870" y="37502"/>
                      <a:pt x="16298" y="33597"/>
                      <a:pt x="17346" y="32358"/>
                    </a:cubicBezTo>
                    <a:cubicBezTo>
                      <a:pt x="19346" y="29882"/>
                      <a:pt x="22490" y="27215"/>
                      <a:pt x="25442" y="26834"/>
                    </a:cubicBezTo>
                    <a:cubicBezTo>
                      <a:pt x="41921" y="24738"/>
                      <a:pt x="58589" y="23500"/>
                      <a:pt x="75163" y="21595"/>
                    </a:cubicBezTo>
                    <a:cubicBezTo>
                      <a:pt x="87926" y="20166"/>
                      <a:pt x="100595" y="18166"/>
                      <a:pt x="113263" y="16452"/>
                    </a:cubicBezTo>
                    <a:cubicBezTo>
                      <a:pt x="114311" y="16261"/>
                      <a:pt x="115549" y="16452"/>
                      <a:pt x="116406" y="15880"/>
                    </a:cubicBezTo>
                    <a:cubicBezTo>
                      <a:pt x="139457" y="3212"/>
                      <a:pt x="164126" y="-1170"/>
                      <a:pt x="190130" y="259"/>
                    </a:cubicBezTo>
                    <a:cubicBezTo>
                      <a:pt x="198512" y="735"/>
                      <a:pt x="205084" y="7879"/>
                      <a:pt x="204036" y="16071"/>
                    </a:cubicBezTo>
                    <a:cubicBezTo>
                      <a:pt x="203655" y="18738"/>
                      <a:pt x="201369" y="22167"/>
                      <a:pt x="199083" y="23214"/>
                    </a:cubicBezTo>
                    <a:cubicBezTo>
                      <a:pt x="188891" y="27977"/>
                      <a:pt x="178128" y="30549"/>
                      <a:pt x="166603" y="29310"/>
                    </a:cubicBezTo>
                    <a:cubicBezTo>
                      <a:pt x="162698" y="28834"/>
                      <a:pt x="158507" y="30072"/>
                      <a:pt x="154411" y="30739"/>
                    </a:cubicBezTo>
                    <a:cubicBezTo>
                      <a:pt x="143743" y="32454"/>
                      <a:pt x="133075" y="34168"/>
                      <a:pt x="121550" y="360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2" name="任意多边形: 形状 81"/>
              <p:cNvSpPr/>
              <p:nvPr/>
            </p:nvSpPr>
            <p:spPr>
              <a:xfrm>
                <a:off x="5788710" y="4418255"/>
                <a:ext cx="159525" cy="139515"/>
              </a:xfrm>
              <a:custGeom>
                <a:avLst/>
                <a:gdLst>
                  <a:gd name="connsiteX0" fmla="*/ 62782 w 159525"/>
                  <a:gd name="connsiteY0" fmla="*/ 111739 h 139515"/>
                  <a:gd name="connsiteX1" fmla="*/ 67163 w 159525"/>
                  <a:gd name="connsiteY1" fmla="*/ 99643 h 139515"/>
                  <a:gd name="connsiteX2" fmla="*/ 65163 w 159525"/>
                  <a:gd name="connsiteY2" fmla="*/ 86688 h 139515"/>
                  <a:gd name="connsiteX3" fmla="*/ 47161 w 159525"/>
                  <a:gd name="connsiteY3" fmla="*/ 84498 h 139515"/>
                  <a:gd name="connsiteX4" fmla="*/ 20396 w 159525"/>
                  <a:gd name="connsiteY4" fmla="*/ 86974 h 139515"/>
                  <a:gd name="connsiteX5" fmla="*/ 15252 w 159525"/>
                  <a:gd name="connsiteY5" fmla="*/ 80211 h 139515"/>
                  <a:gd name="connsiteX6" fmla="*/ 22396 w 159525"/>
                  <a:gd name="connsiteY6" fmla="*/ 72782 h 139515"/>
                  <a:gd name="connsiteX7" fmla="*/ 48971 w 159525"/>
                  <a:gd name="connsiteY7" fmla="*/ 66591 h 139515"/>
                  <a:gd name="connsiteX8" fmla="*/ 68021 w 159525"/>
                  <a:gd name="connsiteY8" fmla="*/ 60304 h 139515"/>
                  <a:gd name="connsiteX9" fmla="*/ 72878 w 159525"/>
                  <a:gd name="connsiteY9" fmla="*/ 52113 h 139515"/>
                  <a:gd name="connsiteX10" fmla="*/ 61925 w 159525"/>
                  <a:gd name="connsiteY10" fmla="*/ 44778 h 139515"/>
                  <a:gd name="connsiteX11" fmla="*/ 38017 w 159525"/>
                  <a:gd name="connsiteY11" fmla="*/ 52875 h 139515"/>
                  <a:gd name="connsiteX12" fmla="*/ 15824 w 159525"/>
                  <a:gd name="connsiteY12" fmla="*/ 42683 h 139515"/>
                  <a:gd name="connsiteX13" fmla="*/ 20586 w 159525"/>
                  <a:gd name="connsiteY13" fmla="*/ 35253 h 139515"/>
                  <a:gd name="connsiteX14" fmla="*/ 62306 w 159525"/>
                  <a:gd name="connsiteY14" fmla="*/ 25252 h 139515"/>
                  <a:gd name="connsiteX15" fmla="*/ 101739 w 159525"/>
                  <a:gd name="connsiteY15" fmla="*/ 11346 h 139515"/>
                  <a:gd name="connsiteX16" fmla="*/ 126409 w 159525"/>
                  <a:gd name="connsiteY16" fmla="*/ 678 h 139515"/>
                  <a:gd name="connsiteX17" fmla="*/ 154127 w 159525"/>
                  <a:gd name="connsiteY17" fmla="*/ 2487 h 139515"/>
                  <a:gd name="connsiteX18" fmla="*/ 158984 w 159525"/>
                  <a:gd name="connsiteY18" fmla="*/ 15441 h 139515"/>
                  <a:gd name="connsiteX19" fmla="*/ 146792 w 159525"/>
                  <a:gd name="connsiteY19" fmla="*/ 26110 h 139515"/>
                  <a:gd name="connsiteX20" fmla="*/ 121456 w 159525"/>
                  <a:gd name="connsiteY20" fmla="*/ 32491 h 139515"/>
                  <a:gd name="connsiteX21" fmla="*/ 115931 w 159525"/>
                  <a:gd name="connsiteY21" fmla="*/ 32491 h 139515"/>
                  <a:gd name="connsiteX22" fmla="*/ 109264 w 159525"/>
                  <a:gd name="connsiteY22" fmla="*/ 33444 h 139515"/>
                  <a:gd name="connsiteX23" fmla="*/ 108407 w 159525"/>
                  <a:gd name="connsiteY23" fmla="*/ 44207 h 139515"/>
                  <a:gd name="connsiteX24" fmla="*/ 115931 w 159525"/>
                  <a:gd name="connsiteY24" fmla="*/ 46207 h 139515"/>
                  <a:gd name="connsiteX25" fmla="*/ 141744 w 159525"/>
                  <a:gd name="connsiteY25" fmla="*/ 43064 h 139515"/>
                  <a:gd name="connsiteX26" fmla="*/ 154317 w 159525"/>
                  <a:gd name="connsiteY26" fmla="*/ 49255 h 139515"/>
                  <a:gd name="connsiteX27" fmla="*/ 146507 w 159525"/>
                  <a:gd name="connsiteY27" fmla="*/ 60114 h 139515"/>
                  <a:gd name="connsiteX28" fmla="*/ 131076 w 159525"/>
                  <a:gd name="connsiteY28" fmla="*/ 63828 h 139515"/>
                  <a:gd name="connsiteX29" fmla="*/ 105835 w 159525"/>
                  <a:gd name="connsiteY29" fmla="*/ 73353 h 139515"/>
                  <a:gd name="connsiteX30" fmla="*/ 101834 w 159525"/>
                  <a:gd name="connsiteY30" fmla="*/ 93356 h 139515"/>
                  <a:gd name="connsiteX31" fmla="*/ 97358 w 159525"/>
                  <a:gd name="connsiteY31" fmla="*/ 109072 h 139515"/>
                  <a:gd name="connsiteX32" fmla="*/ 90690 w 159525"/>
                  <a:gd name="connsiteY32" fmla="*/ 113359 h 139515"/>
                  <a:gd name="connsiteX33" fmla="*/ 76117 w 159525"/>
                  <a:gd name="connsiteY33" fmla="*/ 117264 h 139515"/>
                  <a:gd name="connsiteX34" fmla="*/ 59543 w 159525"/>
                  <a:gd name="connsiteY34" fmla="*/ 120883 h 139515"/>
                  <a:gd name="connsiteX35" fmla="*/ 31635 w 159525"/>
                  <a:gd name="connsiteY35" fmla="*/ 132218 h 139515"/>
                  <a:gd name="connsiteX36" fmla="*/ 25253 w 159525"/>
                  <a:gd name="connsiteY36" fmla="*/ 135456 h 139515"/>
                  <a:gd name="connsiteX37" fmla="*/ 10204 w 159525"/>
                  <a:gd name="connsiteY37" fmla="*/ 134790 h 139515"/>
                  <a:gd name="connsiteX38" fmla="*/ 6203 w 159525"/>
                  <a:gd name="connsiteY38" fmla="*/ 130980 h 139515"/>
                  <a:gd name="connsiteX39" fmla="*/ 1346 w 159525"/>
                  <a:gd name="connsiteY39" fmla="*/ 119645 h 139515"/>
                  <a:gd name="connsiteX40" fmla="*/ 12299 w 159525"/>
                  <a:gd name="connsiteY40" fmla="*/ 114978 h 139515"/>
                  <a:gd name="connsiteX41" fmla="*/ 24206 w 159525"/>
                  <a:gd name="connsiteY41" fmla="*/ 118788 h 139515"/>
                  <a:gd name="connsiteX42" fmla="*/ 27158 w 159525"/>
                  <a:gd name="connsiteY42" fmla="*/ 119740 h 139515"/>
                  <a:gd name="connsiteX43" fmla="*/ 48590 w 159525"/>
                  <a:gd name="connsiteY43" fmla="*/ 113835 h 139515"/>
                  <a:gd name="connsiteX44" fmla="*/ 62687 w 159525"/>
                  <a:gd name="connsiteY44" fmla="*/ 111739 h 1395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</a:cxnLst>
                <a:rect l="l" t="t" r="r" b="b"/>
                <a:pathLst>
                  <a:path w="159525" h="139515">
                    <a:moveTo>
                      <a:pt x="62782" y="111739"/>
                    </a:moveTo>
                    <a:cubicBezTo>
                      <a:pt x="64115" y="108120"/>
                      <a:pt x="65830" y="103929"/>
                      <a:pt x="67163" y="99643"/>
                    </a:cubicBezTo>
                    <a:cubicBezTo>
                      <a:pt x="68592" y="95070"/>
                      <a:pt x="70497" y="90498"/>
                      <a:pt x="65163" y="86688"/>
                    </a:cubicBezTo>
                    <a:cubicBezTo>
                      <a:pt x="59353" y="82497"/>
                      <a:pt x="53828" y="83069"/>
                      <a:pt x="47161" y="84498"/>
                    </a:cubicBezTo>
                    <a:cubicBezTo>
                      <a:pt x="38493" y="86403"/>
                      <a:pt x="29349" y="86879"/>
                      <a:pt x="20396" y="86974"/>
                    </a:cubicBezTo>
                    <a:cubicBezTo>
                      <a:pt x="18586" y="86974"/>
                      <a:pt x="14681" y="81736"/>
                      <a:pt x="15252" y="80211"/>
                    </a:cubicBezTo>
                    <a:cubicBezTo>
                      <a:pt x="16490" y="77068"/>
                      <a:pt x="20777" y="72306"/>
                      <a:pt x="22396" y="72782"/>
                    </a:cubicBezTo>
                    <a:cubicBezTo>
                      <a:pt x="32778" y="75925"/>
                      <a:pt x="40303" y="69067"/>
                      <a:pt x="48971" y="66591"/>
                    </a:cubicBezTo>
                    <a:cubicBezTo>
                      <a:pt x="55352" y="64781"/>
                      <a:pt x="61734" y="62495"/>
                      <a:pt x="68021" y="60304"/>
                    </a:cubicBezTo>
                    <a:cubicBezTo>
                      <a:pt x="71831" y="58971"/>
                      <a:pt x="74974" y="57256"/>
                      <a:pt x="72878" y="52113"/>
                    </a:cubicBezTo>
                    <a:cubicBezTo>
                      <a:pt x="70878" y="46969"/>
                      <a:pt x="68497" y="42683"/>
                      <a:pt x="61925" y="44778"/>
                    </a:cubicBezTo>
                    <a:cubicBezTo>
                      <a:pt x="53924" y="47350"/>
                      <a:pt x="46018" y="50398"/>
                      <a:pt x="38017" y="52875"/>
                    </a:cubicBezTo>
                    <a:cubicBezTo>
                      <a:pt x="28301" y="55828"/>
                      <a:pt x="20015" y="51732"/>
                      <a:pt x="15824" y="42683"/>
                    </a:cubicBezTo>
                    <a:cubicBezTo>
                      <a:pt x="13347" y="37254"/>
                      <a:pt x="16395" y="36206"/>
                      <a:pt x="20586" y="35253"/>
                    </a:cubicBezTo>
                    <a:cubicBezTo>
                      <a:pt x="34493" y="32110"/>
                      <a:pt x="48590" y="29348"/>
                      <a:pt x="62306" y="25252"/>
                    </a:cubicBezTo>
                    <a:cubicBezTo>
                      <a:pt x="75641" y="21347"/>
                      <a:pt x="88785" y="16394"/>
                      <a:pt x="101739" y="11346"/>
                    </a:cubicBezTo>
                    <a:cubicBezTo>
                      <a:pt x="110121" y="8107"/>
                      <a:pt x="117836" y="2202"/>
                      <a:pt x="126409" y="678"/>
                    </a:cubicBezTo>
                    <a:cubicBezTo>
                      <a:pt x="135362" y="-846"/>
                      <a:pt x="145173" y="392"/>
                      <a:pt x="154127" y="2487"/>
                    </a:cubicBezTo>
                    <a:cubicBezTo>
                      <a:pt x="159365" y="3631"/>
                      <a:pt x="160318" y="9822"/>
                      <a:pt x="158984" y="15441"/>
                    </a:cubicBezTo>
                    <a:cubicBezTo>
                      <a:pt x="157365" y="22014"/>
                      <a:pt x="153460" y="26014"/>
                      <a:pt x="146792" y="26110"/>
                    </a:cubicBezTo>
                    <a:cubicBezTo>
                      <a:pt x="137744" y="26110"/>
                      <a:pt x="128790" y="25538"/>
                      <a:pt x="121456" y="32491"/>
                    </a:cubicBezTo>
                    <a:cubicBezTo>
                      <a:pt x="120503" y="33444"/>
                      <a:pt x="117836" y="32396"/>
                      <a:pt x="115931" y="32491"/>
                    </a:cubicBezTo>
                    <a:cubicBezTo>
                      <a:pt x="113645" y="32682"/>
                      <a:pt x="109550" y="32491"/>
                      <a:pt x="109264" y="33444"/>
                    </a:cubicBezTo>
                    <a:cubicBezTo>
                      <a:pt x="108121" y="36778"/>
                      <a:pt x="107645" y="40778"/>
                      <a:pt x="108407" y="44207"/>
                    </a:cubicBezTo>
                    <a:cubicBezTo>
                      <a:pt x="108692" y="45350"/>
                      <a:pt x="113264" y="45826"/>
                      <a:pt x="115931" y="46207"/>
                    </a:cubicBezTo>
                    <a:cubicBezTo>
                      <a:pt x="124790" y="47350"/>
                      <a:pt x="133172" y="45255"/>
                      <a:pt x="141744" y="43064"/>
                    </a:cubicBezTo>
                    <a:cubicBezTo>
                      <a:pt x="145173" y="42207"/>
                      <a:pt x="150031" y="46969"/>
                      <a:pt x="154317" y="49255"/>
                    </a:cubicBezTo>
                    <a:cubicBezTo>
                      <a:pt x="151745" y="52970"/>
                      <a:pt x="150031" y="58114"/>
                      <a:pt x="146507" y="60114"/>
                    </a:cubicBezTo>
                    <a:cubicBezTo>
                      <a:pt x="142125" y="62686"/>
                      <a:pt x="136124" y="62209"/>
                      <a:pt x="131076" y="63828"/>
                    </a:cubicBezTo>
                    <a:cubicBezTo>
                      <a:pt x="122504" y="66591"/>
                      <a:pt x="113931" y="69544"/>
                      <a:pt x="105835" y="73353"/>
                    </a:cubicBezTo>
                    <a:cubicBezTo>
                      <a:pt x="101072" y="75544"/>
                      <a:pt x="98977" y="88689"/>
                      <a:pt x="101834" y="93356"/>
                    </a:cubicBezTo>
                    <a:cubicBezTo>
                      <a:pt x="105835" y="100023"/>
                      <a:pt x="104311" y="105358"/>
                      <a:pt x="97358" y="109072"/>
                    </a:cubicBezTo>
                    <a:cubicBezTo>
                      <a:pt x="95072" y="110311"/>
                      <a:pt x="93167" y="112501"/>
                      <a:pt x="90690" y="113359"/>
                    </a:cubicBezTo>
                    <a:cubicBezTo>
                      <a:pt x="85928" y="114978"/>
                      <a:pt x="81070" y="116597"/>
                      <a:pt x="76117" y="117264"/>
                    </a:cubicBezTo>
                    <a:cubicBezTo>
                      <a:pt x="70497" y="118026"/>
                      <a:pt x="65258" y="117550"/>
                      <a:pt x="59543" y="120883"/>
                    </a:cubicBezTo>
                    <a:cubicBezTo>
                      <a:pt x="50971" y="125931"/>
                      <a:pt x="40970" y="128503"/>
                      <a:pt x="31635" y="132218"/>
                    </a:cubicBezTo>
                    <a:cubicBezTo>
                      <a:pt x="29444" y="133075"/>
                      <a:pt x="26492" y="133742"/>
                      <a:pt x="25253" y="135456"/>
                    </a:cubicBezTo>
                    <a:cubicBezTo>
                      <a:pt x="19634" y="142981"/>
                      <a:pt x="14966" y="138409"/>
                      <a:pt x="10204" y="134790"/>
                    </a:cubicBezTo>
                    <a:cubicBezTo>
                      <a:pt x="8775" y="133647"/>
                      <a:pt x="7727" y="131551"/>
                      <a:pt x="6203" y="130980"/>
                    </a:cubicBezTo>
                    <a:cubicBezTo>
                      <a:pt x="12" y="128884"/>
                      <a:pt x="-1417" y="124027"/>
                      <a:pt x="1346" y="119645"/>
                    </a:cubicBezTo>
                    <a:cubicBezTo>
                      <a:pt x="3155" y="116787"/>
                      <a:pt x="8489" y="115073"/>
                      <a:pt x="12299" y="114978"/>
                    </a:cubicBezTo>
                    <a:cubicBezTo>
                      <a:pt x="16205" y="114978"/>
                      <a:pt x="20205" y="117454"/>
                      <a:pt x="24206" y="118788"/>
                    </a:cubicBezTo>
                    <a:cubicBezTo>
                      <a:pt x="25158" y="119169"/>
                      <a:pt x="26301" y="119931"/>
                      <a:pt x="27158" y="119740"/>
                    </a:cubicBezTo>
                    <a:cubicBezTo>
                      <a:pt x="34302" y="117835"/>
                      <a:pt x="41351" y="115549"/>
                      <a:pt x="48590" y="113835"/>
                    </a:cubicBezTo>
                    <a:cubicBezTo>
                      <a:pt x="52971" y="112787"/>
                      <a:pt x="57543" y="112501"/>
                      <a:pt x="62687" y="11173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3" name="任意多边形: 形状 82"/>
              <p:cNvSpPr/>
              <p:nvPr/>
            </p:nvSpPr>
            <p:spPr>
              <a:xfrm>
                <a:off x="5738040" y="3500080"/>
                <a:ext cx="223085" cy="129587"/>
              </a:xfrm>
              <a:custGeom>
                <a:avLst/>
                <a:gdLst>
                  <a:gd name="connsiteX0" fmla="*/ 222990 w 223085"/>
                  <a:gd name="connsiteY0" fmla="*/ 80557 h 129587"/>
                  <a:gd name="connsiteX1" fmla="*/ 212132 w 223085"/>
                  <a:gd name="connsiteY1" fmla="*/ 92654 h 129587"/>
                  <a:gd name="connsiteX2" fmla="*/ 177080 w 223085"/>
                  <a:gd name="connsiteY2" fmla="*/ 94559 h 129587"/>
                  <a:gd name="connsiteX3" fmla="*/ 112786 w 223085"/>
                  <a:gd name="connsiteY3" fmla="*/ 99036 h 129587"/>
                  <a:gd name="connsiteX4" fmla="*/ 52207 w 223085"/>
                  <a:gd name="connsiteY4" fmla="*/ 112752 h 129587"/>
                  <a:gd name="connsiteX5" fmla="*/ 27728 w 223085"/>
                  <a:gd name="connsiteY5" fmla="*/ 126468 h 129587"/>
                  <a:gd name="connsiteX6" fmla="*/ 2867 w 223085"/>
                  <a:gd name="connsiteY6" fmla="*/ 116848 h 129587"/>
                  <a:gd name="connsiteX7" fmla="*/ 4677 w 223085"/>
                  <a:gd name="connsiteY7" fmla="*/ 90939 h 129587"/>
                  <a:gd name="connsiteX8" fmla="*/ 7058 w 223085"/>
                  <a:gd name="connsiteY8" fmla="*/ 85225 h 129587"/>
                  <a:gd name="connsiteX9" fmla="*/ 16869 w 223085"/>
                  <a:gd name="connsiteY9" fmla="*/ 32075 h 129587"/>
                  <a:gd name="connsiteX10" fmla="*/ 12011 w 223085"/>
                  <a:gd name="connsiteY10" fmla="*/ 11120 h 129587"/>
                  <a:gd name="connsiteX11" fmla="*/ 12392 w 223085"/>
                  <a:gd name="connsiteY11" fmla="*/ 1595 h 129587"/>
                  <a:gd name="connsiteX12" fmla="*/ 19822 w 223085"/>
                  <a:gd name="connsiteY12" fmla="*/ 262 h 129587"/>
                  <a:gd name="connsiteX13" fmla="*/ 35919 w 223085"/>
                  <a:gd name="connsiteY13" fmla="*/ 6834 h 129587"/>
                  <a:gd name="connsiteX14" fmla="*/ 45920 w 223085"/>
                  <a:gd name="connsiteY14" fmla="*/ 18359 h 129587"/>
                  <a:gd name="connsiteX15" fmla="*/ 51445 w 223085"/>
                  <a:gd name="connsiteY15" fmla="*/ 36171 h 129587"/>
                  <a:gd name="connsiteX16" fmla="*/ 46206 w 223085"/>
                  <a:gd name="connsiteY16" fmla="*/ 52363 h 129587"/>
                  <a:gd name="connsiteX17" fmla="*/ 39443 w 223085"/>
                  <a:gd name="connsiteY17" fmla="*/ 75128 h 129587"/>
                  <a:gd name="connsiteX18" fmla="*/ 36110 w 223085"/>
                  <a:gd name="connsiteY18" fmla="*/ 82081 h 129587"/>
                  <a:gd name="connsiteX19" fmla="*/ 35633 w 223085"/>
                  <a:gd name="connsiteY19" fmla="*/ 93511 h 129587"/>
                  <a:gd name="connsiteX20" fmla="*/ 45063 w 223085"/>
                  <a:gd name="connsiteY20" fmla="*/ 94845 h 129587"/>
                  <a:gd name="connsiteX21" fmla="*/ 90116 w 223085"/>
                  <a:gd name="connsiteY21" fmla="*/ 84081 h 129587"/>
                  <a:gd name="connsiteX22" fmla="*/ 129550 w 223085"/>
                  <a:gd name="connsiteY22" fmla="*/ 77985 h 129587"/>
                  <a:gd name="connsiteX23" fmla="*/ 161268 w 223085"/>
                  <a:gd name="connsiteY23" fmla="*/ 67794 h 129587"/>
                  <a:gd name="connsiteX24" fmla="*/ 164411 w 223085"/>
                  <a:gd name="connsiteY24" fmla="*/ 65413 h 129587"/>
                  <a:gd name="connsiteX25" fmla="*/ 190796 w 223085"/>
                  <a:gd name="connsiteY25" fmla="*/ 55888 h 129587"/>
                  <a:gd name="connsiteX26" fmla="*/ 217847 w 223085"/>
                  <a:gd name="connsiteY26" fmla="*/ 71889 h 129587"/>
                  <a:gd name="connsiteX27" fmla="*/ 223085 w 223085"/>
                  <a:gd name="connsiteY27" fmla="*/ 80748 h 1295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</a:cxnLst>
                <a:rect l="l" t="t" r="r" b="b"/>
                <a:pathLst>
                  <a:path w="223085" h="129587">
                    <a:moveTo>
                      <a:pt x="222990" y="80557"/>
                    </a:moveTo>
                    <a:cubicBezTo>
                      <a:pt x="222990" y="88844"/>
                      <a:pt x="217751" y="91987"/>
                      <a:pt x="212132" y="92654"/>
                    </a:cubicBezTo>
                    <a:cubicBezTo>
                      <a:pt x="200511" y="93988"/>
                      <a:pt x="188795" y="93797"/>
                      <a:pt x="177080" y="94559"/>
                    </a:cubicBezTo>
                    <a:cubicBezTo>
                      <a:pt x="155649" y="95988"/>
                      <a:pt x="134217" y="97893"/>
                      <a:pt x="112786" y="99036"/>
                    </a:cubicBezTo>
                    <a:cubicBezTo>
                      <a:pt x="91736" y="100179"/>
                      <a:pt x="71543" y="105037"/>
                      <a:pt x="52207" y="112752"/>
                    </a:cubicBezTo>
                    <a:cubicBezTo>
                      <a:pt x="43730" y="116085"/>
                      <a:pt x="34300" y="117800"/>
                      <a:pt x="27728" y="126468"/>
                    </a:cubicBezTo>
                    <a:cubicBezTo>
                      <a:pt x="22203" y="133802"/>
                      <a:pt x="8106" y="127230"/>
                      <a:pt x="2867" y="116848"/>
                    </a:cubicBezTo>
                    <a:cubicBezTo>
                      <a:pt x="-1800" y="107513"/>
                      <a:pt x="-466" y="99226"/>
                      <a:pt x="4677" y="90939"/>
                    </a:cubicBezTo>
                    <a:cubicBezTo>
                      <a:pt x="5725" y="89225"/>
                      <a:pt x="6677" y="87225"/>
                      <a:pt x="7058" y="85225"/>
                    </a:cubicBezTo>
                    <a:cubicBezTo>
                      <a:pt x="10487" y="67508"/>
                      <a:pt x="14678" y="49887"/>
                      <a:pt x="16869" y="32075"/>
                    </a:cubicBezTo>
                    <a:cubicBezTo>
                      <a:pt x="17631" y="25408"/>
                      <a:pt x="13440" y="18169"/>
                      <a:pt x="12011" y="11120"/>
                    </a:cubicBezTo>
                    <a:cubicBezTo>
                      <a:pt x="11345" y="8072"/>
                      <a:pt x="11154" y="4262"/>
                      <a:pt x="12392" y="1595"/>
                    </a:cubicBezTo>
                    <a:cubicBezTo>
                      <a:pt x="13059" y="262"/>
                      <a:pt x="17536" y="-405"/>
                      <a:pt x="19822" y="262"/>
                    </a:cubicBezTo>
                    <a:cubicBezTo>
                      <a:pt x="25346" y="1881"/>
                      <a:pt x="31157" y="3595"/>
                      <a:pt x="35919" y="6834"/>
                    </a:cubicBezTo>
                    <a:cubicBezTo>
                      <a:pt x="40015" y="9596"/>
                      <a:pt x="43634" y="13882"/>
                      <a:pt x="45920" y="18359"/>
                    </a:cubicBezTo>
                    <a:cubicBezTo>
                      <a:pt x="48778" y="23884"/>
                      <a:pt x="51350" y="30170"/>
                      <a:pt x="51445" y="36171"/>
                    </a:cubicBezTo>
                    <a:cubicBezTo>
                      <a:pt x="51445" y="41505"/>
                      <a:pt x="47921" y="46839"/>
                      <a:pt x="46206" y="52363"/>
                    </a:cubicBezTo>
                    <a:cubicBezTo>
                      <a:pt x="43825" y="59888"/>
                      <a:pt x="41825" y="67508"/>
                      <a:pt x="39443" y="75128"/>
                    </a:cubicBezTo>
                    <a:cubicBezTo>
                      <a:pt x="38681" y="77605"/>
                      <a:pt x="36586" y="79700"/>
                      <a:pt x="36110" y="82081"/>
                    </a:cubicBezTo>
                    <a:cubicBezTo>
                      <a:pt x="35348" y="85891"/>
                      <a:pt x="34490" y="90177"/>
                      <a:pt x="35633" y="93511"/>
                    </a:cubicBezTo>
                    <a:cubicBezTo>
                      <a:pt x="36110" y="94940"/>
                      <a:pt x="42015" y="95512"/>
                      <a:pt x="45063" y="94845"/>
                    </a:cubicBezTo>
                    <a:cubicBezTo>
                      <a:pt x="60113" y="91511"/>
                      <a:pt x="74972" y="87130"/>
                      <a:pt x="90116" y="84081"/>
                    </a:cubicBezTo>
                    <a:cubicBezTo>
                      <a:pt x="103166" y="81414"/>
                      <a:pt x="116596" y="80843"/>
                      <a:pt x="129550" y="77985"/>
                    </a:cubicBezTo>
                    <a:cubicBezTo>
                      <a:pt x="140313" y="75604"/>
                      <a:pt x="150791" y="71318"/>
                      <a:pt x="161268" y="67794"/>
                    </a:cubicBezTo>
                    <a:cubicBezTo>
                      <a:pt x="162507" y="67413"/>
                      <a:pt x="163649" y="66460"/>
                      <a:pt x="164411" y="65413"/>
                    </a:cubicBezTo>
                    <a:cubicBezTo>
                      <a:pt x="173841" y="52744"/>
                      <a:pt x="177270" y="50649"/>
                      <a:pt x="190796" y="55888"/>
                    </a:cubicBezTo>
                    <a:cubicBezTo>
                      <a:pt x="200416" y="59602"/>
                      <a:pt x="209179" y="65984"/>
                      <a:pt x="217847" y="71889"/>
                    </a:cubicBezTo>
                    <a:cubicBezTo>
                      <a:pt x="220418" y="73604"/>
                      <a:pt x="221371" y="77700"/>
                      <a:pt x="223085" y="80748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4" name="任意多边形: 形状 83"/>
              <p:cNvSpPr/>
              <p:nvPr/>
            </p:nvSpPr>
            <p:spPr>
              <a:xfrm>
                <a:off x="5814611" y="4592577"/>
                <a:ext cx="155347" cy="85177"/>
              </a:xfrm>
              <a:custGeom>
                <a:avLst/>
                <a:gdLst>
                  <a:gd name="connsiteX0" fmla="*/ 83649 w 155347"/>
                  <a:gd name="connsiteY0" fmla="*/ 24571 h 85177"/>
                  <a:gd name="connsiteX1" fmla="*/ 91936 w 155347"/>
                  <a:gd name="connsiteY1" fmla="*/ 10664 h 85177"/>
                  <a:gd name="connsiteX2" fmla="*/ 102414 w 155347"/>
                  <a:gd name="connsiteY2" fmla="*/ 5235 h 85177"/>
                  <a:gd name="connsiteX3" fmla="*/ 113463 w 155347"/>
                  <a:gd name="connsiteY3" fmla="*/ 187 h 85177"/>
                  <a:gd name="connsiteX4" fmla="*/ 148610 w 155347"/>
                  <a:gd name="connsiteY4" fmla="*/ 8188 h 85177"/>
                  <a:gd name="connsiteX5" fmla="*/ 154134 w 155347"/>
                  <a:gd name="connsiteY5" fmla="*/ 23332 h 85177"/>
                  <a:gd name="connsiteX6" fmla="*/ 139656 w 155347"/>
                  <a:gd name="connsiteY6" fmla="*/ 46193 h 85177"/>
                  <a:gd name="connsiteX7" fmla="*/ 132036 w 155347"/>
                  <a:gd name="connsiteY7" fmla="*/ 64004 h 85177"/>
                  <a:gd name="connsiteX8" fmla="*/ 131751 w 155347"/>
                  <a:gd name="connsiteY8" fmla="*/ 67243 h 85177"/>
                  <a:gd name="connsiteX9" fmla="*/ 112986 w 155347"/>
                  <a:gd name="connsiteY9" fmla="*/ 81054 h 85177"/>
                  <a:gd name="connsiteX10" fmla="*/ 77553 w 155347"/>
                  <a:gd name="connsiteY10" fmla="*/ 83911 h 85177"/>
                  <a:gd name="connsiteX11" fmla="*/ 72029 w 155347"/>
                  <a:gd name="connsiteY11" fmla="*/ 83054 h 85177"/>
                  <a:gd name="connsiteX12" fmla="*/ 44406 w 155347"/>
                  <a:gd name="connsiteY12" fmla="*/ 84007 h 85177"/>
                  <a:gd name="connsiteX13" fmla="*/ 30214 w 155347"/>
                  <a:gd name="connsiteY13" fmla="*/ 73529 h 85177"/>
                  <a:gd name="connsiteX14" fmla="*/ 22880 w 155347"/>
                  <a:gd name="connsiteY14" fmla="*/ 51431 h 85177"/>
                  <a:gd name="connsiteX15" fmla="*/ 14022 w 155347"/>
                  <a:gd name="connsiteY15" fmla="*/ 29619 h 85177"/>
                  <a:gd name="connsiteX16" fmla="*/ 5925 w 155347"/>
                  <a:gd name="connsiteY16" fmla="*/ 25523 h 85177"/>
                  <a:gd name="connsiteX17" fmla="*/ 782 w 155347"/>
                  <a:gd name="connsiteY17" fmla="*/ 14188 h 85177"/>
                  <a:gd name="connsiteX18" fmla="*/ 34977 w 155347"/>
                  <a:gd name="connsiteY18" fmla="*/ 22380 h 85177"/>
                  <a:gd name="connsiteX19" fmla="*/ 44216 w 155347"/>
                  <a:gd name="connsiteY19" fmla="*/ 44859 h 85177"/>
                  <a:gd name="connsiteX20" fmla="*/ 49836 w 155347"/>
                  <a:gd name="connsiteY20" fmla="*/ 59718 h 85177"/>
                  <a:gd name="connsiteX21" fmla="*/ 64028 w 155347"/>
                  <a:gd name="connsiteY21" fmla="*/ 66957 h 85177"/>
                  <a:gd name="connsiteX22" fmla="*/ 98699 w 155347"/>
                  <a:gd name="connsiteY22" fmla="*/ 59337 h 85177"/>
                  <a:gd name="connsiteX23" fmla="*/ 105843 w 155347"/>
                  <a:gd name="connsiteY23" fmla="*/ 51812 h 85177"/>
                  <a:gd name="connsiteX24" fmla="*/ 112701 w 155347"/>
                  <a:gd name="connsiteY24" fmla="*/ 32000 h 85177"/>
                  <a:gd name="connsiteX25" fmla="*/ 109081 w 155347"/>
                  <a:gd name="connsiteY25" fmla="*/ 24571 h 85177"/>
                  <a:gd name="connsiteX26" fmla="*/ 83554 w 155347"/>
                  <a:gd name="connsiteY26" fmla="*/ 24476 h 851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</a:cxnLst>
                <a:rect l="l" t="t" r="r" b="b"/>
                <a:pathLst>
                  <a:path w="155347" h="85177">
                    <a:moveTo>
                      <a:pt x="83649" y="24571"/>
                    </a:moveTo>
                    <a:cubicBezTo>
                      <a:pt x="83173" y="18665"/>
                      <a:pt x="80125" y="11236"/>
                      <a:pt x="91936" y="10664"/>
                    </a:cubicBezTo>
                    <a:cubicBezTo>
                      <a:pt x="95556" y="10474"/>
                      <a:pt x="98889" y="7045"/>
                      <a:pt x="102414" y="5235"/>
                    </a:cubicBezTo>
                    <a:cubicBezTo>
                      <a:pt x="106033" y="3425"/>
                      <a:pt x="109748" y="472"/>
                      <a:pt x="113463" y="187"/>
                    </a:cubicBezTo>
                    <a:cubicBezTo>
                      <a:pt x="125845" y="-671"/>
                      <a:pt x="137847" y="1330"/>
                      <a:pt x="148610" y="8188"/>
                    </a:cubicBezTo>
                    <a:cubicBezTo>
                      <a:pt x="154420" y="11902"/>
                      <a:pt x="157087" y="17236"/>
                      <a:pt x="154134" y="23332"/>
                    </a:cubicBezTo>
                    <a:cubicBezTo>
                      <a:pt x="150229" y="31334"/>
                      <a:pt x="150610" y="41430"/>
                      <a:pt x="139656" y="46193"/>
                    </a:cubicBezTo>
                    <a:cubicBezTo>
                      <a:pt x="135370" y="48097"/>
                      <a:pt x="134418" y="57813"/>
                      <a:pt x="132036" y="64004"/>
                    </a:cubicBezTo>
                    <a:cubicBezTo>
                      <a:pt x="131655" y="64957"/>
                      <a:pt x="131941" y="66195"/>
                      <a:pt x="131751" y="67243"/>
                    </a:cubicBezTo>
                    <a:cubicBezTo>
                      <a:pt x="129655" y="77530"/>
                      <a:pt x="121368" y="80006"/>
                      <a:pt x="112986" y="81054"/>
                    </a:cubicBezTo>
                    <a:cubicBezTo>
                      <a:pt x="101271" y="82578"/>
                      <a:pt x="89364" y="83054"/>
                      <a:pt x="77553" y="83911"/>
                    </a:cubicBezTo>
                    <a:cubicBezTo>
                      <a:pt x="75744" y="84007"/>
                      <a:pt x="73839" y="83340"/>
                      <a:pt x="72029" y="83054"/>
                    </a:cubicBezTo>
                    <a:cubicBezTo>
                      <a:pt x="62790" y="82006"/>
                      <a:pt x="53741" y="79625"/>
                      <a:pt x="44406" y="84007"/>
                    </a:cubicBezTo>
                    <a:cubicBezTo>
                      <a:pt x="34596" y="88674"/>
                      <a:pt x="32976" y="78196"/>
                      <a:pt x="30214" y="73529"/>
                    </a:cubicBezTo>
                    <a:cubicBezTo>
                      <a:pt x="26404" y="67052"/>
                      <a:pt x="23356" y="59909"/>
                      <a:pt x="22880" y="51431"/>
                    </a:cubicBezTo>
                    <a:cubicBezTo>
                      <a:pt x="22499" y="44002"/>
                      <a:pt x="17736" y="36572"/>
                      <a:pt x="14022" y="29619"/>
                    </a:cubicBezTo>
                    <a:cubicBezTo>
                      <a:pt x="12879" y="27428"/>
                      <a:pt x="8783" y="26666"/>
                      <a:pt x="5925" y="25523"/>
                    </a:cubicBezTo>
                    <a:cubicBezTo>
                      <a:pt x="401" y="23237"/>
                      <a:pt x="-1123" y="19427"/>
                      <a:pt x="782" y="14188"/>
                    </a:cubicBezTo>
                    <a:cubicBezTo>
                      <a:pt x="14498" y="7521"/>
                      <a:pt x="26023" y="13998"/>
                      <a:pt x="34977" y="22380"/>
                    </a:cubicBezTo>
                    <a:cubicBezTo>
                      <a:pt x="40406" y="27428"/>
                      <a:pt x="41358" y="37239"/>
                      <a:pt x="44216" y="44859"/>
                    </a:cubicBezTo>
                    <a:cubicBezTo>
                      <a:pt x="46121" y="49907"/>
                      <a:pt x="46788" y="55718"/>
                      <a:pt x="49836" y="59718"/>
                    </a:cubicBezTo>
                    <a:cubicBezTo>
                      <a:pt x="52979" y="63909"/>
                      <a:pt x="56313" y="69148"/>
                      <a:pt x="64028" y="66957"/>
                    </a:cubicBezTo>
                    <a:cubicBezTo>
                      <a:pt x="75363" y="63814"/>
                      <a:pt x="87269" y="62385"/>
                      <a:pt x="98699" y="59337"/>
                    </a:cubicBezTo>
                    <a:cubicBezTo>
                      <a:pt x="101652" y="58575"/>
                      <a:pt x="105938" y="54289"/>
                      <a:pt x="105843" y="51812"/>
                    </a:cubicBezTo>
                    <a:cubicBezTo>
                      <a:pt x="105462" y="43906"/>
                      <a:pt x="109176" y="38192"/>
                      <a:pt x="112701" y="32000"/>
                    </a:cubicBezTo>
                    <a:cubicBezTo>
                      <a:pt x="115082" y="27809"/>
                      <a:pt x="113558" y="24761"/>
                      <a:pt x="109081" y="24571"/>
                    </a:cubicBezTo>
                    <a:cubicBezTo>
                      <a:pt x="100699" y="24094"/>
                      <a:pt x="92317" y="24476"/>
                      <a:pt x="83554" y="24476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5" name="任意多边形: 形状 84"/>
              <p:cNvSpPr/>
              <p:nvPr/>
            </p:nvSpPr>
            <p:spPr>
              <a:xfrm>
                <a:off x="5669247" y="4560372"/>
                <a:ext cx="194627" cy="55326"/>
              </a:xfrm>
              <a:custGeom>
                <a:avLst/>
                <a:gdLst>
                  <a:gd name="connsiteX0" fmla="*/ 163386 w 194627"/>
                  <a:gd name="connsiteY0" fmla="*/ 27820 h 55326"/>
                  <a:gd name="connsiteX1" fmla="*/ 151575 w 194627"/>
                  <a:gd name="connsiteY1" fmla="*/ 26105 h 55326"/>
                  <a:gd name="connsiteX2" fmla="*/ 143193 w 194627"/>
                  <a:gd name="connsiteY2" fmla="*/ 29344 h 55326"/>
                  <a:gd name="connsiteX3" fmla="*/ 122809 w 194627"/>
                  <a:gd name="connsiteY3" fmla="*/ 36107 h 55326"/>
                  <a:gd name="connsiteX4" fmla="*/ 96330 w 194627"/>
                  <a:gd name="connsiteY4" fmla="*/ 35821 h 55326"/>
                  <a:gd name="connsiteX5" fmla="*/ 75851 w 194627"/>
                  <a:gd name="connsiteY5" fmla="*/ 40584 h 55326"/>
                  <a:gd name="connsiteX6" fmla="*/ 44704 w 194627"/>
                  <a:gd name="connsiteY6" fmla="*/ 53633 h 55326"/>
                  <a:gd name="connsiteX7" fmla="*/ 12319 w 194627"/>
                  <a:gd name="connsiteY7" fmla="*/ 54776 h 55326"/>
                  <a:gd name="connsiteX8" fmla="*/ 318 w 194627"/>
                  <a:gd name="connsiteY8" fmla="*/ 43917 h 55326"/>
                  <a:gd name="connsiteX9" fmla="*/ 2413 w 194627"/>
                  <a:gd name="connsiteY9" fmla="*/ 36774 h 55326"/>
                  <a:gd name="connsiteX10" fmla="*/ 26416 w 194627"/>
                  <a:gd name="connsiteY10" fmla="*/ 33535 h 55326"/>
                  <a:gd name="connsiteX11" fmla="*/ 39846 w 194627"/>
                  <a:gd name="connsiteY11" fmla="*/ 32583 h 55326"/>
                  <a:gd name="connsiteX12" fmla="*/ 58801 w 194627"/>
                  <a:gd name="connsiteY12" fmla="*/ 29344 h 55326"/>
                  <a:gd name="connsiteX13" fmla="*/ 72517 w 194627"/>
                  <a:gd name="connsiteY13" fmla="*/ 30392 h 55326"/>
                  <a:gd name="connsiteX14" fmla="*/ 95377 w 194627"/>
                  <a:gd name="connsiteY14" fmla="*/ 22391 h 55326"/>
                  <a:gd name="connsiteX15" fmla="*/ 98997 w 194627"/>
                  <a:gd name="connsiteY15" fmla="*/ 20962 h 55326"/>
                  <a:gd name="connsiteX16" fmla="*/ 136525 w 194627"/>
                  <a:gd name="connsiteY16" fmla="*/ 7151 h 55326"/>
                  <a:gd name="connsiteX17" fmla="*/ 166815 w 194627"/>
                  <a:gd name="connsiteY17" fmla="*/ 578 h 55326"/>
                  <a:gd name="connsiteX18" fmla="*/ 182912 w 194627"/>
                  <a:gd name="connsiteY18" fmla="*/ 1150 h 55326"/>
                  <a:gd name="connsiteX19" fmla="*/ 194628 w 194627"/>
                  <a:gd name="connsiteY19" fmla="*/ 6293 h 55326"/>
                  <a:gd name="connsiteX20" fmla="*/ 188817 w 194627"/>
                  <a:gd name="connsiteY20" fmla="*/ 15437 h 55326"/>
                  <a:gd name="connsiteX21" fmla="*/ 163195 w 194627"/>
                  <a:gd name="connsiteY21" fmla="*/ 27725 h 553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194627" h="55326">
                    <a:moveTo>
                      <a:pt x="163386" y="27820"/>
                    </a:moveTo>
                    <a:cubicBezTo>
                      <a:pt x="159480" y="27153"/>
                      <a:pt x="155480" y="26010"/>
                      <a:pt x="151575" y="26105"/>
                    </a:cubicBezTo>
                    <a:cubicBezTo>
                      <a:pt x="148622" y="26201"/>
                      <a:pt x="143955" y="27344"/>
                      <a:pt x="143193" y="29344"/>
                    </a:cubicBezTo>
                    <a:cubicBezTo>
                      <a:pt x="138906" y="40202"/>
                      <a:pt x="130620" y="37917"/>
                      <a:pt x="122809" y="36107"/>
                    </a:cubicBezTo>
                    <a:cubicBezTo>
                      <a:pt x="113856" y="34011"/>
                      <a:pt x="105474" y="32201"/>
                      <a:pt x="96330" y="35821"/>
                    </a:cubicBezTo>
                    <a:cubicBezTo>
                      <a:pt x="89853" y="38393"/>
                      <a:pt x="82804" y="40107"/>
                      <a:pt x="75851" y="40584"/>
                    </a:cubicBezTo>
                    <a:cubicBezTo>
                      <a:pt x="63754" y="41441"/>
                      <a:pt x="56039" y="52013"/>
                      <a:pt x="44704" y="53633"/>
                    </a:cubicBezTo>
                    <a:cubicBezTo>
                      <a:pt x="34036" y="55157"/>
                      <a:pt x="22987" y="55919"/>
                      <a:pt x="12319" y="54776"/>
                    </a:cubicBezTo>
                    <a:cubicBezTo>
                      <a:pt x="7938" y="54300"/>
                      <a:pt x="3747" y="48203"/>
                      <a:pt x="318" y="43917"/>
                    </a:cubicBezTo>
                    <a:cubicBezTo>
                      <a:pt x="-635" y="42774"/>
                      <a:pt x="699" y="38107"/>
                      <a:pt x="2413" y="36774"/>
                    </a:cubicBezTo>
                    <a:cubicBezTo>
                      <a:pt x="9557" y="31059"/>
                      <a:pt x="17653" y="28868"/>
                      <a:pt x="26416" y="33535"/>
                    </a:cubicBezTo>
                    <a:cubicBezTo>
                      <a:pt x="31083" y="36011"/>
                      <a:pt x="34608" y="36202"/>
                      <a:pt x="39846" y="32583"/>
                    </a:cubicBezTo>
                    <a:cubicBezTo>
                      <a:pt x="44704" y="29249"/>
                      <a:pt x="52324" y="29725"/>
                      <a:pt x="58801" y="29344"/>
                    </a:cubicBezTo>
                    <a:cubicBezTo>
                      <a:pt x="63373" y="29058"/>
                      <a:pt x="68040" y="30773"/>
                      <a:pt x="72517" y="30392"/>
                    </a:cubicBezTo>
                    <a:cubicBezTo>
                      <a:pt x="80709" y="29725"/>
                      <a:pt x="88995" y="28582"/>
                      <a:pt x="95377" y="22391"/>
                    </a:cubicBezTo>
                    <a:cubicBezTo>
                      <a:pt x="96234" y="21534"/>
                      <a:pt x="97854" y="20867"/>
                      <a:pt x="98997" y="20962"/>
                    </a:cubicBezTo>
                    <a:cubicBezTo>
                      <a:pt x="113951" y="22772"/>
                      <a:pt x="124619" y="14009"/>
                      <a:pt x="136525" y="7151"/>
                    </a:cubicBezTo>
                    <a:cubicBezTo>
                      <a:pt x="145479" y="2007"/>
                      <a:pt x="155670" y="-1422"/>
                      <a:pt x="166815" y="578"/>
                    </a:cubicBezTo>
                    <a:cubicBezTo>
                      <a:pt x="172053" y="1531"/>
                      <a:pt x="177673" y="197"/>
                      <a:pt x="182912" y="1150"/>
                    </a:cubicBezTo>
                    <a:cubicBezTo>
                      <a:pt x="187008" y="1912"/>
                      <a:pt x="190722" y="4484"/>
                      <a:pt x="194628" y="6293"/>
                    </a:cubicBezTo>
                    <a:cubicBezTo>
                      <a:pt x="192723" y="9342"/>
                      <a:pt x="191389" y="13151"/>
                      <a:pt x="188817" y="15437"/>
                    </a:cubicBezTo>
                    <a:cubicBezTo>
                      <a:pt x="181578" y="21819"/>
                      <a:pt x="174720" y="29820"/>
                      <a:pt x="163195" y="2772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6" name="任意多边形: 形状 85"/>
              <p:cNvSpPr/>
              <p:nvPr/>
            </p:nvSpPr>
            <p:spPr>
              <a:xfrm>
                <a:off x="5891601" y="4491841"/>
                <a:ext cx="81920" cy="86348"/>
              </a:xfrm>
              <a:custGeom>
                <a:avLst/>
                <a:gdLst>
                  <a:gd name="connsiteX0" fmla="*/ 372 w 81920"/>
                  <a:gd name="connsiteY0" fmla="*/ 86349 h 86348"/>
                  <a:gd name="connsiteX1" fmla="*/ 3515 w 81920"/>
                  <a:gd name="connsiteY1" fmla="*/ 74633 h 86348"/>
                  <a:gd name="connsiteX2" fmla="*/ 23708 w 81920"/>
                  <a:gd name="connsiteY2" fmla="*/ 47201 h 86348"/>
                  <a:gd name="connsiteX3" fmla="*/ 17136 w 81920"/>
                  <a:gd name="connsiteY3" fmla="*/ 33866 h 86348"/>
                  <a:gd name="connsiteX4" fmla="*/ 8087 w 81920"/>
                  <a:gd name="connsiteY4" fmla="*/ 29866 h 86348"/>
                  <a:gd name="connsiteX5" fmla="*/ 9421 w 81920"/>
                  <a:gd name="connsiteY5" fmla="*/ 20245 h 86348"/>
                  <a:gd name="connsiteX6" fmla="*/ 30185 w 81920"/>
                  <a:gd name="connsiteY6" fmla="*/ 12530 h 86348"/>
                  <a:gd name="connsiteX7" fmla="*/ 47997 w 81920"/>
                  <a:gd name="connsiteY7" fmla="*/ 5386 h 86348"/>
                  <a:gd name="connsiteX8" fmla="*/ 70190 w 81920"/>
                  <a:gd name="connsiteY8" fmla="*/ 52 h 86348"/>
                  <a:gd name="connsiteX9" fmla="*/ 81906 w 81920"/>
                  <a:gd name="connsiteY9" fmla="*/ 11482 h 86348"/>
                  <a:gd name="connsiteX10" fmla="*/ 71524 w 81920"/>
                  <a:gd name="connsiteY10" fmla="*/ 23770 h 86348"/>
                  <a:gd name="connsiteX11" fmla="*/ 37901 w 81920"/>
                  <a:gd name="connsiteY11" fmla="*/ 29485 h 86348"/>
                  <a:gd name="connsiteX12" fmla="*/ 31995 w 81920"/>
                  <a:gd name="connsiteY12" fmla="*/ 33295 h 86348"/>
                  <a:gd name="connsiteX13" fmla="*/ 36662 w 81920"/>
                  <a:gd name="connsiteY13" fmla="*/ 39295 h 86348"/>
                  <a:gd name="connsiteX14" fmla="*/ 43044 w 81920"/>
                  <a:gd name="connsiteY14" fmla="*/ 55107 h 86348"/>
                  <a:gd name="connsiteX15" fmla="*/ 23708 w 81920"/>
                  <a:gd name="connsiteY15" fmla="*/ 77681 h 86348"/>
                  <a:gd name="connsiteX16" fmla="*/ 372 w 81920"/>
                  <a:gd name="connsiteY16" fmla="*/ 86349 h 863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81920" h="86348">
                    <a:moveTo>
                      <a:pt x="372" y="86349"/>
                    </a:moveTo>
                    <a:cubicBezTo>
                      <a:pt x="-295" y="81872"/>
                      <a:pt x="-485" y="78824"/>
                      <a:pt x="3515" y="74633"/>
                    </a:cubicBezTo>
                    <a:cubicBezTo>
                      <a:pt x="11326" y="66537"/>
                      <a:pt x="17422" y="56726"/>
                      <a:pt x="23708" y="47201"/>
                    </a:cubicBezTo>
                    <a:cubicBezTo>
                      <a:pt x="27614" y="41296"/>
                      <a:pt x="23994" y="35200"/>
                      <a:pt x="17136" y="33866"/>
                    </a:cubicBezTo>
                    <a:cubicBezTo>
                      <a:pt x="13898" y="33295"/>
                      <a:pt x="10183" y="32057"/>
                      <a:pt x="8087" y="29866"/>
                    </a:cubicBezTo>
                    <a:cubicBezTo>
                      <a:pt x="5135" y="26913"/>
                      <a:pt x="3896" y="22436"/>
                      <a:pt x="9421" y="20245"/>
                    </a:cubicBezTo>
                    <a:cubicBezTo>
                      <a:pt x="16279" y="17388"/>
                      <a:pt x="23232" y="15102"/>
                      <a:pt x="30185" y="12530"/>
                    </a:cubicBezTo>
                    <a:cubicBezTo>
                      <a:pt x="36186" y="10244"/>
                      <a:pt x="42854" y="9006"/>
                      <a:pt x="47997" y="5386"/>
                    </a:cubicBezTo>
                    <a:cubicBezTo>
                      <a:pt x="55046" y="529"/>
                      <a:pt x="62285" y="-233"/>
                      <a:pt x="70190" y="52"/>
                    </a:cubicBezTo>
                    <a:cubicBezTo>
                      <a:pt x="77810" y="243"/>
                      <a:pt x="81620" y="4529"/>
                      <a:pt x="81906" y="11482"/>
                    </a:cubicBezTo>
                    <a:cubicBezTo>
                      <a:pt x="82192" y="18150"/>
                      <a:pt x="78096" y="22627"/>
                      <a:pt x="71524" y="23770"/>
                    </a:cubicBezTo>
                    <a:cubicBezTo>
                      <a:pt x="60380" y="25865"/>
                      <a:pt x="49045" y="27389"/>
                      <a:pt x="37901" y="29485"/>
                    </a:cubicBezTo>
                    <a:cubicBezTo>
                      <a:pt x="35710" y="29866"/>
                      <a:pt x="33900" y="31961"/>
                      <a:pt x="31995" y="33295"/>
                    </a:cubicBezTo>
                    <a:cubicBezTo>
                      <a:pt x="33519" y="35390"/>
                      <a:pt x="34567" y="38343"/>
                      <a:pt x="36662" y="39295"/>
                    </a:cubicBezTo>
                    <a:cubicBezTo>
                      <a:pt x="44759" y="43010"/>
                      <a:pt x="43711" y="46153"/>
                      <a:pt x="43044" y="55107"/>
                    </a:cubicBezTo>
                    <a:cubicBezTo>
                      <a:pt x="42092" y="68633"/>
                      <a:pt x="32376" y="72633"/>
                      <a:pt x="23708" y="77681"/>
                    </a:cubicBezTo>
                    <a:cubicBezTo>
                      <a:pt x="16946" y="81682"/>
                      <a:pt x="8849" y="83301"/>
                      <a:pt x="372" y="8634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7" name="任意多边形: 形状 86"/>
              <p:cNvSpPr/>
              <p:nvPr/>
            </p:nvSpPr>
            <p:spPr>
              <a:xfrm>
                <a:off x="5931030" y="3748277"/>
                <a:ext cx="99502" cy="38158"/>
              </a:xfrm>
              <a:custGeom>
                <a:avLst/>
                <a:gdLst>
                  <a:gd name="connsiteX0" fmla="*/ 68766 w 99502"/>
                  <a:gd name="connsiteY0" fmla="*/ 0 h 38158"/>
                  <a:gd name="connsiteX1" fmla="*/ 98579 w 99502"/>
                  <a:gd name="connsiteY1" fmla="*/ 19621 h 38158"/>
                  <a:gd name="connsiteX2" fmla="*/ 82958 w 99502"/>
                  <a:gd name="connsiteY2" fmla="*/ 38100 h 38158"/>
                  <a:gd name="connsiteX3" fmla="*/ 39334 w 99502"/>
                  <a:gd name="connsiteY3" fmla="*/ 36481 h 38158"/>
                  <a:gd name="connsiteX4" fmla="*/ 12378 w 99502"/>
                  <a:gd name="connsiteY4" fmla="*/ 37243 h 38158"/>
                  <a:gd name="connsiteX5" fmla="*/ 281 w 99502"/>
                  <a:gd name="connsiteY5" fmla="*/ 29813 h 38158"/>
                  <a:gd name="connsiteX6" fmla="*/ 2853 w 99502"/>
                  <a:gd name="connsiteY6" fmla="*/ 22003 h 38158"/>
                  <a:gd name="connsiteX7" fmla="*/ 17141 w 99502"/>
                  <a:gd name="connsiteY7" fmla="*/ 17050 h 38158"/>
                  <a:gd name="connsiteX8" fmla="*/ 59908 w 99502"/>
                  <a:gd name="connsiteY8" fmla="*/ 2000 h 38158"/>
                  <a:gd name="connsiteX9" fmla="*/ 68956 w 99502"/>
                  <a:gd name="connsiteY9" fmla="*/ 95 h 381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99502" h="38158">
                    <a:moveTo>
                      <a:pt x="68766" y="0"/>
                    </a:moveTo>
                    <a:cubicBezTo>
                      <a:pt x="79339" y="571"/>
                      <a:pt x="96389" y="11525"/>
                      <a:pt x="98579" y="19621"/>
                    </a:cubicBezTo>
                    <a:cubicBezTo>
                      <a:pt x="101913" y="32099"/>
                      <a:pt x="96103" y="38862"/>
                      <a:pt x="82958" y="38100"/>
                    </a:cubicBezTo>
                    <a:cubicBezTo>
                      <a:pt x="68385" y="37243"/>
                      <a:pt x="53812" y="36671"/>
                      <a:pt x="39334" y="36481"/>
                    </a:cubicBezTo>
                    <a:cubicBezTo>
                      <a:pt x="30285" y="36385"/>
                      <a:pt x="21236" y="38100"/>
                      <a:pt x="12378" y="37243"/>
                    </a:cubicBezTo>
                    <a:cubicBezTo>
                      <a:pt x="8092" y="36862"/>
                      <a:pt x="3710" y="33052"/>
                      <a:pt x="281" y="29813"/>
                    </a:cubicBezTo>
                    <a:cubicBezTo>
                      <a:pt x="-671" y="28956"/>
                      <a:pt x="948" y="23146"/>
                      <a:pt x="2853" y="22003"/>
                    </a:cubicBezTo>
                    <a:cubicBezTo>
                      <a:pt x="7139" y="19526"/>
                      <a:pt x="12283" y="18288"/>
                      <a:pt x="17141" y="17050"/>
                    </a:cubicBezTo>
                    <a:cubicBezTo>
                      <a:pt x="31809" y="13335"/>
                      <a:pt x="47430" y="12478"/>
                      <a:pt x="59908" y="2000"/>
                    </a:cubicBezTo>
                    <a:cubicBezTo>
                      <a:pt x="62003" y="286"/>
                      <a:pt x="65909" y="667"/>
                      <a:pt x="68956" y="9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8" name="任意多边形: 形状 87"/>
              <p:cNvSpPr/>
              <p:nvPr/>
            </p:nvSpPr>
            <p:spPr>
              <a:xfrm>
                <a:off x="5905911" y="4338883"/>
                <a:ext cx="57595" cy="73291"/>
              </a:xfrm>
              <a:custGeom>
                <a:avLst/>
                <a:gdLst>
                  <a:gd name="connsiteX0" fmla="*/ 15399 w 57595"/>
                  <a:gd name="connsiteY0" fmla="*/ 14137 h 73291"/>
                  <a:gd name="connsiteX1" fmla="*/ 19781 w 57595"/>
                  <a:gd name="connsiteY1" fmla="*/ 611 h 73291"/>
                  <a:gd name="connsiteX2" fmla="*/ 38069 w 57595"/>
                  <a:gd name="connsiteY2" fmla="*/ 7088 h 73291"/>
                  <a:gd name="connsiteX3" fmla="*/ 52928 w 57595"/>
                  <a:gd name="connsiteY3" fmla="*/ 22519 h 73291"/>
                  <a:gd name="connsiteX4" fmla="*/ 50356 w 57595"/>
                  <a:gd name="connsiteY4" fmla="*/ 51856 h 73291"/>
                  <a:gd name="connsiteX5" fmla="*/ 28068 w 57595"/>
                  <a:gd name="connsiteY5" fmla="*/ 62047 h 73291"/>
                  <a:gd name="connsiteX6" fmla="*/ 20352 w 57595"/>
                  <a:gd name="connsiteY6" fmla="*/ 66810 h 73291"/>
                  <a:gd name="connsiteX7" fmla="*/ 4541 w 57595"/>
                  <a:gd name="connsiteY7" fmla="*/ 71953 h 73291"/>
                  <a:gd name="connsiteX8" fmla="*/ 3588 w 57595"/>
                  <a:gd name="connsiteY8" fmla="*/ 52713 h 73291"/>
                  <a:gd name="connsiteX9" fmla="*/ 11685 w 57595"/>
                  <a:gd name="connsiteY9" fmla="*/ 33663 h 73291"/>
                  <a:gd name="connsiteX10" fmla="*/ 15399 w 57595"/>
                  <a:gd name="connsiteY10" fmla="*/ 14232 h 73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57595" h="73291">
                    <a:moveTo>
                      <a:pt x="15399" y="14137"/>
                    </a:moveTo>
                    <a:cubicBezTo>
                      <a:pt x="16066" y="9374"/>
                      <a:pt x="11494" y="2230"/>
                      <a:pt x="19781" y="611"/>
                    </a:cubicBezTo>
                    <a:cubicBezTo>
                      <a:pt x="26925" y="-818"/>
                      <a:pt x="33211" y="-151"/>
                      <a:pt x="38069" y="7088"/>
                    </a:cubicBezTo>
                    <a:cubicBezTo>
                      <a:pt x="41974" y="12898"/>
                      <a:pt x="48261" y="17089"/>
                      <a:pt x="52928" y="22519"/>
                    </a:cubicBezTo>
                    <a:cubicBezTo>
                      <a:pt x="60167" y="31091"/>
                      <a:pt x="58738" y="44331"/>
                      <a:pt x="50356" y="51856"/>
                    </a:cubicBezTo>
                    <a:cubicBezTo>
                      <a:pt x="43974" y="57571"/>
                      <a:pt x="36450" y="60523"/>
                      <a:pt x="28068" y="62047"/>
                    </a:cubicBezTo>
                    <a:cubicBezTo>
                      <a:pt x="25305" y="62524"/>
                      <a:pt x="22257" y="64619"/>
                      <a:pt x="20352" y="66810"/>
                    </a:cubicBezTo>
                    <a:cubicBezTo>
                      <a:pt x="15495" y="72430"/>
                      <a:pt x="8351" y="75097"/>
                      <a:pt x="4541" y="71953"/>
                    </a:cubicBezTo>
                    <a:cubicBezTo>
                      <a:pt x="-888" y="67477"/>
                      <a:pt x="-1746" y="57475"/>
                      <a:pt x="3588" y="52713"/>
                    </a:cubicBezTo>
                    <a:cubicBezTo>
                      <a:pt x="9399" y="47474"/>
                      <a:pt x="11208" y="41188"/>
                      <a:pt x="11685" y="33663"/>
                    </a:cubicBezTo>
                    <a:cubicBezTo>
                      <a:pt x="12066" y="27091"/>
                      <a:pt x="14066" y="20709"/>
                      <a:pt x="15399" y="1423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9" name="任意多边形: 形状 88"/>
              <p:cNvSpPr/>
              <p:nvPr/>
            </p:nvSpPr>
            <p:spPr>
              <a:xfrm>
                <a:off x="5948076" y="4538191"/>
                <a:ext cx="94570" cy="35712"/>
              </a:xfrm>
              <a:custGeom>
                <a:avLst/>
                <a:gdLst>
                  <a:gd name="connsiteX0" fmla="*/ 71723 w 94570"/>
                  <a:gd name="connsiteY0" fmla="*/ 35617 h 35712"/>
                  <a:gd name="connsiteX1" fmla="*/ 63341 w 94570"/>
                  <a:gd name="connsiteY1" fmla="*/ 31902 h 35712"/>
                  <a:gd name="connsiteX2" fmla="*/ 7715 w 94570"/>
                  <a:gd name="connsiteY2" fmla="*/ 22854 h 35712"/>
                  <a:gd name="connsiteX3" fmla="*/ 0 w 94570"/>
                  <a:gd name="connsiteY3" fmla="*/ 19806 h 35712"/>
                  <a:gd name="connsiteX4" fmla="*/ 6191 w 94570"/>
                  <a:gd name="connsiteY4" fmla="*/ 10567 h 35712"/>
                  <a:gd name="connsiteX5" fmla="*/ 29337 w 94570"/>
                  <a:gd name="connsiteY5" fmla="*/ 2947 h 35712"/>
                  <a:gd name="connsiteX6" fmla="*/ 47911 w 94570"/>
                  <a:gd name="connsiteY6" fmla="*/ 3232 h 35712"/>
                  <a:gd name="connsiteX7" fmla="*/ 62198 w 94570"/>
                  <a:gd name="connsiteY7" fmla="*/ 2470 h 35712"/>
                  <a:gd name="connsiteX8" fmla="*/ 93917 w 94570"/>
                  <a:gd name="connsiteY8" fmla="*/ 16091 h 35712"/>
                  <a:gd name="connsiteX9" fmla="*/ 82486 w 94570"/>
                  <a:gd name="connsiteY9" fmla="*/ 34855 h 35712"/>
                  <a:gd name="connsiteX10" fmla="*/ 71723 w 94570"/>
                  <a:gd name="connsiteY10" fmla="*/ 35713 h 35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94570" h="35712">
                    <a:moveTo>
                      <a:pt x="71723" y="35617"/>
                    </a:moveTo>
                    <a:cubicBezTo>
                      <a:pt x="70104" y="34855"/>
                      <a:pt x="66865" y="32950"/>
                      <a:pt x="63341" y="31902"/>
                    </a:cubicBezTo>
                    <a:cubicBezTo>
                      <a:pt x="45244" y="26378"/>
                      <a:pt x="27051" y="21330"/>
                      <a:pt x="7715" y="22854"/>
                    </a:cubicBezTo>
                    <a:cubicBezTo>
                      <a:pt x="5239" y="23044"/>
                      <a:pt x="2572" y="20854"/>
                      <a:pt x="0" y="19806"/>
                    </a:cubicBezTo>
                    <a:cubicBezTo>
                      <a:pt x="2000" y="16663"/>
                      <a:pt x="3334" y="11900"/>
                      <a:pt x="6191" y="10567"/>
                    </a:cubicBezTo>
                    <a:cubicBezTo>
                      <a:pt x="13525" y="7233"/>
                      <a:pt x="21431" y="5042"/>
                      <a:pt x="29337" y="2947"/>
                    </a:cubicBezTo>
                    <a:cubicBezTo>
                      <a:pt x="35433" y="1327"/>
                      <a:pt x="41148" y="-578"/>
                      <a:pt x="47911" y="3232"/>
                    </a:cubicBezTo>
                    <a:cubicBezTo>
                      <a:pt x="51435" y="5233"/>
                      <a:pt x="58102" y="4471"/>
                      <a:pt x="62198" y="2470"/>
                    </a:cubicBezTo>
                    <a:cubicBezTo>
                      <a:pt x="77629" y="-5054"/>
                      <a:pt x="89059" y="6090"/>
                      <a:pt x="93917" y="16091"/>
                    </a:cubicBezTo>
                    <a:cubicBezTo>
                      <a:pt x="96869" y="22092"/>
                      <a:pt x="89249" y="33903"/>
                      <a:pt x="82486" y="34855"/>
                    </a:cubicBezTo>
                    <a:cubicBezTo>
                      <a:pt x="79534" y="35236"/>
                      <a:pt x="76581" y="35332"/>
                      <a:pt x="71723" y="3571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0" name="任意多边形: 形状 89"/>
              <p:cNvSpPr/>
              <p:nvPr/>
            </p:nvSpPr>
            <p:spPr>
              <a:xfrm>
                <a:off x="5951886" y="3428959"/>
                <a:ext cx="50800" cy="51432"/>
              </a:xfrm>
              <a:custGeom>
                <a:avLst/>
                <a:gdLst>
                  <a:gd name="connsiteX0" fmla="*/ 24194 w 50800"/>
                  <a:gd name="connsiteY0" fmla="*/ 51380 h 51432"/>
                  <a:gd name="connsiteX1" fmla="*/ 5524 w 50800"/>
                  <a:gd name="connsiteY1" fmla="*/ 45570 h 51432"/>
                  <a:gd name="connsiteX2" fmla="*/ 1524 w 50800"/>
                  <a:gd name="connsiteY2" fmla="*/ 36997 h 51432"/>
                  <a:gd name="connsiteX3" fmla="*/ 0 w 50800"/>
                  <a:gd name="connsiteY3" fmla="*/ 12042 h 51432"/>
                  <a:gd name="connsiteX4" fmla="*/ 2857 w 50800"/>
                  <a:gd name="connsiteY4" fmla="*/ 2802 h 51432"/>
                  <a:gd name="connsiteX5" fmla="*/ 20383 w 50800"/>
                  <a:gd name="connsiteY5" fmla="*/ 1088 h 51432"/>
                  <a:gd name="connsiteX6" fmla="*/ 47815 w 50800"/>
                  <a:gd name="connsiteY6" fmla="*/ 25186 h 51432"/>
                  <a:gd name="connsiteX7" fmla="*/ 45720 w 50800"/>
                  <a:gd name="connsiteY7" fmla="*/ 41474 h 51432"/>
                  <a:gd name="connsiteX8" fmla="*/ 24194 w 50800"/>
                  <a:gd name="connsiteY8" fmla="*/ 51380 h 514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0800" h="51432">
                    <a:moveTo>
                      <a:pt x="24194" y="51380"/>
                    </a:moveTo>
                    <a:cubicBezTo>
                      <a:pt x="17907" y="49570"/>
                      <a:pt x="11335" y="48332"/>
                      <a:pt x="5524" y="45570"/>
                    </a:cubicBezTo>
                    <a:cubicBezTo>
                      <a:pt x="3334" y="44522"/>
                      <a:pt x="1905" y="40045"/>
                      <a:pt x="1524" y="36997"/>
                    </a:cubicBezTo>
                    <a:cubicBezTo>
                      <a:pt x="571" y="28710"/>
                      <a:pt x="95" y="20424"/>
                      <a:pt x="0" y="12042"/>
                    </a:cubicBezTo>
                    <a:cubicBezTo>
                      <a:pt x="0" y="8803"/>
                      <a:pt x="1048" y="3374"/>
                      <a:pt x="2857" y="2802"/>
                    </a:cubicBezTo>
                    <a:cubicBezTo>
                      <a:pt x="8477" y="1088"/>
                      <a:pt x="16478" y="-1484"/>
                      <a:pt x="20383" y="1088"/>
                    </a:cubicBezTo>
                    <a:cubicBezTo>
                      <a:pt x="30480" y="7660"/>
                      <a:pt x="39624" y="16233"/>
                      <a:pt x="47815" y="25186"/>
                    </a:cubicBezTo>
                    <a:cubicBezTo>
                      <a:pt x="52006" y="29758"/>
                      <a:pt x="52197" y="36521"/>
                      <a:pt x="45720" y="41474"/>
                    </a:cubicBezTo>
                    <a:cubicBezTo>
                      <a:pt x="39338" y="46237"/>
                      <a:pt x="33623" y="52047"/>
                      <a:pt x="24194" y="51380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1" name="任意多边形: 形状 90"/>
              <p:cNvSpPr/>
              <p:nvPr/>
            </p:nvSpPr>
            <p:spPr>
              <a:xfrm>
                <a:off x="5919753" y="3820643"/>
                <a:ext cx="51584" cy="63174"/>
              </a:xfrm>
              <a:custGeom>
                <a:avLst/>
                <a:gdLst>
                  <a:gd name="connsiteX0" fmla="*/ 16988 w 51584"/>
                  <a:gd name="connsiteY0" fmla="*/ 63175 h 63174"/>
                  <a:gd name="connsiteX1" fmla="*/ 19274 w 51584"/>
                  <a:gd name="connsiteY1" fmla="*/ 41648 h 63174"/>
                  <a:gd name="connsiteX2" fmla="*/ 15083 w 51584"/>
                  <a:gd name="connsiteY2" fmla="*/ 24789 h 63174"/>
                  <a:gd name="connsiteX3" fmla="*/ 7082 w 51584"/>
                  <a:gd name="connsiteY3" fmla="*/ 19550 h 63174"/>
                  <a:gd name="connsiteX4" fmla="*/ 33 w 51584"/>
                  <a:gd name="connsiteY4" fmla="*/ 10787 h 63174"/>
                  <a:gd name="connsiteX5" fmla="*/ 12606 w 51584"/>
                  <a:gd name="connsiteY5" fmla="*/ 215 h 63174"/>
                  <a:gd name="connsiteX6" fmla="*/ 47753 w 51584"/>
                  <a:gd name="connsiteY6" fmla="*/ 10692 h 63174"/>
                  <a:gd name="connsiteX7" fmla="*/ 51182 w 51584"/>
                  <a:gd name="connsiteY7" fmla="*/ 28123 h 63174"/>
                  <a:gd name="connsiteX8" fmla="*/ 29180 w 51584"/>
                  <a:gd name="connsiteY8" fmla="*/ 55555 h 63174"/>
                  <a:gd name="connsiteX9" fmla="*/ 16988 w 51584"/>
                  <a:gd name="connsiteY9" fmla="*/ 63175 h 631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51584" h="63174">
                    <a:moveTo>
                      <a:pt x="16988" y="63175"/>
                    </a:moveTo>
                    <a:cubicBezTo>
                      <a:pt x="14035" y="54317"/>
                      <a:pt x="12035" y="47840"/>
                      <a:pt x="19274" y="41648"/>
                    </a:cubicBezTo>
                    <a:cubicBezTo>
                      <a:pt x="22988" y="38505"/>
                      <a:pt x="19655" y="27742"/>
                      <a:pt x="15083" y="24789"/>
                    </a:cubicBezTo>
                    <a:cubicBezTo>
                      <a:pt x="12416" y="23075"/>
                      <a:pt x="9368" y="21741"/>
                      <a:pt x="7082" y="19550"/>
                    </a:cubicBezTo>
                    <a:cubicBezTo>
                      <a:pt x="4319" y="16883"/>
                      <a:pt x="-443" y="11359"/>
                      <a:pt x="33" y="10787"/>
                    </a:cubicBezTo>
                    <a:cubicBezTo>
                      <a:pt x="3557" y="6596"/>
                      <a:pt x="7939" y="691"/>
                      <a:pt x="12606" y="215"/>
                    </a:cubicBezTo>
                    <a:cubicBezTo>
                      <a:pt x="25274" y="-1119"/>
                      <a:pt x="37466" y="3929"/>
                      <a:pt x="47753" y="10692"/>
                    </a:cubicBezTo>
                    <a:cubicBezTo>
                      <a:pt x="51278" y="13073"/>
                      <a:pt x="52230" y="22503"/>
                      <a:pt x="51182" y="28123"/>
                    </a:cubicBezTo>
                    <a:cubicBezTo>
                      <a:pt x="48801" y="40601"/>
                      <a:pt x="38895" y="48316"/>
                      <a:pt x="29180" y="55555"/>
                    </a:cubicBezTo>
                    <a:cubicBezTo>
                      <a:pt x="25465" y="58317"/>
                      <a:pt x="21369" y="60413"/>
                      <a:pt x="16988" y="6317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2" name="任意多边形: 形状 91"/>
              <p:cNvSpPr/>
              <p:nvPr/>
            </p:nvSpPr>
            <p:spPr>
              <a:xfrm>
                <a:off x="5833847" y="3479005"/>
                <a:ext cx="56316" cy="48746"/>
              </a:xfrm>
              <a:custGeom>
                <a:avLst/>
                <a:gdLst>
                  <a:gd name="connsiteX0" fmla="*/ 8215 w 56316"/>
                  <a:gd name="connsiteY0" fmla="*/ 667 h 48746"/>
                  <a:gd name="connsiteX1" fmla="*/ 15073 w 56316"/>
                  <a:gd name="connsiteY1" fmla="*/ 6287 h 48746"/>
                  <a:gd name="connsiteX2" fmla="*/ 43744 w 56316"/>
                  <a:gd name="connsiteY2" fmla="*/ 2953 h 48746"/>
                  <a:gd name="connsiteX3" fmla="*/ 55078 w 56316"/>
                  <a:gd name="connsiteY3" fmla="*/ 0 h 48746"/>
                  <a:gd name="connsiteX4" fmla="*/ 54316 w 56316"/>
                  <a:gd name="connsiteY4" fmla="*/ 13240 h 48746"/>
                  <a:gd name="connsiteX5" fmla="*/ 45553 w 56316"/>
                  <a:gd name="connsiteY5" fmla="*/ 37529 h 48746"/>
                  <a:gd name="connsiteX6" fmla="*/ 26313 w 56316"/>
                  <a:gd name="connsiteY6" fmla="*/ 46863 h 48746"/>
                  <a:gd name="connsiteX7" fmla="*/ 14407 w 56316"/>
                  <a:gd name="connsiteY7" fmla="*/ 39433 h 48746"/>
                  <a:gd name="connsiteX8" fmla="*/ 8311 w 56316"/>
                  <a:gd name="connsiteY8" fmla="*/ 762 h 48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6316" h="48746">
                    <a:moveTo>
                      <a:pt x="8215" y="667"/>
                    </a:moveTo>
                    <a:cubicBezTo>
                      <a:pt x="10692" y="2667"/>
                      <a:pt x="12692" y="4763"/>
                      <a:pt x="15073" y="6287"/>
                    </a:cubicBezTo>
                    <a:cubicBezTo>
                      <a:pt x="21169" y="10192"/>
                      <a:pt x="36409" y="7715"/>
                      <a:pt x="43744" y="2953"/>
                    </a:cubicBezTo>
                    <a:cubicBezTo>
                      <a:pt x="46792" y="953"/>
                      <a:pt x="51268" y="953"/>
                      <a:pt x="55078" y="0"/>
                    </a:cubicBezTo>
                    <a:cubicBezTo>
                      <a:pt x="55650" y="4382"/>
                      <a:pt x="57936" y="7906"/>
                      <a:pt x="54316" y="13240"/>
                    </a:cubicBezTo>
                    <a:cubicBezTo>
                      <a:pt x="49554" y="20098"/>
                      <a:pt x="47363" y="29146"/>
                      <a:pt x="45553" y="37529"/>
                    </a:cubicBezTo>
                    <a:cubicBezTo>
                      <a:pt x="43553" y="46672"/>
                      <a:pt x="34504" y="51721"/>
                      <a:pt x="26313" y="46863"/>
                    </a:cubicBezTo>
                    <a:cubicBezTo>
                      <a:pt x="22312" y="44482"/>
                      <a:pt x="18598" y="41338"/>
                      <a:pt x="14407" y="39433"/>
                    </a:cubicBezTo>
                    <a:cubicBezTo>
                      <a:pt x="-1691" y="32290"/>
                      <a:pt x="-5120" y="15240"/>
                      <a:pt x="8311" y="76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3" name="任意多边形: 形状 92"/>
              <p:cNvSpPr/>
              <p:nvPr/>
            </p:nvSpPr>
            <p:spPr>
              <a:xfrm>
                <a:off x="5914633" y="3908348"/>
                <a:ext cx="53155" cy="54002"/>
              </a:xfrm>
              <a:custGeom>
                <a:avLst/>
                <a:gdLst>
                  <a:gd name="connsiteX0" fmla="*/ 52684 w 53155"/>
                  <a:gd name="connsiteY0" fmla="*/ 35382 h 54002"/>
                  <a:gd name="connsiteX1" fmla="*/ 35634 w 53155"/>
                  <a:gd name="connsiteY1" fmla="*/ 53480 h 54002"/>
                  <a:gd name="connsiteX2" fmla="*/ 19727 w 53155"/>
                  <a:gd name="connsiteY2" fmla="*/ 43383 h 54002"/>
                  <a:gd name="connsiteX3" fmla="*/ 6868 w 53155"/>
                  <a:gd name="connsiteY3" fmla="*/ 29667 h 54002"/>
                  <a:gd name="connsiteX4" fmla="*/ 582 w 53155"/>
                  <a:gd name="connsiteY4" fmla="*/ 6902 h 54002"/>
                  <a:gd name="connsiteX5" fmla="*/ 15536 w 53155"/>
                  <a:gd name="connsiteY5" fmla="*/ 3092 h 54002"/>
                  <a:gd name="connsiteX6" fmla="*/ 43825 w 53155"/>
                  <a:gd name="connsiteY6" fmla="*/ 21285 h 54002"/>
                  <a:gd name="connsiteX7" fmla="*/ 52779 w 53155"/>
                  <a:gd name="connsiteY7" fmla="*/ 35287 h 540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53155" h="54002">
                    <a:moveTo>
                      <a:pt x="52684" y="35382"/>
                    </a:moveTo>
                    <a:cubicBezTo>
                      <a:pt x="52684" y="47574"/>
                      <a:pt x="49159" y="51003"/>
                      <a:pt x="35634" y="53480"/>
                    </a:cubicBezTo>
                    <a:cubicBezTo>
                      <a:pt x="26585" y="55099"/>
                      <a:pt x="24966" y="53289"/>
                      <a:pt x="19727" y="43383"/>
                    </a:cubicBezTo>
                    <a:cubicBezTo>
                      <a:pt x="16870" y="38049"/>
                      <a:pt x="11440" y="34048"/>
                      <a:pt x="6868" y="29667"/>
                    </a:cubicBezTo>
                    <a:cubicBezTo>
                      <a:pt x="2392" y="25381"/>
                      <a:pt x="-1514" y="12331"/>
                      <a:pt x="582" y="6902"/>
                    </a:cubicBezTo>
                    <a:cubicBezTo>
                      <a:pt x="3344" y="-337"/>
                      <a:pt x="10012" y="-2337"/>
                      <a:pt x="15536" y="3092"/>
                    </a:cubicBezTo>
                    <a:cubicBezTo>
                      <a:pt x="23728" y="11188"/>
                      <a:pt x="32205" y="18237"/>
                      <a:pt x="43825" y="21285"/>
                    </a:cubicBezTo>
                    <a:cubicBezTo>
                      <a:pt x="50683" y="23095"/>
                      <a:pt x="54398" y="28619"/>
                      <a:pt x="52779" y="3528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4" name="任意多边形: 形状 93"/>
              <p:cNvSpPr/>
              <p:nvPr/>
            </p:nvSpPr>
            <p:spPr>
              <a:xfrm>
                <a:off x="5905114" y="4100111"/>
                <a:ext cx="75677" cy="39994"/>
              </a:xfrm>
              <a:custGeom>
                <a:avLst/>
                <a:gdLst>
                  <a:gd name="connsiteX0" fmla="*/ 4 w 75677"/>
                  <a:gd name="connsiteY0" fmla="*/ 12593 h 39994"/>
                  <a:gd name="connsiteX1" fmla="*/ 14101 w 75677"/>
                  <a:gd name="connsiteY1" fmla="*/ 20 h 39994"/>
                  <a:gd name="connsiteX2" fmla="*/ 39437 w 75677"/>
                  <a:gd name="connsiteY2" fmla="*/ 1829 h 39994"/>
                  <a:gd name="connsiteX3" fmla="*/ 49724 w 75677"/>
                  <a:gd name="connsiteY3" fmla="*/ 3068 h 39994"/>
                  <a:gd name="connsiteX4" fmla="*/ 75632 w 75677"/>
                  <a:gd name="connsiteY4" fmla="*/ 29928 h 39994"/>
                  <a:gd name="connsiteX5" fmla="*/ 60487 w 75677"/>
                  <a:gd name="connsiteY5" fmla="*/ 38120 h 39994"/>
                  <a:gd name="connsiteX6" fmla="*/ 33722 w 75677"/>
                  <a:gd name="connsiteY6" fmla="*/ 22689 h 39994"/>
                  <a:gd name="connsiteX7" fmla="*/ 16768 w 75677"/>
                  <a:gd name="connsiteY7" fmla="*/ 16212 h 39994"/>
                  <a:gd name="connsiteX8" fmla="*/ 99 w 75677"/>
                  <a:gd name="connsiteY8" fmla="*/ 12593 h 399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677" h="39994">
                    <a:moveTo>
                      <a:pt x="4" y="12593"/>
                    </a:moveTo>
                    <a:cubicBezTo>
                      <a:pt x="-187" y="7068"/>
                      <a:pt x="6957" y="210"/>
                      <a:pt x="14101" y="20"/>
                    </a:cubicBezTo>
                    <a:cubicBezTo>
                      <a:pt x="22578" y="-171"/>
                      <a:pt x="30960" y="1067"/>
                      <a:pt x="39437" y="1829"/>
                    </a:cubicBezTo>
                    <a:cubicBezTo>
                      <a:pt x="42866" y="2115"/>
                      <a:pt x="46295" y="2877"/>
                      <a:pt x="49724" y="3068"/>
                    </a:cubicBezTo>
                    <a:cubicBezTo>
                      <a:pt x="62488" y="3639"/>
                      <a:pt x="76585" y="18212"/>
                      <a:pt x="75632" y="29928"/>
                    </a:cubicBezTo>
                    <a:cubicBezTo>
                      <a:pt x="74870" y="38977"/>
                      <a:pt x="68393" y="42501"/>
                      <a:pt x="60487" y="38120"/>
                    </a:cubicBezTo>
                    <a:cubicBezTo>
                      <a:pt x="51534" y="33071"/>
                      <a:pt x="42771" y="27452"/>
                      <a:pt x="33722" y="22689"/>
                    </a:cubicBezTo>
                    <a:cubicBezTo>
                      <a:pt x="28388" y="19927"/>
                      <a:pt x="22578" y="17927"/>
                      <a:pt x="16768" y="16212"/>
                    </a:cubicBezTo>
                    <a:cubicBezTo>
                      <a:pt x="11338" y="14593"/>
                      <a:pt x="5624" y="13736"/>
                      <a:pt x="99" y="1259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5" name="任意多边形: 形状 94"/>
              <p:cNvSpPr/>
              <p:nvPr/>
            </p:nvSpPr>
            <p:spPr>
              <a:xfrm>
                <a:off x="5816726" y="4375498"/>
                <a:ext cx="48929" cy="40846"/>
              </a:xfrm>
              <a:custGeom>
                <a:avLst/>
                <a:gdLst>
                  <a:gd name="connsiteX0" fmla="*/ 1048 w 48929"/>
                  <a:gd name="connsiteY0" fmla="*/ 953 h 40846"/>
                  <a:gd name="connsiteX1" fmla="*/ 12478 w 48929"/>
                  <a:gd name="connsiteY1" fmla="*/ 4763 h 40846"/>
                  <a:gd name="connsiteX2" fmla="*/ 37052 w 48929"/>
                  <a:gd name="connsiteY2" fmla="*/ 5048 h 40846"/>
                  <a:gd name="connsiteX3" fmla="*/ 46673 w 48929"/>
                  <a:gd name="connsiteY3" fmla="*/ 0 h 40846"/>
                  <a:gd name="connsiteX4" fmla="*/ 25241 w 48929"/>
                  <a:gd name="connsiteY4" fmla="*/ 40767 h 40846"/>
                  <a:gd name="connsiteX5" fmla="*/ 11049 w 48929"/>
                  <a:gd name="connsiteY5" fmla="*/ 34004 h 40846"/>
                  <a:gd name="connsiteX6" fmla="*/ 0 w 48929"/>
                  <a:gd name="connsiteY6" fmla="*/ 3715 h 40846"/>
                  <a:gd name="connsiteX7" fmla="*/ 952 w 48929"/>
                  <a:gd name="connsiteY7" fmla="*/ 953 h 408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8929" h="40846">
                    <a:moveTo>
                      <a:pt x="1048" y="953"/>
                    </a:moveTo>
                    <a:cubicBezTo>
                      <a:pt x="4858" y="2191"/>
                      <a:pt x="9239" y="2572"/>
                      <a:pt x="12478" y="4763"/>
                    </a:cubicBezTo>
                    <a:cubicBezTo>
                      <a:pt x="21146" y="10573"/>
                      <a:pt x="26956" y="10954"/>
                      <a:pt x="37052" y="5048"/>
                    </a:cubicBezTo>
                    <a:cubicBezTo>
                      <a:pt x="40100" y="3239"/>
                      <a:pt x="43339" y="1715"/>
                      <a:pt x="46673" y="0"/>
                    </a:cubicBezTo>
                    <a:cubicBezTo>
                      <a:pt x="53721" y="18288"/>
                      <a:pt x="43624" y="37814"/>
                      <a:pt x="25241" y="40767"/>
                    </a:cubicBezTo>
                    <a:cubicBezTo>
                      <a:pt x="20860" y="41434"/>
                      <a:pt x="13145" y="37814"/>
                      <a:pt x="11049" y="34004"/>
                    </a:cubicBezTo>
                    <a:cubicBezTo>
                      <a:pt x="6096" y="24575"/>
                      <a:pt x="3524" y="13907"/>
                      <a:pt x="0" y="3715"/>
                    </a:cubicBezTo>
                    <a:cubicBezTo>
                      <a:pt x="286" y="2762"/>
                      <a:pt x="572" y="1905"/>
                      <a:pt x="952" y="95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779853" y="2989626"/>
            <a:ext cx="2866749" cy="18465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Pa</a:t>
            </a:r>
            <a:r>
              <a:rPr lang="en-US" altLang="zh-CN" sz="6000" dirty="0"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t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  05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0" scaled="0"/>
              </a:gradFill>
              <a:effectLst/>
              <a:uLnTx/>
              <a:uFillTx/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6027291" cy="123110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Expected Work Goals</a:t>
            </a:r>
            <a:endParaRPr lang="zh-CN" altLang="en-US" sz="4000" i="0" dirty="0"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latin typeface="优设标题黑" panose="00000500000000000000" pitchFamily="2" charset="-122"/>
              <a:ea typeface="优设标题黑" panose="00000500000000000000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9173" y="3907395"/>
            <a:ext cx="4592850" cy="2645651"/>
          </a:xfrm>
          <a:prstGeom prst="rect">
            <a:avLst/>
          </a:prstGeom>
          <a:ln w="19050">
            <a:solidFill>
              <a:srgbClr val="0164A5"/>
            </a:solidFill>
          </a:ln>
        </p:spPr>
      </p:pic>
      <p:sp>
        <p:nvSpPr>
          <p:cNvPr id="11" name="思想气泡: 云 10"/>
          <p:cNvSpPr/>
          <p:nvPr/>
        </p:nvSpPr>
        <p:spPr>
          <a:xfrm>
            <a:off x="3796871" y="2046805"/>
            <a:ext cx="3609163" cy="1860590"/>
          </a:xfrm>
          <a:prstGeom prst="cloudCallout">
            <a:avLst/>
          </a:prstGeom>
          <a:solidFill>
            <a:srgbClr val="0164A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dirty="0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  Multifunctional Integrated Model</a:t>
            </a:r>
            <a:endParaRPr lang="zh-CN" altLang="en-US" sz="2400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12" name="标注: 线形 11"/>
          <p:cNvSpPr/>
          <p:nvPr/>
        </p:nvSpPr>
        <p:spPr>
          <a:xfrm>
            <a:off x="910564" y="1927943"/>
            <a:ext cx="1820517" cy="513883"/>
          </a:xfrm>
          <a:prstGeom prst="borderCallout1">
            <a:avLst>
              <a:gd name="adj1" fmla="val 128466"/>
              <a:gd name="adj2" fmla="val 81981"/>
              <a:gd name="adj3" fmla="val 238243"/>
              <a:gd name="adj4" fmla="val 154943"/>
            </a:avLst>
          </a:prstGeom>
          <a:solidFill>
            <a:srgbClr val="0164A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 Communication</a:t>
            </a:r>
            <a:endParaRPr lang="zh-CN" altLang="en-US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13" name="标注: 线形 12"/>
          <p:cNvSpPr/>
          <p:nvPr/>
        </p:nvSpPr>
        <p:spPr>
          <a:xfrm>
            <a:off x="661952" y="3478686"/>
            <a:ext cx="1974296" cy="513884"/>
          </a:xfrm>
          <a:prstGeom prst="borderCallout1">
            <a:avLst>
              <a:gd name="adj1" fmla="val 56406"/>
              <a:gd name="adj2" fmla="val 105441"/>
              <a:gd name="adj3" fmla="val 31185"/>
              <a:gd name="adj4" fmla="val 158180"/>
            </a:avLst>
          </a:prstGeom>
          <a:solidFill>
            <a:srgbClr val="0164A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 Target Sensing</a:t>
            </a:r>
            <a:endParaRPr lang="zh-CN" altLang="en-US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14" name="标注: 线形 13"/>
          <p:cNvSpPr/>
          <p:nvPr/>
        </p:nvSpPr>
        <p:spPr>
          <a:xfrm>
            <a:off x="739977" y="4772487"/>
            <a:ext cx="2161690" cy="513885"/>
          </a:xfrm>
          <a:prstGeom prst="borderCallout1">
            <a:avLst>
              <a:gd name="adj1" fmla="val 12785"/>
              <a:gd name="adj2" fmla="val 112062"/>
              <a:gd name="adj3" fmla="val -145054"/>
              <a:gd name="adj4" fmla="val 159674"/>
            </a:avLst>
          </a:prstGeom>
          <a:solidFill>
            <a:srgbClr val="0164A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 Model Computation</a:t>
            </a:r>
            <a:endParaRPr lang="zh-CN" altLang="en-US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31" name="箭头: 圆角右 30"/>
          <p:cNvSpPr/>
          <p:nvPr/>
        </p:nvSpPr>
        <p:spPr>
          <a:xfrm rot="5400000">
            <a:off x="8078210" y="2503423"/>
            <a:ext cx="629781" cy="1417017"/>
          </a:xfrm>
          <a:prstGeom prst="bentArrow">
            <a:avLst/>
          </a:prstGeom>
          <a:solidFill>
            <a:srgbClr val="0164A5"/>
          </a:solidFill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60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矩形: 圆角 98"/>
          <p:cNvSpPr/>
          <p:nvPr/>
        </p:nvSpPr>
        <p:spPr>
          <a:xfrm>
            <a:off x="3302000" y="-1"/>
            <a:ext cx="8890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8" name="矩形: 圆角 97"/>
          <p:cNvSpPr/>
          <p:nvPr/>
        </p:nvSpPr>
        <p:spPr>
          <a:xfrm>
            <a:off x="4132630" y="-1"/>
            <a:ext cx="8059941" cy="6873723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3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7" name="矩形: 圆角 96"/>
          <p:cNvSpPr/>
          <p:nvPr/>
        </p:nvSpPr>
        <p:spPr>
          <a:xfrm>
            <a:off x="4953000" y="-1"/>
            <a:ext cx="7239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149" name="椭圆 148"/>
          <p:cNvSpPr/>
          <p:nvPr/>
        </p:nvSpPr>
        <p:spPr>
          <a:xfrm rot="19983875">
            <a:off x="5310310" y="691852"/>
            <a:ext cx="9888058" cy="9888058"/>
          </a:xfrm>
          <a:prstGeom prst="ellipse">
            <a:avLst/>
          </a:prstGeom>
          <a:gradFill flip="none" rotWithShape="1">
            <a:gsLst>
              <a:gs pos="55000">
                <a:schemeClr val="bg1">
                  <a:alpha val="10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732355" y="1830383"/>
            <a:ext cx="6573931" cy="2123658"/>
            <a:chOff x="6065737" y="1684329"/>
            <a:chExt cx="6573931" cy="2123658"/>
          </a:xfrm>
        </p:grpSpPr>
        <p:sp>
          <p:nvSpPr>
            <p:cNvPr id="124" name="矩形 123"/>
            <p:cNvSpPr/>
            <p:nvPr/>
          </p:nvSpPr>
          <p:spPr>
            <a:xfrm>
              <a:off x="6065737" y="1684329"/>
              <a:ext cx="6573931" cy="2123658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6600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prstClr val="white"/>
                      </a:gs>
                      <a:gs pos="100000">
                        <a:srgbClr val="FDE4BF"/>
                      </a:gs>
                    </a:gsLst>
                    <a:lin ang="2700000" scaled="0"/>
                  </a:gradFill>
                  <a:effectLst>
                    <a:outerShdw blurRad="254000" dist="190500" dir="1680000" algn="ctr" rotWithShape="0">
                      <a:srgbClr val="000000">
                        <a:alpha val="41000"/>
                      </a:srgbClr>
                    </a:outerShdw>
                  </a:effectLst>
                  <a:uLnTx/>
                  <a:uFillTx/>
                  <a:latin typeface="优设标题黑" panose="00000500000000000000" pitchFamily="2" charset="-122"/>
                  <a:ea typeface="优设标题黑" panose="00000500000000000000" pitchFamily="2" charset="-122"/>
                </a:rPr>
                <a:t>General</a:t>
              </a: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6600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prstClr val="white"/>
                      </a:gs>
                      <a:gs pos="100000">
                        <a:srgbClr val="FDE4BF"/>
                      </a:gs>
                    </a:gsLst>
                    <a:lin ang="2700000" scaled="0"/>
                  </a:gradFill>
                  <a:effectLst>
                    <a:outerShdw blurRad="254000" dist="190500" dir="1680000" algn="ctr" rotWithShape="0">
                      <a:srgbClr val="000000">
                        <a:alpha val="41000"/>
                      </a:srgbClr>
                    </a:outerShdw>
                  </a:effectLst>
                  <a:uLnTx/>
                  <a:uFillTx/>
                  <a:latin typeface="优设标题黑" panose="00000500000000000000" pitchFamily="2" charset="-122"/>
                  <a:ea typeface="优设标题黑" panose="00000500000000000000" pitchFamily="2" charset="-122"/>
                </a:rPr>
                <a:t>Introduction</a:t>
              </a:r>
              <a:endParaRPr kumimoji="0" lang="zh-CN" altLang="en-US" sz="660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endParaRPr>
            </a:p>
          </p:txBody>
        </p:sp>
        <p:cxnSp>
          <p:nvCxnSpPr>
            <p:cNvPr id="132" name="直接连接符 131"/>
            <p:cNvCxnSpPr/>
            <p:nvPr/>
          </p:nvCxnSpPr>
          <p:spPr>
            <a:xfrm>
              <a:off x="6181651" y="2792325"/>
              <a:ext cx="5376940" cy="0"/>
            </a:xfrm>
            <a:prstGeom prst="line">
              <a:avLst/>
            </a:prstGeom>
            <a:ln w="31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430441" y="742299"/>
            <a:ext cx="3216161" cy="4093986"/>
            <a:chOff x="430441" y="742299"/>
            <a:chExt cx="3216161" cy="4093986"/>
          </a:xfrm>
        </p:grpSpPr>
        <p:grpSp>
          <p:nvGrpSpPr>
            <p:cNvPr id="125" name="组合 124"/>
            <p:cNvGrpSpPr/>
            <p:nvPr/>
          </p:nvGrpSpPr>
          <p:grpSpPr>
            <a:xfrm>
              <a:off x="1230874" y="742299"/>
              <a:ext cx="763864" cy="797251"/>
              <a:chOff x="10006941" y="5020448"/>
              <a:chExt cx="1531153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26" name="任意多边形: 形状 125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grpSp>
            <p:nvGrpSpPr>
              <p:cNvPr id="127" name="组合 126"/>
              <p:cNvGrpSpPr/>
              <p:nvPr/>
            </p:nvGrpSpPr>
            <p:grpSpPr>
              <a:xfrm>
                <a:off x="10006941" y="5020448"/>
                <a:ext cx="1531153" cy="1598081"/>
                <a:chOff x="10006941" y="5020448"/>
                <a:chExt cx="1531153" cy="1598081"/>
              </a:xfrm>
              <a:grpFill/>
            </p:grpSpPr>
            <p:sp>
              <p:nvSpPr>
                <p:cNvPr id="128" name="任意多边形: 形状 127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29" name="任意多边形: 形状 128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0" name="任意多边形: 形状 129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1" name="任意多边形: 形状 130"/>
                <p:cNvSpPr/>
                <p:nvPr/>
              </p:nvSpPr>
              <p:spPr>
                <a:xfrm>
                  <a:off x="10006943" y="5498831"/>
                  <a:ext cx="1531151" cy="541583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 dirty="0">
                    <a:latin typeface="+mn-ea"/>
                  </a:endParaRPr>
                </a:p>
              </p:txBody>
            </p:sp>
          </p:grpSp>
        </p:grpSp>
        <p:sp>
          <p:nvSpPr>
            <p:cNvPr id="133" name="矩形 132"/>
            <p:cNvSpPr/>
            <p:nvPr/>
          </p:nvSpPr>
          <p:spPr>
            <a:xfrm>
              <a:off x="779853" y="2989626"/>
              <a:ext cx="2866749" cy="1846659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/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6000" b="0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0" scaled="0"/>
                  </a:gradFill>
                  <a:effectLst/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Pa</a:t>
              </a:r>
              <a:r>
                <a:rPr lang="en-US" altLang="zh-CN" sz="6000" dirty="0">
                  <a:gradFill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0" scaled="0"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rt</a:t>
              </a:r>
            </a:p>
            <a:p>
              <a:pPr marL="0" marR="0" lvl="0" indent="0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6000" b="0" i="0" u="none" strike="noStrike" kern="1200" cap="none" spc="0" normalizeH="0" baseline="0" noProof="0" dirty="0">
                  <a:ln>
                    <a:noFill/>
                  </a:ln>
                  <a:gradFill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0" scaled="0"/>
                  </a:gradFill>
                  <a:effectLst/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  01</a:t>
              </a:r>
              <a:endParaRPr kumimoji="0" lang="zh-CN" altLang="en-US" sz="6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  <p:cxnSp>
          <p:nvCxnSpPr>
            <p:cNvPr id="3" name="直接连接符 2"/>
            <p:cNvCxnSpPr/>
            <p:nvPr/>
          </p:nvCxnSpPr>
          <p:spPr>
            <a:xfrm>
              <a:off x="430441" y="2047020"/>
              <a:ext cx="2364728" cy="0"/>
            </a:xfrm>
            <a:prstGeom prst="line">
              <a:avLst/>
            </a:prstGeom>
            <a:ln w="41275" cmpd="thickThin"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42" name="图片 141"/>
          <p:cNvPicPr>
            <a:picLocks noChangeAspect="1"/>
          </p:cNvPicPr>
          <p:nvPr/>
        </p:nvPicPr>
        <p:blipFill>
          <a:blip r:embed="rId3">
            <a:alphaModFix amt="10000"/>
          </a:blip>
          <a:srcRect t="23606" r="6844"/>
          <a:stretch>
            <a:fillRect/>
          </a:stretch>
        </p:blipFill>
        <p:spPr>
          <a:xfrm>
            <a:off x="6519439" y="-13709"/>
            <a:ext cx="5786847" cy="907330"/>
          </a:xfrm>
          <a:custGeom>
            <a:avLst/>
            <a:gdLst>
              <a:gd name="connsiteX0" fmla="*/ 0 w 5571355"/>
              <a:gd name="connsiteY0" fmla="*/ 0 h 661348"/>
              <a:gd name="connsiteX1" fmla="*/ 5571355 w 5571355"/>
              <a:gd name="connsiteY1" fmla="*/ 0 h 661348"/>
              <a:gd name="connsiteX2" fmla="*/ 5571355 w 5571355"/>
              <a:gd name="connsiteY2" fmla="*/ 661348 h 661348"/>
              <a:gd name="connsiteX3" fmla="*/ 0 w 5571355"/>
              <a:gd name="connsiteY3" fmla="*/ 661348 h 661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1355" h="661348">
                <a:moveTo>
                  <a:pt x="0" y="0"/>
                </a:moveTo>
                <a:lnTo>
                  <a:pt x="5571355" y="0"/>
                </a:lnTo>
                <a:lnTo>
                  <a:pt x="5571355" y="661348"/>
                </a:lnTo>
                <a:lnTo>
                  <a:pt x="0" y="661348"/>
                </a:lnTo>
                <a:close/>
              </a:path>
            </a:pathLst>
          </a:custGeom>
        </p:spPr>
      </p:pic>
      <p:grpSp>
        <p:nvGrpSpPr>
          <p:cNvPr id="150" name="组合 149"/>
          <p:cNvGrpSpPr/>
          <p:nvPr/>
        </p:nvGrpSpPr>
        <p:grpSpPr>
          <a:xfrm rot="4616209">
            <a:off x="7547407" y="2233133"/>
            <a:ext cx="7528182" cy="7528180"/>
            <a:chOff x="984860" y="319772"/>
            <a:chExt cx="3597810" cy="3597810"/>
          </a:xfrm>
        </p:grpSpPr>
        <p:sp>
          <p:nvSpPr>
            <p:cNvPr id="151" name="弧形 150"/>
            <p:cNvSpPr/>
            <p:nvPr/>
          </p:nvSpPr>
          <p:spPr>
            <a:xfrm rot="19247356">
              <a:off x="984860" y="319772"/>
              <a:ext cx="3597810" cy="3597810"/>
            </a:xfrm>
            <a:prstGeom prst="arc">
              <a:avLst>
                <a:gd name="adj1" fmla="val 3787909"/>
                <a:gd name="adj2" fmla="val 135280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52" name="弧形 151"/>
            <p:cNvSpPr/>
            <p:nvPr/>
          </p:nvSpPr>
          <p:spPr>
            <a:xfrm rot="3600000">
              <a:off x="1276500" y="611412"/>
              <a:ext cx="3014532" cy="3014529"/>
            </a:xfrm>
            <a:prstGeom prst="arc">
              <a:avLst>
                <a:gd name="adj1" fmla="val 4665090"/>
                <a:gd name="adj2" fmla="val 328692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0" name="弧形 159"/>
            <p:cNvSpPr/>
            <p:nvPr/>
          </p:nvSpPr>
          <p:spPr>
            <a:xfrm rot="16200000">
              <a:off x="1568144" y="903054"/>
              <a:ext cx="2431247" cy="2431250"/>
            </a:xfrm>
            <a:prstGeom prst="arc">
              <a:avLst>
                <a:gd name="adj1" fmla="val 2309603"/>
                <a:gd name="adj2" fmla="val 21408069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4" name="弧形 163"/>
            <p:cNvSpPr/>
            <p:nvPr/>
          </p:nvSpPr>
          <p:spPr>
            <a:xfrm rot="11700000">
              <a:off x="1859783" y="1194692"/>
              <a:ext cx="1847969" cy="1847971"/>
            </a:xfrm>
            <a:prstGeom prst="arc">
              <a:avLst>
                <a:gd name="adj1" fmla="val 18739817"/>
                <a:gd name="adj2" fmla="val 16835760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5" name="弧形 164"/>
            <p:cNvSpPr/>
            <p:nvPr/>
          </p:nvSpPr>
          <p:spPr>
            <a:xfrm rot="6300000">
              <a:off x="2151423" y="1486333"/>
              <a:ext cx="1264688" cy="1264688"/>
            </a:xfrm>
            <a:prstGeom prst="arc">
              <a:avLst>
                <a:gd name="adj1" fmla="val 8934630"/>
                <a:gd name="adj2" fmla="val 7854171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10346267" y="4032426"/>
            <a:ext cx="1643147" cy="2841297"/>
            <a:chOff x="5515450" y="2352198"/>
            <a:chExt cx="1395221" cy="2412587"/>
          </a:xfrm>
          <a:solidFill>
            <a:schemeClr val="bg1"/>
          </a:solidFill>
        </p:grpSpPr>
        <p:grpSp>
          <p:nvGrpSpPr>
            <p:cNvPr id="9" name="图形 4"/>
            <p:cNvGrpSpPr/>
            <p:nvPr/>
          </p:nvGrpSpPr>
          <p:grpSpPr>
            <a:xfrm>
              <a:off x="5515450" y="2352198"/>
              <a:ext cx="1395221" cy="2412587"/>
              <a:chOff x="5515450" y="2352198"/>
              <a:chExt cx="1395221" cy="2412587"/>
            </a:xfrm>
            <a:grpFill/>
          </p:grpSpPr>
          <p:grpSp>
            <p:nvGrpSpPr>
              <p:cNvPr id="10" name="图形 4"/>
              <p:cNvGrpSpPr/>
              <p:nvPr/>
            </p:nvGrpSpPr>
            <p:grpSpPr>
              <a:xfrm>
                <a:off x="5515450" y="2352198"/>
                <a:ext cx="1395221" cy="1637347"/>
                <a:chOff x="5515450" y="2352198"/>
                <a:chExt cx="1395221" cy="1637347"/>
              </a:xfrm>
              <a:grpFill/>
            </p:grpSpPr>
            <p:sp>
              <p:nvSpPr>
                <p:cNvPr id="11" name="任意多边形: 形状 10"/>
                <p:cNvSpPr/>
                <p:nvPr/>
              </p:nvSpPr>
              <p:spPr>
                <a:xfrm>
                  <a:off x="6448768" y="3338035"/>
                  <a:ext cx="16360" cy="112775"/>
                </a:xfrm>
                <a:custGeom>
                  <a:avLst/>
                  <a:gdLst>
                    <a:gd name="connsiteX0" fmla="*/ 6609 w 16360"/>
                    <a:gd name="connsiteY0" fmla="*/ 0 h 112775"/>
                    <a:gd name="connsiteX1" fmla="*/ 2418 w 16360"/>
                    <a:gd name="connsiteY1" fmla="*/ 108490 h 112775"/>
                    <a:gd name="connsiteX2" fmla="*/ 14991 w 16360"/>
                    <a:gd name="connsiteY2" fmla="*/ 112776 h 112775"/>
                    <a:gd name="connsiteX3" fmla="*/ 10800 w 16360"/>
                    <a:gd name="connsiteY3" fmla="*/ 8382 h 112775"/>
                    <a:gd name="connsiteX4" fmla="*/ 6609 w 16360"/>
                    <a:gd name="connsiteY4" fmla="*/ 0 h 1127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360" h="112775">
                      <a:moveTo>
                        <a:pt x="6609" y="0"/>
                      </a:moveTo>
                      <a:cubicBezTo>
                        <a:pt x="-4821" y="30861"/>
                        <a:pt x="1942" y="74962"/>
                        <a:pt x="2418" y="108490"/>
                      </a:cubicBezTo>
                      <a:cubicBezTo>
                        <a:pt x="6609" y="109919"/>
                        <a:pt x="10895" y="111347"/>
                        <a:pt x="14991" y="112776"/>
                      </a:cubicBezTo>
                      <a:cubicBezTo>
                        <a:pt x="15372" y="91821"/>
                        <a:pt x="19658" y="18098"/>
                        <a:pt x="10800" y="8382"/>
                      </a:cubicBezTo>
                      <a:cubicBezTo>
                        <a:pt x="8228" y="0"/>
                        <a:pt x="11467" y="4667"/>
                        <a:pt x="6609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2" name="任意多边形: 形状 11"/>
                <p:cNvSpPr/>
                <p:nvPr/>
              </p:nvSpPr>
              <p:spPr>
                <a:xfrm>
                  <a:off x="6439822" y="3024853"/>
                  <a:ext cx="13423" cy="37528"/>
                </a:xfrm>
                <a:custGeom>
                  <a:avLst/>
                  <a:gdLst>
                    <a:gd name="connsiteX0" fmla="*/ 7173 w 13423"/>
                    <a:gd name="connsiteY0" fmla="*/ 37529 h 37528"/>
                    <a:gd name="connsiteX1" fmla="*/ 11269 w 13423"/>
                    <a:gd name="connsiteY1" fmla="*/ 0 h 37528"/>
                    <a:gd name="connsiteX2" fmla="*/ 2887 w 13423"/>
                    <a:gd name="connsiteY2" fmla="*/ 0 h 37528"/>
                    <a:gd name="connsiteX3" fmla="*/ 2887 w 13423"/>
                    <a:gd name="connsiteY3" fmla="*/ 33338 h 37528"/>
                    <a:gd name="connsiteX4" fmla="*/ 7173 w 13423"/>
                    <a:gd name="connsiteY4" fmla="*/ 37529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23" h="37528">
                      <a:moveTo>
                        <a:pt x="7173" y="37529"/>
                      </a:moveTo>
                      <a:cubicBezTo>
                        <a:pt x="14221" y="20669"/>
                        <a:pt x="14888" y="18669"/>
                        <a:pt x="11269" y="0"/>
                      </a:cubicBezTo>
                      <a:lnTo>
                        <a:pt x="2887" y="0"/>
                      </a:lnTo>
                      <a:cubicBezTo>
                        <a:pt x="2125" y="14954"/>
                        <a:pt x="-3209" y="26003"/>
                        <a:pt x="2887" y="33338"/>
                      </a:cubicBezTo>
                      <a:cubicBezTo>
                        <a:pt x="6602" y="38005"/>
                        <a:pt x="2410" y="34100"/>
                        <a:pt x="7173" y="3752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3" name="任意多边形: 形状 12"/>
                <p:cNvSpPr/>
                <p:nvPr/>
              </p:nvSpPr>
              <p:spPr>
                <a:xfrm>
                  <a:off x="6488810" y="3597115"/>
                  <a:ext cx="20764" cy="20764"/>
                </a:xfrm>
                <a:custGeom>
                  <a:avLst/>
                  <a:gdLst>
                    <a:gd name="connsiteX0" fmla="*/ 8287 w 20764"/>
                    <a:gd name="connsiteY0" fmla="*/ 20765 h 20764"/>
                    <a:gd name="connsiteX1" fmla="*/ 16573 w 20764"/>
                    <a:gd name="connsiteY1" fmla="*/ 20765 h 20764"/>
                    <a:gd name="connsiteX2" fmla="*/ 20765 w 20764"/>
                    <a:gd name="connsiteY2" fmla="*/ 16669 h 20764"/>
                    <a:gd name="connsiteX3" fmla="*/ 20765 w 20764"/>
                    <a:gd name="connsiteY3" fmla="*/ 0 h 20764"/>
                    <a:gd name="connsiteX4" fmla="*/ 0 w 20764"/>
                    <a:gd name="connsiteY4" fmla="*/ 4096 h 20764"/>
                    <a:gd name="connsiteX5" fmla="*/ 8287 w 20764"/>
                    <a:gd name="connsiteY5" fmla="*/ 20765 h 207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764" h="20764">
                      <a:moveTo>
                        <a:pt x="8287" y="20765"/>
                      </a:moveTo>
                      <a:lnTo>
                        <a:pt x="16573" y="20765"/>
                      </a:lnTo>
                      <a:cubicBezTo>
                        <a:pt x="20288" y="16097"/>
                        <a:pt x="16097" y="20193"/>
                        <a:pt x="20765" y="16669"/>
                      </a:cubicBezTo>
                      <a:lnTo>
                        <a:pt x="20765" y="0"/>
                      </a:lnTo>
                      <a:cubicBezTo>
                        <a:pt x="9811" y="476"/>
                        <a:pt x="6668" y="1524"/>
                        <a:pt x="0" y="4096"/>
                      </a:cubicBezTo>
                      <a:cubicBezTo>
                        <a:pt x="2572" y="14192"/>
                        <a:pt x="4381" y="13145"/>
                        <a:pt x="8287" y="2076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4" name="任意多边形: 形状 13"/>
                <p:cNvSpPr/>
                <p:nvPr/>
              </p:nvSpPr>
              <p:spPr>
                <a:xfrm>
                  <a:off x="6075330" y="2770059"/>
                  <a:ext cx="16668" cy="29241"/>
                </a:xfrm>
                <a:custGeom>
                  <a:avLst/>
                  <a:gdLst>
                    <a:gd name="connsiteX0" fmla="*/ 16669 w 16668"/>
                    <a:gd name="connsiteY0" fmla="*/ 29242 h 29241"/>
                    <a:gd name="connsiteX1" fmla="*/ 8382 w 16668"/>
                    <a:gd name="connsiteY1" fmla="*/ 0 h 29241"/>
                    <a:gd name="connsiteX2" fmla="*/ 0 w 16668"/>
                    <a:gd name="connsiteY2" fmla="*/ 0 h 29241"/>
                    <a:gd name="connsiteX3" fmla="*/ 0 w 16668"/>
                    <a:gd name="connsiteY3" fmla="*/ 16764 h 29241"/>
                    <a:gd name="connsiteX4" fmla="*/ 4096 w 16668"/>
                    <a:gd name="connsiteY4" fmla="*/ 16764 h 29241"/>
                    <a:gd name="connsiteX5" fmla="*/ 16669 w 16668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6668" h="29241">
                      <a:moveTo>
                        <a:pt x="16669" y="29242"/>
                      </a:moveTo>
                      <a:cubicBezTo>
                        <a:pt x="14383" y="11049"/>
                        <a:pt x="10382" y="18098"/>
                        <a:pt x="8382" y="0"/>
                      </a:cubicBezTo>
                      <a:lnTo>
                        <a:pt x="0" y="0"/>
                      </a:lnTo>
                      <a:lnTo>
                        <a:pt x="0" y="16764"/>
                      </a:lnTo>
                      <a:lnTo>
                        <a:pt x="4096" y="16764"/>
                      </a:lnTo>
                      <a:cubicBezTo>
                        <a:pt x="7334" y="28194"/>
                        <a:pt x="5144" y="26194"/>
                        <a:pt x="16669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5" name="任意多边形: 形状 14"/>
                <p:cNvSpPr/>
                <p:nvPr/>
              </p:nvSpPr>
              <p:spPr>
                <a:xfrm>
                  <a:off x="6501288" y="3275456"/>
                  <a:ext cx="4191" cy="12382"/>
                </a:xfrm>
                <a:custGeom>
                  <a:avLst/>
                  <a:gdLst>
                    <a:gd name="connsiteX0" fmla="*/ 4191 w 4191"/>
                    <a:gd name="connsiteY0" fmla="*/ 12382 h 12382"/>
                    <a:gd name="connsiteX1" fmla="*/ 4191 w 4191"/>
                    <a:gd name="connsiteY1" fmla="*/ 0 h 12382"/>
                    <a:gd name="connsiteX2" fmla="*/ 0 w 4191"/>
                    <a:gd name="connsiteY2" fmla="*/ 0 h 12382"/>
                    <a:gd name="connsiteX3" fmla="*/ 0 w 4191"/>
                    <a:gd name="connsiteY3" fmla="*/ 12382 h 12382"/>
                    <a:gd name="connsiteX4" fmla="*/ 4191 w 4191"/>
                    <a:gd name="connsiteY4" fmla="*/ 12382 h 123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4191" h="12382">
                      <a:moveTo>
                        <a:pt x="4191" y="12382"/>
                      </a:moveTo>
                      <a:lnTo>
                        <a:pt x="4191" y="0"/>
                      </a:lnTo>
                      <a:lnTo>
                        <a:pt x="0" y="0"/>
                      </a:lnTo>
                      <a:lnTo>
                        <a:pt x="0" y="12382"/>
                      </a:lnTo>
                      <a:lnTo>
                        <a:pt x="4191" y="12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6" name="任意多边形: 形状 15"/>
                <p:cNvSpPr/>
                <p:nvPr/>
              </p:nvSpPr>
              <p:spPr>
                <a:xfrm>
                  <a:off x="6472046" y="2774155"/>
                  <a:ext cx="46005" cy="204692"/>
                </a:xfrm>
                <a:custGeom>
                  <a:avLst/>
                  <a:gdLst>
                    <a:gd name="connsiteX0" fmla="*/ 16764 w 46005"/>
                    <a:gd name="connsiteY0" fmla="*/ 150400 h 204692"/>
                    <a:gd name="connsiteX1" fmla="*/ 16764 w 46005"/>
                    <a:gd name="connsiteY1" fmla="*/ 171355 h 204692"/>
                    <a:gd name="connsiteX2" fmla="*/ 12478 w 46005"/>
                    <a:gd name="connsiteY2" fmla="*/ 171355 h 204692"/>
                    <a:gd name="connsiteX3" fmla="*/ 0 w 46005"/>
                    <a:gd name="connsiteY3" fmla="*/ 204692 h 204692"/>
                    <a:gd name="connsiteX4" fmla="*/ 12478 w 46005"/>
                    <a:gd name="connsiteY4" fmla="*/ 204692 h 204692"/>
                    <a:gd name="connsiteX5" fmla="*/ 41815 w 46005"/>
                    <a:gd name="connsiteY5" fmla="*/ 154591 h 204692"/>
                    <a:gd name="connsiteX6" fmla="*/ 46006 w 46005"/>
                    <a:gd name="connsiteY6" fmla="*/ 154591 h 204692"/>
                    <a:gd name="connsiteX7" fmla="*/ 25146 w 46005"/>
                    <a:gd name="connsiteY7" fmla="*/ 96107 h 204692"/>
                    <a:gd name="connsiteX8" fmla="*/ 20955 w 46005"/>
                    <a:gd name="connsiteY8" fmla="*/ 96107 h 204692"/>
                    <a:gd name="connsiteX9" fmla="*/ 20955 w 46005"/>
                    <a:gd name="connsiteY9" fmla="*/ 87725 h 204692"/>
                    <a:gd name="connsiteX10" fmla="*/ 16859 w 46005"/>
                    <a:gd name="connsiteY10" fmla="*/ 87725 h 204692"/>
                    <a:gd name="connsiteX11" fmla="*/ 20955 w 46005"/>
                    <a:gd name="connsiteY11" fmla="*/ 66770 h 204692"/>
                    <a:gd name="connsiteX12" fmla="*/ 16859 w 46005"/>
                    <a:gd name="connsiteY12" fmla="*/ 66770 h 204692"/>
                    <a:gd name="connsiteX13" fmla="*/ 16859 w 46005"/>
                    <a:gd name="connsiteY13" fmla="*/ 62675 h 204692"/>
                    <a:gd name="connsiteX14" fmla="*/ 20955 w 46005"/>
                    <a:gd name="connsiteY14" fmla="*/ 62675 h 204692"/>
                    <a:gd name="connsiteX15" fmla="*/ 20955 w 46005"/>
                    <a:gd name="connsiteY15" fmla="*/ 58388 h 204692"/>
                    <a:gd name="connsiteX16" fmla="*/ 16859 w 46005"/>
                    <a:gd name="connsiteY16" fmla="*/ 58388 h 204692"/>
                    <a:gd name="connsiteX17" fmla="*/ 20955 w 46005"/>
                    <a:gd name="connsiteY17" fmla="*/ 50102 h 204692"/>
                    <a:gd name="connsiteX18" fmla="*/ 20955 w 46005"/>
                    <a:gd name="connsiteY18" fmla="*/ 29146 h 204692"/>
                    <a:gd name="connsiteX19" fmla="*/ 25146 w 46005"/>
                    <a:gd name="connsiteY19" fmla="*/ 29146 h 204692"/>
                    <a:gd name="connsiteX20" fmla="*/ 20955 w 46005"/>
                    <a:gd name="connsiteY20" fmla="*/ 4096 h 204692"/>
                    <a:gd name="connsiteX21" fmla="*/ 8477 w 46005"/>
                    <a:gd name="connsiteY21" fmla="*/ 0 h 204692"/>
                    <a:gd name="connsiteX22" fmla="*/ 95 w 46005"/>
                    <a:gd name="connsiteY22" fmla="*/ 91821 h 204692"/>
                    <a:gd name="connsiteX23" fmla="*/ 4286 w 46005"/>
                    <a:gd name="connsiteY23" fmla="*/ 91821 h 204692"/>
                    <a:gd name="connsiteX24" fmla="*/ 4286 w 46005"/>
                    <a:gd name="connsiteY24" fmla="*/ 100203 h 204692"/>
                    <a:gd name="connsiteX25" fmla="*/ 20955 w 46005"/>
                    <a:gd name="connsiteY25" fmla="*/ 150304 h 204692"/>
                    <a:gd name="connsiteX26" fmla="*/ 16859 w 46005"/>
                    <a:gd name="connsiteY26" fmla="*/ 150304 h 2046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</a:cxnLst>
                  <a:rect l="l" t="t" r="r" b="b"/>
                  <a:pathLst>
                    <a:path w="46005" h="204692">
                      <a:moveTo>
                        <a:pt x="16764" y="150400"/>
                      </a:moveTo>
                      <a:lnTo>
                        <a:pt x="16764" y="171355"/>
                      </a:lnTo>
                      <a:lnTo>
                        <a:pt x="12478" y="171355"/>
                      </a:lnTo>
                      <a:cubicBezTo>
                        <a:pt x="7334" y="182785"/>
                        <a:pt x="2667" y="192405"/>
                        <a:pt x="0" y="204692"/>
                      </a:cubicBezTo>
                      <a:lnTo>
                        <a:pt x="12478" y="204692"/>
                      </a:lnTo>
                      <a:cubicBezTo>
                        <a:pt x="19145" y="181356"/>
                        <a:pt x="38862" y="184118"/>
                        <a:pt x="41815" y="154591"/>
                      </a:cubicBezTo>
                      <a:lnTo>
                        <a:pt x="46006" y="154591"/>
                      </a:lnTo>
                      <a:cubicBezTo>
                        <a:pt x="39052" y="135065"/>
                        <a:pt x="32099" y="115633"/>
                        <a:pt x="25146" y="96107"/>
                      </a:cubicBezTo>
                      <a:lnTo>
                        <a:pt x="20955" y="96107"/>
                      </a:lnTo>
                      <a:lnTo>
                        <a:pt x="20955" y="87725"/>
                      </a:lnTo>
                      <a:lnTo>
                        <a:pt x="16859" y="87725"/>
                      </a:lnTo>
                      <a:cubicBezTo>
                        <a:pt x="18193" y="80772"/>
                        <a:pt x="19621" y="73914"/>
                        <a:pt x="20955" y="66770"/>
                      </a:cubicBezTo>
                      <a:lnTo>
                        <a:pt x="16859" y="66770"/>
                      </a:lnTo>
                      <a:lnTo>
                        <a:pt x="16859" y="62675"/>
                      </a:lnTo>
                      <a:lnTo>
                        <a:pt x="20955" y="62675"/>
                      </a:lnTo>
                      <a:lnTo>
                        <a:pt x="20955" y="58388"/>
                      </a:lnTo>
                      <a:lnTo>
                        <a:pt x="16859" y="58388"/>
                      </a:lnTo>
                      <a:cubicBezTo>
                        <a:pt x="16002" y="49435"/>
                        <a:pt x="20955" y="50102"/>
                        <a:pt x="20955" y="50102"/>
                      </a:cubicBezTo>
                      <a:lnTo>
                        <a:pt x="20955" y="29146"/>
                      </a:lnTo>
                      <a:lnTo>
                        <a:pt x="25146" y="29146"/>
                      </a:lnTo>
                      <a:cubicBezTo>
                        <a:pt x="23717" y="20860"/>
                        <a:pt x="22288" y="12573"/>
                        <a:pt x="20955" y="4096"/>
                      </a:cubicBezTo>
                      <a:cubicBezTo>
                        <a:pt x="16859" y="2762"/>
                        <a:pt x="12573" y="1333"/>
                        <a:pt x="8477" y="0"/>
                      </a:cubicBezTo>
                      <a:cubicBezTo>
                        <a:pt x="5620" y="30671"/>
                        <a:pt x="2857" y="61246"/>
                        <a:pt x="95" y="91821"/>
                      </a:cubicBezTo>
                      <a:lnTo>
                        <a:pt x="4286" y="91821"/>
                      </a:lnTo>
                      <a:lnTo>
                        <a:pt x="4286" y="100203"/>
                      </a:lnTo>
                      <a:cubicBezTo>
                        <a:pt x="9239" y="110395"/>
                        <a:pt x="26384" y="130207"/>
                        <a:pt x="20955" y="150304"/>
                      </a:cubicBezTo>
                      <a:lnTo>
                        <a:pt x="16859" y="15030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7" name="任意多边形: 形状 16"/>
                <p:cNvSpPr/>
                <p:nvPr/>
              </p:nvSpPr>
              <p:spPr>
                <a:xfrm>
                  <a:off x="5707665" y="3024853"/>
                  <a:ext cx="50101" cy="66770"/>
                </a:xfrm>
                <a:custGeom>
                  <a:avLst/>
                  <a:gdLst>
                    <a:gd name="connsiteX0" fmla="*/ 95 w 50101"/>
                    <a:gd name="connsiteY0" fmla="*/ 29146 h 66770"/>
                    <a:gd name="connsiteX1" fmla="*/ 20860 w 50101"/>
                    <a:gd name="connsiteY1" fmla="*/ 29146 h 66770"/>
                    <a:gd name="connsiteX2" fmla="*/ 4286 w 50101"/>
                    <a:gd name="connsiteY2" fmla="*/ 54292 h 66770"/>
                    <a:gd name="connsiteX3" fmla="*/ 8382 w 50101"/>
                    <a:gd name="connsiteY3" fmla="*/ 62675 h 66770"/>
                    <a:gd name="connsiteX4" fmla="*/ 8382 w 50101"/>
                    <a:gd name="connsiteY4" fmla="*/ 66770 h 66770"/>
                    <a:gd name="connsiteX5" fmla="*/ 29242 w 50101"/>
                    <a:gd name="connsiteY5" fmla="*/ 54292 h 66770"/>
                    <a:gd name="connsiteX6" fmla="*/ 29242 w 50101"/>
                    <a:gd name="connsiteY6" fmla="*/ 50102 h 66770"/>
                    <a:gd name="connsiteX7" fmla="*/ 45910 w 50101"/>
                    <a:gd name="connsiteY7" fmla="*/ 50102 h 66770"/>
                    <a:gd name="connsiteX8" fmla="*/ 33433 w 50101"/>
                    <a:gd name="connsiteY8" fmla="*/ 29146 h 66770"/>
                    <a:gd name="connsiteX9" fmla="*/ 50102 w 50101"/>
                    <a:gd name="connsiteY9" fmla="*/ 16764 h 66770"/>
                    <a:gd name="connsiteX10" fmla="*/ 50102 w 50101"/>
                    <a:gd name="connsiteY10" fmla="*/ 8382 h 66770"/>
                    <a:gd name="connsiteX11" fmla="*/ 45910 w 50101"/>
                    <a:gd name="connsiteY11" fmla="*/ 8382 h 66770"/>
                    <a:gd name="connsiteX12" fmla="*/ 45910 w 50101"/>
                    <a:gd name="connsiteY12" fmla="*/ 4191 h 66770"/>
                    <a:gd name="connsiteX13" fmla="*/ 29242 w 50101"/>
                    <a:gd name="connsiteY13" fmla="*/ 4191 h 66770"/>
                    <a:gd name="connsiteX14" fmla="*/ 29242 w 50101"/>
                    <a:gd name="connsiteY14" fmla="*/ 25051 h 66770"/>
                    <a:gd name="connsiteX15" fmla="*/ 8382 w 50101"/>
                    <a:gd name="connsiteY15" fmla="*/ 0 h 66770"/>
                    <a:gd name="connsiteX16" fmla="*/ 4286 w 50101"/>
                    <a:gd name="connsiteY16" fmla="*/ 0 h 66770"/>
                    <a:gd name="connsiteX17" fmla="*/ 8382 w 50101"/>
                    <a:gd name="connsiteY17" fmla="*/ 16764 h 66770"/>
                    <a:gd name="connsiteX18" fmla="*/ 0 w 50101"/>
                    <a:gd name="connsiteY18" fmla="*/ 16764 h 66770"/>
                    <a:gd name="connsiteX19" fmla="*/ 0 w 50101"/>
                    <a:gd name="connsiteY19" fmla="*/ 29146 h 6677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50101" h="66770">
                      <a:moveTo>
                        <a:pt x="95" y="29146"/>
                      </a:moveTo>
                      <a:lnTo>
                        <a:pt x="20860" y="29146"/>
                      </a:lnTo>
                      <a:cubicBezTo>
                        <a:pt x="18288" y="42291"/>
                        <a:pt x="14192" y="48577"/>
                        <a:pt x="4286" y="54292"/>
                      </a:cubicBezTo>
                      <a:cubicBezTo>
                        <a:pt x="6668" y="62579"/>
                        <a:pt x="3715" y="57817"/>
                        <a:pt x="8382" y="62675"/>
                      </a:cubicBezTo>
                      <a:lnTo>
                        <a:pt x="8382" y="66770"/>
                      </a:lnTo>
                      <a:cubicBezTo>
                        <a:pt x="15335" y="62675"/>
                        <a:pt x="22289" y="58483"/>
                        <a:pt x="29242" y="54292"/>
                      </a:cubicBezTo>
                      <a:lnTo>
                        <a:pt x="29242" y="50102"/>
                      </a:lnTo>
                      <a:lnTo>
                        <a:pt x="45910" y="50102"/>
                      </a:lnTo>
                      <a:cubicBezTo>
                        <a:pt x="41815" y="43148"/>
                        <a:pt x="37624" y="36195"/>
                        <a:pt x="33433" y="29146"/>
                      </a:cubicBezTo>
                      <a:cubicBezTo>
                        <a:pt x="38957" y="24956"/>
                        <a:pt x="44482" y="20765"/>
                        <a:pt x="50102" y="16764"/>
                      </a:cubicBezTo>
                      <a:lnTo>
                        <a:pt x="50102" y="8382"/>
                      </a:lnTo>
                      <a:lnTo>
                        <a:pt x="45910" y="8382"/>
                      </a:lnTo>
                      <a:lnTo>
                        <a:pt x="45910" y="4191"/>
                      </a:lnTo>
                      <a:lnTo>
                        <a:pt x="29242" y="4191"/>
                      </a:lnTo>
                      <a:lnTo>
                        <a:pt x="29242" y="25051"/>
                      </a:lnTo>
                      <a:cubicBezTo>
                        <a:pt x="19907" y="19526"/>
                        <a:pt x="13240" y="9620"/>
                        <a:pt x="8382" y="0"/>
                      </a:cubicBezTo>
                      <a:lnTo>
                        <a:pt x="4286" y="0"/>
                      </a:lnTo>
                      <a:cubicBezTo>
                        <a:pt x="476" y="7525"/>
                        <a:pt x="7144" y="13144"/>
                        <a:pt x="8382" y="16764"/>
                      </a:cubicBezTo>
                      <a:lnTo>
                        <a:pt x="0" y="16764"/>
                      </a:lnTo>
                      <a:lnTo>
                        <a:pt x="0" y="2914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8" name="任意多边形: 形状 17"/>
                <p:cNvSpPr/>
                <p:nvPr/>
              </p:nvSpPr>
              <p:spPr>
                <a:xfrm>
                  <a:off x="6689216" y="3242023"/>
                  <a:ext cx="41719" cy="58388"/>
                </a:xfrm>
                <a:custGeom>
                  <a:avLst/>
                  <a:gdLst>
                    <a:gd name="connsiteX0" fmla="*/ 0 w 41719"/>
                    <a:gd name="connsiteY0" fmla="*/ 41815 h 58388"/>
                    <a:gd name="connsiteX1" fmla="*/ 8382 w 41719"/>
                    <a:gd name="connsiteY1" fmla="*/ 58388 h 58388"/>
                    <a:gd name="connsiteX2" fmla="*/ 25146 w 41719"/>
                    <a:gd name="connsiteY2" fmla="*/ 50102 h 58388"/>
                    <a:gd name="connsiteX3" fmla="*/ 29337 w 41719"/>
                    <a:gd name="connsiteY3" fmla="*/ 50102 h 58388"/>
                    <a:gd name="connsiteX4" fmla="*/ 29337 w 41719"/>
                    <a:gd name="connsiteY4" fmla="*/ 45910 h 58388"/>
                    <a:gd name="connsiteX5" fmla="*/ 25146 w 41719"/>
                    <a:gd name="connsiteY5" fmla="*/ 45910 h 58388"/>
                    <a:gd name="connsiteX6" fmla="*/ 20955 w 41719"/>
                    <a:gd name="connsiteY6" fmla="*/ 37624 h 58388"/>
                    <a:gd name="connsiteX7" fmla="*/ 41720 w 41719"/>
                    <a:gd name="connsiteY7" fmla="*/ 20955 h 58388"/>
                    <a:gd name="connsiteX8" fmla="*/ 41720 w 41719"/>
                    <a:gd name="connsiteY8" fmla="*/ 12478 h 58388"/>
                    <a:gd name="connsiteX9" fmla="*/ 12668 w 41719"/>
                    <a:gd name="connsiteY9" fmla="*/ 0 h 58388"/>
                    <a:gd name="connsiteX10" fmla="*/ 12668 w 41719"/>
                    <a:gd name="connsiteY10" fmla="*/ 12478 h 58388"/>
                    <a:gd name="connsiteX11" fmla="*/ 0 w 41719"/>
                    <a:gd name="connsiteY11" fmla="*/ 12478 h 58388"/>
                    <a:gd name="connsiteX12" fmla="*/ 0 w 41719"/>
                    <a:gd name="connsiteY12" fmla="*/ 41815 h 583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41719" h="58388">
                      <a:moveTo>
                        <a:pt x="0" y="41815"/>
                      </a:moveTo>
                      <a:cubicBezTo>
                        <a:pt x="2667" y="51911"/>
                        <a:pt x="4477" y="50959"/>
                        <a:pt x="8382" y="58388"/>
                      </a:cubicBezTo>
                      <a:cubicBezTo>
                        <a:pt x="20860" y="57055"/>
                        <a:pt x="19907" y="58007"/>
                        <a:pt x="25146" y="50102"/>
                      </a:cubicBezTo>
                      <a:lnTo>
                        <a:pt x="29337" y="50102"/>
                      </a:lnTo>
                      <a:lnTo>
                        <a:pt x="29337" y="45910"/>
                      </a:lnTo>
                      <a:lnTo>
                        <a:pt x="25146" y="45910"/>
                      </a:lnTo>
                      <a:cubicBezTo>
                        <a:pt x="23717" y="43244"/>
                        <a:pt x="22384" y="40481"/>
                        <a:pt x="20955" y="37624"/>
                      </a:cubicBezTo>
                      <a:cubicBezTo>
                        <a:pt x="27908" y="32099"/>
                        <a:pt x="34862" y="26575"/>
                        <a:pt x="41720" y="20955"/>
                      </a:cubicBezTo>
                      <a:lnTo>
                        <a:pt x="41720" y="12478"/>
                      </a:lnTo>
                      <a:cubicBezTo>
                        <a:pt x="31528" y="8192"/>
                        <a:pt x="23717" y="2572"/>
                        <a:pt x="12668" y="0"/>
                      </a:cubicBezTo>
                      <a:lnTo>
                        <a:pt x="12668" y="12478"/>
                      </a:lnTo>
                      <a:lnTo>
                        <a:pt x="0" y="12478"/>
                      </a:lnTo>
                      <a:cubicBezTo>
                        <a:pt x="2858" y="31052"/>
                        <a:pt x="14859" y="31242"/>
                        <a:pt x="0" y="4181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9" name="任意多边形: 形状 18"/>
                <p:cNvSpPr/>
                <p:nvPr/>
              </p:nvSpPr>
              <p:spPr>
                <a:xfrm>
                  <a:off x="6831234" y="2987325"/>
                  <a:ext cx="12572" cy="8191"/>
                </a:xfrm>
                <a:custGeom>
                  <a:avLst/>
                  <a:gdLst>
                    <a:gd name="connsiteX0" fmla="*/ 4191 w 12572"/>
                    <a:gd name="connsiteY0" fmla="*/ 0 h 8191"/>
                    <a:gd name="connsiteX1" fmla="*/ 0 w 12572"/>
                    <a:gd name="connsiteY1" fmla="*/ 8192 h 8191"/>
                    <a:gd name="connsiteX2" fmla="*/ 12573 w 12572"/>
                    <a:gd name="connsiteY2" fmla="*/ 8192 h 8191"/>
                    <a:gd name="connsiteX3" fmla="*/ 4191 w 12572"/>
                    <a:gd name="connsiteY3" fmla="*/ 0 h 8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572" h="8191">
                      <a:moveTo>
                        <a:pt x="4191" y="0"/>
                      </a:moveTo>
                      <a:cubicBezTo>
                        <a:pt x="2858" y="2762"/>
                        <a:pt x="1429" y="5525"/>
                        <a:pt x="0" y="8192"/>
                      </a:cubicBezTo>
                      <a:lnTo>
                        <a:pt x="12573" y="8192"/>
                      </a:lnTo>
                      <a:cubicBezTo>
                        <a:pt x="12573" y="8192"/>
                        <a:pt x="11430" y="4381"/>
                        <a:pt x="4191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0" name="任意多边形: 形状 19"/>
                <p:cNvSpPr/>
                <p:nvPr/>
              </p:nvSpPr>
              <p:spPr>
                <a:xfrm>
                  <a:off x="6037897" y="2404452"/>
                  <a:ext cx="459295" cy="424090"/>
                </a:xfrm>
                <a:custGeom>
                  <a:avLst/>
                  <a:gdLst>
                    <a:gd name="connsiteX0" fmla="*/ 392430 w 459295"/>
                    <a:gd name="connsiteY0" fmla="*/ 190157 h 424090"/>
                    <a:gd name="connsiteX1" fmla="*/ 396621 w 459295"/>
                    <a:gd name="connsiteY1" fmla="*/ 190157 h 424090"/>
                    <a:gd name="connsiteX2" fmla="*/ 400812 w 459295"/>
                    <a:gd name="connsiteY2" fmla="*/ 144246 h 424090"/>
                    <a:gd name="connsiteX3" fmla="*/ 404908 w 459295"/>
                    <a:gd name="connsiteY3" fmla="*/ 144246 h 424090"/>
                    <a:gd name="connsiteX4" fmla="*/ 404908 w 459295"/>
                    <a:gd name="connsiteY4" fmla="*/ 135864 h 424090"/>
                    <a:gd name="connsiteX5" fmla="*/ 413290 w 459295"/>
                    <a:gd name="connsiteY5" fmla="*/ 131673 h 424090"/>
                    <a:gd name="connsiteX6" fmla="*/ 417481 w 459295"/>
                    <a:gd name="connsiteY6" fmla="*/ 106623 h 424090"/>
                    <a:gd name="connsiteX7" fmla="*/ 425863 w 459295"/>
                    <a:gd name="connsiteY7" fmla="*/ 102432 h 424090"/>
                    <a:gd name="connsiteX8" fmla="*/ 425863 w 459295"/>
                    <a:gd name="connsiteY8" fmla="*/ 98241 h 424090"/>
                    <a:gd name="connsiteX9" fmla="*/ 434245 w 459295"/>
                    <a:gd name="connsiteY9" fmla="*/ 94145 h 424090"/>
                    <a:gd name="connsiteX10" fmla="*/ 434245 w 459295"/>
                    <a:gd name="connsiteY10" fmla="*/ 85763 h 424090"/>
                    <a:gd name="connsiteX11" fmla="*/ 451009 w 459295"/>
                    <a:gd name="connsiteY11" fmla="*/ 73190 h 424090"/>
                    <a:gd name="connsiteX12" fmla="*/ 459296 w 459295"/>
                    <a:gd name="connsiteY12" fmla="*/ 73190 h 424090"/>
                    <a:gd name="connsiteX13" fmla="*/ 438436 w 459295"/>
                    <a:gd name="connsiteY13" fmla="*/ 48139 h 424090"/>
                    <a:gd name="connsiteX14" fmla="*/ 430054 w 459295"/>
                    <a:gd name="connsiteY14" fmla="*/ 64808 h 424090"/>
                    <a:gd name="connsiteX15" fmla="*/ 425863 w 459295"/>
                    <a:gd name="connsiteY15" fmla="*/ 64808 h 424090"/>
                    <a:gd name="connsiteX16" fmla="*/ 425863 w 459295"/>
                    <a:gd name="connsiteY16" fmla="*/ 68999 h 424090"/>
                    <a:gd name="connsiteX17" fmla="*/ 421672 w 459295"/>
                    <a:gd name="connsiteY17" fmla="*/ 68999 h 424090"/>
                    <a:gd name="connsiteX18" fmla="*/ 425863 w 459295"/>
                    <a:gd name="connsiteY18" fmla="*/ 39757 h 424090"/>
                    <a:gd name="connsiteX19" fmla="*/ 421672 w 459295"/>
                    <a:gd name="connsiteY19" fmla="*/ 39757 h 424090"/>
                    <a:gd name="connsiteX20" fmla="*/ 417481 w 459295"/>
                    <a:gd name="connsiteY20" fmla="*/ 31375 h 424090"/>
                    <a:gd name="connsiteX21" fmla="*/ 379952 w 459295"/>
                    <a:gd name="connsiteY21" fmla="*/ 31375 h 424090"/>
                    <a:gd name="connsiteX22" fmla="*/ 375761 w 459295"/>
                    <a:gd name="connsiteY22" fmla="*/ 31375 h 424090"/>
                    <a:gd name="connsiteX23" fmla="*/ 384048 w 459295"/>
                    <a:gd name="connsiteY23" fmla="*/ 73190 h 424090"/>
                    <a:gd name="connsiteX24" fmla="*/ 358997 w 459295"/>
                    <a:gd name="connsiteY24" fmla="*/ 56521 h 424090"/>
                    <a:gd name="connsiteX25" fmla="*/ 358997 w 459295"/>
                    <a:gd name="connsiteY25" fmla="*/ 52330 h 424090"/>
                    <a:gd name="connsiteX26" fmla="*/ 317278 w 459295"/>
                    <a:gd name="connsiteY26" fmla="*/ 48139 h 424090"/>
                    <a:gd name="connsiteX27" fmla="*/ 317278 w 459295"/>
                    <a:gd name="connsiteY27" fmla="*/ 43948 h 424090"/>
                    <a:gd name="connsiteX28" fmla="*/ 367379 w 459295"/>
                    <a:gd name="connsiteY28" fmla="*/ 35566 h 424090"/>
                    <a:gd name="connsiteX29" fmla="*/ 371475 w 459295"/>
                    <a:gd name="connsiteY29" fmla="*/ 27184 h 424090"/>
                    <a:gd name="connsiteX30" fmla="*/ 379952 w 459295"/>
                    <a:gd name="connsiteY30" fmla="*/ 27184 h 424090"/>
                    <a:gd name="connsiteX31" fmla="*/ 384048 w 459295"/>
                    <a:gd name="connsiteY31" fmla="*/ 18897 h 424090"/>
                    <a:gd name="connsiteX32" fmla="*/ 396621 w 459295"/>
                    <a:gd name="connsiteY32" fmla="*/ 18897 h 424090"/>
                    <a:gd name="connsiteX33" fmla="*/ 396621 w 459295"/>
                    <a:gd name="connsiteY33" fmla="*/ 14706 h 424090"/>
                    <a:gd name="connsiteX34" fmla="*/ 430054 w 459295"/>
                    <a:gd name="connsiteY34" fmla="*/ 23088 h 424090"/>
                    <a:gd name="connsiteX35" fmla="*/ 446627 w 459295"/>
                    <a:gd name="connsiteY35" fmla="*/ 10706 h 424090"/>
                    <a:gd name="connsiteX36" fmla="*/ 392430 w 459295"/>
                    <a:gd name="connsiteY36" fmla="*/ 2324 h 424090"/>
                    <a:gd name="connsiteX37" fmla="*/ 392430 w 459295"/>
                    <a:gd name="connsiteY37" fmla="*/ 6610 h 424090"/>
                    <a:gd name="connsiteX38" fmla="*/ 384048 w 459295"/>
                    <a:gd name="connsiteY38" fmla="*/ 6610 h 424090"/>
                    <a:gd name="connsiteX39" fmla="*/ 384048 w 459295"/>
                    <a:gd name="connsiteY39" fmla="*/ 10801 h 424090"/>
                    <a:gd name="connsiteX40" fmla="*/ 371475 w 459295"/>
                    <a:gd name="connsiteY40" fmla="*/ 10801 h 424090"/>
                    <a:gd name="connsiteX41" fmla="*/ 371475 w 459295"/>
                    <a:gd name="connsiteY41" fmla="*/ 14897 h 424090"/>
                    <a:gd name="connsiteX42" fmla="*/ 363188 w 459295"/>
                    <a:gd name="connsiteY42" fmla="*/ 14897 h 424090"/>
                    <a:gd name="connsiteX43" fmla="*/ 363188 w 459295"/>
                    <a:gd name="connsiteY43" fmla="*/ 19088 h 424090"/>
                    <a:gd name="connsiteX44" fmla="*/ 338138 w 459295"/>
                    <a:gd name="connsiteY44" fmla="*/ 27375 h 424090"/>
                    <a:gd name="connsiteX45" fmla="*/ 338138 w 459295"/>
                    <a:gd name="connsiteY45" fmla="*/ 31566 h 424090"/>
                    <a:gd name="connsiteX46" fmla="*/ 325660 w 459295"/>
                    <a:gd name="connsiteY46" fmla="*/ 31566 h 424090"/>
                    <a:gd name="connsiteX47" fmla="*/ 325660 w 459295"/>
                    <a:gd name="connsiteY47" fmla="*/ 35757 h 424090"/>
                    <a:gd name="connsiteX48" fmla="*/ 292227 w 459295"/>
                    <a:gd name="connsiteY48" fmla="*/ 27375 h 424090"/>
                    <a:gd name="connsiteX49" fmla="*/ 271367 w 459295"/>
                    <a:gd name="connsiteY49" fmla="*/ 31566 h 424090"/>
                    <a:gd name="connsiteX50" fmla="*/ 271367 w 459295"/>
                    <a:gd name="connsiteY50" fmla="*/ 27375 h 424090"/>
                    <a:gd name="connsiteX51" fmla="*/ 225266 w 459295"/>
                    <a:gd name="connsiteY51" fmla="*/ 27375 h 424090"/>
                    <a:gd name="connsiteX52" fmla="*/ 225266 w 459295"/>
                    <a:gd name="connsiteY52" fmla="*/ 31566 h 424090"/>
                    <a:gd name="connsiteX53" fmla="*/ 212788 w 459295"/>
                    <a:gd name="connsiteY53" fmla="*/ 31566 h 424090"/>
                    <a:gd name="connsiteX54" fmla="*/ 208693 w 459295"/>
                    <a:gd name="connsiteY54" fmla="*/ 39948 h 424090"/>
                    <a:gd name="connsiteX55" fmla="*/ 200406 w 459295"/>
                    <a:gd name="connsiteY55" fmla="*/ 39948 h 424090"/>
                    <a:gd name="connsiteX56" fmla="*/ 200406 w 459295"/>
                    <a:gd name="connsiteY56" fmla="*/ 44139 h 424090"/>
                    <a:gd name="connsiteX57" fmla="*/ 192024 w 459295"/>
                    <a:gd name="connsiteY57" fmla="*/ 44139 h 424090"/>
                    <a:gd name="connsiteX58" fmla="*/ 192024 w 459295"/>
                    <a:gd name="connsiteY58" fmla="*/ 48330 h 424090"/>
                    <a:gd name="connsiteX59" fmla="*/ 183642 w 459295"/>
                    <a:gd name="connsiteY59" fmla="*/ 48330 h 424090"/>
                    <a:gd name="connsiteX60" fmla="*/ 183642 w 459295"/>
                    <a:gd name="connsiteY60" fmla="*/ 52521 h 424090"/>
                    <a:gd name="connsiteX61" fmla="*/ 175355 w 459295"/>
                    <a:gd name="connsiteY61" fmla="*/ 52521 h 424090"/>
                    <a:gd name="connsiteX62" fmla="*/ 175355 w 459295"/>
                    <a:gd name="connsiteY62" fmla="*/ 56712 h 424090"/>
                    <a:gd name="connsiteX63" fmla="*/ 166973 w 459295"/>
                    <a:gd name="connsiteY63" fmla="*/ 56712 h 424090"/>
                    <a:gd name="connsiteX64" fmla="*/ 166973 w 459295"/>
                    <a:gd name="connsiteY64" fmla="*/ 60998 h 424090"/>
                    <a:gd name="connsiteX65" fmla="*/ 158686 w 459295"/>
                    <a:gd name="connsiteY65" fmla="*/ 60998 h 424090"/>
                    <a:gd name="connsiteX66" fmla="*/ 154496 w 459295"/>
                    <a:gd name="connsiteY66" fmla="*/ 69189 h 424090"/>
                    <a:gd name="connsiteX67" fmla="*/ 146113 w 459295"/>
                    <a:gd name="connsiteY67" fmla="*/ 69189 h 424090"/>
                    <a:gd name="connsiteX68" fmla="*/ 146113 w 459295"/>
                    <a:gd name="connsiteY68" fmla="*/ 73380 h 424090"/>
                    <a:gd name="connsiteX69" fmla="*/ 137731 w 459295"/>
                    <a:gd name="connsiteY69" fmla="*/ 73380 h 424090"/>
                    <a:gd name="connsiteX70" fmla="*/ 137731 w 459295"/>
                    <a:gd name="connsiteY70" fmla="*/ 77571 h 424090"/>
                    <a:gd name="connsiteX71" fmla="*/ 129350 w 459295"/>
                    <a:gd name="connsiteY71" fmla="*/ 77571 h 424090"/>
                    <a:gd name="connsiteX72" fmla="*/ 129350 w 459295"/>
                    <a:gd name="connsiteY72" fmla="*/ 81762 h 424090"/>
                    <a:gd name="connsiteX73" fmla="*/ 121063 w 459295"/>
                    <a:gd name="connsiteY73" fmla="*/ 81762 h 424090"/>
                    <a:gd name="connsiteX74" fmla="*/ 116872 w 459295"/>
                    <a:gd name="connsiteY74" fmla="*/ 90144 h 424090"/>
                    <a:gd name="connsiteX75" fmla="*/ 104394 w 459295"/>
                    <a:gd name="connsiteY75" fmla="*/ 90144 h 424090"/>
                    <a:gd name="connsiteX76" fmla="*/ 104394 w 459295"/>
                    <a:gd name="connsiteY76" fmla="*/ 94335 h 424090"/>
                    <a:gd name="connsiteX77" fmla="*/ 96012 w 459295"/>
                    <a:gd name="connsiteY77" fmla="*/ 94335 h 424090"/>
                    <a:gd name="connsiteX78" fmla="*/ 96012 w 459295"/>
                    <a:gd name="connsiteY78" fmla="*/ 98431 h 424090"/>
                    <a:gd name="connsiteX79" fmla="*/ 79343 w 459295"/>
                    <a:gd name="connsiteY79" fmla="*/ 102622 h 424090"/>
                    <a:gd name="connsiteX80" fmla="*/ 79343 w 459295"/>
                    <a:gd name="connsiteY80" fmla="*/ 106813 h 424090"/>
                    <a:gd name="connsiteX81" fmla="*/ 66865 w 459295"/>
                    <a:gd name="connsiteY81" fmla="*/ 106813 h 424090"/>
                    <a:gd name="connsiteX82" fmla="*/ 66865 w 459295"/>
                    <a:gd name="connsiteY82" fmla="*/ 111004 h 424090"/>
                    <a:gd name="connsiteX83" fmla="*/ 33433 w 459295"/>
                    <a:gd name="connsiteY83" fmla="*/ 111004 h 424090"/>
                    <a:gd name="connsiteX84" fmla="*/ 4191 w 459295"/>
                    <a:gd name="connsiteY84" fmla="*/ 123482 h 424090"/>
                    <a:gd name="connsiteX85" fmla="*/ 0 w 459295"/>
                    <a:gd name="connsiteY85" fmla="*/ 135960 h 424090"/>
                    <a:gd name="connsiteX86" fmla="*/ 16764 w 459295"/>
                    <a:gd name="connsiteY86" fmla="*/ 135960 h 424090"/>
                    <a:gd name="connsiteX87" fmla="*/ 16764 w 459295"/>
                    <a:gd name="connsiteY87" fmla="*/ 131769 h 424090"/>
                    <a:gd name="connsiteX88" fmla="*/ 41719 w 459295"/>
                    <a:gd name="connsiteY88" fmla="*/ 131769 h 424090"/>
                    <a:gd name="connsiteX89" fmla="*/ 29242 w 459295"/>
                    <a:gd name="connsiteY89" fmla="*/ 161010 h 424090"/>
                    <a:gd name="connsiteX90" fmla="*/ 58579 w 459295"/>
                    <a:gd name="connsiteY90" fmla="*/ 161010 h 424090"/>
                    <a:gd name="connsiteX91" fmla="*/ 58579 w 459295"/>
                    <a:gd name="connsiteY91" fmla="*/ 127578 h 424090"/>
                    <a:gd name="connsiteX92" fmla="*/ 75248 w 459295"/>
                    <a:gd name="connsiteY92" fmla="*/ 144342 h 424090"/>
                    <a:gd name="connsiteX93" fmla="*/ 87821 w 459295"/>
                    <a:gd name="connsiteY93" fmla="*/ 140055 h 424090"/>
                    <a:gd name="connsiteX94" fmla="*/ 87821 w 459295"/>
                    <a:gd name="connsiteY94" fmla="*/ 135960 h 424090"/>
                    <a:gd name="connsiteX95" fmla="*/ 92011 w 459295"/>
                    <a:gd name="connsiteY95" fmla="*/ 135960 h 424090"/>
                    <a:gd name="connsiteX96" fmla="*/ 92011 w 459295"/>
                    <a:gd name="connsiteY96" fmla="*/ 140055 h 424090"/>
                    <a:gd name="connsiteX97" fmla="*/ 96202 w 459295"/>
                    <a:gd name="connsiteY97" fmla="*/ 140055 h 424090"/>
                    <a:gd name="connsiteX98" fmla="*/ 96202 w 459295"/>
                    <a:gd name="connsiteY98" fmla="*/ 135960 h 424090"/>
                    <a:gd name="connsiteX99" fmla="*/ 108775 w 459295"/>
                    <a:gd name="connsiteY99" fmla="*/ 123482 h 424090"/>
                    <a:gd name="connsiteX100" fmla="*/ 100394 w 459295"/>
                    <a:gd name="connsiteY100" fmla="*/ 119196 h 424090"/>
                    <a:gd name="connsiteX101" fmla="*/ 96202 w 459295"/>
                    <a:gd name="connsiteY101" fmla="*/ 115005 h 424090"/>
                    <a:gd name="connsiteX102" fmla="*/ 167164 w 459295"/>
                    <a:gd name="connsiteY102" fmla="*/ 85858 h 424090"/>
                    <a:gd name="connsiteX103" fmla="*/ 171355 w 459295"/>
                    <a:gd name="connsiteY103" fmla="*/ 77476 h 424090"/>
                    <a:gd name="connsiteX104" fmla="*/ 204788 w 459295"/>
                    <a:gd name="connsiteY104" fmla="*/ 56616 h 424090"/>
                    <a:gd name="connsiteX105" fmla="*/ 204788 w 459295"/>
                    <a:gd name="connsiteY105" fmla="*/ 52425 h 424090"/>
                    <a:gd name="connsiteX106" fmla="*/ 221456 w 459295"/>
                    <a:gd name="connsiteY106" fmla="*/ 52425 h 424090"/>
                    <a:gd name="connsiteX107" fmla="*/ 254984 w 459295"/>
                    <a:gd name="connsiteY107" fmla="*/ 39852 h 424090"/>
                    <a:gd name="connsiteX108" fmla="*/ 254984 w 459295"/>
                    <a:gd name="connsiteY108" fmla="*/ 44043 h 424090"/>
                    <a:gd name="connsiteX109" fmla="*/ 263366 w 459295"/>
                    <a:gd name="connsiteY109" fmla="*/ 44043 h 424090"/>
                    <a:gd name="connsiteX110" fmla="*/ 263366 w 459295"/>
                    <a:gd name="connsiteY110" fmla="*/ 48234 h 424090"/>
                    <a:gd name="connsiteX111" fmla="*/ 284226 w 459295"/>
                    <a:gd name="connsiteY111" fmla="*/ 48234 h 424090"/>
                    <a:gd name="connsiteX112" fmla="*/ 284226 w 459295"/>
                    <a:gd name="connsiteY112" fmla="*/ 52425 h 424090"/>
                    <a:gd name="connsiteX113" fmla="*/ 300895 w 459295"/>
                    <a:gd name="connsiteY113" fmla="*/ 56616 h 424090"/>
                    <a:gd name="connsiteX114" fmla="*/ 300895 w 459295"/>
                    <a:gd name="connsiteY114" fmla="*/ 60903 h 424090"/>
                    <a:gd name="connsiteX115" fmla="*/ 338423 w 459295"/>
                    <a:gd name="connsiteY115" fmla="*/ 60903 h 424090"/>
                    <a:gd name="connsiteX116" fmla="*/ 338423 w 459295"/>
                    <a:gd name="connsiteY116" fmla="*/ 127578 h 424090"/>
                    <a:gd name="connsiteX117" fmla="*/ 338423 w 459295"/>
                    <a:gd name="connsiteY117" fmla="*/ 156819 h 424090"/>
                    <a:gd name="connsiteX118" fmla="*/ 334232 w 459295"/>
                    <a:gd name="connsiteY118" fmla="*/ 156819 h 424090"/>
                    <a:gd name="connsiteX119" fmla="*/ 313373 w 459295"/>
                    <a:gd name="connsiteY119" fmla="*/ 165297 h 424090"/>
                    <a:gd name="connsiteX120" fmla="*/ 309182 w 459295"/>
                    <a:gd name="connsiteY120" fmla="*/ 173583 h 424090"/>
                    <a:gd name="connsiteX121" fmla="*/ 296704 w 459295"/>
                    <a:gd name="connsiteY121" fmla="*/ 173583 h 424090"/>
                    <a:gd name="connsiteX122" fmla="*/ 296704 w 459295"/>
                    <a:gd name="connsiteY122" fmla="*/ 177870 h 424090"/>
                    <a:gd name="connsiteX123" fmla="*/ 284226 w 459295"/>
                    <a:gd name="connsiteY123" fmla="*/ 177870 h 424090"/>
                    <a:gd name="connsiteX124" fmla="*/ 284226 w 459295"/>
                    <a:gd name="connsiteY124" fmla="*/ 181965 h 424090"/>
                    <a:gd name="connsiteX125" fmla="*/ 267462 w 459295"/>
                    <a:gd name="connsiteY125" fmla="*/ 186156 h 424090"/>
                    <a:gd name="connsiteX126" fmla="*/ 267462 w 459295"/>
                    <a:gd name="connsiteY126" fmla="*/ 190347 h 424090"/>
                    <a:gd name="connsiteX127" fmla="*/ 259175 w 459295"/>
                    <a:gd name="connsiteY127" fmla="*/ 190347 h 424090"/>
                    <a:gd name="connsiteX128" fmla="*/ 259175 w 459295"/>
                    <a:gd name="connsiteY128" fmla="*/ 194538 h 424090"/>
                    <a:gd name="connsiteX129" fmla="*/ 246602 w 459295"/>
                    <a:gd name="connsiteY129" fmla="*/ 194538 h 424090"/>
                    <a:gd name="connsiteX130" fmla="*/ 246602 w 459295"/>
                    <a:gd name="connsiteY130" fmla="*/ 198729 h 424090"/>
                    <a:gd name="connsiteX131" fmla="*/ 238315 w 459295"/>
                    <a:gd name="connsiteY131" fmla="*/ 207016 h 424090"/>
                    <a:gd name="connsiteX132" fmla="*/ 229934 w 459295"/>
                    <a:gd name="connsiteY132" fmla="*/ 207016 h 424090"/>
                    <a:gd name="connsiteX133" fmla="*/ 225742 w 459295"/>
                    <a:gd name="connsiteY133" fmla="*/ 215398 h 424090"/>
                    <a:gd name="connsiteX134" fmla="*/ 217456 w 459295"/>
                    <a:gd name="connsiteY134" fmla="*/ 215398 h 424090"/>
                    <a:gd name="connsiteX135" fmla="*/ 213265 w 459295"/>
                    <a:gd name="connsiteY135" fmla="*/ 223685 h 424090"/>
                    <a:gd name="connsiteX136" fmla="*/ 184023 w 459295"/>
                    <a:gd name="connsiteY136" fmla="*/ 240449 h 424090"/>
                    <a:gd name="connsiteX137" fmla="*/ 184023 w 459295"/>
                    <a:gd name="connsiteY137" fmla="*/ 244640 h 424090"/>
                    <a:gd name="connsiteX138" fmla="*/ 159067 w 459295"/>
                    <a:gd name="connsiteY138" fmla="*/ 232067 h 424090"/>
                    <a:gd name="connsiteX139" fmla="*/ 159067 w 459295"/>
                    <a:gd name="connsiteY139" fmla="*/ 227971 h 424090"/>
                    <a:gd name="connsiteX140" fmla="*/ 133921 w 459295"/>
                    <a:gd name="connsiteY140" fmla="*/ 223685 h 424090"/>
                    <a:gd name="connsiteX141" fmla="*/ 133921 w 459295"/>
                    <a:gd name="connsiteY141" fmla="*/ 219589 h 424090"/>
                    <a:gd name="connsiteX142" fmla="*/ 92202 w 459295"/>
                    <a:gd name="connsiteY142" fmla="*/ 223685 h 424090"/>
                    <a:gd name="connsiteX143" fmla="*/ 8668 w 459295"/>
                    <a:gd name="connsiteY143" fmla="*/ 219589 h 424090"/>
                    <a:gd name="connsiteX144" fmla="*/ 8668 w 459295"/>
                    <a:gd name="connsiteY144" fmla="*/ 227971 h 424090"/>
                    <a:gd name="connsiteX145" fmla="*/ 21146 w 459295"/>
                    <a:gd name="connsiteY145" fmla="*/ 227971 h 424090"/>
                    <a:gd name="connsiteX146" fmla="*/ 21146 w 459295"/>
                    <a:gd name="connsiteY146" fmla="*/ 232067 h 424090"/>
                    <a:gd name="connsiteX147" fmla="*/ 67056 w 459295"/>
                    <a:gd name="connsiteY147" fmla="*/ 232067 h 424090"/>
                    <a:gd name="connsiteX148" fmla="*/ 67056 w 459295"/>
                    <a:gd name="connsiteY148" fmla="*/ 236258 h 424090"/>
                    <a:gd name="connsiteX149" fmla="*/ 100394 w 459295"/>
                    <a:gd name="connsiteY149" fmla="*/ 236258 h 424090"/>
                    <a:gd name="connsiteX150" fmla="*/ 100394 w 459295"/>
                    <a:gd name="connsiteY150" fmla="*/ 232067 h 424090"/>
                    <a:gd name="connsiteX151" fmla="*/ 175546 w 459295"/>
                    <a:gd name="connsiteY151" fmla="*/ 257213 h 424090"/>
                    <a:gd name="connsiteX152" fmla="*/ 192215 w 459295"/>
                    <a:gd name="connsiteY152" fmla="*/ 253022 h 424090"/>
                    <a:gd name="connsiteX153" fmla="*/ 192215 w 459295"/>
                    <a:gd name="connsiteY153" fmla="*/ 248831 h 424090"/>
                    <a:gd name="connsiteX154" fmla="*/ 200596 w 459295"/>
                    <a:gd name="connsiteY154" fmla="*/ 248831 h 424090"/>
                    <a:gd name="connsiteX155" fmla="*/ 204692 w 459295"/>
                    <a:gd name="connsiteY155" fmla="*/ 240449 h 424090"/>
                    <a:gd name="connsiteX156" fmla="*/ 217170 w 459295"/>
                    <a:gd name="connsiteY156" fmla="*/ 236163 h 424090"/>
                    <a:gd name="connsiteX157" fmla="*/ 225457 w 459295"/>
                    <a:gd name="connsiteY157" fmla="*/ 223590 h 424090"/>
                    <a:gd name="connsiteX158" fmla="*/ 242221 w 459295"/>
                    <a:gd name="connsiteY158" fmla="*/ 219494 h 424090"/>
                    <a:gd name="connsiteX159" fmla="*/ 250603 w 459295"/>
                    <a:gd name="connsiteY159" fmla="*/ 206826 h 424090"/>
                    <a:gd name="connsiteX160" fmla="*/ 275558 w 459295"/>
                    <a:gd name="connsiteY160" fmla="*/ 198539 h 424090"/>
                    <a:gd name="connsiteX161" fmla="*/ 279844 w 459295"/>
                    <a:gd name="connsiteY161" fmla="*/ 190157 h 424090"/>
                    <a:gd name="connsiteX162" fmla="*/ 300704 w 459295"/>
                    <a:gd name="connsiteY162" fmla="*/ 185966 h 424090"/>
                    <a:gd name="connsiteX163" fmla="*/ 300704 w 459295"/>
                    <a:gd name="connsiteY163" fmla="*/ 181775 h 424090"/>
                    <a:gd name="connsiteX164" fmla="*/ 308991 w 459295"/>
                    <a:gd name="connsiteY164" fmla="*/ 181775 h 424090"/>
                    <a:gd name="connsiteX165" fmla="*/ 313182 w 459295"/>
                    <a:gd name="connsiteY165" fmla="*/ 173393 h 424090"/>
                    <a:gd name="connsiteX166" fmla="*/ 325755 w 459295"/>
                    <a:gd name="connsiteY166" fmla="*/ 173393 h 424090"/>
                    <a:gd name="connsiteX167" fmla="*/ 325755 w 459295"/>
                    <a:gd name="connsiteY167" fmla="*/ 169202 h 424090"/>
                    <a:gd name="connsiteX168" fmla="*/ 338233 w 459295"/>
                    <a:gd name="connsiteY168" fmla="*/ 165106 h 424090"/>
                    <a:gd name="connsiteX169" fmla="*/ 338233 w 459295"/>
                    <a:gd name="connsiteY169" fmla="*/ 181775 h 424090"/>
                    <a:gd name="connsiteX170" fmla="*/ 317373 w 459295"/>
                    <a:gd name="connsiteY170" fmla="*/ 198539 h 424090"/>
                    <a:gd name="connsiteX171" fmla="*/ 317373 w 459295"/>
                    <a:gd name="connsiteY171" fmla="*/ 202730 h 424090"/>
                    <a:gd name="connsiteX172" fmla="*/ 308896 w 459295"/>
                    <a:gd name="connsiteY172" fmla="*/ 202730 h 424090"/>
                    <a:gd name="connsiteX173" fmla="*/ 308896 w 459295"/>
                    <a:gd name="connsiteY173" fmla="*/ 206826 h 424090"/>
                    <a:gd name="connsiteX174" fmla="*/ 300609 w 459295"/>
                    <a:gd name="connsiteY174" fmla="*/ 206826 h 424090"/>
                    <a:gd name="connsiteX175" fmla="*/ 300609 w 459295"/>
                    <a:gd name="connsiteY175" fmla="*/ 211017 h 424090"/>
                    <a:gd name="connsiteX176" fmla="*/ 288036 w 459295"/>
                    <a:gd name="connsiteY176" fmla="*/ 211017 h 424090"/>
                    <a:gd name="connsiteX177" fmla="*/ 288036 w 459295"/>
                    <a:gd name="connsiteY177" fmla="*/ 215208 h 424090"/>
                    <a:gd name="connsiteX178" fmla="*/ 271367 w 459295"/>
                    <a:gd name="connsiteY178" fmla="*/ 219399 h 424090"/>
                    <a:gd name="connsiteX179" fmla="*/ 271367 w 459295"/>
                    <a:gd name="connsiteY179" fmla="*/ 223494 h 424090"/>
                    <a:gd name="connsiteX180" fmla="*/ 258794 w 459295"/>
                    <a:gd name="connsiteY180" fmla="*/ 223494 h 424090"/>
                    <a:gd name="connsiteX181" fmla="*/ 258794 w 459295"/>
                    <a:gd name="connsiteY181" fmla="*/ 227781 h 424090"/>
                    <a:gd name="connsiteX182" fmla="*/ 250507 w 459295"/>
                    <a:gd name="connsiteY182" fmla="*/ 227781 h 424090"/>
                    <a:gd name="connsiteX183" fmla="*/ 250507 w 459295"/>
                    <a:gd name="connsiteY183" fmla="*/ 231876 h 424090"/>
                    <a:gd name="connsiteX184" fmla="*/ 237934 w 459295"/>
                    <a:gd name="connsiteY184" fmla="*/ 236067 h 424090"/>
                    <a:gd name="connsiteX185" fmla="*/ 237934 w 459295"/>
                    <a:gd name="connsiteY185" fmla="*/ 244449 h 424090"/>
                    <a:gd name="connsiteX186" fmla="*/ 279749 w 459295"/>
                    <a:gd name="connsiteY186" fmla="*/ 231876 h 424090"/>
                    <a:gd name="connsiteX187" fmla="*/ 279749 w 459295"/>
                    <a:gd name="connsiteY187" fmla="*/ 227781 h 424090"/>
                    <a:gd name="connsiteX188" fmla="*/ 308896 w 459295"/>
                    <a:gd name="connsiteY188" fmla="*/ 236067 h 424090"/>
                    <a:gd name="connsiteX189" fmla="*/ 321469 w 459295"/>
                    <a:gd name="connsiteY189" fmla="*/ 215208 h 424090"/>
                    <a:gd name="connsiteX190" fmla="*/ 321469 w 459295"/>
                    <a:gd name="connsiteY190" fmla="*/ 211017 h 424090"/>
                    <a:gd name="connsiteX191" fmla="*/ 325755 w 459295"/>
                    <a:gd name="connsiteY191" fmla="*/ 211017 h 424090"/>
                    <a:gd name="connsiteX192" fmla="*/ 334042 w 459295"/>
                    <a:gd name="connsiteY192" fmla="*/ 219494 h 424090"/>
                    <a:gd name="connsiteX193" fmla="*/ 334042 w 459295"/>
                    <a:gd name="connsiteY193" fmla="*/ 231876 h 424090"/>
                    <a:gd name="connsiteX194" fmla="*/ 325755 w 459295"/>
                    <a:gd name="connsiteY194" fmla="*/ 236067 h 424090"/>
                    <a:gd name="connsiteX195" fmla="*/ 346615 w 459295"/>
                    <a:gd name="connsiteY195" fmla="*/ 277882 h 424090"/>
                    <a:gd name="connsiteX196" fmla="*/ 346615 w 459295"/>
                    <a:gd name="connsiteY196" fmla="*/ 319602 h 424090"/>
                    <a:gd name="connsiteX197" fmla="*/ 342424 w 459295"/>
                    <a:gd name="connsiteY197" fmla="*/ 319602 h 424090"/>
                    <a:gd name="connsiteX198" fmla="*/ 334042 w 459295"/>
                    <a:gd name="connsiteY198" fmla="*/ 286169 h 424090"/>
                    <a:gd name="connsiteX199" fmla="*/ 325755 w 459295"/>
                    <a:gd name="connsiteY199" fmla="*/ 282073 h 424090"/>
                    <a:gd name="connsiteX200" fmla="*/ 317373 w 459295"/>
                    <a:gd name="connsiteY200" fmla="*/ 269595 h 424090"/>
                    <a:gd name="connsiteX201" fmla="*/ 296418 w 459295"/>
                    <a:gd name="connsiteY201" fmla="*/ 244449 h 424090"/>
                    <a:gd name="connsiteX202" fmla="*/ 283940 w 459295"/>
                    <a:gd name="connsiteY202" fmla="*/ 240258 h 424090"/>
                    <a:gd name="connsiteX203" fmla="*/ 283940 w 459295"/>
                    <a:gd name="connsiteY203" fmla="*/ 244449 h 424090"/>
                    <a:gd name="connsiteX204" fmla="*/ 258794 w 459295"/>
                    <a:gd name="connsiteY204" fmla="*/ 244449 h 424090"/>
                    <a:gd name="connsiteX205" fmla="*/ 258794 w 459295"/>
                    <a:gd name="connsiteY205" fmla="*/ 248640 h 424090"/>
                    <a:gd name="connsiteX206" fmla="*/ 229552 w 459295"/>
                    <a:gd name="connsiteY206" fmla="*/ 261118 h 424090"/>
                    <a:gd name="connsiteX207" fmla="*/ 221171 w 459295"/>
                    <a:gd name="connsiteY207" fmla="*/ 261118 h 424090"/>
                    <a:gd name="connsiteX208" fmla="*/ 225361 w 459295"/>
                    <a:gd name="connsiteY208" fmla="*/ 273596 h 424090"/>
                    <a:gd name="connsiteX209" fmla="*/ 300609 w 459295"/>
                    <a:gd name="connsiteY209" fmla="*/ 282073 h 424090"/>
                    <a:gd name="connsiteX210" fmla="*/ 308896 w 459295"/>
                    <a:gd name="connsiteY210" fmla="*/ 323793 h 424090"/>
                    <a:gd name="connsiteX211" fmla="*/ 304800 w 459295"/>
                    <a:gd name="connsiteY211" fmla="*/ 323793 h 424090"/>
                    <a:gd name="connsiteX212" fmla="*/ 304800 w 459295"/>
                    <a:gd name="connsiteY212" fmla="*/ 332175 h 424090"/>
                    <a:gd name="connsiteX213" fmla="*/ 300609 w 459295"/>
                    <a:gd name="connsiteY213" fmla="*/ 332175 h 424090"/>
                    <a:gd name="connsiteX214" fmla="*/ 288036 w 459295"/>
                    <a:gd name="connsiteY214" fmla="*/ 407327 h 424090"/>
                    <a:gd name="connsiteX215" fmla="*/ 283845 w 459295"/>
                    <a:gd name="connsiteY215" fmla="*/ 407327 h 424090"/>
                    <a:gd name="connsiteX216" fmla="*/ 283845 w 459295"/>
                    <a:gd name="connsiteY216" fmla="*/ 411518 h 424090"/>
                    <a:gd name="connsiteX217" fmla="*/ 267081 w 459295"/>
                    <a:gd name="connsiteY217" fmla="*/ 411518 h 424090"/>
                    <a:gd name="connsiteX218" fmla="*/ 262985 w 459295"/>
                    <a:gd name="connsiteY218" fmla="*/ 403136 h 424090"/>
                    <a:gd name="connsiteX219" fmla="*/ 254603 w 459295"/>
                    <a:gd name="connsiteY219" fmla="*/ 403136 h 424090"/>
                    <a:gd name="connsiteX220" fmla="*/ 271367 w 459295"/>
                    <a:gd name="connsiteY220" fmla="*/ 424091 h 424090"/>
                    <a:gd name="connsiteX221" fmla="*/ 296418 w 459295"/>
                    <a:gd name="connsiteY221" fmla="*/ 419995 h 424090"/>
                    <a:gd name="connsiteX222" fmla="*/ 296418 w 459295"/>
                    <a:gd name="connsiteY222" fmla="*/ 411613 h 424090"/>
                    <a:gd name="connsiteX223" fmla="*/ 313087 w 459295"/>
                    <a:gd name="connsiteY223" fmla="*/ 419995 h 424090"/>
                    <a:gd name="connsiteX224" fmla="*/ 321373 w 459295"/>
                    <a:gd name="connsiteY224" fmla="*/ 411613 h 424090"/>
                    <a:gd name="connsiteX225" fmla="*/ 321373 w 459295"/>
                    <a:gd name="connsiteY225" fmla="*/ 369894 h 424090"/>
                    <a:gd name="connsiteX226" fmla="*/ 325660 w 459295"/>
                    <a:gd name="connsiteY226" fmla="*/ 369894 h 424090"/>
                    <a:gd name="connsiteX227" fmla="*/ 329755 w 459295"/>
                    <a:gd name="connsiteY227" fmla="*/ 353130 h 424090"/>
                    <a:gd name="connsiteX228" fmla="*/ 338138 w 459295"/>
                    <a:gd name="connsiteY228" fmla="*/ 349034 h 424090"/>
                    <a:gd name="connsiteX229" fmla="*/ 338138 w 459295"/>
                    <a:gd name="connsiteY229" fmla="*/ 336556 h 424090"/>
                    <a:gd name="connsiteX230" fmla="*/ 358997 w 459295"/>
                    <a:gd name="connsiteY230" fmla="*/ 315696 h 424090"/>
                    <a:gd name="connsiteX231" fmla="*/ 367379 w 459295"/>
                    <a:gd name="connsiteY231" fmla="*/ 315696 h 424090"/>
                    <a:gd name="connsiteX232" fmla="*/ 367379 w 459295"/>
                    <a:gd name="connsiteY232" fmla="*/ 332365 h 424090"/>
                    <a:gd name="connsiteX233" fmla="*/ 371475 w 459295"/>
                    <a:gd name="connsiteY233" fmla="*/ 332365 h 424090"/>
                    <a:gd name="connsiteX234" fmla="*/ 371475 w 459295"/>
                    <a:gd name="connsiteY234" fmla="*/ 336556 h 424090"/>
                    <a:gd name="connsiteX235" fmla="*/ 367379 w 459295"/>
                    <a:gd name="connsiteY235" fmla="*/ 336556 h 424090"/>
                    <a:gd name="connsiteX236" fmla="*/ 367379 w 459295"/>
                    <a:gd name="connsiteY236" fmla="*/ 361512 h 424090"/>
                    <a:gd name="connsiteX237" fmla="*/ 375666 w 459295"/>
                    <a:gd name="connsiteY237" fmla="*/ 361512 h 424090"/>
                    <a:gd name="connsiteX238" fmla="*/ 379857 w 459295"/>
                    <a:gd name="connsiteY238" fmla="*/ 307219 h 424090"/>
                    <a:gd name="connsiteX239" fmla="*/ 375666 w 459295"/>
                    <a:gd name="connsiteY239" fmla="*/ 307219 h 424090"/>
                    <a:gd name="connsiteX240" fmla="*/ 375666 w 459295"/>
                    <a:gd name="connsiteY240" fmla="*/ 303124 h 424090"/>
                    <a:gd name="connsiteX241" fmla="*/ 379857 w 459295"/>
                    <a:gd name="connsiteY241" fmla="*/ 290551 h 424090"/>
                    <a:gd name="connsiteX242" fmla="*/ 375666 w 459295"/>
                    <a:gd name="connsiteY242" fmla="*/ 290551 h 424090"/>
                    <a:gd name="connsiteX243" fmla="*/ 375666 w 459295"/>
                    <a:gd name="connsiteY243" fmla="*/ 273786 h 424090"/>
                    <a:gd name="connsiteX244" fmla="*/ 383953 w 459295"/>
                    <a:gd name="connsiteY244" fmla="*/ 227971 h 424090"/>
                    <a:gd name="connsiteX245" fmla="*/ 379857 w 459295"/>
                    <a:gd name="connsiteY245" fmla="*/ 227971 h 424090"/>
                    <a:gd name="connsiteX246" fmla="*/ 375666 w 459295"/>
                    <a:gd name="connsiteY246" fmla="*/ 215398 h 424090"/>
                    <a:gd name="connsiteX247" fmla="*/ 388239 w 459295"/>
                    <a:gd name="connsiteY247" fmla="*/ 207016 h 424090"/>
                    <a:gd name="connsiteX248" fmla="*/ 392430 w 459295"/>
                    <a:gd name="connsiteY248" fmla="*/ 190347 h 424090"/>
                    <a:gd name="connsiteX249" fmla="*/ 308896 w 459295"/>
                    <a:gd name="connsiteY249" fmla="*/ 382276 h 424090"/>
                    <a:gd name="connsiteX250" fmla="*/ 308896 w 459295"/>
                    <a:gd name="connsiteY250" fmla="*/ 398850 h 424090"/>
                    <a:gd name="connsiteX251" fmla="*/ 304800 w 459295"/>
                    <a:gd name="connsiteY251" fmla="*/ 398850 h 424090"/>
                    <a:gd name="connsiteX252" fmla="*/ 304800 w 459295"/>
                    <a:gd name="connsiteY252" fmla="*/ 403041 h 424090"/>
                    <a:gd name="connsiteX253" fmla="*/ 300609 w 459295"/>
                    <a:gd name="connsiteY253" fmla="*/ 403041 h 424090"/>
                    <a:gd name="connsiteX254" fmla="*/ 304800 w 459295"/>
                    <a:gd name="connsiteY254" fmla="*/ 352939 h 424090"/>
                    <a:gd name="connsiteX255" fmla="*/ 308896 w 459295"/>
                    <a:gd name="connsiteY255" fmla="*/ 352939 h 424090"/>
                    <a:gd name="connsiteX256" fmla="*/ 308896 w 459295"/>
                    <a:gd name="connsiteY256" fmla="*/ 340461 h 424090"/>
                    <a:gd name="connsiteX257" fmla="*/ 313087 w 459295"/>
                    <a:gd name="connsiteY257" fmla="*/ 340461 h 424090"/>
                    <a:gd name="connsiteX258" fmla="*/ 317278 w 459295"/>
                    <a:gd name="connsiteY258" fmla="*/ 319507 h 424090"/>
                    <a:gd name="connsiteX259" fmla="*/ 321373 w 459295"/>
                    <a:gd name="connsiteY259" fmla="*/ 319507 h 424090"/>
                    <a:gd name="connsiteX260" fmla="*/ 308800 w 459295"/>
                    <a:gd name="connsiteY260" fmla="*/ 382181 h 424090"/>
                    <a:gd name="connsiteX261" fmla="*/ 379952 w 459295"/>
                    <a:gd name="connsiteY261" fmla="*/ 169202 h 424090"/>
                    <a:gd name="connsiteX262" fmla="*/ 375761 w 459295"/>
                    <a:gd name="connsiteY262" fmla="*/ 194253 h 424090"/>
                    <a:gd name="connsiteX263" fmla="*/ 363188 w 459295"/>
                    <a:gd name="connsiteY263" fmla="*/ 202635 h 424090"/>
                    <a:gd name="connsiteX264" fmla="*/ 358997 w 459295"/>
                    <a:gd name="connsiteY264" fmla="*/ 219399 h 424090"/>
                    <a:gd name="connsiteX265" fmla="*/ 354902 w 459295"/>
                    <a:gd name="connsiteY265" fmla="*/ 219399 h 424090"/>
                    <a:gd name="connsiteX266" fmla="*/ 358997 w 459295"/>
                    <a:gd name="connsiteY266" fmla="*/ 265309 h 424090"/>
                    <a:gd name="connsiteX267" fmla="*/ 354902 w 459295"/>
                    <a:gd name="connsiteY267" fmla="*/ 265309 h 424090"/>
                    <a:gd name="connsiteX268" fmla="*/ 342328 w 459295"/>
                    <a:gd name="connsiteY268" fmla="*/ 206826 h 424090"/>
                    <a:gd name="connsiteX269" fmla="*/ 354902 w 459295"/>
                    <a:gd name="connsiteY269" fmla="*/ 198539 h 424090"/>
                    <a:gd name="connsiteX270" fmla="*/ 354902 w 459295"/>
                    <a:gd name="connsiteY270" fmla="*/ 185966 h 424090"/>
                    <a:gd name="connsiteX271" fmla="*/ 358997 w 459295"/>
                    <a:gd name="connsiteY271" fmla="*/ 185966 h 424090"/>
                    <a:gd name="connsiteX272" fmla="*/ 358997 w 459295"/>
                    <a:gd name="connsiteY272" fmla="*/ 148342 h 424090"/>
                    <a:gd name="connsiteX273" fmla="*/ 363188 w 459295"/>
                    <a:gd name="connsiteY273" fmla="*/ 148342 h 424090"/>
                    <a:gd name="connsiteX274" fmla="*/ 367379 w 459295"/>
                    <a:gd name="connsiteY274" fmla="*/ 119100 h 424090"/>
                    <a:gd name="connsiteX275" fmla="*/ 371475 w 459295"/>
                    <a:gd name="connsiteY275" fmla="*/ 119100 h 424090"/>
                    <a:gd name="connsiteX276" fmla="*/ 371475 w 459295"/>
                    <a:gd name="connsiteY276" fmla="*/ 110814 h 424090"/>
                    <a:gd name="connsiteX277" fmla="*/ 384048 w 459295"/>
                    <a:gd name="connsiteY277" fmla="*/ 106623 h 424090"/>
                    <a:gd name="connsiteX278" fmla="*/ 384048 w 459295"/>
                    <a:gd name="connsiteY278" fmla="*/ 102432 h 424090"/>
                    <a:gd name="connsiteX279" fmla="*/ 396621 w 459295"/>
                    <a:gd name="connsiteY279" fmla="*/ 94050 h 424090"/>
                    <a:gd name="connsiteX280" fmla="*/ 400812 w 459295"/>
                    <a:gd name="connsiteY280" fmla="*/ 94050 h 424090"/>
                    <a:gd name="connsiteX281" fmla="*/ 392430 w 459295"/>
                    <a:gd name="connsiteY281" fmla="*/ 85668 h 424090"/>
                    <a:gd name="connsiteX282" fmla="*/ 392430 w 459295"/>
                    <a:gd name="connsiteY282" fmla="*/ 81477 h 424090"/>
                    <a:gd name="connsiteX283" fmla="*/ 409099 w 459295"/>
                    <a:gd name="connsiteY283" fmla="*/ 81477 h 424090"/>
                    <a:gd name="connsiteX284" fmla="*/ 388239 w 459295"/>
                    <a:gd name="connsiteY284" fmla="*/ 114814 h 424090"/>
                    <a:gd name="connsiteX285" fmla="*/ 383953 w 459295"/>
                    <a:gd name="connsiteY285" fmla="*/ 169107 h 424090"/>
                    <a:gd name="connsiteX286" fmla="*/ 379857 w 459295"/>
                    <a:gd name="connsiteY286" fmla="*/ 169107 h 4240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</a:cxnLst>
                  <a:rect l="l" t="t" r="r" b="b"/>
                  <a:pathLst>
                    <a:path w="459295" h="424090">
                      <a:moveTo>
                        <a:pt x="392430" y="190157"/>
                      </a:moveTo>
                      <a:lnTo>
                        <a:pt x="396621" y="190157"/>
                      </a:lnTo>
                      <a:cubicBezTo>
                        <a:pt x="398050" y="174822"/>
                        <a:pt x="399478" y="159582"/>
                        <a:pt x="400812" y="144246"/>
                      </a:cubicBezTo>
                      <a:lnTo>
                        <a:pt x="404908" y="144246"/>
                      </a:lnTo>
                      <a:lnTo>
                        <a:pt x="404908" y="135864"/>
                      </a:lnTo>
                      <a:cubicBezTo>
                        <a:pt x="407765" y="134531"/>
                        <a:pt x="410623" y="133007"/>
                        <a:pt x="413290" y="131673"/>
                      </a:cubicBezTo>
                      <a:cubicBezTo>
                        <a:pt x="414719" y="123387"/>
                        <a:pt x="416147" y="114909"/>
                        <a:pt x="417481" y="106623"/>
                      </a:cubicBezTo>
                      <a:cubicBezTo>
                        <a:pt x="420243" y="105289"/>
                        <a:pt x="423100" y="103860"/>
                        <a:pt x="425863" y="102432"/>
                      </a:cubicBezTo>
                      <a:lnTo>
                        <a:pt x="425863" y="98241"/>
                      </a:lnTo>
                      <a:cubicBezTo>
                        <a:pt x="428720" y="96907"/>
                        <a:pt x="431387" y="95478"/>
                        <a:pt x="434245" y="94145"/>
                      </a:cubicBezTo>
                      <a:lnTo>
                        <a:pt x="434245" y="85763"/>
                      </a:lnTo>
                      <a:cubicBezTo>
                        <a:pt x="437483" y="81477"/>
                        <a:pt x="446913" y="78333"/>
                        <a:pt x="451009" y="73190"/>
                      </a:cubicBezTo>
                      <a:lnTo>
                        <a:pt x="459296" y="73190"/>
                      </a:lnTo>
                      <a:cubicBezTo>
                        <a:pt x="456438" y="58807"/>
                        <a:pt x="452628" y="51473"/>
                        <a:pt x="438436" y="48139"/>
                      </a:cubicBezTo>
                      <a:cubicBezTo>
                        <a:pt x="435864" y="58331"/>
                        <a:pt x="433959" y="57378"/>
                        <a:pt x="430054" y="64808"/>
                      </a:cubicBezTo>
                      <a:lnTo>
                        <a:pt x="425863" y="64808"/>
                      </a:lnTo>
                      <a:lnTo>
                        <a:pt x="425863" y="68999"/>
                      </a:lnTo>
                      <a:lnTo>
                        <a:pt x="421672" y="68999"/>
                      </a:lnTo>
                      <a:cubicBezTo>
                        <a:pt x="416433" y="59664"/>
                        <a:pt x="425005" y="44043"/>
                        <a:pt x="425863" y="39757"/>
                      </a:cubicBezTo>
                      <a:lnTo>
                        <a:pt x="421672" y="39757"/>
                      </a:lnTo>
                      <a:cubicBezTo>
                        <a:pt x="420243" y="36995"/>
                        <a:pt x="418909" y="34233"/>
                        <a:pt x="417481" y="31375"/>
                      </a:cubicBezTo>
                      <a:cubicBezTo>
                        <a:pt x="405098" y="32994"/>
                        <a:pt x="389477" y="40424"/>
                        <a:pt x="379952" y="31375"/>
                      </a:cubicBezTo>
                      <a:lnTo>
                        <a:pt x="375761" y="31375"/>
                      </a:lnTo>
                      <a:cubicBezTo>
                        <a:pt x="378619" y="45282"/>
                        <a:pt x="381381" y="59283"/>
                        <a:pt x="384048" y="73190"/>
                      </a:cubicBezTo>
                      <a:cubicBezTo>
                        <a:pt x="371284" y="69475"/>
                        <a:pt x="368427" y="63189"/>
                        <a:pt x="358997" y="56521"/>
                      </a:cubicBezTo>
                      <a:lnTo>
                        <a:pt x="358997" y="52330"/>
                      </a:lnTo>
                      <a:cubicBezTo>
                        <a:pt x="345091" y="50901"/>
                        <a:pt x="331184" y="49568"/>
                        <a:pt x="317278" y="48139"/>
                      </a:cubicBezTo>
                      <a:lnTo>
                        <a:pt x="317278" y="43948"/>
                      </a:lnTo>
                      <a:cubicBezTo>
                        <a:pt x="333946" y="41186"/>
                        <a:pt x="350711" y="38424"/>
                        <a:pt x="367379" y="35566"/>
                      </a:cubicBezTo>
                      <a:cubicBezTo>
                        <a:pt x="368713" y="32804"/>
                        <a:pt x="370142" y="30042"/>
                        <a:pt x="371475" y="27184"/>
                      </a:cubicBezTo>
                      <a:lnTo>
                        <a:pt x="379952" y="27184"/>
                      </a:lnTo>
                      <a:cubicBezTo>
                        <a:pt x="381381" y="24517"/>
                        <a:pt x="382715" y="21660"/>
                        <a:pt x="384048" y="18897"/>
                      </a:cubicBezTo>
                      <a:lnTo>
                        <a:pt x="396621" y="18897"/>
                      </a:lnTo>
                      <a:lnTo>
                        <a:pt x="396621" y="14706"/>
                      </a:lnTo>
                      <a:cubicBezTo>
                        <a:pt x="408337" y="11087"/>
                        <a:pt x="425863" y="18802"/>
                        <a:pt x="430054" y="23088"/>
                      </a:cubicBezTo>
                      <a:cubicBezTo>
                        <a:pt x="444246" y="21564"/>
                        <a:pt x="443484" y="23088"/>
                        <a:pt x="446627" y="10706"/>
                      </a:cubicBezTo>
                      <a:cubicBezTo>
                        <a:pt x="430340" y="9087"/>
                        <a:pt x="414528" y="-5582"/>
                        <a:pt x="392430" y="2324"/>
                      </a:cubicBezTo>
                      <a:lnTo>
                        <a:pt x="392430" y="6610"/>
                      </a:lnTo>
                      <a:lnTo>
                        <a:pt x="384048" y="6610"/>
                      </a:lnTo>
                      <a:lnTo>
                        <a:pt x="384048" y="10801"/>
                      </a:lnTo>
                      <a:lnTo>
                        <a:pt x="371475" y="10801"/>
                      </a:lnTo>
                      <a:lnTo>
                        <a:pt x="371475" y="14897"/>
                      </a:lnTo>
                      <a:lnTo>
                        <a:pt x="363188" y="14897"/>
                      </a:lnTo>
                      <a:lnTo>
                        <a:pt x="363188" y="19088"/>
                      </a:lnTo>
                      <a:cubicBezTo>
                        <a:pt x="354902" y="21850"/>
                        <a:pt x="346519" y="24708"/>
                        <a:pt x="338138" y="27375"/>
                      </a:cubicBezTo>
                      <a:lnTo>
                        <a:pt x="338138" y="31566"/>
                      </a:lnTo>
                      <a:lnTo>
                        <a:pt x="325660" y="31566"/>
                      </a:lnTo>
                      <a:lnTo>
                        <a:pt x="325660" y="35757"/>
                      </a:lnTo>
                      <a:cubicBezTo>
                        <a:pt x="313468" y="39281"/>
                        <a:pt x="298990" y="29089"/>
                        <a:pt x="292227" y="27375"/>
                      </a:cubicBezTo>
                      <a:cubicBezTo>
                        <a:pt x="285274" y="28899"/>
                        <a:pt x="278225" y="30232"/>
                        <a:pt x="271367" y="31566"/>
                      </a:cubicBezTo>
                      <a:lnTo>
                        <a:pt x="271367" y="27375"/>
                      </a:lnTo>
                      <a:lnTo>
                        <a:pt x="225266" y="27375"/>
                      </a:lnTo>
                      <a:lnTo>
                        <a:pt x="225266" y="31566"/>
                      </a:lnTo>
                      <a:lnTo>
                        <a:pt x="212788" y="31566"/>
                      </a:lnTo>
                      <a:cubicBezTo>
                        <a:pt x="211360" y="34423"/>
                        <a:pt x="210121" y="37185"/>
                        <a:pt x="208693" y="39948"/>
                      </a:cubicBezTo>
                      <a:lnTo>
                        <a:pt x="200406" y="39948"/>
                      </a:lnTo>
                      <a:lnTo>
                        <a:pt x="200406" y="44139"/>
                      </a:lnTo>
                      <a:lnTo>
                        <a:pt x="192024" y="44139"/>
                      </a:lnTo>
                      <a:lnTo>
                        <a:pt x="192024" y="48330"/>
                      </a:lnTo>
                      <a:lnTo>
                        <a:pt x="183642" y="48330"/>
                      </a:lnTo>
                      <a:lnTo>
                        <a:pt x="183642" y="52521"/>
                      </a:lnTo>
                      <a:lnTo>
                        <a:pt x="175355" y="52521"/>
                      </a:lnTo>
                      <a:lnTo>
                        <a:pt x="175355" y="56712"/>
                      </a:lnTo>
                      <a:lnTo>
                        <a:pt x="166973" y="56712"/>
                      </a:lnTo>
                      <a:lnTo>
                        <a:pt x="166973" y="60998"/>
                      </a:lnTo>
                      <a:lnTo>
                        <a:pt x="158686" y="60998"/>
                      </a:lnTo>
                      <a:cubicBezTo>
                        <a:pt x="157353" y="63665"/>
                        <a:pt x="155829" y="66522"/>
                        <a:pt x="154496" y="69189"/>
                      </a:cubicBezTo>
                      <a:lnTo>
                        <a:pt x="146113" y="69189"/>
                      </a:lnTo>
                      <a:lnTo>
                        <a:pt x="146113" y="73380"/>
                      </a:lnTo>
                      <a:lnTo>
                        <a:pt x="137731" y="73380"/>
                      </a:lnTo>
                      <a:lnTo>
                        <a:pt x="137731" y="77571"/>
                      </a:lnTo>
                      <a:lnTo>
                        <a:pt x="129350" y="77571"/>
                      </a:lnTo>
                      <a:lnTo>
                        <a:pt x="129350" y="81762"/>
                      </a:lnTo>
                      <a:lnTo>
                        <a:pt x="121063" y="81762"/>
                      </a:lnTo>
                      <a:cubicBezTo>
                        <a:pt x="119729" y="84525"/>
                        <a:pt x="118300" y="87287"/>
                        <a:pt x="116872" y="90144"/>
                      </a:cubicBezTo>
                      <a:lnTo>
                        <a:pt x="104394" y="90144"/>
                      </a:lnTo>
                      <a:lnTo>
                        <a:pt x="104394" y="94335"/>
                      </a:lnTo>
                      <a:lnTo>
                        <a:pt x="96012" y="94335"/>
                      </a:lnTo>
                      <a:lnTo>
                        <a:pt x="96012" y="98431"/>
                      </a:lnTo>
                      <a:cubicBezTo>
                        <a:pt x="90488" y="99860"/>
                        <a:pt x="84868" y="101289"/>
                        <a:pt x="79343" y="102622"/>
                      </a:cubicBezTo>
                      <a:lnTo>
                        <a:pt x="79343" y="106813"/>
                      </a:lnTo>
                      <a:lnTo>
                        <a:pt x="66865" y="106813"/>
                      </a:lnTo>
                      <a:lnTo>
                        <a:pt x="66865" y="111004"/>
                      </a:lnTo>
                      <a:lnTo>
                        <a:pt x="33433" y="111004"/>
                      </a:lnTo>
                      <a:cubicBezTo>
                        <a:pt x="25051" y="113481"/>
                        <a:pt x="12192" y="120053"/>
                        <a:pt x="4191" y="123482"/>
                      </a:cubicBezTo>
                      <a:cubicBezTo>
                        <a:pt x="2857" y="127578"/>
                        <a:pt x="1333" y="131769"/>
                        <a:pt x="0" y="135960"/>
                      </a:cubicBezTo>
                      <a:lnTo>
                        <a:pt x="16764" y="135960"/>
                      </a:lnTo>
                      <a:lnTo>
                        <a:pt x="16764" y="131769"/>
                      </a:lnTo>
                      <a:lnTo>
                        <a:pt x="41719" y="131769"/>
                      </a:lnTo>
                      <a:cubicBezTo>
                        <a:pt x="36004" y="142246"/>
                        <a:pt x="30575" y="144818"/>
                        <a:pt x="29242" y="161010"/>
                      </a:cubicBezTo>
                      <a:cubicBezTo>
                        <a:pt x="46958" y="159582"/>
                        <a:pt x="42481" y="158534"/>
                        <a:pt x="58579" y="161010"/>
                      </a:cubicBezTo>
                      <a:cubicBezTo>
                        <a:pt x="61150" y="143865"/>
                        <a:pt x="59436" y="148056"/>
                        <a:pt x="58579" y="127578"/>
                      </a:cubicBezTo>
                      <a:cubicBezTo>
                        <a:pt x="66008" y="131959"/>
                        <a:pt x="71056" y="136817"/>
                        <a:pt x="75248" y="144342"/>
                      </a:cubicBezTo>
                      <a:cubicBezTo>
                        <a:pt x="79438" y="142913"/>
                        <a:pt x="83629" y="141484"/>
                        <a:pt x="87821" y="140055"/>
                      </a:cubicBezTo>
                      <a:lnTo>
                        <a:pt x="87821" y="135960"/>
                      </a:lnTo>
                      <a:lnTo>
                        <a:pt x="92011" y="135960"/>
                      </a:lnTo>
                      <a:lnTo>
                        <a:pt x="92011" y="140055"/>
                      </a:lnTo>
                      <a:lnTo>
                        <a:pt x="96202" y="140055"/>
                      </a:lnTo>
                      <a:lnTo>
                        <a:pt x="96202" y="135960"/>
                      </a:lnTo>
                      <a:cubicBezTo>
                        <a:pt x="107632" y="132721"/>
                        <a:pt x="105727" y="134912"/>
                        <a:pt x="108775" y="123482"/>
                      </a:cubicBezTo>
                      <a:cubicBezTo>
                        <a:pt x="100394" y="120910"/>
                        <a:pt x="105061" y="124053"/>
                        <a:pt x="100394" y="119196"/>
                      </a:cubicBezTo>
                      <a:cubicBezTo>
                        <a:pt x="95726" y="115671"/>
                        <a:pt x="99727" y="119767"/>
                        <a:pt x="96202" y="115005"/>
                      </a:cubicBezTo>
                      <a:cubicBezTo>
                        <a:pt x="119634" y="104051"/>
                        <a:pt x="137160" y="90621"/>
                        <a:pt x="167164" y="85858"/>
                      </a:cubicBezTo>
                      <a:cubicBezTo>
                        <a:pt x="169736" y="77476"/>
                        <a:pt x="166592" y="82239"/>
                        <a:pt x="171355" y="77476"/>
                      </a:cubicBezTo>
                      <a:cubicBezTo>
                        <a:pt x="178784" y="66237"/>
                        <a:pt x="192310" y="62808"/>
                        <a:pt x="204788" y="56616"/>
                      </a:cubicBezTo>
                      <a:lnTo>
                        <a:pt x="204788" y="52425"/>
                      </a:lnTo>
                      <a:lnTo>
                        <a:pt x="221456" y="52425"/>
                      </a:lnTo>
                      <a:cubicBezTo>
                        <a:pt x="229934" y="48996"/>
                        <a:pt x="238220" y="34899"/>
                        <a:pt x="254984" y="39852"/>
                      </a:cubicBezTo>
                      <a:lnTo>
                        <a:pt x="254984" y="44043"/>
                      </a:lnTo>
                      <a:lnTo>
                        <a:pt x="263366" y="44043"/>
                      </a:lnTo>
                      <a:lnTo>
                        <a:pt x="263366" y="48234"/>
                      </a:lnTo>
                      <a:lnTo>
                        <a:pt x="284226" y="48234"/>
                      </a:lnTo>
                      <a:lnTo>
                        <a:pt x="284226" y="52425"/>
                      </a:lnTo>
                      <a:cubicBezTo>
                        <a:pt x="289750" y="53854"/>
                        <a:pt x="295370" y="55188"/>
                        <a:pt x="300895" y="56616"/>
                      </a:cubicBezTo>
                      <a:lnTo>
                        <a:pt x="300895" y="60903"/>
                      </a:lnTo>
                      <a:lnTo>
                        <a:pt x="338423" y="60903"/>
                      </a:lnTo>
                      <a:cubicBezTo>
                        <a:pt x="337852" y="79381"/>
                        <a:pt x="331089" y="119672"/>
                        <a:pt x="338423" y="127578"/>
                      </a:cubicBezTo>
                      <a:lnTo>
                        <a:pt x="338423" y="156819"/>
                      </a:lnTo>
                      <a:lnTo>
                        <a:pt x="334232" y="156819"/>
                      </a:lnTo>
                      <a:cubicBezTo>
                        <a:pt x="325660" y="166440"/>
                        <a:pt x="324040" y="159582"/>
                        <a:pt x="313373" y="165297"/>
                      </a:cubicBezTo>
                      <a:cubicBezTo>
                        <a:pt x="312039" y="168059"/>
                        <a:pt x="310610" y="170821"/>
                        <a:pt x="309182" y="173583"/>
                      </a:cubicBezTo>
                      <a:lnTo>
                        <a:pt x="296704" y="173583"/>
                      </a:lnTo>
                      <a:lnTo>
                        <a:pt x="296704" y="177870"/>
                      </a:lnTo>
                      <a:lnTo>
                        <a:pt x="284226" y="177870"/>
                      </a:lnTo>
                      <a:lnTo>
                        <a:pt x="284226" y="181965"/>
                      </a:lnTo>
                      <a:cubicBezTo>
                        <a:pt x="278606" y="183299"/>
                        <a:pt x="273082" y="184728"/>
                        <a:pt x="267462" y="186156"/>
                      </a:cubicBezTo>
                      <a:lnTo>
                        <a:pt x="267462" y="190347"/>
                      </a:lnTo>
                      <a:lnTo>
                        <a:pt x="259175" y="190347"/>
                      </a:lnTo>
                      <a:lnTo>
                        <a:pt x="259175" y="194538"/>
                      </a:lnTo>
                      <a:lnTo>
                        <a:pt x="246602" y="194538"/>
                      </a:lnTo>
                      <a:lnTo>
                        <a:pt x="246602" y="198729"/>
                      </a:lnTo>
                      <a:cubicBezTo>
                        <a:pt x="243554" y="200920"/>
                        <a:pt x="238887" y="206635"/>
                        <a:pt x="238315" y="207016"/>
                      </a:cubicBezTo>
                      <a:lnTo>
                        <a:pt x="229934" y="207016"/>
                      </a:lnTo>
                      <a:cubicBezTo>
                        <a:pt x="228600" y="209874"/>
                        <a:pt x="227171" y="212541"/>
                        <a:pt x="225742" y="215398"/>
                      </a:cubicBezTo>
                      <a:lnTo>
                        <a:pt x="217456" y="215398"/>
                      </a:lnTo>
                      <a:cubicBezTo>
                        <a:pt x="216027" y="218160"/>
                        <a:pt x="214694" y="220923"/>
                        <a:pt x="213265" y="223685"/>
                      </a:cubicBezTo>
                      <a:cubicBezTo>
                        <a:pt x="207073" y="229114"/>
                        <a:pt x="192881" y="238353"/>
                        <a:pt x="184023" y="240449"/>
                      </a:cubicBezTo>
                      <a:lnTo>
                        <a:pt x="184023" y="244640"/>
                      </a:lnTo>
                      <a:cubicBezTo>
                        <a:pt x="177451" y="246831"/>
                        <a:pt x="162592" y="234829"/>
                        <a:pt x="159067" y="232067"/>
                      </a:cubicBezTo>
                      <a:lnTo>
                        <a:pt x="159067" y="227971"/>
                      </a:lnTo>
                      <a:cubicBezTo>
                        <a:pt x="150590" y="226542"/>
                        <a:pt x="142303" y="225114"/>
                        <a:pt x="133921" y="223685"/>
                      </a:cubicBezTo>
                      <a:lnTo>
                        <a:pt x="133921" y="219589"/>
                      </a:lnTo>
                      <a:cubicBezTo>
                        <a:pt x="120110" y="220923"/>
                        <a:pt x="106013" y="222256"/>
                        <a:pt x="92202" y="223685"/>
                      </a:cubicBezTo>
                      <a:cubicBezTo>
                        <a:pt x="64389" y="222351"/>
                        <a:pt x="36481" y="220923"/>
                        <a:pt x="8668" y="219589"/>
                      </a:cubicBezTo>
                      <a:lnTo>
                        <a:pt x="8668" y="227971"/>
                      </a:lnTo>
                      <a:lnTo>
                        <a:pt x="21146" y="227971"/>
                      </a:lnTo>
                      <a:lnTo>
                        <a:pt x="21146" y="232067"/>
                      </a:lnTo>
                      <a:lnTo>
                        <a:pt x="67056" y="232067"/>
                      </a:lnTo>
                      <a:lnTo>
                        <a:pt x="67056" y="236258"/>
                      </a:lnTo>
                      <a:lnTo>
                        <a:pt x="100394" y="236258"/>
                      </a:lnTo>
                      <a:lnTo>
                        <a:pt x="100394" y="232067"/>
                      </a:lnTo>
                      <a:cubicBezTo>
                        <a:pt x="127825" y="224542"/>
                        <a:pt x="167164" y="244259"/>
                        <a:pt x="175546" y="257213"/>
                      </a:cubicBezTo>
                      <a:cubicBezTo>
                        <a:pt x="184880" y="255879"/>
                        <a:pt x="186500" y="256832"/>
                        <a:pt x="192215" y="253022"/>
                      </a:cubicBezTo>
                      <a:lnTo>
                        <a:pt x="192215" y="248831"/>
                      </a:lnTo>
                      <a:lnTo>
                        <a:pt x="200596" y="248831"/>
                      </a:lnTo>
                      <a:cubicBezTo>
                        <a:pt x="201930" y="245973"/>
                        <a:pt x="203263" y="243211"/>
                        <a:pt x="204692" y="240449"/>
                      </a:cubicBezTo>
                      <a:cubicBezTo>
                        <a:pt x="208883" y="239115"/>
                        <a:pt x="212979" y="237591"/>
                        <a:pt x="217170" y="236163"/>
                      </a:cubicBezTo>
                      <a:cubicBezTo>
                        <a:pt x="220027" y="231972"/>
                        <a:pt x="222694" y="227876"/>
                        <a:pt x="225457" y="223590"/>
                      </a:cubicBezTo>
                      <a:cubicBezTo>
                        <a:pt x="231077" y="222256"/>
                        <a:pt x="236601" y="220827"/>
                        <a:pt x="242221" y="219494"/>
                      </a:cubicBezTo>
                      <a:cubicBezTo>
                        <a:pt x="244983" y="215303"/>
                        <a:pt x="247745" y="211017"/>
                        <a:pt x="250603" y="206826"/>
                      </a:cubicBezTo>
                      <a:cubicBezTo>
                        <a:pt x="258890" y="204063"/>
                        <a:pt x="267176" y="201301"/>
                        <a:pt x="275558" y="198539"/>
                      </a:cubicBezTo>
                      <a:cubicBezTo>
                        <a:pt x="276892" y="195681"/>
                        <a:pt x="278321" y="192919"/>
                        <a:pt x="279844" y="190157"/>
                      </a:cubicBezTo>
                      <a:cubicBezTo>
                        <a:pt x="286703" y="188823"/>
                        <a:pt x="293751" y="187395"/>
                        <a:pt x="300704" y="185966"/>
                      </a:cubicBezTo>
                      <a:lnTo>
                        <a:pt x="300704" y="181775"/>
                      </a:lnTo>
                      <a:lnTo>
                        <a:pt x="308991" y="181775"/>
                      </a:lnTo>
                      <a:cubicBezTo>
                        <a:pt x="310420" y="179013"/>
                        <a:pt x="311848" y="176250"/>
                        <a:pt x="313182" y="173393"/>
                      </a:cubicBezTo>
                      <a:lnTo>
                        <a:pt x="325755" y="173393"/>
                      </a:lnTo>
                      <a:lnTo>
                        <a:pt x="325755" y="169202"/>
                      </a:lnTo>
                      <a:cubicBezTo>
                        <a:pt x="329851" y="167868"/>
                        <a:pt x="334042" y="166440"/>
                        <a:pt x="338233" y="165106"/>
                      </a:cubicBezTo>
                      <a:lnTo>
                        <a:pt x="338233" y="181775"/>
                      </a:lnTo>
                      <a:cubicBezTo>
                        <a:pt x="331280" y="187395"/>
                        <a:pt x="324326" y="192919"/>
                        <a:pt x="317373" y="198539"/>
                      </a:cubicBezTo>
                      <a:lnTo>
                        <a:pt x="317373" y="202730"/>
                      </a:lnTo>
                      <a:lnTo>
                        <a:pt x="308896" y="202730"/>
                      </a:lnTo>
                      <a:lnTo>
                        <a:pt x="308896" y="206826"/>
                      </a:lnTo>
                      <a:lnTo>
                        <a:pt x="300609" y="206826"/>
                      </a:lnTo>
                      <a:lnTo>
                        <a:pt x="300609" y="211017"/>
                      </a:lnTo>
                      <a:lnTo>
                        <a:pt x="288036" y="211017"/>
                      </a:lnTo>
                      <a:lnTo>
                        <a:pt x="288036" y="215208"/>
                      </a:lnTo>
                      <a:cubicBezTo>
                        <a:pt x="282511" y="216541"/>
                        <a:pt x="276892" y="217970"/>
                        <a:pt x="271367" y="219399"/>
                      </a:cubicBezTo>
                      <a:lnTo>
                        <a:pt x="271367" y="223494"/>
                      </a:lnTo>
                      <a:lnTo>
                        <a:pt x="258794" y="223494"/>
                      </a:lnTo>
                      <a:lnTo>
                        <a:pt x="258794" y="227781"/>
                      </a:lnTo>
                      <a:lnTo>
                        <a:pt x="250507" y="227781"/>
                      </a:lnTo>
                      <a:lnTo>
                        <a:pt x="250507" y="231876"/>
                      </a:lnTo>
                      <a:cubicBezTo>
                        <a:pt x="246221" y="233305"/>
                        <a:pt x="242125" y="234734"/>
                        <a:pt x="237934" y="236067"/>
                      </a:cubicBezTo>
                      <a:lnTo>
                        <a:pt x="237934" y="244449"/>
                      </a:lnTo>
                      <a:cubicBezTo>
                        <a:pt x="251841" y="240258"/>
                        <a:pt x="265748" y="236067"/>
                        <a:pt x="279749" y="231876"/>
                      </a:cubicBezTo>
                      <a:lnTo>
                        <a:pt x="279749" y="227781"/>
                      </a:lnTo>
                      <a:cubicBezTo>
                        <a:pt x="294513" y="229400"/>
                        <a:pt x="296132" y="233400"/>
                        <a:pt x="308896" y="236067"/>
                      </a:cubicBezTo>
                      <a:cubicBezTo>
                        <a:pt x="311372" y="224923"/>
                        <a:pt x="313182" y="220351"/>
                        <a:pt x="321469" y="215208"/>
                      </a:cubicBezTo>
                      <a:lnTo>
                        <a:pt x="321469" y="211017"/>
                      </a:lnTo>
                      <a:lnTo>
                        <a:pt x="325755" y="211017"/>
                      </a:lnTo>
                      <a:cubicBezTo>
                        <a:pt x="329089" y="216446"/>
                        <a:pt x="328613" y="216065"/>
                        <a:pt x="334042" y="219494"/>
                      </a:cubicBezTo>
                      <a:lnTo>
                        <a:pt x="334042" y="231876"/>
                      </a:lnTo>
                      <a:cubicBezTo>
                        <a:pt x="331280" y="233305"/>
                        <a:pt x="328422" y="234734"/>
                        <a:pt x="325755" y="236067"/>
                      </a:cubicBezTo>
                      <a:cubicBezTo>
                        <a:pt x="323374" y="243306"/>
                        <a:pt x="342900" y="274834"/>
                        <a:pt x="346615" y="277882"/>
                      </a:cubicBezTo>
                      <a:lnTo>
                        <a:pt x="346615" y="319602"/>
                      </a:lnTo>
                      <a:lnTo>
                        <a:pt x="342424" y="319602"/>
                      </a:lnTo>
                      <a:cubicBezTo>
                        <a:pt x="339566" y="311982"/>
                        <a:pt x="338328" y="292741"/>
                        <a:pt x="334042" y="286169"/>
                      </a:cubicBezTo>
                      <a:cubicBezTo>
                        <a:pt x="331280" y="284835"/>
                        <a:pt x="328422" y="283407"/>
                        <a:pt x="325755" y="282073"/>
                      </a:cubicBezTo>
                      <a:cubicBezTo>
                        <a:pt x="322898" y="277882"/>
                        <a:pt x="320135" y="273596"/>
                        <a:pt x="317373" y="269595"/>
                      </a:cubicBezTo>
                      <a:cubicBezTo>
                        <a:pt x="303943" y="259689"/>
                        <a:pt x="300895" y="265405"/>
                        <a:pt x="296418" y="244449"/>
                      </a:cubicBezTo>
                      <a:cubicBezTo>
                        <a:pt x="292227" y="243021"/>
                        <a:pt x="288036" y="241687"/>
                        <a:pt x="283940" y="240258"/>
                      </a:cubicBezTo>
                      <a:lnTo>
                        <a:pt x="283940" y="244449"/>
                      </a:lnTo>
                      <a:lnTo>
                        <a:pt x="258794" y="244449"/>
                      </a:lnTo>
                      <a:lnTo>
                        <a:pt x="258794" y="248640"/>
                      </a:lnTo>
                      <a:cubicBezTo>
                        <a:pt x="247459" y="253498"/>
                        <a:pt x="236982" y="252546"/>
                        <a:pt x="229552" y="261118"/>
                      </a:cubicBezTo>
                      <a:lnTo>
                        <a:pt x="221171" y="261118"/>
                      </a:lnTo>
                      <a:cubicBezTo>
                        <a:pt x="222504" y="265309"/>
                        <a:pt x="224028" y="269500"/>
                        <a:pt x="225361" y="273596"/>
                      </a:cubicBezTo>
                      <a:cubicBezTo>
                        <a:pt x="257080" y="272929"/>
                        <a:pt x="285464" y="263976"/>
                        <a:pt x="300609" y="282073"/>
                      </a:cubicBezTo>
                      <a:cubicBezTo>
                        <a:pt x="305562" y="287026"/>
                        <a:pt x="313753" y="309982"/>
                        <a:pt x="308896" y="323793"/>
                      </a:cubicBezTo>
                      <a:lnTo>
                        <a:pt x="304800" y="323793"/>
                      </a:lnTo>
                      <a:lnTo>
                        <a:pt x="304800" y="332175"/>
                      </a:lnTo>
                      <a:lnTo>
                        <a:pt x="300609" y="332175"/>
                      </a:lnTo>
                      <a:cubicBezTo>
                        <a:pt x="296418" y="357226"/>
                        <a:pt x="292227" y="382276"/>
                        <a:pt x="288036" y="407327"/>
                      </a:cubicBezTo>
                      <a:lnTo>
                        <a:pt x="283845" y="407327"/>
                      </a:lnTo>
                      <a:lnTo>
                        <a:pt x="283845" y="411518"/>
                      </a:lnTo>
                      <a:lnTo>
                        <a:pt x="267081" y="411518"/>
                      </a:lnTo>
                      <a:cubicBezTo>
                        <a:pt x="265748" y="408756"/>
                        <a:pt x="264319" y="405898"/>
                        <a:pt x="262985" y="403136"/>
                      </a:cubicBezTo>
                      <a:lnTo>
                        <a:pt x="254603" y="403136"/>
                      </a:lnTo>
                      <a:cubicBezTo>
                        <a:pt x="259461" y="420090"/>
                        <a:pt x="262985" y="411518"/>
                        <a:pt x="271367" y="424091"/>
                      </a:cubicBezTo>
                      <a:cubicBezTo>
                        <a:pt x="279749" y="422757"/>
                        <a:pt x="288036" y="421329"/>
                        <a:pt x="296418" y="419995"/>
                      </a:cubicBezTo>
                      <a:lnTo>
                        <a:pt x="296418" y="411613"/>
                      </a:lnTo>
                      <a:cubicBezTo>
                        <a:pt x="306515" y="414185"/>
                        <a:pt x="305562" y="415995"/>
                        <a:pt x="313087" y="419995"/>
                      </a:cubicBezTo>
                      <a:cubicBezTo>
                        <a:pt x="314611" y="417042"/>
                        <a:pt x="321373" y="411613"/>
                        <a:pt x="321373" y="411613"/>
                      </a:cubicBezTo>
                      <a:lnTo>
                        <a:pt x="321373" y="369894"/>
                      </a:lnTo>
                      <a:lnTo>
                        <a:pt x="325660" y="369894"/>
                      </a:lnTo>
                      <a:cubicBezTo>
                        <a:pt x="326993" y="364274"/>
                        <a:pt x="328327" y="358749"/>
                        <a:pt x="329755" y="353130"/>
                      </a:cubicBezTo>
                      <a:cubicBezTo>
                        <a:pt x="332518" y="351701"/>
                        <a:pt x="335375" y="350463"/>
                        <a:pt x="338138" y="349034"/>
                      </a:cubicBezTo>
                      <a:lnTo>
                        <a:pt x="338138" y="336556"/>
                      </a:lnTo>
                      <a:cubicBezTo>
                        <a:pt x="344805" y="326460"/>
                        <a:pt x="353378" y="337032"/>
                        <a:pt x="358997" y="315696"/>
                      </a:cubicBezTo>
                      <a:lnTo>
                        <a:pt x="367379" y="315696"/>
                      </a:lnTo>
                      <a:lnTo>
                        <a:pt x="367379" y="332365"/>
                      </a:lnTo>
                      <a:lnTo>
                        <a:pt x="371475" y="332365"/>
                      </a:lnTo>
                      <a:lnTo>
                        <a:pt x="371475" y="336556"/>
                      </a:lnTo>
                      <a:lnTo>
                        <a:pt x="367379" y="336556"/>
                      </a:lnTo>
                      <a:lnTo>
                        <a:pt x="367379" y="361512"/>
                      </a:lnTo>
                      <a:lnTo>
                        <a:pt x="375666" y="361512"/>
                      </a:lnTo>
                      <a:cubicBezTo>
                        <a:pt x="377952" y="349129"/>
                        <a:pt x="384715" y="325221"/>
                        <a:pt x="379857" y="307219"/>
                      </a:cubicBezTo>
                      <a:lnTo>
                        <a:pt x="375666" y="307219"/>
                      </a:lnTo>
                      <a:lnTo>
                        <a:pt x="375666" y="303124"/>
                      </a:lnTo>
                      <a:cubicBezTo>
                        <a:pt x="377095" y="298837"/>
                        <a:pt x="378523" y="294741"/>
                        <a:pt x="379857" y="290551"/>
                      </a:cubicBezTo>
                      <a:lnTo>
                        <a:pt x="375666" y="290551"/>
                      </a:lnTo>
                      <a:lnTo>
                        <a:pt x="375666" y="273786"/>
                      </a:lnTo>
                      <a:cubicBezTo>
                        <a:pt x="376904" y="260070"/>
                        <a:pt x="390239" y="248831"/>
                        <a:pt x="383953" y="227971"/>
                      </a:cubicBezTo>
                      <a:lnTo>
                        <a:pt x="379857" y="227971"/>
                      </a:lnTo>
                      <a:cubicBezTo>
                        <a:pt x="378523" y="223685"/>
                        <a:pt x="377095" y="219589"/>
                        <a:pt x="375666" y="215398"/>
                      </a:cubicBezTo>
                      <a:cubicBezTo>
                        <a:pt x="379857" y="212541"/>
                        <a:pt x="383953" y="209874"/>
                        <a:pt x="388239" y="207016"/>
                      </a:cubicBezTo>
                      <a:cubicBezTo>
                        <a:pt x="389573" y="201492"/>
                        <a:pt x="391001" y="195872"/>
                        <a:pt x="392430" y="190347"/>
                      </a:cubicBezTo>
                      <a:close/>
                      <a:moveTo>
                        <a:pt x="308896" y="382276"/>
                      </a:moveTo>
                      <a:lnTo>
                        <a:pt x="308896" y="398850"/>
                      </a:lnTo>
                      <a:lnTo>
                        <a:pt x="304800" y="398850"/>
                      </a:lnTo>
                      <a:lnTo>
                        <a:pt x="304800" y="403041"/>
                      </a:lnTo>
                      <a:lnTo>
                        <a:pt x="300609" y="403041"/>
                      </a:lnTo>
                      <a:cubicBezTo>
                        <a:pt x="302038" y="386372"/>
                        <a:pt x="303371" y="369703"/>
                        <a:pt x="304800" y="352939"/>
                      </a:cubicBezTo>
                      <a:lnTo>
                        <a:pt x="308896" y="352939"/>
                      </a:lnTo>
                      <a:lnTo>
                        <a:pt x="308896" y="340461"/>
                      </a:lnTo>
                      <a:lnTo>
                        <a:pt x="313087" y="340461"/>
                      </a:lnTo>
                      <a:cubicBezTo>
                        <a:pt x="316897" y="334175"/>
                        <a:pt x="316706" y="330270"/>
                        <a:pt x="317278" y="319507"/>
                      </a:cubicBezTo>
                      <a:lnTo>
                        <a:pt x="321373" y="319507"/>
                      </a:lnTo>
                      <a:cubicBezTo>
                        <a:pt x="328994" y="332460"/>
                        <a:pt x="311372" y="375323"/>
                        <a:pt x="308800" y="382181"/>
                      </a:cubicBezTo>
                      <a:close/>
                      <a:moveTo>
                        <a:pt x="379952" y="169202"/>
                      </a:moveTo>
                      <a:cubicBezTo>
                        <a:pt x="378619" y="177679"/>
                        <a:pt x="377190" y="185966"/>
                        <a:pt x="375761" y="194253"/>
                      </a:cubicBezTo>
                      <a:cubicBezTo>
                        <a:pt x="371570" y="197110"/>
                        <a:pt x="367475" y="199777"/>
                        <a:pt x="363188" y="202635"/>
                      </a:cubicBezTo>
                      <a:cubicBezTo>
                        <a:pt x="361759" y="208159"/>
                        <a:pt x="360521" y="213684"/>
                        <a:pt x="358997" y="219399"/>
                      </a:cubicBezTo>
                      <a:lnTo>
                        <a:pt x="354902" y="219399"/>
                      </a:lnTo>
                      <a:cubicBezTo>
                        <a:pt x="354902" y="219399"/>
                        <a:pt x="358902" y="256546"/>
                        <a:pt x="358997" y="265309"/>
                      </a:cubicBezTo>
                      <a:lnTo>
                        <a:pt x="354902" y="265309"/>
                      </a:lnTo>
                      <a:cubicBezTo>
                        <a:pt x="350711" y="245783"/>
                        <a:pt x="346519" y="226352"/>
                        <a:pt x="342328" y="206826"/>
                      </a:cubicBezTo>
                      <a:cubicBezTo>
                        <a:pt x="346519" y="204063"/>
                        <a:pt x="350711" y="201301"/>
                        <a:pt x="354902" y="198539"/>
                      </a:cubicBezTo>
                      <a:lnTo>
                        <a:pt x="354902" y="185966"/>
                      </a:lnTo>
                      <a:lnTo>
                        <a:pt x="358997" y="185966"/>
                      </a:lnTo>
                      <a:lnTo>
                        <a:pt x="358997" y="148342"/>
                      </a:lnTo>
                      <a:lnTo>
                        <a:pt x="363188" y="148342"/>
                      </a:lnTo>
                      <a:cubicBezTo>
                        <a:pt x="364522" y="138627"/>
                        <a:pt x="366046" y="128816"/>
                        <a:pt x="367379" y="119100"/>
                      </a:cubicBezTo>
                      <a:lnTo>
                        <a:pt x="371475" y="119100"/>
                      </a:lnTo>
                      <a:lnTo>
                        <a:pt x="371475" y="110814"/>
                      </a:lnTo>
                      <a:cubicBezTo>
                        <a:pt x="375666" y="109480"/>
                        <a:pt x="379952" y="107956"/>
                        <a:pt x="384048" y="106623"/>
                      </a:cubicBezTo>
                      <a:lnTo>
                        <a:pt x="384048" y="102432"/>
                      </a:lnTo>
                      <a:cubicBezTo>
                        <a:pt x="389096" y="98431"/>
                        <a:pt x="392144" y="99288"/>
                        <a:pt x="396621" y="94050"/>
                      </a:cubicBezTo>
                      <a:lnTo>
                        <a:pt x="400812" y="94050"/>
                      </a:lnTo>
                      <a:cubicBezTo>
                        <a:pt x="397383" y="88620"/>
                        <a:pt x="397288" y="89478"/>
                        <a:pt x="392430" y="85668"/>
                      </a:cubicBezTo>
                      <a:lnTo>
                        <a:pt x="392430" y="81477"/>
                      </a:lnTo>
                      <a:lnTo>
                        <a:pt x="409099" y="81477"/>
                      </a:lnTo>
                      <a:cubicBezTo>
                        <a:pt x="404717" y="97669"/>
                        <a:pt x="393573" y="103194"/>
                        <a:pt x="388239" y="114814"/>
                      </a:cubicBezTo>
                      <a:cubicBezTo>
                        <a:pt x="386905" y="132912"/>
                        <a:pt x="385477" y="151104"/>
                        <a:pt x="383953" y="169107"/>
                      </a:cubicBezTo>
                      <a:lnTo>
                        <a:pt x="379857" y="16910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1" name="任意多边形: 形状 20"/>
                <p:cNvSpPr/>
                <p:nvPr/>
              </p:nvSpPr>
              <p:spPr>
                <a:xfrm>
                  <a:off x="6430231" y="2527839"/>
                  <a:ext cx="54292" cy="137731"/>
                </a:xfrm>
                <a:custGeom>
                  <a:avLst/>
                  <a:gdLst>
                    <a:gd name="connsiteX0" fmla="*/ 16764 w 54292"/>
                    <a:gd name="connsiteY0" fmla="*/ 104489 h 137731"/>
                    <a:gd name="connsiteX1" fmla="*/ 20860 w 54292"/>
                    <a:gd name="connsiteY1" fmla="*/ 104489 h 137731"/>
                    <a:gd name="connsiteX2" fmla="*/ 20860 w 54292"/>
                    <a:gd name="connsiteY2" fmla="*/ 96107 h 137731"/>
                    <a:gd name="connsiteX3" fmla="*/ 25051 w 54292"/>
                    <a:gd name="connsiteY3" fmla="*/ 96107 h 137731"/>
                    <a:gd name="connsiteX4" fmla="*/ 25051 w 54292"/>
                    <a:gd name="connsiteY4" fmla="*/ 79343 h 137731"/>
                    <a:gd name="connsiteX5" fmla="*/ 29242 w 54292"/>
                    <a:gd name="connsiteY5" fmla="*/ 79343 h 137731"/>
                    <a:gd name="connsiteX6" fmla="*/ 29242 w 54292"/>
                    <a:gd name="connsiteY6" fmla="*/ 58388 h 137731"/>
                    <a:gd name="connsiteX7" fmla="*/ 33433 w 54292"/>
                    <a:gd name="connsiteY7" fmla="*/ 58388 h 137731"/>
                    <a:gd name="connsiteX8" fmla="*/ 33433 w 54292"/>
                    <a:gd name="connsiteY8" fmla="*/ 37529 h 137731"/>
                    <a:gd name="connsiteX9" fmla="*/ 37624 w 54292"/>
                    <a:gd name="connsiteY9" fmla="*/ 37529 h 137731"/>
                    <a:gd name="connsiteX10" fmla="*/ 37624 w 54292"/>
                    <a:gd name="connsiteY10" fmla="*/ 29147 h 137731"/>
                    <a:gd name="connsiteX11" fmla="*/ 46006 w 54292"/>
                    <a:gd name="connsiteY11" fmla="*/ 24955 h 137731"/>
                    <a:gd name="connsiteX12" fmla="*/ 46006 w 54292"/>
                    <a:gd name="connsiteY12" fmla="*/ 12478 h 137731"/>
                    <a:gd name="connsiteX13" fmla="*/ 50197 w 54292"/>
                    <a:gd name="connsiteY13" fmla="*/ 12478 h 137731"/>
                    <a:gd name="connsiteX14" fmla="*/ 54293 w 54292"/>
                    <a:gd name="connsiteY14" fmla="*/ 0 h 137731"/>
                    <a:gd name="connsiteX15" fmla="*/ 41815 w 54292"/>
                    <a:gd name="connsiteY15" fmla="*/ 0 h 137731"/>
                    <a:gd name="connsiteX16" fmla="*/ 37624 w 54292"/>
                    <a:gd name="connsiteY16" fmla="*/ 20860 h 137731"/>
                    <a:gd name="connsiteX17" fmla="*/ 29242 w 54292"/>
                    <a:gd name="connsiteY17" fmla="*/ 24955 h 137731"/>
                    <a:gd name="connsiteX18" fmla="*/ 29242 w 54292"/>
                    <a:gd name="connsiteY18" fmla="*/ 37433 h 137731"/>
                    <a:gd name="connsiteX19" fmla="*/ 25051 w 54292"/>
                    <a:gd name="connsiteY19" fmla="*/ 37433 h 137731"/>
                    <a:gd name="connsiteX20" fmla="*/ 25051 w 54292"/>
                    <a:gd name="connsiteY20" fmla="*/ 50006 h 137731"/>
                    <a:gd name="connsiteX21" fmla="*/ 20860 w 54292"/>
                    <a:gd name="connsiteY21" fmla="*/ 50006 h 137731"/>
                    <a:gd name="connsiteX22" fmla="*/ 16764 w 54292"/>
                    <a:gd name="connsiteY22" fmla="*/ 79248 h 137731"/>
                    <a:gd name="connsiteX23" fmla="*/ 12478 w 54292"/>
                    <a:gd name="connsiteY23" fmla="*/ 79248 h 137731"/>
                    <a:gd name="connsiteX24" fmla="*/ 12478 w 54292"/>
                    <a:gd name="connsiteY24" fmla="*/ 96012 h 137731"/>
                    <a:gd name="connsiteX25" fmla="*/ 8382 w 54292"/>
                    <a:gd name="connsiteY25" fmla="*/ 96012 h 137731"/>
                    <a:gd name="connsiteX26" fmla="*/ 0 w 54292"/>
                    <a:gd name="connsiteY26" fmla="*/ 129350 h 137731"/>
                    <a:gd name="connsiteX27" fmla="*/ 0 w 54292"/>
                    <a:gd name="connsiteY27" fmla="*/ 133541 h 137731"/>
                    <a:gd name="connsiteX28" fmla="*/ 12383 w 54292"/>
                    <a:gd name="connsiteY28" fmla="*/ 137731 h 137731"/>
                    <a:gd name="connsiteX29" fmla="*/ 12383 w 54292"/>
                    <a:gd name="connsiteY29" fmla="*/ 133541 h 137731"/>
                    <a:gd name="connsiteX30" fmla="*/ 16669 w 54292"/>
                    <a:gd name="connsiteY30" fmla="*/ 133541 h 137731"/>
                    <a:gd name="connsiteX31" fmla="*/ 16669 w 54292"/>
                    <a:gd name="connsiteY31" fmla="*/ 104299 h 1377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</a:cxnLst>
                  <a:rect l="l" t="t" r="r" b="b"/>
                  <a:pathLst>
                    <a:path w="54292" h="137731">
                      <a:moveTo>
                        <a:pt x="16764" y="104489"/>
                      </a:moveTo>
                      <a:lnTo>
                        <a:pt x="20860" y="104489"/>
                      </a:lnTo>
                      <a:lnTo>
                        <a:pt x="20860" y="96107"/>
                      </a:lnTo>
                      <a:lnTo>
                        <a:pt x="25051" y="96107"/>
                      </a:lnTo>
                      <a:lnTo>
                        <a:pt x="25051" y="79343"/>
                      </a:lnTo>
                      <a:lnTo>
                        <a:pt x="29242" y="79343"/>
                      </a:lnTo>
                      <a:lnTo>
                        <a:pt x="29242" y="58388"/>
                      </a:lnTo>
                      <a:lnTo>
                        <a:pt x="33433" y="58388"/>
                      </a:lnTo>
                      <a:lnTo>
                        <a:pt x="33433" y="37529"/>
                      </a:lnTo>
                      <a:lnTo>
                        <a:pt x="37624" y="37529"/>
                      </a:lnTo>
                      <a:lnTo>
                        <a:pt x="37624" y="29147"/>
                      </a:lnTo>
                      <a:cubicBezTo>
                        <a:pt x="40386" y="27813"/>
                        <a:pt x="43148" y="26384"/>
                        <a:pt x="46006" y="24955"/>
                      </a:cubicBezTo>
                      <a:lnTo>
                        <a:pt x="46006" y="12478"/>
                      </a:lnTo>
                      <a:lnTo>
                        <a:pt x="50197" y="12478"/>
                      </a:lnTo>
                      <a:cubicBezTo>
                        <a:pt x="51530" y="8287"/>
                        <a:pt x="52864" y="4096"/>
                        <a:pt x="54293" y="0"/>
                      </a:cubicBezTo>
                      <a:lnTo>
                        <a:pt x="41815" y="0"/>
                      </a:lnTo>
                      <a:cubicBezTo>
                        <a:pt x="40481" y="6858"/>
                        <a:pt x="39053" y="13906"/>
                        <a:pt x="37624" y="20860"/>
                      </a:cubicBezTo>
                      <a:cubicBezTo>
                        <a:pt x="34766" y="22193"/>
                        <a:pt x="32099" y="23622"/>
                        <a:pt x="29242" y="24955"/>
                      </a:cubicBezTo>
                      <a:lnTo>
                        <a:pt x="29242" y="37433"/>
                      </a:lnTo>
                      <a:lnTo>
                        <a:pt x="25051" y="37433"/>
                      </a:lnTo>
                      <a:lnTo>
                        <a:pt x="25051" y="50006"/>
                      </a:lnTo>
                      <a:lnTo>
                        <a:pt x="20860" y="50006"/>
                      </a:lnTo>
                      <a:cubicBezTo>
                        <a:pt x="19526" y="59722"/>
                        <a:pt x="18193" y="69532"/>
                        <a:pt x="16764" y="79248"/>
                      </a:cubicBezTo>
                      <a:lnTo>
                        <a:pt x="12478" y="79248"/>
                      </a:lnTo>
                      <a:lnTo>
                        <a:pt x="12478" y="96012"/>
                      </a:lnTo>
                      <a:lnTo>
                        <a:pt x="8382" y="96012"/>
                      </a:lnTo>
                      <a:cubicBezTo>
                        <a:pt x="2953" y="113538"/>
                        <a:pt x="12668" y="120110"/>
                        <a:pt x="0" y="129350"/>
                      </a:cubicBezTo>
                      <a:lnTo>
                        <a:pt x="0" y="133541"/>
                      </a:lnTo>
                      <a:cubicBezTo>
                        <a:pt x="4191" y="134874"/>
                        <a:pt x="8382" y="136208"/>
                        <a:pt x="12383" y="137731"/>
                      </a:cubicBezTo>
                      <a:lnTo>
                        <a:pt x="12383" y="133541"/>
                      </a:lnTo>
                      <a:lnTo>
                        <a:pt x="16669" y="133541"/>
                      </a:lnTo>
                      <a:lnTo>
                        <a:pt x="16669" y="10429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2" name="任意多边形: 形状 21"/>
                <p:cNvSpPr/>
                <p:nvPr/>
              </p:nvSpPr>
              <p:spPr>
                <a:xfrm>
                  <a:off x="6827138" y="3208591"/>
                  <a:ext cx="75152" cy="37528"/>
                </a:xfrm>
                <a:custGeom>
                  <a:avLst/>
                  <a:gdLst>
                    <a:gd name="connsiteX0" fmla="*/ 41815 w 75152"/>
                    <a:gd name="connsiteY0" fmla="*/ 29146 h 37528"/>
                    <a:gd name="connsiteX1" fmla="*/ 50006 w 75152"/>
                    <a:gd name="connsiteY1" fmla="*/ 37529 h 37528"/>
                    <a:gd name="connsiteX2" fmla="*/ 54197 w 75152"/>
                    <a:gd name="connsiteY2" fmla="*/ 37529 h 37528"/>
                    <a:gd name="connsiteX3" fmla="*/ 54197 w 75152"/>
                    <a:gd name="connsiteY3" fmla="*/ 20955 h 37528"/>
                    <a:gd name="connsiteX4" fmla="*/ 70866 w 75152"/>
                    <a:gd name="connsiteY4" fmla="*/ 25146 h 37528"/>
                    <a:gd name="connsiteX5" fmla="*/ 75152 w 75152"/>
                    <a:gd name="connsiteY5" fmla="*/ 8382 h 37528"/>
                    <a:gd name="connsiteX6" fmla="*/ 33338 w 75152"/>
                    <a:gd name="connsiteY6" fmla="*/ 4191 h 37528"/>
                    <a:gd name="connsiteX7" fmla="*/ 25051 w 75152"/>
                    <a:gd name="connsiteY7" fmla="*/ 8382 h 37528"/>
                    <a:gd name="connsiteX8" fmla="*/ 25051 w 75152"/>
                    <a:gd name="connsiteY8" fmla="*/ 4191 h 37528"/>
                    <a:gd name="connsiteX9" fmla="*/ 8287 w 75152"/>
                    <a:gd name="connsiteY9" fmla="*/ 0 h 37528"/>
                    <a:gd name="connsiteX10" fmla="*/ 0 w 75152"/>
                    <a:gd name="connsiteY10" fmla="*/ 4191 h 37528"/>
                    <a:gd name="connsiteX11" fmla="*/ 12478 w 75152"/>
                    <a:gd name="connsiteY11" fmla="*/ 20955 h 37528"/>
                    <a:gd name="connsiteX12" fmla="*/ 12478 w 75152"/>
                    <a:gd name="connsiteY12" fmla="*/ 25146 h 37528"/>
                    <a:gd name="connsiteX13" fmla="*/ 25051 w 75152"/>
                    <a:gd name="connsiteY13" fmla="*/ 16669 h 37528"/>
                    <a:gd name="connsiteX14" fmla="*/ 25051 w 75152"/>
                    <a:gd name="connsiteY14" fmla="*/ 25146 h 37528"/>
                    <a:gd name="connsiteX15" fmla="*/ 33338 w 75152"/>
                    <a:gd name="connsiteY15" fmla="*/ 29146 h 37528"/>
                    <a:gd name="connsiteX16" fmla="*/ 33338 w 75152"/>
                    <a:gd name="connsiteY16" fmla="*/ 33433 h 37528"/>
                    <a:gd name="connsiteX17" fmla="*/ 41815 w 75152"/>
                    <a:gd name="connsiteY17" fmla="*/ 29146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75152" h="37528">
                      <a:moveTo>
                        <a:pt x="41815" y="29146"/>
                      </a:moveTo>
                      <a:cubicBezTo>
                        <a:pt x="47530" y="28480"/>
                        <a:pt x="47816" y="34481"/>
                        <a:pt x="50006" y="37529"/>
                      </a:cubicBezTo>
                      <a:lnTo>
                        <a:pt x="54197" y="37529"/>
                      </a:lnTo>
                      <a:lnTo>
                        <a:pt x="54197" y="20955"/>
                      </a:lnTo>
                      <a:cubicBezTo>
                        <a:pt x="60579" y="23336"/>
                        <a:pt x="60960" y="24289"/>
                        <a:pt x="70866" y="25146"/>
                      </a:cubicBezTo>
                      <a:cubicBezTo>
                        <a:pt x="72390" y="19621"/>
                        <a:pt x="73724" y="13906"/>
                        <a:pt x="75152" y="8382"/>
                      </a:cubicBezTo>
                      <a:cubicBezTo>
                        <a:pt x="61150" y="6953"/>
                        <a:pt x="47244" y="5620"/>
                        <a:pt x="33338" y="4191"/>
                      </a:cubicBezTo>
                      <a:cubicBezTo>
                        <a:pt x="32385" y="4477"/>
                        <a:pt x="32099" y="10192"/>
                        <a:pt x="25051" y="8382"/>
                      </a:cubicBezTo>
                      <a:lnTo>
                        <a:pt x="25051" y="4191"/>
                      </a:lnTo>
                      <a:cubicBezTo>
                        <a:pt x="19431" y="2858"/>
                        <a:pt x="13907" y="1429"/>
                        <a:pt x="8287" y="0"/>
                      </a:cubicBezTo>
                      <a:cubicBezTo>
                        <a:pt x="3620" y="4667"/>
                        <a:pt x="8287" y="1810"/>
                        <a:pt x="0" y="4191"/>
                      </a:cubicBezTo>
                      <a:cubicBezTo>
                        <a:pt x="3239" y="10096"/>
                        <a:pt x="7429" y="16764"/>
                        <a:pt x="12478" y="20955"/>
                      </a:cubicBezTo>
                      <a:lnTo>
                        <a:pt x="12478" y="25146"/>
                      </a:lnTo>
                      <a:cubicBezTo>
                        <a:pt x="16669" y="22384"/>
                        <a:pt x="20860" y="19621"/>
                        <a:pt x="25051" y="16669"/>
                      </a:cubicBezTo>
                      <a:lnTo>
                        <a:pt x="25051" y="25146"/>
                      </a:lnTo>
                      <a:cubicBezTo>
                        <a:pt x="27813" y="26479"/>
                        <a:pt x="30671" y="28004"/>
                        <a:pt x="33338" y="29146"/>
                      </a:cubicBezTo>
                      <a:lnTo>
                        <a:pt x="33338" y="33433"/>
                      </a:lnTo>
                      <a:cubicBezTo>
                        <a:pt x="39624" y="36576"/>
                        <a:pt x="41815" y="29146"/>
                        <a:pt x="41815" y="2914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3" name="任意多边形: 形状 22"/>
                <p:cNvSpPr/>
                <p:nvPr/>
              </p:nvSpPr>
              <p:spPr>
                <a:xfrm>
                  <a:off x="6446900" y="2627756"/>
                  <a:ext cx="463772" cy="703375"/>
                </a:xfrm>
                <a:custGeom>
                  <a:avLst/>
                  <a:gdLst>
                    <a:gd name="connsiteX0" fmla="*/ 447008 w 463772"/>
                    <a:gd name="connsiteY0" fmla="*/ 472249 h 703375"/>
                    <a:gd name="connsiteX1" fmla="*/ 447008 w 463772"/>
                    <a:gd name="connsiteY1" fmla="*/ 468058 h 703375"/>
                    <a:gd name="connsiteX2" fmla="*/ 455390 w 463772"/>
                    <a:gd name="connsiteY2" fmla="*/ 468058 h 703375"/>
                    <a:gd name="connsiteX3" fmla="*/ 463772 w 463772"/>
                    <a:gd name="connsiteY3" fmla="*/ 459867 h 703375"/>
                    <a:gd name="connsiteX4" fmla="*/ 463772 w 463772"/>
                    <a:gd name="connsiteY4" fmla="*/ 443103 h 703375"/>
                    <a:gd name="connsiteX5" fmla="*/ 430340 w 463772"/>
                    <a:gd name="connsiteY5" fmla="*/ 455676 h 703375"/>
                    <a:gd name="connsiteX6" fmla="*/ 434531 w 463772"/>
                    <a:gd name="connsiteY6" fmla="*/ 426339 h 703375"/>
                    <a:gd name="connsiteX7" fmla="*/ 438721 w 463772"/>
                    <a:gd name="connsiteY7" fmla="*/ 426339 h 703375"/>
                    <a:gd name="connsiteX8" fmla="*/ 438721 w 463772"/>
                    <a:gd name="connsiteY8" fmla="*/ 417957 h 703375"/>
                    <a:gd name="connsiteX9" fmla="*/ 442913 w 463772"/>
                    <a:gd name="connsiteY9" fmla="*/ 417957 h 703375"/>
                    <a:gd name="connsiteX10" fmla="*/ 447104 w 463772"/>
                    <a:gd name="connsiteY10" fmla="*/ 393001 h 703375"/>
                    <a:gd name="connsiteX11" fmla="*/ 455486 w 463772"/>
                    <a:gd name="connsiteY11" fmla="*/ 388810 h 703375"/>
                    <a:gd name="connsiteX12" fmla="*/ 451199 w 463772"/>
                    <a:gd name="connsiteY12" fmla="*/ 376237 h 703375"/>
                    <a:gd name="connsiteX13" fmla="*/ 438721 w 463772"/>
                    <a:gd name="connsiteY13" fmla="*/ 376237 h 703375"/>
                    <a:gd name="connsiteX14" fmla="*/ 434531 w 463772"/>
                    <a:gd name="connsiteY14" fmla="*/ 405479 h 703375"/>
                    <a:gd name="connsiteX15" fmla="*/ 426149 w 463772"/>
                    <a:gd name="connsiteY15" fmla="*/ 405479 h 703375"/>
                    <a:gd name="connsiteX16" fmla="*/ 430340 w 463772"/>
                    <a:gd name="connsiteY16" fmla="*/ 367760 h 703375"/>
                    <a:gd name="connsiteX17" fmla="*/ 438721 w 463772"/>
                    <a:gd name="connsiteY17" fmla="*/ 363664 h 703375"/>
                    <a:gd name="connsiteX18" fmla="*/ 442913 w 463772"/>
                    <a:gd name="connsiteY18" fmla="*/ 330137 h 703375"/>
                    <a:gd name="connsiteX19" fmla="*/ 405384 w 463772"/>
                    <a:gd name="connsiteY19" fmla="*/ 334423 h 703375"/>
                    <a:gd name="connsiteX20" fmla="*/ 405384 w 463772"/>
                    <a:gd name="connsiteY20" fmla="*/ 351091 h 703375"/>
                    <a:gd name="connsiteX21" fmla="*/ 401193 w 463772"/>
                    <a:gd name="connsiteY21" fmla="*/ 346901 h 703375"/>
                    <a:gd name="connsiteX22" fmla="*/ 392811 w 463772"/>
                    <a:gd name="connsiteY22" fmla="*/ 334328 h 703375"/>
                    <a:gd name="connsiteX23" fmla="*/ 380333 w 463772"/>
                    <a:gd name="connsiteY23" fmla="*/ 330041 h 703375"/>
                    <a:gd name="connsiteX24" fmla="*/ 380333 w 463772"/>
                    <a:gd name="connsiteY24" fmla="*/ 309181 h 703375"/>
                    <a:gd name="connsiteX25" fmla="*/ 359378 w 463772"/>
                    <a:gd name="connsiteY25" fmla="*/ 313468 h 703375"/>
                    <a:gd name="connsiteX26" fmla="*/ 346805 w 463772"/>
                    <a:gd name="connsiteY26" fmla="*/ 334328 h 703375"/>
                    <a:gd name="connsiteX27" fmla="*/ 359378 w 463772"/>
                    <a:gd name="connsiteY27" fmla="*/ 371856 h 703375"/>
                    <a:gd name="connsiteX28" fmla="*/ 359378 w 463772"/>
                    <a:gd name="connsiteY28" fmla="*/ 380238 h 703375"/>
                    <a:gd name="connsiteX29" fmla="*/ 367760 w 463772"/>
                    <a:gd name="connsiteY29" fmla="*/ 388620 h 703375"/>
                    <a:gd name="connsiteX30" fmla="*/ 363569 w 463772"/>
                    <a:gd name="connsiteY30" fmla="*/ 388620 h 703375"/>
                    <a:gd name="connsiteX31" fmla="*/ 342614 w 463772"/>
                    <a:gd name="connsiteY31" fmla="*/ 421958 h 703375"/>
                    <a:gd name="connsiteX32" fmla="*/ 309182 w 463772"/>
                    <a:gd name="connsiteY32" fmla="*/ 413671 h 703375"/>
                    <a:gd name="connsiteX33" fmla="*/ 321755 w 463772"/>
                    <a:gd name="connsiteY33" fmla="*/ 329946 h 703375"/>
                    <a:gd name="connsiteX34" fmla="*/ 325850 w 463772"/>
                    <a:gd name="connsiteY34" fmla="*/ 329946 h 703375"/>
                    <a:gd name="connsiteX35" fmla="*/ 325850 w 463772"/>
                    <a:gd name="connsiteY35" fmla="*/ 317564 h 703375"/>
                    <a:gd name="connsiteX36" fmla="*/ 330041 w 463772"/>
                    <a:gd name="connsiteY36" fmla="*/ 317564 h 703375"/>
                    <a:gd name="connsiteX37" fmla="*/ 330041 w 463772"/>
                    <a:gd name="connsiteY37" fmla="*/ 309086 h 703375"/>
                    <a:gd name="connsiteX38" fmla="*/ 334232 w 463772"/>
                    <a:gd name="connsiteY38" fmla="*/ 309086 h 703375"/>
                    <a:gd name="connsiteX39" fmla="*/ 334232 w 463772"/>
                    <a:gd name="connsiteY39" fmla="*/ 300799 h 703375"/>
                    <a:gd name="connsiteX40" fmla="*/ 346710 w 463772"/>
                    <a:gd name="connsiteY40" fmla="*/ 292418 h 703375"/>
                    <a:gd name="connsiteX41" fmla="*/ 346710 w 463772"/>
                    <a:gd name="connsiteY41" fmla="*/ 284131 h 703375"/>
                    <a:gd name="connsiteX42" fmla="*/ 350901 w 463772"/>
                    <a:gd name="connsiteY42" fmla="*/ 284131 h 703375"/>
                    <a:gd name="connsiteX43" fmla="*/ 359283 w 463772"/>
                    <a:gd name="connsiteY43" fmla="*/ 267367 h 703375"/>
                    <a:gd name="connsiteX44" fmla="*/ 346710 w 463772"/>
                    <a:gd name="connsiteY44" fmla="*/ 233934 h 703375"/>
                    <a:gd name="connsiteX45" fmla="*/ 346710 w 463772"/>
                    <a:gd name="connsiteY45" fmla="*/ 225552 h 703375"/>
                    <a:gd name="connsiteX46" fmla="*/ 338423 w 463772"/>
                    <a:gd name="connsiteY46" fmla="*/ 221456 h 703375"/>
                    <a:gd name="connsiteX47" fmla="*/ 338423 w 463772"/>
                    <a:gd name="connsiteY47" fmla="*/ 208978 h 703375"/>
                    <a:gd name="connsiteX48" fmla="*/ 334232 w 463772"/>
                    <a:gd name="connsiteY48" fmla="*/ 208978 h 703375"/>
                    <a:gd name="connsiteX49" fmla="*/ 334232 w 463772"/>
                    <a:gd name="connsiteY49" fmla="*/ 200597 h 703375"/>
                    <a:gd name="connsiteX50" fmla="*/ 330041 w 463772"/>
                    <a:gd name="connsiteY50" fmla="*/ 200597 h 703375"/>
                    <a:gd name="connsiteX51" fmla="*/ 325850 w 463772"/>
                    <a:gd name="connsiteY51" fmla="*/ 175451 h 703375"/>
                    <a:gd name="connsiteX52" fmla="*/ 317563 w 463772"/>
                    <a:gd name="connsiteY52" fmla="*/ 171355 h 703375"/>
                    <a:gd name="connsiteX53" fmla="*/ 317563 w 463772"/>
                    <a:gd name="connsiteY53" fmla="*/ 162973 h 703375"/>
                    <a:gd name="connsiteX54" fmla="*/ 313373 w 463772"/>
                    <a:gd name="connsiteY54" fmla="*/ 162973 h 703375"/>
                    <a:gd name="connsiteX55" fmla="*/ 309182 w 463772"/>
                    <a:gd name="connsiteY55" fmla="*/ 146304 h 703375"/>
                    <a:gd name="connsiteX56" fmla="*/ 305086 w 463772"/>
                    <a:gd name="connsiteY56" fmla="*/ 146304 h 703375"/>
                    <a:gd name="connsiteX57" fmla="*/ 300895 w 463772"/>
                    <a:gd name="connsiteY57" fmla="*/ 104489 h 703375"/>
                    <a:gd name="connsiteX58" fmla="*/ 309277 w 463772"/>
                    <a:gd name="connsiteY58" fmla="*/ 87725 h 703375"/>
                    <a:gd name="connsiteX59" fmla="*/ 338519 w 463772"/>
                    <a:gd name="connsiteY59" fmla="*/ 100298 h 703375"/>
                    <a:gd name="connsiteX60" fmla="*/ 346805 w 463772"/>
                    <a:gd name="connsiteY60" fmla="*/ 100298 h 703375"/>
                    <a:gd name="connsiteX61" fmla="*/ 346805 w 463772"/>
                    <a:gd name="connsiteY61" fmla="*/ 104489 h 703375"/>
                    <a:gd name="connsiteX62" fmla="*/ 367760 w 463772"/>
                    <a:gd name="connsiteY62" fmla="*/ 117062 h 703375"/>
                    <a:gd name="connsiteX63" fmla="*/ 367760 w 463772"/>
                    <a:gd name="connsiteY63" fmla="*/ 125444 h 703375"/>
                    <a:gd name="connsiteX64" fmla="*/ 376047 w 463772"/>
                    <a:gd name="connsiteY64" fmla="*/ 125444 h 703375"/>
                    <a:gd name="connsiteX65" fmla="*/ 392811 w 463772"/>
                    <a:gd name="connsiteY65" fmla="*/ 150495 h 703375"/>
                    <a:gd name="connsiteX66" fmla="*/ 397002 w 463772"/>
                    <a:gd name="connsiteY66" fmla="*/ 150495 h 703375"/>
                    <a:gd name="connsiteX67" fmla="*/ 397002 w 463772"/>
                    <a:gd name="connsiteY67" fmla="*/ 163068 h 703375"/>
                    <a:gd name="connsiteX68" fmla="*/ 401193 w 463772"/>
                    <a:gd name="connsiteY68" fmla="*/ 163068 h 703375"/>
                    <a:gd name="connsiteX69" fmla="*/ 401193 w 463772"/>
                    <a:gd name="connsiteY69" fmla="*/ 192310 h 703375"/>
                    <a:gd name="connsiteX70" fmla="*/ 405384 w 463772"/>
                    <a:gd name="connsiteY70" fmla="*/ 192310 h 703375"/>
                    <a:gd name="connsiteX71" fmla="*/ 405384 w 463772"/>
                    <a:gd name="connsiteY71" fmla="*/ 221551 h 703375"/>
                    <a:gd name="connsiteX72" fmla="*/ 409575 w 463772"/>
                    <a:gd name="connsiteY72" fmla="*/ 221551 h 703375"/>
                    <a:gd name="connsiteX73" fmla="*/ 401193 w 463772"/>
                    <a:gd name="connsiteY73" fmla="*/ 275749 h 703375"/>
                    <a:gd name="connsiteX74" fmla="*/ 405384 w 463772"/>
                    <a:gd name="connsiteY74" fmla="*/ 325945 h 703375"/>
                    <a:gd name="connsiteX75" fmla="*/ 413671 w 463772"/>
                    <a:gd name="connsiteY75" fmla="*/ 325945 h 703375"/>
                    <a:gd name="connsiteX76" fmla="*/ 417862 w 463772"/>
                    <a:gd name="connsiteY76" fmla="*/ 288226 h 703375"/>
                    <a:gd name="connsiteX77" fmla="*/ 430340 w 463772"/>
                    <a:gd name="connsiteY77" fmla="*/ 279940 h 703375"/>
                    <a:gd name="connsiteX78" fmla="*/ 430340 w 463772"/>
                    <a:gd name="connsiteY78" fmla="*/ 267462 h 703375"/>
                    <a:gd name="connsiteX79" fmla="*/ 434531 w 463772"/>
                    <a:gd name="connsiteY79" fmla="*/ 267462 h 703375"/>
                    <a:gd name="connsiteX80" fmla="*/ 434531 w 463772"/>
                    <a:gd name="connsiteY80" fmla="*/ 229933 h 703375"/>
                    <a:gd name="connsiteX81" fmla="*/ 430340 w 463772"/>
                    <a:gd name="connsiteY81" fmla="*/ 229933 h 703375"/>
                    <a:gd name="connsiteX82" fmla="*/ 430340 w 463772"/>
                    <a:gd name="connsiteY82" fmla="*/ 221551 h 703375"/>
                    <a:gd name="connsiteX83" fmla="*/ 426149 w 463772"/>
                    <a:gd name="connsiteY83" fmla="*/ 221551 h 703375"/>
                    <a:gd name="connsiteX84" fmla="*/ 430340 w 463772"/>
                    <a:gd name="connsiteY84" fmla="*/ 209074 h 703375"/>
                    <a:gd name="connsiteX85" fmla="*/ 426149 w 463772"/>
                    <a:gd name="connsiteY85" fmla="*/ 209074 h 703375"/>
                    <a:gd name="connsiteX86" fmla="*/ 430340 w 463772"/>
                    <a:gd name="connsiteY86" fmla="*/ 171450 h 703375"/>
                    <a:gd name="connsiteX87" fmla="*/ 430340 w 463772"/>
                    <a:gd name="connsiteY87" fmla="*/ 154781 h 703375"/>
                    <a:gd name="connsiteX88" fmla="*/ 426149 w 463772"/>
                    <a:gd name="connsiteY88" fmla="*/ 154781 h 703375"/>
                    <a:gd name="connsiteX89" fmla="*/ 409480 w 463772"/>
                    <a:gd name="connsiteY89" fmla="*/ 129635 h 703375"/>
                    <a:gd name="connsiteX90" fmla="*/ 388525 w 463772"/>
                    <a:gd name="connsiteY90" fmla="*/ 133922 h 703375"/>
                    <a:gd name="connsiteX91" fmla="*/ 367665 w 463772"/>
                    <a:gd name="connsiteY91" fmla="*/ 113062 h 703375"/>
                    <a:gd name="connsiteX92" fmla="*/ 367665 w 463772"/>
                    <a:gd name="connsiteY92" fmla="*/ 104680 h 703375"/>
                    <a:gd name="connsiteX93" fmla="*/ 350901 w 463772"/>
                    <a:gd name="connsiteY93" fmla="*/ 96298 h 703375"/>
                    <a:gd name="connsiteX94" fmla="*/ 350901 w 463772"/>
                    <a:gd name="connsiteY94" fmla="*/ 92107 h 703375"/>
                    <a:gd name="connsiteX95" fmla="*/ 342519 w 463772"/>
                    <a:gd name="connsiteY95" fmla="*/ 92107 h 703375"/>
                    <a:gd name="connsiteX96" fmla="*/ 338328 w 463772"/>
                    <a:gd name="connsiteY96" fmla="*/ 83725 h 703375"/>
                    <a:gd name="connsiteX97" fmla="*/ 321659 w 463772"/>
                    <a:gd name="connsiteY97" fmla="*/ 79629 h 703375"/>
                    <a:gd name="connsiteX98" fmla="*/ 317468 w 463772"/>
                    <a:gd name="connsiteY98" fmla="*/ 71247 h 703375"/>
                    <a:gd name="connsiteX99" fmla="*/ 288227 w 463772"/>
                    <a:gd name="connsiteY99" fmla="*/ 54483 h 703375"/>
                    <a:gd name="connsiteX100" fmla="*/ 288227 w 463772"/>
                    <a:gd name="connsiteY100" fmla="*/ 46196 h 703375"/>
                    <a:gd name="connsiteX101" fmla="*/ 271653 w 463772"/>
                    <a:gd name="connsiteY101" fmla="*/ 29432 h 703375"/>
                    <a:gd name="connsiteX102" fmla="*/ 254889 w 463772"/>
                    <a:gd name="connsiteY102" fmla="*/ 21050 h 703375"/>
                    <a:gd name="connsiteX103" fmla="*/ 254889 w 463772"/>
                    <a:gd name="connsiteY103" fmla="*/ 16859 h 703375"/>
                    <a:gd name="connsiteX104" fmla="*/ 246412 w 463772"/>
                    <a:gd name="connsiteY104" fmla="*/ 16859 h 703375"/>
                    <a:gd name="connsiteX105" fmla="*/ 246412 w 463772"/>
                    <a:gd name="connsiteY105" fmla="*/ 12573 h 703375"/>
                    <a:gd name="connsiteX106" fmla="*/ 213074 w 463772"/>
                    <a:gd name="connsiteY106" fmla="*/ 4286 h 703375"/>
                    <a:gd name="connsiteX107" fmla="*/ 213074 w 463772"/>
                    <a:gd name="connsiteY107" fmla="*/ 0 h 703375"/>
                    <a:gd name="connsiteX108" fmla="*/ 171260 w 463772"/>
                    <a:gd name="connsiteY108" fmla="*/ 4286 h 703375"/>
                    <a:gd name="connsiteX109" fmla="*/ 171260 w 463772"/>
                    <a:gd name="connsiteY109" fmla="*/ 8382 h 703375"/>
                    <a:gd name="connsiteX110" fmla="*/ 146113 w 463772"/>
                    <a:gd name="connsiteY110" fmla="*/ 8382 h 703375"/>
                    <a:gd name="connsiteX111" fmla="*/ 142018 w 463772"/>
                    <a:gd name="connsiteY111" fmla="*/ 16859 h 703375"/>
                    <a:gd name="connsiteX112" fmla="*/ 100203 w 463772"/>
                    <a:gd name="connsiteY112" fmla="*/ 21050 h 703375"/>
                    <a:gd name="connsiteX113" fmla="*/ 100203 w 463772"/>
                    <a:gd name="connsiteY113" fmla="*/ 25241 h 703375"/>
                    <a:gd name="connsiteX114" fmla="*/ 91726 w 463772"/>
                    <a:gd name="connsiteY114" fmla="*/ 25241 h 703375"/>
                    <a:gd name="connsiteX115" fmla="*/ 83534 w 463772"/>
                    <a:gd name="connsiteY115" fmla="*/ 37719 h 703375"/>
                    <a:gd name="connsiteX116" fmla="*/ 66770 w 463772"/>
                    <a:gd name="connsiteY116" fmla="*/ 41910 h 703375"/>
                    <a:gd name="connsiteX117" fmla="*/ 62579 w 463772"/>
                    <a:gd name="connsiteY117" fmla="*/ 50197 h 703375"/>
                    <a:gd name="connsiteX118" fmla="*/ 54292 w 463772"/>
                    <a:gd name="connsiteY118" fmla="*/ 50197 h 703375"/>
                    <a:gd name="connsiteX119" fmla="*/ 50102 w 463772"/>
                    <a:gd name="connsiteY119" fmla="*/ 62770 h 703375"/>
                    <a:gd name="connsiteX120" fmla="*/ 45911 w 463772"/>
                    <a:gd name="connsiteY120" fmla="*/ 62770 h 703375"/>
                    <a:gd name="connsiteX121" fmla="*/ 45911 w 463772"/>
                    <a:gd name="connsiteY121" fmla="*/ 71247 h 703375"/>
                    <a:gd name="connsiteX122" fmla="*/ 33433 w 463772"/>
                    <a:gd name="connsiteY122" fmla="*/ 79629 h 703375"/>
                    <a:gd name="connsiteX123" fmla="*/ 0 w 463772"/>
                    <a:gd name="connsiteY123" fmla="*/ 75343 h 703375"/>
                    <a:gd name="connsiteX124" fmla="*/ 29242 w 463772"/>
                    <a:gd name="connsiteY124" fmla="*/ 112966 h 703375"/>
                    <a:gd name="connsiteX125" fmla="*/ 29242 w 463772"/>
                    <a:gd name="connsiteY125" fmla="*/ 117157 h 703375"/>
                    <a:gd name="connsiteX126" fmla="*/ 45911 w 463772"/>
                    <a:gd name="connsiteY126" fmla="*/ 108776 h 703375"/>
                    <a:gd name="connsiteX127" fmla="*/ 45911 w 463772"/>
                    <a:gd name="connsiteY127" fmla="*/ 104584 h 703375"/>
                    <a:gd name="connsiteX128" fmla="*/ 71057 w 463772"/>
                    <a:gd name="connsiteY128" fmla="*/ 87820 h 703375"/>
                    <a:gd name="connsiteX129" fmla="*/ 75248 w 463772"/>
                    <a:gd name="connsiteY129" fmla="*/ 87820 h 703375"/>
                    <a:gd name="connsiteX130" fmla="*/ 50102 w 463772"/>
                    <a:gd name="connsiteY130" fmla="*/ 129540 h 703375"/>
                    <a:gd name="connsiteX131" fmla="*/ 41815 w 463772"/>
                    <a:gd name="connsiteY131" fmla="*/ 129540 h 703375"/>
                    <a:gd name="connsiteX132" fmla="*/ 41815 w 463772"/>
                    <a:gd name="connsiteY132" fmla="*/ 137922 h 703375"/>
                    <a:gd name="connsiteX133" fmla="*/ 62579 w 463772"/>
                    <a:gd name="connsiteY133" fmla="*/ 137922 h 703375"/>
                    <a:gd name="connsiteX134" fmla="*/ 66770 w 463772"/>
                    <a:gd name="connsiteY134" fmla="*/ 125444 h 703375"/>
                    <a:gd name="connsiteX135" fmla="*/ 75152 w 463772"/>
                    <a:gd name="connsiteY135" fmla="*/ 121349 h 703375"/>
                    <a:gd name="connsiteX136" fmla="*/ 75152 w 463772"/>
                    <a:gd name="connsiteY136" fmla="*/ 112966 h 703375"/>
                    <a:gd name="connsiteX137" fmla="*/ 83534 w 463772"/>
                    <a:gd name="connsiteY137" fmla="*/ 108776 h 703375"/>
                    <a:gd name="connsiteX138" fmla="*/ 91726 w 463772"/>
                    <a:gd name="connsiteY138" fmla="*/ 83630 h 703375"/>
                    <a:gd name="connsiteX139" fmla="*/ 100203 w 463772"/>
                    <a:gd name="connsiteY139" fmla="*/ 79534 h 703375"/>
                    <a:gd name="connsiteX140" fmla="*/ 100203 w 463772"/>
                    <a:gd name="connsiteY140" fmla="*/ 71152 h 703375"/>
                    <a:gd name="connsiteX141" fmla="*/ 108585 w 463772"/>
                    <a:gd name="connsiteY141" fmla="*/ 66961 h 703375"/>
                    <a:gd name="connsiteX142" fmla="*/ 125349 w 463772"/>
                    <a:gd name="connsiteY142" fmla="*/ 46101 h 703375"/>
                    <a:gd name="connsiteX143" fmla="*/ 133731 w 463772"/>
                    <a:gd name="connsiteY143" fmla="*/ 46101 h 703375"/>
                    <a:gd name="connsiteX144" fmla="*/ 137827 w 463772"/>
                    <a:gd name="connsiteY144" fmla="*/ 37719 h 703375"/>
                    <a:gd name="connsiteX145" fmla="*/ 146113 w 463772"/>
                    <a:gd name="connsiteY145" fmla="*/ 37719 h 703375"/>
                    <a:gd name="connsiteX146" fmla="*/ 212979 w 463772"/>
                    <a:gd name="connsiteY146" fmla="*/ 21050 h 703375"/>
                    <a:gd name="connsiteX147" fmla="*/ 212979 w 463772"/>
                    <a:gd name="connsiteY147" fmla="*/ 25241 h 703375"/>
                    <a:gd name="connsiteX148" fmla="*/ 229648 w 463772"/>
                    <a:gd name="connsiteY148" fmla="*/ 25241 h 703375"/>
                    <a:gd name="connsiteX149" fmla="*/ 229648 w 463772"/>
                    <a:gd name="connsiteY149" fmla="*/ 29432 h 703375"/>
                    <a:gd name="connsiteX150" fmla="*/ 246317 w 463772"/>
                    <a:gd name="connsiteY150" fmla="*/ 33623 h 703375"/>
                    <a:gd name="connsiteX151" fmla="*/ 246317 w 463772"/>
                    <a:gd name="connsiteY151" fmla="*/ 37814 h 703375"/>
                    <a:gd name="connsiteX152" fmla="*/ 275654 w 463772"/>
                    <a:gd name="connsiteY152" fmla="*/ 58769 h 703375"/>
                    <a:gd name="connsiteX153" fmla="*/ 279845 w 463772"/>
                    <a:gd name="connsiteY153" fmla="*/ 117253 h 703375"/>
                    <a:gd name="connsiteX154" fmla="*/ 283845 w 463772"/>
                    <a:gd name="connsiteY154" fmla="*/ 117253 h 703375"/>
                    <a:gd name="connsiteX155" fmla="*/ 283845 w 463772"/>
                    <a:gd name="connsiteY155" fmla="*/ 146495 h 703375"/>
                    <a:gd name="connsiteX156" fmla="*/ 288131 w 463772"/>
                    <a:gd name="connsiteY156" fmla="*/ 146495 h 703375"/>
                    <a:gd name="connsiteX157" fmla="*/ 288131 w 463772"/>
                    <a:gd name="connsiteY157" fmla="*/ 154876 h 703375"/>
                    <a:gd name="connsiteX158" fmla="*/ 292322 w 463772"/>
                    <a:gd name="connsiteY158" fmla="*/ 154876 h 703375"/>
                    <a:gd name="connsiteX159" fmla="*/ 292322 w 463772"/>
                    <a:gd name="connsiteY159" fmla="*/ 171545 h 703375"/>
                    <a:gd name="connsiteX160" fmla="*/ 296513 w 463772"/>
                    <a:gd name="connsiteY160" fmla="*/ 171545 h 703375"/>
                    <a:gd name="connsiteX161" fmla="*/ 296513 w 463772"/>
                    <a:gd name="connsiteY161" fmla="*/ 179832 h 703375"/>
                    <a:gd name="connsiteX162" fmla="*/ 300704 w 463772"/>
                    <a:gd name="connsiteY162" fmla="*/ 179832 h 703375"/>
                    <a:gd name="connsiteX163" fmla="*/ 304895 w 463772"/>
                    <a:gd name="connsiteY163" fmla="*/ 209169 h 703375"/>
                    <a:gd name="connsiteX164" fmla="*/ 308991 w 463772"/>
                    <a:gd name="connsiteY164" fmla="*/ 209169 h 703375"/>
                    <a:gd name="connsiteX165" fmla="*/ 308991 w 463772"/>
                    <a:gd name="connsiteY165" fmla="*/ 217456 h 703375"/>
                    <a:gd name="connsiteX166" fmla="*/ 313182 w 463772"/>
                    <a:gd name="connsiteY166" fmla="*/ 217456 h 703375"/>
                    <a:gd name="connsiteX167" fmla="*/ 317373 w 463772"/>
                    <a:gd name="connsiteY167" fmla="*/ 242506 h 703375"/>
                    <a:gd name="connsiteX168" fmla="*/ 321564 w 463772"/>
                    <a:gd name="connsiteY168" fmla="*/ 242506 h 703375"/>
                    <a:gd name="connsiteX169" fmla="*/ 300609 w 463772"/>
                    <a:gd name="connsiteY169" fmla="*/ 330137 h 703375"/>
                    <a:gd name="connsiteX170" fmla="*/ 296418 w 463772"/>
                    <a:gd name="connsiteY170" fmla="*/ 330137 h 703375"/>
                    <a:gd name="connsiteX171" fmla="*/ 296418 w 463772"/>
                    <a:gd name="connsiteY171" fmla="*/ 351091 h 703375"/>
                    <a:gd name="connsiteX172" fmla="*/ 292227 w 463772"/>
                    <a:gd name="connsiteY172" fmla="*/ 351091 h 703375"/>
                    <a:gd name="connsiteX173" fmla="*/ 296418 w 463772"/>
                    <a:gd name="connsiteY173" fmla="*/ 401288 h 703375"/>
                    <a:gd name="connsiteX174" fmla="*/ 288036 w 463772"/>
                    <a:gd name="connsiteY174" fmla="*/ 401288 h 703375"/>
                    <a:gd name="connsiteX175" fmla="*/ 288036 w 463772"/>
                    <a:gd name="connsiteY175" fmla="*/ 388715 h 703375"/>
                    <a:gd name="connsiteX176" fmla="*/ 275558 w 463772"/>
                    <a:gd name="connsiteY176" fmla="*/ 388715 h 703375"/>
                    <a:gd name="connsiteX177" fmla="*/ 283750 w 463772"/>
                    <a:gd name="connsiteY177" fmla="*/ 359474 h 703375"/>
                    <a:gd name="connsiteX178" fmla="*/ 258794 w 463772"/>
                    <a:gd name="connsiteY178" fmla="*/ 367665 h 703375"/>
                    <a:gd name="connsiteX179" fmla="*/ 254699 w 463772"/>
                    <a:gd name="connsiteY179" fmla="*/ 355283 h 703375"/>
                    <a:gd name="connsiteX180" fmla="*/ 246221 w 463772"/>
                    <a:gd name="connsiteY180" fmla="*/ 351091 h 703375"/>
                    <a:gd name="connsiteX181" fmla="*/ 237935 w 463772"/>
                    <a:gd name="connsiteY181" fmla="*/ 326041 h 703375"/>
                    <a:gd name="connsiteX182" fmla="*/ 229553 w 463772"/>
                    <a:gd name="connsiteY182" fmla="*/ 326041 h 703375"/>
                    <a:gd name="connsiteX183" fmla="*/ 221266 w 463772"/>
                    <a:gd name="connsiteY183" fmla="*/ 351091 h 703375"/>
                    <a:gd name="connsiteX184" fmla="*/ 233744 w 463772"/>
                    <a:gd name="connsiteY184" fmla="*/ 367665 h 703375"/>
                    <a:gd name="connsiteX185" fmla="*/ 246221 w 463772"/>
                    <a:gd name="connsiteY185" fmla="*/ 371856 h 703375"/>
                    <a:gd name="connsiteX186" fmla="*/ 246221 w 463772"/>
                    <a:gd name="connsiteY186" fmla="*/ 376047 h 703375"/>
                    <a:gd name="connsiteX187" fmla="*/ 242030 w 463772"/>
                    <a:gd name="connsiteY187" fmla="*/ 376047 h 703375"/>
                    <a:gd name="connsiteX188" fmla="*/ 242030 w 463772"/>
                    <a:gd name="connsiteY188" fmla="*/ 384334 h 703375"/>
                    <a:gd name="connsiteX189" fmla="*/ 229553 w 463772"/>
                    <a:gd name="connsiteY189" fmla="*/ 384334 h 703375"/>
                    <a:gd name="connsiteX190" fmla="*/ 225457 w 463772"/>
                    <a:gd name="connsiteY190" fmla="*/ 376047 h 703375"/>
                    <a:gd name="connsiteX191" fmla="*/ 221266 w 463772"/>
                    <a:gd name="connsiteY191" fmla="*/ 376047 h 703375"/>
                    <a:gd name="connsiteX192" fmla="*/ 221266 w 463772"/>
                    <a:gd name="connsiteY192" fmla="*/ 367570 h 703375"/>
                    <a:gd name="connsiteX193" fmla="*/ 200406 w 463772"/>
                    <a:gd name="connsiteY193" fmla="*/ 350996 h 703375"/>
                    <a:gd name="connsiteX194" fmla="*/ 204597 w 463772"/>
                    <a:gd name="connsiteY194" fmla="*/ 330041 h 703375"/>
                    <a:gd name="connsiteX195" fmla="*/ 212979 w 463772"/>
                    <a:gd name="connsiteY195" fmla="*/ 325945 h 703375"/>
                    <a:gd name="connsiteX196" fmla="*/ 212979 w 463772"/>
                    <a:gd name="connsiteY196" fmla="*/ 317659 h 703375"/>
                    <a:gd name="connsiteX197" fmla="*/ 217170 w 463772"/>
                    <a:gd name="connsiteY197" fmla="*/ 317659 h 703375"/>
                    <a:gd name="connsiteX198" fmla="*/ 221361 w 463772"/>
                    <a:gd name="connsiteY198" fmla="*/ 305086 h 703375"/>
                    <a:gd name="connsiteX199" fmla="*/ 229648 w 463772"/>
                    <a:gd name="connsiteY199" fmla="*/ 305086 h 703375"/>
                    <a:gd name="connsiteX200" fmla="*/ 233839 w 463772"/>
                    <a:gd name="connsiteY200" fmla="*/ 296704 h 703375"/>
                    <a:gd name="connsiteX201" fmla="*/ 238030 w 463772"/>
                    <a:gd name="connsiteY201" fmla="*/ 288322 h 703375"/>
                    <a:gd name="connsiteX202" fmla="*/ 246317 w 463772"/>
                    <a:gd name="connsiteY202" fmla="*/ 300990 h 703375"/>
                    <a:gd name="connsiteX203" fmla="*/ 246317 w 463772"/>
                    <a:gd name="connsiteY203" fmla="*/ 305181 h 703375"/>
                    <a:gd name="connsiteX204" fmla="*/ 267271 w 463772"/>
                    <a:gd name="connsiteY204" fmla="*/ 292608 h 703375"/>
                    <a:gd name="connsiteX205" fmla="*/ 267271 w 463772"/>
                    <a:gd name="connsiteY205" fmla="*/ 280035 h 703375"/>
                    <a:gd name="connsiteX206" fmla="*/ 263081 w 463772"/>
                    <a:gd name="connsiteY206" fmla="*/ 280035 h 703375"/>
                    <a:gd name="connsiteX207" fmla="*/ 263081 w 463772"/>
                    <a:gd name="connsiteY207" fmla="*/ 275844 h 703375"/>
                    <a:gd name="connsiteX208" fmla="*/ 242125 w 463772"/>
                    <a:gd name="connsiteY208" fmla="*/ 271748 h 703375"/>
                    <a:gd name="connsiteX209" fmla="*/ 238030 w 463772"/>
                    <a:gd name="connsiteY209" fmla="*/ 271748 h 703375"/>
                    <a:gd name="connsiteX210" fmla="*/ 242125 w 463772"/>
                    <a:gd name="connsiteY210" fmla="*/ 259270 h 703375"/>
                    <a:gd name="connsiteX211" fmla="*/ 238030 w 463772"/>
                    <a:gd name="connsiteY211" fmla="*/ 259270 h 703375"/>
                    <a:gd name="connsiteX212" fmla="*/ 238030 w 463772"/>
                    <a:gd name="connsiteY212" fmla="*/ 254984 h 703375"/>
                    <a:gd name="connsiteX213" fmla="*/ 217075 w 463772"/>
                    <a:gd name="connsiteY213" fmla="*/ 259270 h 703375"/>
                    <a:gd name="connsiteX214" fmla="*/ 204597 w 463772"/>
                    <a:gd name="connsiteY214" fmla="*/ 246697 h 703375"/>
                    <a:gd name="connsiteX215" fmla="*/ 200406 w 463772"/>
                    <a:gd name="connsiteY215" fmla="*/ 275844 h 703375"/>
                    <a:gd name="connsiteX216" fmla="*/ 158687 w 463772"/>
                    <a:gd name="connsiteY216" fmla="*/ 271748 h 703375"/>
                    <a:gd name="connsiteX217" fmla="*/ 175355 w 463772"/>
                    <a:gd name="connsiteY217" fmla="*/ 300990 h 703375"/>
                    <a:gd name="connsiteX218" fmla="*/ 175355 w 463772"/>
                    <a:gd name="connsiteY218" fmla="*/ 305181 h 703375"/>
                    <a:gd name="connsiteX219" fmla="*/ 150304 w 463772"/>
                    <a:gd name="connsiteY219" fmla="*/ 305181 h 703375"/>
                    <a:gd name="connsiteX220" fmla="*/ 141923 w 463772"/>
                    <a:gd name="connsiteY220" fmla="*/ 313563 h 703375"/>
                    <a:gd name="connsiteX221" fmla="*/ 141923 w 463772"/>
                    <a:gd name="connsiteY221" fmla="*/ 326041 h 703375"/>
                    <a:gd name="connsiteX222" fmla="*/ 158591 w 463772"/>
                    <a:gd name="connsiteY222" fmla="*/ 317754 h 703375"/>
                    <a:gd name="connsiteX223" fmla="*/ 175260 w 463772"/>
                    <a:gd name="connsiteY223" fmla="*/ 338518 h 703375"/>
                    <a:gd name="connsiteX224" fmla="*/ 179451 w 463772"/>
                    <a:gd name="connsiteY224" fmla="*/ 330137 h 703375"/>
                    <a:gd name="connsiteX225" fmla="*/ 183642 w 463772"/>
                    <a:gd name="connsiteY225" fmla="*/ 326041 h 703375"/>
                    <a:gd name="connsiteX226" fmla="*/ 183642 w 463772"/>
                    <a:gd name="connsiteY226" fmla="*/ 330137 h 703375"/>
                    <a:gd name="connsiteX227" fmla="*/ 187738 w 463772"/>
                    <a:gd name="connsiteY227" fmla="*/ 330137 h 703375"/>
                    <a:gd name="connsiteX228" fmla="*/ 187738 w 463772"/>
                    <a:gd name="connsiteY228" fmla="*/ 351091 h 703375"/>
                    <a:gd name="connsiteX229" fmla="*/ 196120 w 463772"/>
                    <a:gd name="connsiteY229" fmla="*/ 355283 h 703375"/>
                    <a:gd name="connsiteX230" fmla="*/ 196120 w 463772"/>
                    <a:gd name="connsiteY230" fmla="*/ 363664 h 703375"/>
                    <a:gd name="connsiteX231" fmla="*/ 216979 w 463772"/>
                    <a:gd name="connsiteY231" fmla="*/ 380333 h 703375"/>
                    <a:gd name="connsiteX232" fmla="*/ 216979 w 463772"/>
                    <a:gd name="connsiteY232" fmla="*/ 388715 h 703375"/>
                    <a:gd name="connsiteX233" fmla="*/ 225362 w 463772"/>
                    <a:gd name="connsiteY233" fmla="*/ 392906 h 703375"/>
                    <a:gd name="connsiteX234" fmla="*/ 225362 w 463772"/>
                    <a:gd name="connsiteY234" fmla="*/ 397097 h 703375"/>
                    <a:gd name="connsiteX235" fmla="*/ 233648 w 463772"/>
                    <a:gd name="connsiteY235" fmla="*/ 397097 h 703375"/>
                    <a:gd name="connsiteX236" fmla="*/ 233648 w 463772"/>
                    <a:gd name="connsiteY236" fmla="*/ 401288 h 703375"/>
                    <a:gd name="connsiteX237" fmla="*/ 254603 w 463772"/>
                    <a:gd name="connsiteY237" fmla="*/ 397097 h 703375"/>
                    <a:gd name="connsiteX238" fmla="*/ 267081 w 463772"/>
                    <a:gd name="connsiteY238" fmla="*/ 405479 h 703375"/>
                    <a:gd name="connsiteX239" fmla="*/ 258699 w 463772"/>
                    <a:gd name="connsiteY239" fmla="*/ 430435 h 703375"/>
                    <a:gd name="connsiteX240" fmla="*/ 262890 w 463772"/>
                    <a:gd name="connsiteY240" fmla="*/ 430435 h 703375"/>
                    <a:gd name="connsiteX241" fmla="*/ 262890 w 463772"/>
                    <a:gd name="connsiteY241" fmla="*/ 438817 h 703375"/>
                    <a:gd name="connsiteX242" fmla="*/ 258699 w 463772"/>
                    <a:gd name="connsiteY242" fmla="*/ 434626 h 703375"/>
                    <a:gd name="connsiteX243" fmla="*/ 250317 w 463772"/>
                    <a:gd name="connsiteY243" fmla="*/ 409670 h 703375"/>
                    <a:gd name="connsiteX244" fmla="*/ 246126 w 463772"/>
                    <a:gd name="connsiteY244" fmla="*/ 409670 h 703375"/>
                    <a:gd name="connsiteX245" fmla="*/ 246126 w 463772"/>
                    <a:gd name="connsiteY245" fmla="*/ 413861 h 703375"/>
                    <a:gd name="connsiteX246" fmla="*/ 241935 w 463772"/>
                    <a:gd name="connsiteY246" fmla="*/ 413861 h 703375"/>
                    <a:gd name="connsiteX247" fmla="*/ 241935 w 463772"/>
                    <a:gd name="connsiteY247" fmla="*/ 426244 h 703375"/>
                    <a:gd name="connsiteX248" fmla="*/ 237839 w 463772"/>
                    <a:gd name="connsiteY248" fmla="*/ 426244 h 703375"/>
                    <a:gd name="connsiteX249" fmla="*/ 237839 w 463772"/>
                    <a:gd name="connsiteY249" fmla="*/ 430435 h 703375"/>
                    <a:gd name="connsiteX250" fmla="*/ 221171 w 463772"/>
                    <a:gd name="connsiteY250" fmla="*/ 426244 h 703375"/>
                    <a:gd name="connsiteX251" fmla="*/ 233648 w 463772"/>
                    <a:gd name="connsiteY251" fmla="*/ 405479 h 703375"/>
                    <a:gd name="connsiteX252" fmla="*/ 229457 w 463772"/>
                    <a:gd name="connsiteY252" fmla="*/ 405479 h 703375"/>
                    <a:gd name="connsiteX253" fmla="*/ 229457 w 463772"/>
                    <a:gd name="connsiteY253" fmla="*/ 401288 h 703375"/>
                    <a:gd name="connsiteX254" fmla="*/ 216979 w 463772"/>
                    <a:gd name="connsiteY254" fmla="*/ 413861 h 703375"/>
                    <a:gd name="connsiteX255" fmla="*/ 204502 w 463772"/>
                    <a:gd name="connsiteY255" fmla="*/ 397097 h 703375"/>
                    <a:gd name="connsiteX256" fmla="*/ 204502 w 463772"/>
                    <a:gd name="connsiteY256" fmla="*/ 392906 h 703375"/>
                    <a:gd name="connsiteX257" fmla="*/ 175260 w 463772"/>
                    <a:gd name="connsiteY257" fmla="*/ 405479 h 703375"/>
                    <a:gd name="connsiteX258" fmla="*/ 179451 w 463772"/>
                    <a:gd name="connsiteY258" fmla="*/ 417862 h 703375"/>
                    <a:gd name="connsiteX259" fmla="*/ 166973 w 463772"/>
                    <a:gd name="connsiteY259" fmla="*/ 417862 h 703375"/>
                    <a:gd name="connsiteX260" fmla="*/ 166973 w 463772"/>
                    <a:gd name="connsiteY260" fmla="*/ 422053 h 703375"/>
                    <a:gd name="connsiteX261" fmla="*/ 154305 w 463772"/>
                    <a:gd name="connsiteY261" fmla="*/ 430339 h 703375"/>
                    <a:gd name="connsiteX262" fmla="*/ 154305 w 463772"/>
                    <a:gd name="connsiteY262" fmla="*/ 443008 h 703375"/>
                    <a:gd name="connsiteX263" fmla="*/ 183642 w 463772"/>
                    <a:gd name="connsiteY263" fmla="*/ 438817 h 703375"/>
                    <a:gd name="connsiteX264" fmla="*/ 183642 w 463772"/>
                    <a:gd name="connsiteY264" fmla="*/ 434626 h 703375"/>
                    <a:gd name="connsiteX265" fmla="*/ 192024 w 463772"/>
                    <a:gd name="connsiteY265" fmla="*/ 438817 h 703375"/>
                    <a:gd name="connsiteX266" fmla="*/ 204502 w 463772"/>
                    <a:gd name="connsiteY266" fmla="*/ 430435 h 703375"/>
                    <a:gd name="connsiteX267" fmla="*/ 200311 w 463772"/>
                    <a:gd name="connsiteY267" fmla="*/ 451390 h 703375"/>
                    <a:gd name="connsiteX268" fmla="*/ 212788 w 463772"/>
                    <a:gd name="connsiteY268" fmla="*/ 451390 h 703375"/>
                    <a:gd name="connsiteX269" fmla="*/ 212788 w 463772"/>
                    <a:gd name="connsiteY269" fmla="*/ 447199 h 703375"/>
                    <a:gd name="connsiteX270" fmla="*/ 246126 w 463772"/>
                    <a:gd name="connsiteY270" fmla="*/ 459867 h 703375"/>
                    <a:gd name="connsiteX271" fmla="*/ 246126 w 463772"/>
                    <a:gd name="connsiteY271" fmla="*/ 476536 h 703375"/>
                    <a:gd name="connsiteX272" fmla="*/ 258699 w 463772"/>
                    <a:gd name="connsiteY272" fmla="*/ 464058 h 703375"/>
                    <a:gd name="connsiteX273" fmla="*/ 262890 w 463772"/>
                    <a:gd name="connsiteY273" fmla="*/ 464058 h 703375"/>
                    <a:gd name="connsiteX274" fmla="*/ 262890 w 463772"/>
                    <a:gd name="connsiteY274" fmla="*/ 480727 h 703375"/>
                    <a:gd name="connsiteX275" fmla="*/ 267081 w 463772"/>
                    <a:gd name="connsiteY275" fmla="*/ 480727 h 703375"/>
                    <a:gd name="connsiteX276" fmla="*/ 271272 w 463772"/>
                    <a:gd name="connsiteY276" fmla="*/ 485013 h 703375"/>
                    <a:gd name="connsiteX277" fmla="*/ 271272 w 463772"/>
                    <a:gd name="connsiteY277" fmla="*/ 451580 h 703375"/>
                    <a:gd name="connsiteX278" fmla="*/ 275368 w 463772"/>
                    <a:gd name="connsiteY278" fmla="*/ 451580 h 703375"/>
                    <a:gd name="connsiteX279" fmla="*/ 275368 w 463772"/>
                    <a:gd name="connsiteY279" fmla="*/ 439007 h 703375"/>
                    <a:gd name="connsiteX280" fmla="*/ 287846 w 463772"/>
                    <a:gd name="connsiteY280" fmla="*/ 434816 h 703375"/>
                    <a:gd name="connsiteX281" fmla="*/ 296228 w 463772"/>
                    <a:gd name="connsiteY281" fmla="*/ 439007 h 703375"/>
                    <a:gd name="connsiteX282" fmla="*/ 304610 w 463772"/>
                    <a:gd name="connsiteY282" fmla="*/ 430625 h 703375"/>
                    <a:gd name="connsiteX283" fmla="*/ 312896 w 463772"/>
                    <a:gd name="connsiteY283" fmla="*/ 443293 h 703375"/>
                    <a:gd name="connsiteX284" fmla="*/ 321278 w 463772"/>
                    <a:gd name="connsiteY284" fmla="*/ 443293 h 703375"/>
                    <a:gd name="connsiteX285" fmla="*/ 317087 w 463772"/>
                    <a:gd name="connsiteY285" fmla="*/ 434816 h 703375"/>
                    <a:gd name="connsiteX286" fmla="*/ 317087 w 463772"/>
                    <a:gd name="connsiteY286" fmla="*/ 430625 h 703375"/>
                    <a:gd name="connsiteX287" fmla="*/ 350425 w 463772"/>
                    <a:gd name="connsiteY287" fmla="*/ 443293 h 703375"/>
                    <a:gd name="connsiteX288" fmla="*/ 350425 w 463772"/>
                    <a:gd name="connsiteY288" fmla="*/ 455866 h 703375"/>
                    <a:gd name="connsiteX289" fmla="*/ 312896 w 463772"/>
                    <a:gd name="connsiteY289" fmla="*/ 455866 h 703375"/>
                    <a:gd name="connsiteX290" fmla="*/ 300323 w 463772"/>
                    <a:gd name="connsiteY290" fmla="*/ 460058 h 703375"/>
                    <a:gd name="connsiteX291" fmla="*/ 300323 w 463772"/>
                    <a:gd name="connsiteY291" fmla="*/ 472535 h 703375"/>
                    <a:gd name="connsiteX292" fmla="*/ 312896 w 463772"/>
                    <a:gd name="connsiteY292" fmla="*/ 468344 h 703375"/>
                    <a:gd name="connsiteX293" fmla="*/ 304610 w 463772"/>
                    <a:gd name="connsiteY293" fmla="*/ 493490 h 703375"/>
                    <a:gd name="connsiteX294" fmla="*/ 300419 w 463772"/>
                    <a:gd name="connsiteY294" fmla="*/ 493490 h 703375"/>
                    <a:gd name="connsiteX295" fmla="*/ 304610 w 463772"/>
                    <a:gd name="connsiteY295" fmla="*/ 514255 h 703375"/>
                    <a:gd name="connsiteX296" fmla="*/ 300419 w 463772"/>
                    <a:gd name="connsiteY296" fmla="*/ 514255 h 703375"/>
                    <a:gd name="connsiteX297" fmla="*/ 300419 w 463772"/>
                    <a:gd name="connsiteY297" fmla="*/ 535210 h 703375"/>
                    <a:gd name="connsiteX298" fmla="*/ 308800 w 463772"/>
                    <a:gd name="connsiteY298" fmla="*/ 535210 h 703375"/>
                    <a:gd name="connsiteX299" fmla="*/ 312992 w 463772"/>
                    <a:gd name="connsiteY299" fmla="*/ 543497 h 703375"/>
                    <a:gd name="connsiteX300" fmla="*/ 325469 w 463772"/>
                    <a:gd name="connsiteY300" fmla="*/ 539306 h 703375"/>
                    <a:gd name="connsiteX301" fmla="*/ 325469 w 463772"/>
                    <a:gd name="connsiteY301" fmla="*/ 493395 h 703375"/>
                    <a:gd name="connsiteX302" fmla="*/ 325469 w 463772"/>
                    <a:gd name="connsiteY302" fmla="*/ 489109 h 703375"/>
                    <a:gd name="connsiteX303" fmla="*/ 337947 w 463772"/>
                    <a:gd name="connsiteY303" fmla="*/ 493395 h 703375"/>
                    <a:gd name="connsiteX304" fmla="*/ 354711 w 463772"/>
                    <a:gd name="connsiteY304" fmla="*/ 472440 h 703375"/>
                    <a:gd name="connsiteX305" fmla="*/ 337947 w 463772"/>
                    <a:gd name="connsiteY305" fmla="*/ 522541 h 703375"/>
                    <a:gd name="connsiteX306" fmla="*/ 337947 w 463772"/>
                    <a:gd name="connsiteY306" fmla="*/ 530924 h 703375"/>
                    <a:gd name="connsiteX307" fmla="*/ 354711 w 463772"/>
                    <a:gd name="connsiteY307" fmla="*/ 526733 h 703375"/>
                    <a:gd name="connsiteX308" fmla="*/ 354711 w 463772"/>
                    <a:gd name="connsiteY308" fmla="*/ 539210 h 703375"/>
                    <a:gd name="connsiteX309" fmla="*/ 337947 w 463772"/>
                    <a:gd name="connsiteY309" fmla="*/ 535114 h 703375"/>
                    <a:gd name="connsiteX310" fmla="*/ 333756 w 463772"/>
                    <a:gd name="connsiteY310" fmla="*/ 543401 h 703375"/>
                    <a:gd name="connsiteX311" fmla="*/ 346234 w 463772"/>
                    <a:gd name="connsiteY311" fmla="*/ 560165 h 703375"/>
                    <a:gd name="connsiteX312" fmla="*/ 350425 w 463772"/>
                    <a:gd name="connsiteY312" fmla="*/ 597694 h 703375"/>
                    <a:gd name="connsiteX313" fmla="*/ 346234 w 463772"/>
                    <a:gd name="connsiteY313" fmla="*/ 597694 h 703375"/>
                    <a:gd name="connsiteX314" fmla="*/ 346234 w 463772"/>
                    <a:gd name="connsiteY314" fmla="*/ 606171 h 703375"/>
                    <a:gd name="connsiteX315" fmla="*/ 337947 w 463772"/>
                    <a:gd name="connsiteY315" fmla="*/ 606171 h 703375"/>
                    <a:gd name="connsiteX316" fmla="*/ 329565 w 463772"/>
                    <a:gd name="connsiteY316" fmla="*/ 572738 h 703375"/>
                    <a:gd name="connsiteX317" fmla="*/ 321278 w 463772"/>
                    <a:gd name="connsiteY317" fmla="*/ 572738 h 703375"/>
                    <a:gd name="connsiteX318" fmla="*/ 321278 w 463772"/>
                    <a:gd name="connsiteY318" fmla="*/ 597694 h 703375"/>
                    <a:gd name="connsiteX319" fmla="*/ 308705 w 463772"/>
                    <a:gd name="connsiteY319" fmla="*/ 597694 h 703375"/>
                    <a:gd name="connsiteX320" fmla="*/ 321278 w 463772"/>
                    <a:gd name="connsiteY320" fmla="*/ 622840 h 703375"/>
                    <a:gd name="connsiteX321" fmla="*/ 312896 w 463772"/>
                    <a:gd name="connsiteY321" fmla="*/ 622840 h 703375"/>
                    <a:gd name="connsiteX322" fmla="*/ 325374 w 463772"/>
                    <a:gd name="connsiteY322" fmla="*/ 631222 h 703375"/>
                    <a:gd name="connsiteX323" fmla="*/ 329565 w 463772"/>
                    <a:gd name="connsiteY323" fmla="*/ 652081 h 703375"/>
                    <a:gd name="connsiteX324" fmla="*/ 337947 w 463772"/>
                    <a:gd name="connsiteY324" fmla="*/ 656273 h 703375"/>
                    <a:gd name="connsiteX325" fmla="*/ 342138 w 463772"/>
                    <a:gd name="connsiteY325" fmla="*/ 656273 h 703375"/>
                    <a:gd name="connsiteX326" fmla="*/ 342138 w 463772"/>
                    <a:gd name="connsiteY326" fmla="*/ 639508 h 703375"/>
                    <a:gd name="connsiteX327" fmla="*/ 350520 w 463772"/>
                    <a:gd name="connsiteY327" fmla="*/ 639508 h 703375"/>
                    <a:gd name="connsiteX328" fmla="*/ 363093 w 463772"/>
                    <a:gd name="connsiteY328" fmla="*/ 660368 h 703375"/>
                    <a:gd name="connsiteX329" fmla="*/ 363093 w 463772"/>
                    <a:gd name="connsiteY329" fmla="*/ 672941 h 703375"/>
                    <a:gd name="connsiteX330" fmla="*/ 367284 w 463772"/>
                    <a:gd name="connsiteY330" fmla="*/ 672941 h 703375"/>
                    <a:gd name="connsiteX331" fmla="*/ 371475 w 463772"/>
                    <a:gd name="connsiteY331" fmla="*/ 681323 h 703375"/>
                    <a:gd name="connsiteX332" fmla="*/ 371475 w 463772"/>
                    <a:gd name="connsiteY332" fmla="*/ 685514 h 703375"/>
                    <a:gd name="connsiteX333" fmla="*/ 383858 w 463772"/>
                    <a:gd name="connsiteY333" fmla="*/ 685514 h 703375"/>
                    <a:gd name="connsiteX334" fmla="*/ 383858 w 463772"/>
                    <a:gd name="connsiteY334" fmla="*/ 702088 h 703375"/>
                    <a:gd name="connsiteX335" fmla="*/ 388049 w 463772"/>
                    <a:gd name="connsiteY335" fmla="*/ 702088 h 703375"/>
                    <a:gd name="connsiteX336" fmla="*/ 404813 w 463772"/>
                    <a:gd name="connsiteY336" fmla="*/ 685514 h 703375"/>
                    <a:gd name="connsiteX337" fmla="*/ 421577 w 463772"/>
                    <a:gd name="connsiteY337" fmla="*/ 693896 h 703375"/>
                    <a:gd name="connsiteX338" fmla="*/ 421577 w 463772"/>
                    <a:gd name="connsiteY338" fmla="*/ 702183 h 703375"/>
                    <a:gd name="connsiteX339" fmla="*/ 433959 w 463772"/>
                    <a:gd name="connsiteY339" fmla="*/ 702183 h 703375"/>
                    <a:gd name="connsiteX340" fmla="*/ 454914 w 463772"/>
                    <a:gd name="connsiteY340" fmla="*/ 681323 h 703375"/>
                    <a:gd name="connsiteX341" fmla="*/ 446532 w 463772"/>
                    <a:gd name="connsiteY341" fmla="*/ 668846 h 703375"/>
                    <a:gd name="connsiteX342" fmla="*/ 454914 w 463772"/>
                    <a:gd name="connsiteY342" fmla="*/ 660464 h 703375"/>
                    <a:gd name="connsiteX343" fmla="*/ 442341 w 463772"/>
                    <a:gd name="connsiteY343" fmla="*/ 656368 h 703375"/>
                    <a:gd name="connsiteX344" fmla="*/ 446532 w 463772"/>
                    <a:gd name="connsiteY344" fmla="*/ 643890 h 703375"/>
                    <a:gd name="connsiteX345" fmla="*/ 438150 w 463772"/>
                    <a:gd name="connsiteY345" fmla="*/ 639699 h 703375"/>
                    <a:gd name="connsiteX346" fmla="*/ 438150 w 463772"/>
                    <a:gd name="connsiteY346" fmla="*/ 643890 h 703375"/>
                    <a:gd name="connsiteX347" fmla="*/ 433959 w 463772"/>
                    <a:gd name="connsiteY347" fmla="*/ 643890 h 703375"/>
                    <a:gd name="connsiteX348" fmla="*/ 433959 w 463772"/>
                    <a:gd name="connsiteY348" fmla="*/ 631317 h 703375"/>
                    <a:gd name="connsiteX349" fmla="*/ 421577 w 463772"/>
                    <a:gd name="connsiteY349" fmla="*/ 639604 h 703375"/>
                    <a:gd name="connsiteX350" fmla="*/ 417290 w 463772"/>
                    <a:gd name="connsiteY350" fmla="*/ 639604 h 703375"/>
                    <a:gd name="connsiteX351" fmla="*/ 417290 w 463772"/>
                    <a:gd name="connsiteY351" fmla="*/ 647986 h 703375"/>
                    <a:gd name="connsiteX352" fmla="*/ 408908 w 463772"/>
                    <a:gd name="connsiteY352" fmla="*/ 656368 h 703375"/>
                    <a:gd name="connsiteX353" fmla="*/ 400526 w 463772"/>
                    <a:gd name="connsiteY353" fmla="*/ 656368 h 703375"/>
                    <a:gd name="connsiteX354" fmla="*/ 404717 w 463772"/>
                    <a:gd name="connsiteY354" fmla="*/ 631317 h 703375"/>
                    <a:gd name="connsiteX355" fmla="*/ 396335 w 463772"/>
                    <a:gd name="connsiteY355" fmla="*/ 631317 h 703375"/>
                    <a:gd name="connsiteX356" fmla="*/ 396335 w 463772"/>
                    <a:gd name="connsiteY356" fmla="*/ 639604 h 703375"/>
                    <a:gd name="connsiteX357" fmla="*/ 371285 w 463772"/>
                    <a:gd name="connsiteY357" fmla="*/ 639604 h 703375"/>
                    <a:gd name="connsiteX358" fmla="*/ 354521 w 463772"/>
                    <a:gd name="connsiteY358" fmla="*/ 639604 h 703375"/>
                    <a:gd name="connsiteX359" fmla="*/ 354521 w 463772"/>
                    <a:gd name="connsiteY359" fmla="*/ 635508 h 703375"/>
                    <a:gd name="connsiteX360" fmla="*/ 358712 w 463772"/>
                    <a:gd name="connsiteY360" fmla="*/ 635508 h 703375"/>
                    <a:gd name="connsiteX361" fmla="*/ 358712 w 463772"/>
                    <a:gd name="connsiteY361" fmla="*/ 610362 h 703375"/>
                    <a:gd name="connsiteX362" fmla="*/ 362903 w 463772"/>
                    <a:gd name="connsiteY362" fmla="*/ 610362 h 703375"/>
                    <a:gd name="connsiteX363" fmla="*/ 367094 w 463772"/>
                    <a:gd name="connsiteY363" fmla="*/ 593789 h 703375"/>
                    <a:gd name="connsiteX364" fmla="*/ 371285 w 463772"/>
                    <a:gd name="connsiteY364" fmla="*/ 593789 h 703375"/>
                    <a:gd name="connsiteX365" fmla="*/ 371285 w 463772"/>
                    <a:gd name="connsiteY365" fmla="*/ 577025 h 703375"/>
                    <a:gd name="connsiteX366" fmla="*/ 375380 w 463772"/>
                    <a:gd name="connsiteY366" fmla="*/ 577025 h 703375"/>
                    <a:gd name="connsiteX367" fmla="*/ 375380 w 463772"/>
                    <a:gd name="connsiteY367" fmla="*/ 568738 h 703375"/>
                    <a:gd name="connsiteX368" fmla="*/ 379571 w 463772"/>
                    <a:gd name="connsiteY368" fmla="*/ 568738 h 703375"/>
                    <a:gd name="connsiteX369" fmla="*/ 379571 w 463772"/>
                    <a:gd name="connsiteY369" fmla="*/ 539496 h 703375"/>
                    <a:gd name="connsiteX370" fmla="*/ 392049 w 463772"/>
                    <a:gd name="connsiteY370" fmla="*/ 535400 h 703375"/>
                    <a:gd name="connsiteX371" fmla="*/ 396240 w 463772"/>
                    <a:gd name="connsiteY371" fmla="*/ 568738 h 703375"/>
                    <a:gd name="connsiteX372" fmla="*/ 412909 w 463772"/>
                    <a:gd name="connsiteY372" fmla="*/ 572929 h 703375"/>
                    <a:gd name="connsiteX373" fmla="*/ 412909 w 463772"/>
                    <a:gd name="connsiteY373" fmla="*/ 577025 h 703375"/>
                    <a:gd name="connsiteX374" fmla="*/ 421386 w 463772"/>
                    <a:gd name="connsiteY374" fmla="*/ 568738 h 703375"/>
                    <a:gd name="connsiteX375" fmla="*/ 429578 w 463772"/>
                    <a:gd name="connsiteY375" fmla="*/ 572929 h 703375"/>
                    <a:gd name="connsiteX376" fmla="*/ 450437 w 463772"/>
                    <a:gd name="connsiteY376" fmla="*/ 568738 h 703375"/>
                    <a:gd name="connsiteX377" fmla="*/ 450437 w 463772"/>
                    <a:gd name="connsiteY377" fmla="*/ 577025 h 703375"/>
                    <a:gd name="connsiteX378" fmla="*/ 458915 w 463772"/>
                    <a:gd name="connsiteY378" fmla="*/ 577025 h 703375"/>
                    <a:gd name="connsiteX379" fmla="*/ 446342 w 463772"/>
                    <a:gd name="connsiteY379" fmla="*/ 543687 h 703375"/>
                    <a:gd name="connsiteX380" fmla="*/ 446342 w 463772"/>
                    <a:gd name="connsiteY380" fmla="*/ 539496 h 703375"/>
                    <a:gd name="connsiteX381" fmla="*/ 442150 w 463772"/>
                    <a:gd name="connsiteY381" fmla="*/ 539496 h 703375"/>
                    <a:gd name="connsiteX382" fmla="*/ 442150 w 463772"/>
                    <a:gd name="connsiteY382" fmla="*/ 552069 h 703375"/>
                    <a:gd name="connsiteX383" fmla="*/ 400431 w 463772"/>
                    <a:gd name="connsiteY383" fmla="*/ 543687 h 703375"/>
                    <a:gd name="connsiteX384" fmla="*/ 400431 w 463772"/>
                    <a:gd name="connsiteY384" fmla="*/ 539496 h 703375"/>
                    <a:gd name="connsiteX385" fmla="*/ 433864 w 463772"/>
                    <a:gd name="connsiteY385" fmla="*/ 539496 h 703375"/>
                    <a:gd name="connsiteX386" fmla="*/ 438055 w 463772"/>
                    <a:gd name="connsiteY386" fmla="*/ 527018 h 703375"/>
                    <a:gd name="connsiteX387" fmla="*/ 458915 w 463772"/>
                    <a:gd name="connsiteY387" fmla="*/ 543687 h 703375"/>
                    <a:gd name="connsiteX388" fmla="*/ 463106 w 463772"/>
                    <a:gd name="connsiteY388" fmla="*/ 543687 h 703375"/>
                    <a:gd name="connsiteX389" fmla="*/ 446437 w 463772"/>
                    <a:gd name="connsiteY389" fmla="*/ 514445 h 703375"/>
                    <a:gd name="connsiteX390" fmla="*/ 459010 w 463772"/>
                    <a:gd name="connsiteY390" fmla="*/ 497872 h 703375"/>
                    <a:gd name="connsiteX391" fmla="*/ 463201 w 463772"/>
                    <a:gd name="connsiteY391" fmla="*/ 497872 h 703375"/>
                    <a:gd name="connsiteX392" fmla="*/ 463201 w 463772"/>
                    <a:gd name="connsiteY392" fmla="*/ 476917 h 703375"/>
                    <a:gd name="connsiteX393" fmla="*/ 446532 w 463772"/>
                    <a:gd name="connsiteY393" fmla="*/ 476917 h 703375"/>
                    <a:gd name="connsiteX394" fmla="*/ 454914 w 463772"/>
                    <a:gd name="connsiteY394" fmla="*/ 493681 h 703375"/>
                    <a:gd name="connsiteX395" fmla="*/ 446532 w 463772"/>
                    <a:gd name="connsiteY395" fmla="*/ 493681 h 703375"/>
                    <a:gd name="connsiteX396" fmla="*/ 446532 w 463772"/>
                    <a:gd name="connsiteY396" fmla="*/ 501968 h 703375"/>
                    <a:gd name="connsiteX397" fmla="*/ 433959 w 463772"/>
                    <a:gd name="connsiteY397" fmla="*/ 501968 h 703375"/>
                    <a:gd name="connsiteX398" fmla="*/ 433959 w 463772"/>
                    <a:gd name="connsiteY398" fmla="*/ 497872 h 703375"/>
                    <a:gd name="connsiteX399" fmla="*/ 429768 w 463772"/>
                    <a:gd name="connsiteY399" fmla="*/ 497872 h 703375"/>
                    <a:gd name="connsiteX400" fmla="*/ 429768 w 463772"/>
                    <a:gd name="connsiteY400" fmla="*/ 485299 h 703375"/>
                    <a:gd name="connsiteX401" fmla="*/ 442341 w 463772"/>
                    <a:gd name="connsiteY401" fmla="*/ 472726 h 703375"/>
                    <a:gd name="connsiteX402" fmla="*/ 446532 w 463772"/>
                    <a:gd name="connsiteY402" fmla="*/ 472726 h 703375"/>
                    <a:gd name="connsiteX403" fmla="*/ 71152 w 463772"/>
                    <a:gd name="connsiteY403" fmla="*/ 67151 h 703375"/>
                    <a:gd name="connsiteX404" fmla="*/ 41910 w 463772"/>
                    <a:gd name="connsiteY404" fmla="*/ 96298 h 703375"/>
                    <a:gd name="connsiteX405" fmla="*/ 41910 w 463772"/>
                    <a:gd name="connsiteY405" fmla="*/ 100489 h 703375"/>
                    <a:gd name="connsiteX406" fmla="*/ 33528 w 463772"/>
                    <a:gd name="connsiteY406" fmla="*/ 96298 h 703375"/>
                    <a:gd name="connsiteX407" fmla="*/ 29337 w 463772"/>
                    <a:gd name="connsiteY407" fmla="*/ 92107 h 703375"/>
                    <a:gd name="connsiteX408" fmla="*/ 46006 w 463772"/>
                    <a:gd name="connsiteY408" fmla="*/ 87820 h 703375"/>
                    <a:gd name="connsiteX409" fmla="*/ 66961 w 463772"/>
                    <a:gd name="connsiteY409" fmla="*/ 62770 h 703375"/>
                    <a:gd name="connsiteX410" fmla="*/ 75343 w 463772"/>
                    <a:gd name="connsiteY410" fmla="*/ 62770 h 703375"/>
                    <a:gd name="connsiteX411" fmla="*/ 71152 w 463772"/>
                    <a:gd name="connsiteY411" fmla="*/ 66961 h 703375"/>
                    <a:gd name="connsiteX412" fmla="*/ 83725 w 463772"/>
                    <a:gd name="connsiteY412" fmla="*/ 58769 h 703375"/>
                    <a:gd name="connsiteX413" fmla="*/ 79534 w 463772"/>
                    <a:gd name="connsiteY413" fmla="*/ 58769 h 703375"/>
                    <a:gd name="connsiteX414" fmla="*/ 79534 w 463772"/>
                    <a:gd name="connsiteY414" fmla="*/ 50292 h 703375"/>
                    <a:gd name="connsiteX415" fmla="*/ 83725 w 463772"/>
                    <a:gd name="connsiteY415" fmla="*/ 50292 h 703375"/>
                    <a:gd name="connsiteX416" fmla="*/ 83725 w 463772"/>
                    <a:gd name="connsiteY416" fmla="*/ 58769 h 703375"/>
                    <a:gd name="connsiteX417" fmla="*/ 104489 w 463772"/>
                    <a:gd name="connsiteY417" fmla="*/ 54578 h 703375"/>
                    <a:gd name="connsiteX418" fmla="*/ 100394 w 463772"/>
                    <a:gd name="connsiteY418" fmla="*/ 54578 h 703375"/>
                    <a:gd name="connsiteX419" fmla="*/ 100394 w 463772"/>
                    <a:gd name="connsiteY419" fmla="*/ 58769 h 703375"/>
                    <a:gd name="connsiteX420" fmla="*/ 96203 w 463772"/>
                    <a:gd name="connsiteY420" fmla="*/ 58769 h 703375"/>
                    <a:gd name="connsiteX421" fmla="*/ 104489 w 463772"/>
                    <a:gd name="connsiteY421" fmla="*/ 37814 h 703375"/>
                    <a:gd name="connsiteX422" fmla="*/ 112967 w 463772"/>
                    <a:gd name="connsiteY422" fmla="*/ 37814 h 703375"/>
                    <a:gd name="connsiteX423" fmla="*/ 104489 w 463772"/>
                    <a:gd name="connsiteY423" fmla="*/ 54483 h 703375"/>
                    <a:gd name="connsiteX424" fmla="*/ 296704 w 463772"/>
                    <a:gd name="connsiteY424" fmla="*/ 422148 h 703375"/>
                    <a:gd name="connsiteX425" fmla="*/ 284036 w 463772"/>
                    <a:gd name="connsiteY425" fmla="*/ 426339 h 703375"/>
                    <a:gd name="connsiteX426" fmla="*/ 284036 w 463772"/>
                    <a:gd name="connsiteY426" fmla="*/ 413956 h 703375"/>
                    <a:gd name="connsiteX427" fmla="*/ 296704 w 463772"/>
                    <a:gd name="connsiteY427" fmla="*/ 409766 h 703375"/>
                    <a:gd name="connsiteX428" fmla="*/ 296704 w 463772"/>
                    <a:gd name="connsiteY428" fmla="*/ 422243 h 703375"/>
                    <a:gd name="connsiteX429" fmla="*/ 384334 w 463772"/>
                    <a:gd name="connsiteY429" fmla="*/ 639318 h 703375"/>
                    <a:gd name="connsiteX430" fmla="*/ 371951 w 463772"/>
                    <a:gd name="connsiteY430" fmla="*/ 651891 h 703375"/>
                    <a:gd name="connsiteX431" fmla="*/ 384334 w 463772"/>
                    <a:gd name="connsiteY431" fmla="*/ 639318 h 703375"/>
                    <a:gd name="connsiteX432" fmla="*/ 417767 w 463772"/>
                    <a:gd name="connsiteY432" fmla="*/ 371951 h 703375"/>
                    <a:gd name="connsiteX433" fmla="*/ 422053 w 463772"/>
                    <a:gd name="connsiteY433" fmla="*/ 371951 h 703375"/>
                    <a:gd name="connsiteX434" fmla="*/ 417767 w 463772"/>
                    <a:gd name="connsiteY434" fmla="*/ 401288 h 703375"/>
                    <a:gd name="connsiteX435" fmla="*/ 409385 w 463772"/>
                    <a:gd name="connsiteY435" fmla="*/ 401288 h 703375"/>
                    <a:gd name="connsiteX436" fmla="*/ 417767 w 463772"/>
                    <a:gd name="connsiteY436" fmla="*/ 371951 h 703375"/>
                    <a:gd name="connsiteX437" fmla="*/ 359283 w 463772"/>
                    <a:gd name="connsiteY437" fmla="*/ 363664 h 703375"/>
                    <a:gd name="connsiteX438" fmla="*/ 367665 w 463772"/>
                    <a:gd name="connsiteY438" fmla="*/ 326136 h 703375"/>
                    <a:gd name="connsiteX439" fmla="*/ 371856 w 463772"/>
                    <a:gd name="connsiteY439" fmla="*/ 326136 h 703375"/>
                    <a:gd name="connsiteX440" fmla="*/ 375952 w 463772"/>
                    <a:gd name="connsiteY440" fmla="*/ 351187 h 703375"/>
                    <a:gd name="connsiteX441" fmla="*/ 363474 w 463772"/>
                    <a:gd name="connsiteY441" fmla="*/ 351187 h 703375"/>
                    <a:gd name="connsiteX442" fmla="*/ 367665 w 463772"/>
                    <a:gd name="connsiteY442" fmla="*/ 363760 h 703375"/>
                    <a:gd name="connsiteX443" fmla="*/ 359283 w 463772"/>
                    <a:gd name="connsiteY443" fmla="*/ 363760 h 703375"/>
                    <a:gd name="connsiteX444" fmla="*/ 380238 w 463772"/>
                    <a:gd name="connsiteY444" fmla="*/ 513969 h 703375"/>
                    <a:gd name="connsiteX445" fmla="*/ 380238 w 463772"/>
                    <a:gd name="connsiteY445" fmla="*/ 526542 h 703375"/>
                    <a:gd name="connsiteX446" fmla="*/ 371951 w 463772"/>
                    <a:gd name="connsiteY446" fmla="*/ 522351 h 703375"/>
                    <a:gd name="connsiteX447" fmla="*/ 367760 w 463772"/>
                    <a:gd name="connsiteY447" fmla="*/ 522351 h 703375"/>
                    <a:gd name="connsiteX448" fmla="*/ 376047 w 463772"/>
                    <a:gd name="connsiteY448" fmla="*/ 509873 h 703375"/>
                    <a:gd name="connsiteX449" fmla="*/ 376047 w 463772"/>
                    <a:gd name="connsiteY449" fmla="*/ 501396 h 703375"/>
                    <a:gd name="connsiteX450" fmla="*/ 388620 w 463772"/>
                    <a:gd name="connsiteY450" fmla="*/ 513874 h 703375"/>
                    <a:gd name="connsiteX451" fmla="*/ 380333 w 463772"/>
                    <a:gd name="connsiteY451" fmla="*/ 513874 h 703375"/>
                    <a:gd name="connsiteX452" fmla="*/ 434531 w 463772"/>
                    <a:gd name="connsiteY452" fmla="*/ 518160 h 703375"/>
                    <a:gd name="connsiteX453" fmla="*/ 430340 w 463772"/>
                    <a:gd name="connsiteY453" fmla="*/ 526542 h 703375"/>
                    <a:gd name="connsiteX454" fmla="*/ 413575 w 463772"/>
                    <a:gd name="connsiteY454" fmla="*/ 526542 h 703375"/>
                    <a:gd name="connsiteX455" fmla="*/ 413575 w 463772"/>
                    <a:gd name="connsiteY455" fmla="*/ 530733 h 703375"/>
                    <a:gd name="connsiteX456" fmla="*/ 409385 w 463772"/>
                    <a:gd name="connsiteY456" fmla="*/ 530733 h 703375"/>
                    <a:gd name="connsiteX457" fmla="*/ 409385 w 463772"/>
                    <a:gd name="connsiteY457" fmla="*/ 526542 h 703375"/>
                    <a:gd name="connsiteX458" fmla="*/ 401003 w 463772"/>
                    <a:gd name="connsiteY458" fmla="*/ 526542 h 703375"/>
                    <a:gd name="connsiteX459" fmla="*/ 401003 w 463772"/>
                    <a:gd name="connsiteY459" fmla="*/ 505682 h 703375"/>
                    <a:gd name="connsiteX460" fmla="*/ 396812 w 463772"/>
                    <a:gd name="connsiteY460" fmla="*/ 505682 h 703375"/>
                    <a:gd name="connsiteX461" fmla="*/ 384238 w 463772"/>
                    <a:gd name="connsiteY461" fmla="*/ 493205 h 703375"/>
                    <a:gd name="connsiteX462" fmla="*/ 384238 w 463772"/>
                    <a:gd name="connsiteY462" fmla="*/ 484822 h 703375"/>
                    <a:gd name="connsiteX463" fmla="*/ 401003 w 463772"/>
                    <a:gd name="connsiteY463" fmla="*/ 480536 h 703375"/>
                    <a:gd name="connsiteX464" fmla="*/ 409385 w 463772"/>
                    <a:gd name="connsiteY464" fmla="*/ 488918 h 703375"/>
                    <a:gd name="connsiteX465" fmla="*/ 409385 w 463772"/>
                    <a:gd name="connsiteY465" fmla="*/ 484822 h 703375"/>
                    <a:gd name="connsiteX466" fmla="*/ 422053 w 463772"/>
                    <a:gd name="connsiteY466" fmla="*/ 480536 h 703375"/>
                    <a:gd name="connsiteX467" fmla="*/ 422053 w 463772"/>
                    <a:gd name="connsiteY467" fmla="*/ 493109 h 703375"/>
                    <a:gd name="connsiteX468" fmla="*/ 413575 w 463772"/>
                    <a:gd name="connsiteY468" fmla="*/ 497300 h 703375"/>
                    <a:gd name="connsiteX469" fmla="*/ 409385 w 463772"/>
                    <a:gd name="connsiteY469" fmla="*/ 497300 h 703375"/>
                    <a:gd name="connsiteX470" fmla="*/ 413575 w 463772"/>
                    <a:gd name="connsiteY470" fmla="*/ 518160 h 703375"/>
                    <a:gd name="connsiteX471" fmla="*/ 422053 w 463772"/>
                    <a:gd name="connsiteY471" fmla="*/ 518160 h 703375"/>
                    <a:gd name="connsiteX472" fmla="*/ 422053 w 463772"/>
                    <a:gd name="connsiteY472" fmla="*/ 505682 h 703375"/>
                    <a:gd name="connsiteX473" fmla="*/ 426149 w 463772"/>
                    <a:gd name="connsiteY473" fmla="*/ 505682 h 703375"/>
                    <a:gd name="connsiteX474" fmla="*/ 434531 w 463772"/>
                    <a:gd name="connsiteY474" fmla="*/ 518160 h 703375"/>
                    <a:gd name="connsiteX475" fmla="*/ 417862 w 463772"/>
                    <a:gd name="connsiteY475" fmla="*/ 451390 h 703375"/>
                    <a:gd name="connsiteX476" fmla="*/ 397002 w 463772"/>
                    <a:gd name="connsiteY476" fmla="*/ 443008 h 703375"/>
                    <a:gd name="connsiteX477" fmla="*/ 392811 w 463772"/>
                    <a:gd name="connsiteY477" fmla="*/ 459772 h 703375"/>
                    <a:gd name="connsiteX478" fmla="*/ 388620 w 463772"/>
                    <a:gd name="connsiteY478" fmla="*/ 459772 h 703375"/>
                    <a:gd name="connsiteX479" fmla="*/ 388620 w 463772"/>
                    <a:gd name="connsiteY479" fmla="*/ 438817 h 703375"/>
                    <a:gd name="connsiteX480" fmla="*/ 380333 w 463772"/>
                    <a:gd name="connsiteY480" fmla="*/ 438817 h 703375"/>
                    <a:gd name="connsiteX481" fmla="*/ 376142 w 463772"/>
                    <a:gd name="connsiteY481" fmla="*/ 459772 h 703375"/>
                    <a:gd name="connsiteX482" fmla="*/ 372046 w 463772"/>
                    <a:gd name="connsiteY482" fmla="*/ 459772 h 703375"/>
                    <a:gd name="connsiteX483" fmla="*/ 367856 w 463772"/>
                    <a:gd name="connsiteY483" fmla="*/ 501396 h 703375"/>
                    <a:gd name="connsiteX484" fmla="*/ 367856 w 463772"/>
                    <a:gd name="connsiteY484" fmla="*/ 505587 h 703375"/>
                    <a:gd name="connsiteX485" fmla="*/ 363665 w 463772"/>
                    <a:gd name="connsiteY485" fmla="*/ 505587 h 703375"/>
                    <a:gd name="connsiteX486" fmla="*/ 367856 w 463772"/>
                    <a:gd name="connsiteY486" fmla="*/ 463868 h 703375"/>
                    <a:gd name="connsiteX487" fmla="*/ 363665 w 463772"/>
                    <a:gd name="connsiteY487" fmla="*/ 463868 h 703375"/>
                    <a:gd name="connsiteX488" fmla="*/ 363665 w 463772"/>
                    <a:gd name="connsiteY488" fmla="*/ 438722 h 703375"/>
                    <a:gd name="connsiteX489" fmla="*/ 372046 w 463772"/>
                    <a:gd name="connsiteY489" fmla="*/ 434531 h 703375"/>
                    <a:gd name="connsiteX490" fmla="*/ 376142 w 463772"/>
                    <a:gd name="connsiteY490" fmla="*/ 430339 h 703375"/>
                    <a:gd name="connsiteX491" fmla="*/ 359474 w 463772"/>
                    <a:gd name="connsiteY491" fmla="*/ 417766 h 703375"/>
                    <a:gd name="connsiteX492" fmla="*/ 355283 w 463772"/>
                    <a:gd name="connsiteY492" fmla="*/ 413766 h 703375"/>
                    <a:gd name="connsiteX493" fmla="*/ 380333 w 463772"/>
                    <a:gd name="connsiteY493" fmla="*/ 409575 h 703375"/>
                    <a:gd name="connsiteX494" fmla="*/ 376142 w 463772"/>
                    <a:gd name="connsiteY494" fmla="*/ 376142 h 703375"/>
                    <a:gd name="connsiteX495" fmla="*/ 367856 w 463772"/>
                    <a:gd name="connsiteY495" fmla="*/ 367665 h 703375"/>
                    <a:gd name="connsiteX496" fmla="*/ 372046 w 463772"/>
                    <a:gd name="connsiteY496" fmla="*/ 367665 h 703375"/>
                    <a:gd name="connsiteX497" fmla="*/ 380333 w 463772"/>
                    <a:gd name="connsiteY497" fmla="*/ 346901 h 703375"/>
                    <a:gd name="connsiteX498" fmla="*/ 392811 w 463772"/>
                    <a:gd name="connsiteY498" fmla="*/ 346901 h 703375"/>
                    <a:gd name="connsiteX499" fmla="*/ 405384 w 463772"/>
                    <a:gd name="connsiteY499" fmla="*/ 363569 h 703375"/>
                    <a:gd name="connsiteX500" fmla="*/ 397002 w 463772"/>
                    <a:gd name="connsiteY500" fmla="*/ 413766 h 703375"/>
                    <a:gd name="connsiteX501" fmla="*/ 413671 w 463772"/>
                    <a:gd name="connsiteY501" fmla="*/ 422053 h 703375"/>
                    <a:gd name="connsiteX502" fmla="*/ 417862 w 463772"/>
                    <a:gd name="connsiteY502" fmla="*/ 409575 h 703375"/>
                    <a:gd name="connsiteX503" fmla="*/ 430340 w 463772"/>
                    <a:gd name="connsiteY503" fmla="*/ 413766 h 703375"/>
                    <a:gd name="connsiteX504" fmla="*/ 417862 w 463772"/>
                    <a:gd name="connsiteY504" fmla="*/ 451295 h 70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</a:cxnLst>
                  <a:rect l="l" t="t" r="r" b="b"/>
                  <a:pathLst>
                    <a:path w="463772" h="703375">
                      <a:moveTo>
                        <a:pt x="447008" y="472249"/>
                      </a:moveTo>
                      <a:lnTo>
                        <a:pt x="447008" y="468058"/>
                      </a:lnTo>
                      <a:lnTo>
                        <a:pt x="455390" y="468058"/>
                      </a:lnTo>
                      <a:cubicBezTo>
                        <a:pt x="458153" y="466154"/>
                        <a:pt x="458534" y="462629"/>
                        <a:pt x="463772" y="459867"/>
                      </a:cubicBezTo>
                      <a:lnTo>
                        <a:pt x="463772" y="443103"/>
                      </a:lnTo>
                      <a:cubicBezTo>
                        <a:pt x="451675" y="450151"/>
                        <a:pt x="451771" y="455390"/>
                        <a:pt x="430340" y="455676"/>
                      </a:cubicBezTo>
                      <a:cubicBezTo>
                        <a:pt x="431673" y="445865"/>
                        <a:pt x="433197" y="436055"/>
                        <a:pt x="434531" y="426339"/>
                      </a:cubicBezTo>
                      <a:lnTo>
                        <a:pt x="438721" y="426339"/>
                      </a:lnTo>
                      <a:lnTo>
                        <a:pt x="438721" y="417957"/>
                      </a:lnTo>
                      <a:lnTo>
                        <a:pt x="442913" y="417957"/>
                      </a:lnTo>
                      <a:cubicBezTo>
                        <a:pt x="444341" y="409766"/>
                        <a:pt x="445675" y="401383"/>
                        <a:pt x="447104" y="393001"/>
                      </a:cubicBezTo>
                      <a:cubicBezTo>
                        <a:pt x="449866" y="391668"/>
                        <a:pt x="452723" y="390239"/>
                        <a:pt x="455486" y="388810"/>
                      </a:cubicBezTo>
                      <a:cubicBezTo>
                        <a:pt x="454057" y="384620"/>
                        <a:pt x="452723" y="380429"/>
                        <a:pt x="451199" y="376237"/>
                      </a:cubicBezTo>
                      <a:lnTo>
                        <a:pt x="438721" y="376237"/>
                      </a:lnTo>
                      <a:cubicBezTo>
                        <a:pt x="438436" y="390144"/>
                        <a:pt x="436340" y="395097"/>
                        <a:pt x="434531" y="405479"/>
                      </a:cubicBezTo>
                      <a:lnTo>
                        <a:pt x="426149" y="405479"/>
                      </a:lnTo>
                      <a:cubicBezTo>
                        <a:pt x="427482" y="392906"/>
                        <a:pt x="428911" y="380429"/>
                        <a:pt x="430340" y="367760"/>
                      </a:cubicBezTo>
                      <a:cubicBezTo>
                        <a:pt x="433197" y="366427"/>
                        <a:pt x="435864" y="365093"/>
                        <a:pt x="438721" y="363664"/>
                      </a:cubicBezTo>
                      <a:cubicBezTo>
                        <a:pt x="443294" y="355473"/>
                        <a:pt x="442913" y="343186"/>
                        <a:pt x="442913" y="330137"/>
                      </a:cubicBezTo>
                      <a:cubicBezTo>
                        <a:pt x="430340" y="331565"/>
                        <a:pt x="417862" y="332994"/>
                        <a:pt x="405384" y="334423"/>
                      </a:cubicBezTo>
                      <a:lnTo>
                        <a:pt x="405384" y="351091"/>
                      </a:lnTo>
                      <a:cubicBezTo>
                        <a:pt x="400717" y="347472"/>
                        <a:pt x="404622" y="351568"/>
                        <a:pt x="401193" y="346901"/>
                      </a:cubicBezTo>
                      <a:cubicBezTo>
                        <a:pt x="394240" y="342138"/>
                        <a:pt x="395383" y="344329"/>
                        <a:pt x="392811" y="334328"/>
                      </a:cubicBezTo>
                      <a:cubicBezTo>
                        <a:pt x="388620" y="332899"/>
                        <a:pt x="384429" y="331470"/>
                        <a:pt x="380333" y="330041"/>
                      </a:cubicBezTo>
                      <a:cubicBezTo>
                        <a:pt x="376047" y="317849"/>
                        <a:pt x="375857" y="321564"/>
                        <a:pt x="380333" y="309181"/>
                      </a:cubicBezTo>
                      <a:cubicBezTo>
                        <a:pt x="373380" y="310515"/>
                        <a:pt x="366427" y="312039"/>
                        <a:pt x="359378" y="313468"/>
                      </a:cubicBezTo>
                      <a:cubicBezTo>
                        <a:pt x="356997" y="323088"/>
                        <a:pt x="353378" y="328993"/>
                        <a:pt x="346805" y="334328"/>
                      </a:cubicBezTo>
                      <a:cubicBezTo>
                        <a:pt x="345948" y="355283"/>
                        <a:pt x="341757" y="367189"/>
                        <a:pt x="359378" y="371856"/>
                      </a:cubicBezTo>
                      <a:lnTo>
                        <a:pt x="359378" y="380238"/>
                      </a:lnTo>
                      <a:cubicBezTo>
                        <a:pt x="360712" y="383381"/>
                        <a:pt x="368713" y="381953"/>
                        <a:pt x="367760" y="388620"/>
                      </a:cubicBezTo>
                      <a:lnTo>
                        <a:pt x="363569" y="388620"/>
                      </a:lnTo>
                      <a:cubicBezTo>
                        <a:pt x="358331" y="407194"/>
                        <a:pt x="347567" y="403574"/>
                        <a:pt x="342614" y="421958"/>
                      </a:cubicBezTo>
                      <a:cubicBezTo>
                        <a:pt x="328994" y="418814"/>
                        <a:pt x="326517" y="414242"/>
                        <a:pt x="309182" y="413671"/>
                      </a:cubicBezTo>
                      <a:cubicBezTo>
                        <a:pt x="309182" y="378238"/>
                        <a:pt x="311658" y="355473"/>
                        <a:pt x="321755" y="329946"/>
                      </a:cubicBezTo>
                      <a:lnTo>
                        <a:pt x="325850" y="329946"/>
                      </a:lnTo>
                      <a:lnTo>
                        <a:pt x="325850" y="317564"/>
                      </a:lnTo>
                      <a:lnTo>
                        <a:pt x="330041" y="317564"/>
                      </a:lnTo>
                      <a:lnTo>
                        <a:pt x="330041" y="309086"/>
                      </a:lnTo>
                      <a:lnTo>
                        <a:pt x="334232" y="309086"/>
                      </a:lnTo>
                      <a:lnTo>
                        <a:pt x="334232" y="300799"/>
                      </a:lnTo>
                      <a:cubicBezTo>
                        <a:pt x="338423" y="297942"/>
                        <a:pt x="342614" y="295275"/>
                        <a:pt x="346710" y="292418"/>
                      </a:cubicBezTo>
                      <a:lnTo>
                        <a:pt x="346710" y="284131"/>
                      </a:lnTo>
                      <a:lnTo>
                        <a:pt x="350901" y="284131"/>
                      </a:lnTo>
                      <a:cubicBezTo>
                        <a:pt x="356997" y="271748"/>
                        <a:pt x="346615" y="276225"/>
                        <a:pt x="359283" y="267367"/>
                      </a:cubicBezTo>
                      <a:cubicBezTo>
                        <a:pt x="358331" y="248412"/>
                        <a:pt x="352901" y="245174"/>
                        <a:pt x="346710" y="233934"/>
                      </a:cubicBezTo>
                      <a:lnTo>
                        <a:pt x="346710" y="225552"/>
                      </a:lnTo>
                      <a:cubicBezTo>
                        <a:pt x="343948" y="224218"/>
                        <a:pt x="341186" y="222790"/>
                        <a:pt x="338423" y="221456"/>
                      </a:cubicBezTo>
                      <a:lnTo>
                        <a:pt x="338423" y="208978"/>
                      </a:lnTo>
                      <a:lnTo>
                        <a:pt x="334232" y="208978"/>
                      </a:lnTo>
                      <a:lnTo>
                        <a:pt x="334232" y="200597"/>
                      </a:lnTo>
                      <a:lnTo>
                        <a:pt x="330041" y="200597"/>
                      </a:lnTo>
                      <a:cubicBezTo>
                        <a:pt x="328708" y="192214"/>
                        <a:pt x="327279" y="183833"/>
                        <a:pt x="325850" y="175451"/>
                      </a:cubicBezTo>
                      <a:cubicBezTo>
                        <a:pt x="323088" y="174117"/>
                        <a:pt x="320326" y="172783"/>
                        <a:pt x="317563" y="171355"/>
                      </a:cubicBezTo>
                      <a:lnTo>
                        <a:pt x="317563" y="162973"/>
                      </a:lnTo>
                      <a:lnTo>
                        <a:pt x="313373" y="162973"/>
                      </a:lnTo>
                      <a:cubicBezTo>
                        <a:pt x="312039" y="157448"/>
                        <a:pt x="310610" y="151828"/>
                        <a:pt x="309182" y="146304"/>
                      </a:cubicBezTo>
                      <a:lnTo>
                        <a:pt x="305086" y="146304"/>
                      </a:lnTo>
                      <a:cubicBezTo>
                        <a:pt x="306419" y="130493"/>
                        <a:pt x="318040" y="117157"/>
                        <a:pt x="300895" y="104489"/>
                      </a:cubicBezTo>
                      <a:cubicBezTo>
                        <a:pt x="303371" y="94393"/>
                        <a:pt x="305276" y="95250"/>
                        <a:pt x="309277" y="87725"/>
                      </a:cubicBezTo>
                      <a:cubicBezTo>
                        <a:pt x="332232" y="89440"/>
                        <a:pt x="324803" y="92297"/>
                        <a:pt x="338519" y="100298"/>
                      </a:cubicBezTo>
                      <a:lnTo>
                        <a:pt x="346805" y="100298"/>
                      </a:lnTo>
                      <a:lnTo>
                        <a:pt x="346805" y="104489"/>
                      </a:lnTo>
                      <a:cubicBezTo>
                        <a:pt x="354330" y="110490"/>
                        <a:pt x="356807" y="114205"/>
                        <a:pt x="367760" y="117062"/>
                      </a:cubicBezTo>
                      <a:lnTo>
                        <a:pt x="367760" y="125444"/>
                      </a:lnTo>
                      <a:lnTo>
                        <a:pt x="376047" y="125444"/>
                      </a:lnTo>
                      <a:cubicBezTo>
                        <a:pt x="379571" y="138208"/>
                        <a:pt x="386048" y="141351"/>
                        <a:pt x="392811" y="150495"/>
                      </a:cubicBezTo>
                      <a:lnTo>
                        <a:pt x="397002" y="150495"/>
                      </a:lnTo>
                      <a:lnTo>
                        <a:pt x="397002" y="163068"/>
                      </a:lnTo>
                      <a:lnTo>
                        <a:pt x="401193" y="163068"/>
                      </a:lnTo>
                      <a:lnTo>
                        <a:pt x="401193" y="192310"/>
                      </a:lnTo>
                      <a:lnTo>
                        <a:pt x="405384" y="192310"/>
                      </a:lnTo>
                      <a:lnTo>
                        <a:pt x="405384" y="221551"/>
                      </a:lnTo>
                      <a:lnTo>
                        <a:pt x="409575" y="221551"/>
                      </a:lnTo>
                      <a:cubicBezTo>
                        <a:pt x="413099" y="234505"/>
                        <a:pt x="403670" y="267176"/>
                        <a:pt x="401193" y="275749"/>
                      </a:cubicBezTo>
                      <a:cubicBezTo>
                        <a:pt x="396526" y="292799"/>
                        <a:pt x="403384" y="314325"/>
                        <a:pt x="405384" y="325945"/>
                      </a:cubicBezTo>
                      <a:lnTo>
                        <a:pt x="413671" y="325945"/>
                      </a:lnTo>
                      <a:cubicBezTo>
                        <a:pt x="413671" y="311849"/>
                        <a:pt x="412337" y="297275"/>
                        <a:pt x="417862" y="288226"/>
                      </a:cubicBezTo>
                      <a:cubicBezTo>
                        <a:pt x="422148" y="285464"/>
                        <a:pt x="426244" y="282702"/>
                        <a:pt x="430340" y="279940"/>
                      </a:cubicBezTo>
                      <a:lnTo>
                        <a:pt x="430340" y="267462"/>
                      </a:lnTo>
                      <a:lnTo>
                        <a:pt x="434531" y="267462"/>
                      </a:lnTo>
                      <a:lnTo>
                        <a:pt x="434531" y="229933"/>
                      </a:lnTo>
                      <a:lnTo>
                        <a:pt x="430340" y="229933"/>
                      </a:lnTo>
                      <a:lnTo>
                        <a:pt x="430340" y="221551"/>
                      </a:lnTo>
                      <a:lnTo>
                        <a:pt x="426149" y="221551"/>
                      </a:lnTo>
                      <a:cubicBezTo>
                        <a:pt x="427482" y="217360"/>
                        <a:pt x="428911" y="213170"/>
                        <a:pt x="430340" y="209074"/>
                      </a:cubicBezTo>
                      <a:lnTo>
                        <a:pt x="426149" y="209074"/>
                      </a:lnTo>
                      <a:cubicBezTo>
                        <a:pt x="421386" y="192214"/>
                        <a:pt x="422434" y="178784"/>
                        <a:pt x="430340" y="171450"/>
                      </a:cubicBezTo>
                      <a:lnTo>
                        <a:pt x="430340" y="154781"/>
                      </a:lnTo>
                      <a:lnTo>
                        <a:pt x="426149" y="154781"/>
                      </a:lnTo>
                      <a:cubicBezTo>
                        <a:pt x="421291" y="146876"/>
                        <a:pt x="417100" y="134493"/>
                        <a:pt x="409480" y="129635"/>
                      </a:cubicBezTo>
                      <a:cubicBezTo>
                        <a:pt x="405289" y="130493"/>
                        <a:pt x="397383" y="138017"/>
                        <a:pt x="388525" y="133922"/>
                      </a:cubicBezTo>
                      <a:cubicBezTo>
                        <a:pt x="384905" y="132112"/>
                        <a:pt x="375475" y="117348"/>
                        <a:pt x="367665" y="113062"/>
                      </a:cubicBezTo>
                      <a:lnTo>
                        <a:pt x="367665" y="104680"/>
                      </a:lnTo>
                      <a:cubicBezTo>
                        <a:pt x="358331" y="102108"/>
                        <a:pt x="357283" y="101251"/>
                        <a:pt x="350901" y="96298"/>
                      </a:cubicBezTo>
                      <a:lnTo>
                        <a:pt x="350901" y="92107"/>
                      </a:lnTo>
                      <a:lnTo>
                        <a:pt x="342519" y="92107"/>
                      </a:lnTo>
                      <a:cubicBezTo>
                        <a:pt x="341186" y="89249"/>
                        <a:pt x="339757" y="86487"/>
                        <a:pt x="338328" y="83725"/>
                      </a:cubicBezTo>
                      <a:cubicBezTo>
                        <a:pt x="332804" y="82296"/>
                        <a:pt x="327279" y="80962"/>
                        <a:pt x="321659" y="79629"/>
                      </a:cubicBezTo>
                      <a:cubicBezTo>
                        <a:pt x="320231" y="76676"/>
                        <a:pt x="318802" y="74009"/>
                        <a:pt x="317468" y="71247"/>
                      </a:cubicBezTo>
                      <a:cubicBezTo>
                        <a:pt x="309658" y="64199"/>
                        <a:pt x="299847" y="57341"/>
                        <a:pt x="288227" y="54483"/>
                      </a:cubicBezTo>
                      <a:lnTo>
                        <a:pt x="288227" y="46196"/>
                      </a:lnTo>
                      <a:cubicBezTo>
                        <a:pt x="276225" y="43053"/>
                        <a:pt x="274415" y="41720"/>
                        <a:pt x="271653" y="29432"/>
                      </a:cubicBezTo>
                      <a:cubicBezTo>
                        <a:pt x="262223" y="26860"/>
                        <a:pt x="261175" y="25908"/>
                        <a:pt x="254889" y="21050"/>
                      </a:cubicBezTo>
                      <a:lnTo>
                        <a:pt x="254889" y="16859"/>
                      </a:lnTo>
                      <a:lnTo>
                        <a:pt x="246412" y="16859"/>
                      </a:lnTo>
                      <a:lnTo>
                        <a:pt x="246412" y="12573"/>
                      </a:lnTo>
                      <a:cubicBezTo>
                        <a:pt x="235553" y="6668"/>
                        <a:pt x="226028" y="8096"/>
                        <a:pt x="213074" y="4286"/>
                      </a:cubicBezTo>
                      <a:lnTo>
                        <a:pt x="213074" y="0"/>
                      </a:lnTo>
                      <a:cubicBezTo>
                        <a:pt x="199168" y="1429"/>
                        <a:pt x="185261" y="2857"/>
                        <a:pt x="171260" y="4286"/>
                      </a:cubicBezTo>
                      <a:lnTo>
                        <a:pt x="171260" y="8382"/>
                      </a:lnTo>
                      <a:lnTo>
                        <a:pt x="146113" y="8382"/>
                      </a:lnTo>
                      <a:cubicBezTo>
                        <a:pt x="144780" y="11240"/>
                        <a:pt x="143351" y="13906"/>
                        <a:pt x="142018" y="16859"/>
                      </a:cubicBezTo>
                      <a:cubicBezTo>
                        <a:pt x="128111" y="18193"/>
                        <a:pt x="114205" y="19621"/>
                        <a:pt x="100203" y="21050"/>
                      </a:cubicBezTo>
                      <a:lnTo>
                        <a:pt x="100203" y="25241"/>
                      </a:lnTo>
                      <a:lnTo>
                        <a:pt x="91726" y="25241"/>
                      </a:lnTo>
                      <a:cubicBezTo>
                        <a:pt x="89059" y="29432"/>
                        <a:pt x="86201" y="33623"/>
                        <a:pt x="83534" y="37719"/>
                      </a:cubicBezTo>
                      <a:cubicBezTo>
                        <a:pt x="77915" y="39053"/>
                        <a:pt x="72390" y="40386"/>
                        <a:pt x="66770" y="41910"/>
                      </a:cubicBezTo>
                      <a:cubicBezTo>
                        <a:pt x="65437" y="44672"/>
                        <a:pt x="64008" y="47530"/>
                        <a:pt x="62579" y="50197"/>
                      </a:cubicBezTo>
                      <a:lnTo>
                        <a:pt x="54292" y="50197"/>
                      </a:lnTo>
                      <a:cubicBezTo>
                        <a:pt x="52959" y="54388"/>
                        <a:pt x="51530" y="58674"/>
                        <a:pt x="50102" y="62770"/>
                      </a:cubicBezTo>
                      <a:lnTo>
                        <a:pt x="45911" y="62770"/>
                      </a:lnTo>
                      <a:lnTo>
                        <a:pt x="45911" y="71247"/>
                      </a:lnTo>
                      <a:cubicBezTo>
                        <a:pt x="43339" y="74676"/>
                        <a:pt x="37243" y="74676"/>
                        <a:pt x="33433" y="79629"/>
                      </a:cubicBezTo>
                      <a:cubicBezTo>
                        <a:pt x="18479" y="79439"/>
                        <a:pt x="10763" y="77343"/>
                        <a:pt x="0" y="75343"/>
                      </a:cubicBezTo>
                      <a:cubicBezTo>
                        <a:pt x="3715" y="90583"/>
                        <a:pt x="17050" y="106013"/>
                        <a:pt x="29242" y="112966"/>
                      </a:cubicBezTo>
                      <a:lnTo>
                        <a:pt x="29242" y="117157"/>
                      </a:lnTo>
                      <a:cubicBezTo>
                        <a:pt x="38672" y="114681"/>
                        <a:pt x="39624" y="113538"/>
                        <a:pt x="45911" y="108776"/>
                      </a:cubicBezTo>
                      <a:lnTo>
                        <a:pt x="45911" y="104584"/>
                      </a:lnTo>
                      <a:cubicBezTo>
                        <a:pt x="58388" y="96298"/>
                        <a:pt x="62579" y="102203"/>
                        <a:pt x="71057" y="87820"/>
                      </a:cubicBezTo>
                      <a:lnTo>
                        <a:pt x="75248" y="87820"/>
                      </a:lnTo>
                      <a:cubicBezTo>
                        <a:pt x="70675" y="105347"/>
                        <a:pt x="57912" y="115253"/>
                        <a:pt x="50102" y="129540"/>
                      </a:cubicBezTo>
                      <a:lnTo>
                        <a:pt x="41815" y="129540"/>
                      </a:lnTo>
                      <a:lnTo>
                        <a:pt x="41815" y="137922"/>
                      </a:lnTo>
                      <a:lnTo>
                        <a:pt x="62579" y="137922"/>
                      </a:lnTo>
                      <a:cubicBezTo>
                        <a:pt x="64008" y="133826"/>
                        <a:pt x="65437" y="129540"/>
                        <a:pt x="66770" y="125444"/>
                      </a:cubicBezTo>
                      <a:cubicBezTo>
                        <a:pt x="69628" y="124111"/>
                        <a:pt x="72295" y="122682"/>
                        <a:pt x="75152" y="121349"/>
                      </a:cubicBezTo>
                      <a:lnTo>
                        <a:pt x="75152" y="112966"/>
                      </a:lnTo>
                      <a:cubicBezTo>
                        <a:pt x="77915" y="111633"/>
                        <a:pt x="80677" y="110204"/>
                        <a:pt x="83534" y="108776"/>
                      </a:cubicBezTo>
                      <a:cubicBezTo>
                        <a:pt x="86296" y="100393"/>
                        <a:pt x="89059" y="92107"/>
                        <a:pt x="91726" y="83630"/>
                      </a:cubicBezTo>
                      <a:cubicBezTo>
                        <a:pt x="94679" y="82201"/>
                        <a:pt x="97346" y="80867"/>
                        <a:pt x="100203" y="79534"/>
                      </a:cubicBezTo>
                      <a:lnTo>
                        <a:pt x="100203" y="71152"/>
                      </a:lnTo>
                      <a:cubicBezTo>
                        <a:pt x="102965" y="69723"/>
                        <a:pt x="105728" y="68294"/>
                        <a:pt x="108585" y="66961"/>
                      </a:cubicBezTo>
                      <a:cubicBezTo>
                        <a:pt x="114110" y="60007"/>
                        <a:pt x="119729" y="52959"/>
                        <a:pt x="125349" y="46101"/>
                      </a:cubicBezTo>
                      <a:lnTo>
                        <a:pt x="133731" y="46101"/>
                      </a:lnTo>
                      <a:cubicBezTo>
                        <a:pt x="134969" y="43243"/>
                        <a:pt x="136398" y="40386"/>
                        <a:pt x="137827" y="37719"/>
                      </a:cubicBezTo>
                      <a:lnTo>
                        <a:pt x="146113" y="37719"/>
                      </a:lnTo>
                      <a:cubicBezTo>
                        <a:pt x="160211" y="29813"/>
                        <a:pt x="183833" y="12192"/>
                        <a:pt x="212979" y="21050"/>
                      </a:cubicBezTo>
                      <a:lnTo>
                        <a:pt x="212979" y="25241"/>
                      </a:lnTo>
                      <a:lnTo>
                        <a:pt x="229648" y="25241"/>
                      </a:lnTo>
                      <a:lnTo>
                        <a:pt x="229648" y="29432"/>
                      </a:lnTo>
                      <a:cubicBezTo>
                        <a:pt x="235267" y="30766"/>
                        <a:pt x="240697" y="32099"/>
                        <a:pt x="246317" y="33623"/>
                      </a:cubicBezTo>
                      <a:lnTo>
                        <a:pt x="246317" y="37814"/>
                      </a:lnTo>
                      <a:cubicBezTo>
                        <a:pt x="256127" y="45625"/>
                        <a:pt x="261747" y="54959"/>
                        <a:pt x="275654" y="58769"/>
                      </a:cubicBezTo>
                      <a:cubicBezTo>
                        <a:pt x="276987" y="78105"/>
                        <a:pt x="278321" y="97631"/>
                        <a:pt x="279845" y="117253"/>
                      </a:cubicBezTo>
                      <a:lnTo>
                        <a:pt x="283845" y="117253"/>
                      </a:lnTo>
                      <a:lnTo>
                        <a:pt x="283845" y="146495"/>
                      </a:lnTo>
                      <a:lnTo>
                        <a:pt x="288131" y="146495"/>
                      </a:lnTo>
                      <a:lnTo>
                        <a:pt x="288131" y="154876"/>
                      </a:lnTo>
                      <a:lnTo>
                        <a:pt x="292322" y="154876"/>
                      </a:lnTo>
                      <a:lnTo>
                        <a:pt x="292322" y="171545"/>
                      </a:lnTo>
                      <a:lnTo>
                        <a:pt x="296513" y="171545"/>
                      </a:lnTo>
                      <a:lnTo>
                        <a:pt x="296513" y="179832"/>
                      </a:lnTo>
                      <a:lnTo>
                        <a:pt x="300704" y="179832"/>
                      </a:lnTo>
                      <a:cubicBezTo>
                        <a:pt x="302133" y="189547"/>
                        <a:pt x="303467" y="199358"/>
                        <a:pt x="304895" y="209169"/>
                      </a:cubicBezTo>
                      <a:lnTo>
                        <a:pt x="308991" y="209169"/>
                      </a:lnTo>
                      <a:lnTo>
                        <a:pt x="308991" y="217456"/>
                      </a:lnTo>
                      <a:lnTo>
                        <a:pt x="313182" y="217456"/>
                      </a:lnTo>
                      <a:cubicBezTo>
                        <a:pt x="314516" y="225743"/>
                        <a:pt x="316040" y="234124"/>
                        <a:pt x="317373" y="242506"/>
                      </a:cubicBezTo>
                      <a:lnTo>
                        <a:pt x="321564" y="242506"/>
                      </a:lnTo>
                      <a:cubicBezTo>
                        <a:pt x="330137" y="269462"/>
                        <a:pt x="307658" y="314611"/>
                        <a:pt x="300609" y="330137"/>
                      </a:cubicBezTo>
                      <a:lnTo>
                        <a:pt x="296418" y="330137"/>
                      </a:lnTo>
                      <a:lnTo>
                        <a:pt x="296418" y="351091"/>
                      </a:lnTo>
                      <a:lnTo>
                        <a:pt x="292227" y="351091"/>
                      </a:lnTo>
                      <a:cubicBezTo>
                        <a:pt x="293561" y="367665"/>
                        <a:pt x="294989" y="384429"/>
                        <a:pt x="296418" y="401288"/>
                      </a:cubicBezTo>
                      <a:lnTo>
                        <a:pt x="288036" y="401288"/>
                      </a:lnTo>
                      <a:lnTo>
                        <a:pt x="288036" y="388715"/>
                      </a:lnTo>
                      <a:lnTo>
                        <a:pt x="275558" y="388715"/>
                      </a:lnTo>
                      <a:cubicBezTo>
                        <a:pt x="278225" y="379000"/>
                        <a:pt x="281083" y="369189"/>
                        <a:pt x="283750" y="359474"/>
                      </a:cubicBezTo>
                      <a:cubicBezTo>
                        <a:pt x="275558" y="362236"/>
                        <a:pt x="267176" y="364998"/>
                        <a:pt x="258794" y="367665"/>
                      </a:cubicBezTo>
                      <a:cubicBezTo>
                        <a:pt x="257461" y="363569"/>
                        <a:pt x="256032" y="359474"/>
                        <a:pt x="254699" y="355283"/>
                      </a:cubicBezTo>
                      <a:cubicBezTo>
                        <a:pt x="251841" y="353854"/>
                        <a:pt x="249079" y="352425"/>
                        <a:pt x="246221" y="351091"/>
                      </a:cubicBezTo>
                      <a:cubicBezTo>
                        <a:pt x="243459" y="342710"/>
                        <a:pt x="240602" y="334423"/>
                        <a:pt x="237935" y="326041"/>
                      </a:cubicBezTo>
                      <a:lnTo>
                        <a:pt x="229553" y="326041"/>
                      </a:lnTo>
                      <a:cubicBezTo>
                        <a:pt x="229648" y="341281"/>
                        <a:pt x="230315" y="345091"/>
                        <a:pt x="221266" y="351091"/>
                      </a:cubicBezTo>
                      <a:cubicBezTo>
                        <a:pt x="225457" y="356616"/>
                        <a:pt x="229553" y="362236"/>
                        <a:pt x="233744" y="367665"/>
                      </a:cubicBezTo>
                      <a:cubicBezTo>
                        <a:pt x="237935" y="369094"/>
                        <a:pt x="242030" y="370522"/>
                        <a:pt x="246221" y="371856"/>
                      </a:cubicBezTo>
                      <a:lnTo>
                        <a:pt x="246221" y="376047"/>
                      </a:lnTo>
                      <a:lnTo>
                        <a:pt x="242030" y="376047"/>
                      </a:lnTo>
                      <a:lnTo>
                        <a:pt x="242030" y="384334"/>
                      </a:lnTo>
                      <a:lnTo>
                        <a:pt x="229553" y="384334"/>
                      </a:lnTo>
                      <a:cubicBezTo>
                        <a:pt x="228219" y="381476"/>
                        <a:pt x="226790" y="378809"/>
                        <a:pt x="225457" y="376047"/>
                      </a:cubicBezTo>
                      <a:lnTo>
                        <a:pt x="221266" y="376047"/>
                      </a:lnTo>
                      <a:lnTo>
                        <a:pt x="221266" y="367570"/>
                      </a:lnTo>
                      <a:cubicBezTo>
                        <a:pt x="214313" y="362045"/>
                        <a:pt x="207359" y="356521"/>
                        <a:pt x="200406" y="350996"/>
                      </a:cubicBezTo>
                      <a:cubicBezTo>
                        <a:pt x="201740" y="343948"/>
                        <a:pt x="203168" y="337090"/>
                        <a:pt x="204597" y="330041"/>
                      </a:cubicBezTo>
                      <a:cubicBezTo>
                        <a:pt x="207359" y="328708"/>
                        <a:pt x="210217" y="327374"/>
                        <a:pt x="212979" y="325945"/>
                      </a:cubicBezTo>
                      <a:lnTo>
                        <a:pt x="212979" y="317659"/>
                      </a:lnTo>
                      <a:lnTo>
                        <a:pt x="217170" y="317659"/>
                      </a:lnTo>
                      <a:cubicBezTo>
                        <a:pt x="218599" y="313468"/>
                        <a:pt x="220028" y="309181"/>
                        <a:pt x="221361" y="305086"/>
                      </a:cubicBezTo>
                      <a:lnTo>
                        <a:pt x="229648" y="305086"/>
                      </a:lnTo>
                      <a:cubicBezTo>
                        <a:pt x="232220" y="296704"/>
                        <a:pt x="229171" y="301562"/>
                        <a:pt x="233839" y="296704"/>
                      </a:cubicBezTo>
                      <a:cubicBezTo>
                        <a:pt x="236411" y="288322"/>
                        <a:pt x="233267" y="293180"/>
                        <a:pt x="238030" y="288322"/>
                      </a:cubicBezTo>
                      <a:cubicBezTo>
                        <a:pt x="240602" y="293656"/>
                        <a:pt x="242030" y="297275"/>
                        <a:pt x="246317" y="300990"/>
                      </a:cubicBezTo>
                      <a:lnTo>
                        <a:pt x="246317" y="305181"/>
                      </a:lnTo>
                      <a:cubicBezTo>
                        <a:pt x="258128" y="302038"/>
                        <a:pt x="258318" y="297656"/>
                        <a:pt x="267271" y="292608"/>
                      </a:cubicBezTo>
                      <a:lnTo>
                        <a:pt x="267271" y="280035"/>
                      </a:lnTo>
                      <a:lnTo>
                        <a:pt x="263081" y="280035"/>
                      </a:lnTo>
                      <a:lnTo>
                        <a:pt x="263081" y="275844"/>
                      </a:lnTo>
                      <a:cubicBezTo>
                        <a:pt x="252889" y="280987"/>
                        <a:pt x="249936" y="280226"/>
                        <a:pt x="242125" y="271748"/>
                      </a:cubicBezTo>
                      <a:lnTo>
                        <a:pt x="238030" y="271748"/>
                      </a:lnTo>
                      <a:cubicBezTo>
                        <a:pt x="239363" y="267557"/>
                        <a:pt x="240697" y="263366"/>
                        <a:pt x="242125" y="259270"/>
                      </a:cubicBezTo>
                      <a:lnTo>
                        <a:pt x="238030" y="259270"/>
                      </a:lnTo>
                      <a:lnTo>
                        <a:pt x="238030" y="254984"/>
                      </a:lnTo>
                      <a:cubicBezTo>
                        <a:pt x="231077" y="256413"/>
                        <a:pt x="224123" y="257842"/>
                        <a:pt x="217075" y="259270"/>
                      </a:cubicBezTo>
                      <a:cubicBezTo>
                        <a:pt x="213932" y="247936"/>
                        <a:pt x="216122" y="249841"/>
                        <a:pt x="204597" y="246697"/>
                      </a:cubicBezTo>
                      <a:cubicBezTo>
                        <a:pt x="203168" y="256508"/>
                        <a:pt x="201835" y="266224"/>
                        <a:pt x="200406" y="275844"/>
                      </a:cubicBezTo>
                      <a:cubicBezTo>
                        <a:pt x="184499" y="273463"/>
                        <a:pt x="176403" y="274701"/>
                        <a:pt x="158687" y="271748"/>
                      </a:cubicBezTo>
                      <a:cubicBezTo>
                        <a:pt x="160973" y="281178"/>
                        <a:pt x="169069" y="295656"/>
                        <a:pt x="175355" y="300990"/>
                      </a:cubicBezTo>
                      <a:lnTo>
                        <a:pt x="175355" y="305181"/>
                      </a:lnTo>
                      <a:lnTo>
                        <a:pt x="150304" y="305181"/>
                      </a:lnTo>
                      <a:cubicBezTo>
                        <a:pt x="150304" y="305181"/>
                        <a:pt x="145542" y="311753"/>
                        <a:pt x="141923" y="313563"/>
                      </a:cubicBezTo>
                      <a:lnTo>
                        <a:pt x="141923" y="326041"/>
                      </a:lnTo>
                      <a:cubicBezTo>
                        <a:pt x="152019" y="323374"/>
                        <a:pt x="151067" y="321659"/>
                        <a:pt x="158591" y="317754"/>
                      </a:cubicBezTo>
                      <a:cubicBezTo>
                        <a:pt x="163735" y="330518"/>
                        <a:pt x="160211" y="334423"/>
                        <a:pt x="175260" y="338518"/>
                      </a:cubicBezTo>
                      <a:cubicBezTo>
                        <a:pt x="177832" y="330232"/>
                        <a:pt x="174688" y="334994"/>
                        <a:pt x="179451" y="330137"/>
                      </a:cubicBezTo>
                      <a:cubicBezTo>
                        <a:pt x="183071" y="325469"/>
                        <a:pt x="178879" y="329565"/>
                        <a:pt x="183642" y="326041"/>
                      </a:cubicBezTo>
                      <a:lnTo>
                        <a:pt x="183642" y="330137"/>
                      </a:lnTo>
                      <a:lnTo>
                        <a:pt x="187738" y="330137"/>
                      </a:lnTo>
                      <a:lnTo>
                        <a:pt x="187738" y="351091"/>
                      </a:lnTo>
                      <a:cubicBezTo>
                        <a:pt x="190595" y="352425"/>
                        <a:pt x="193358" y="353854"/>
                        <a:pt x="196120" y="355283"/>
                      </a:cubicBezTo>
                      <a:lnTo>
                        <a:pt x="196120" y="363664"/>
                      </a:lnTo>
                      <a:cubicBezTo>
                        <a:pt x="203073" y="369189"/>
                        <a:pt x="210121" y="374714"/>
                        <a:pt x="216979" y="380333"/>
                      </a:cubicBezTo>
                      <a:lnTo>
                        <a:pt x="216979" y="388715"/>
                      </a:lnTo>
                      <a:cubicBezTo>
                        <a:pt x="219837" y="390049"/>
                        <a:pt x="222504" y="391478"/>
                        <a:pt x="225362" y="392906"/>
                      </a:cubicBezTo>
                      <a:lnTo>
                        <a:pt x="225362" y="397097"/>
                      </a:lnTo>
                      <a:lnTo>
                        <a:pt x="233648" y="397097"/>
                      </a:lnTo>
                      <a:lnTo>
                        <a:pt x="233648" y="401288"/>
                      </a:lnTo>
                      <a:cubicBezTo>
                        <a:pt x="240506" y="399955"/>
                        <a:pt x="247555" y="398431"/>
                        <a:pt x="254603" y="397097"/>
                      </a:cubicBezTo>
                      <a:cubicBezTo>
                        <a:pt x="254603" y="397097"/>
                        <a:pt x="256032" y="403098"/>
                        <a:pt x="267081" y="405479"/>
                      </a:cubicBezTo>
                      <a:cubicBezTo>
                        <a:pt x="264319" y="413861"/>
                        <a:pt x="261557" y="422148"/>
                        <a:pt x="258699" y="430435"/>
                      </a:cubicBezTo>
                      <a:lnTo>
                        <a:pt x="262890" y="430435"/>
                      </a:lnTo>
                      <a:lnTo>
                        <a:pt x="262890" y="438817"/>
                      </a:lnTo>
                      <a:cubicBezTo>
                        <a:pt x="258223" y="435197"/>
                        <a:pt x="262223" y="439388"/>
                        <a:pt x="258699" y="434626"/>
                      </a:cubicBezTo>
                      <a:cubicBezTo>
                        <a:pt x="248412" y="427577"/>
                        <a:pt x="250222" y="426530"/>
                        <a:pt x="250317" y="409670"/>
                      </a:cubicBezTo>
                      <a:lnTo>
                        <a:pt x="246126" y="409670"/>
                      </a:lnTo>
                      <a:lnTo>
                        <a:pt x="246126" y="413861"/>
                      </a:lnTo>
                      <a:lnTo>
                        <a:pt x="241935" y="413861"/>
                      </a:lnTo>
                      <a:lnTo>
                        <a:pt x="241935" y="426244"/>
                      </a:lnTo>
                      <a:lnTo>
                        <a:pt x="237839" y="426244"/>
                      </a:lnTo>
                      <a:lnTo>
                        <a:pt x="237839" y="430435"/>
                      </a:lnTo>
                      <a:cubicBezTo>
                        <a:pt x="231648" y="427577"/>
                        <a:pt x="230981" y="426720"/>
                        <a:pt x="221171" y="426244"/>
                      </a:cubicBezTo>
                      <a:cubicBezTo>
                        <a:pt x="225362" y="419386"/>
                        <a:pt x="229457" y="412433"/>
                        <a:pt x="233648" y="405479"/>
                      </a:cubicBezTo>
                      <a:lnTo>
                        <a:pt x="229457" y="405479"/>
                      </a:lnTo>
                      <a:lnTo>
                        <a:pt x="229457" y="401288"/>
                      </a:lnTo>
                      <a:cubicBezTo>
                        <a:pt x="222980" y="404527"/>
                        <a:pt x="220694" y="407575"/>
                        <a:pt x="216979" y="413861"/>
                      </a:cubicBezTo>
                      <a:cubicBezTo>
                        <a:pt x="210979" y="408718"/>
                        <a:pt x="210503" y="402336"/>
                        <a:pt x="204502" y="397097"/>
                      </a:cubicBezTo>
                      <a:lnTo>
                        <a:pt x="204502" y="392906"/>
                      </a:lnTo>
                      <a:cubicBezTo>
                        <a:pt x="199549" y="391001"/>
                        <a:pt x="176308" y="403479"/>
                        <a:pt x="175260" y="405479"/>
                      </a:cubicBezTo>
                      <a:cubicBezTo>
                        <a:pt x="176689" y="409670"/>
                        <a:pt x="178117" y="413861"/>
                        <a:pt x="179451" y="417862"/>
                      </a:cubicBezTo>
                      <a:lnTo>
                        <a:pt x="166973" y="417862"/>
                      </a:lnTo>
                      <a:lnTo>
                        <a:pt x="166973" y="422053"/>
                      </a:lnTo>
                      <a:cubicBezTo>
                        <a:pt x="162782" y="424815"/>
                        <a:pt x="158591" y="427577"/>
                        <a:pt x="154305" y="430339"/>
                      </a:cubicBezTo>
                      <a:lnTo>
                        <a:pt x="154305" y="443008"/>
                      </a:lnTo>
                      <a:cubicBezTo>
                        <a:pt x="167164" y="442722"/>
                        <a:pt x="174784" y="442722"/>
                        <a:pt x="183642" y="438817"/>
                      </a:cubicBezTo>
                      <a:lnTo>
                        <a:pt x="183642" y="434626"/>
                      </a:lnTo>
                      <a:cubicBezTo>
                        <a:pt x="186404" y="435959"/>
                        <a:pt x="189167" y="437483"/>
                        <a:pt x="192024" y="438817"/>
                      </a:cubicBezTo>
                      <a:cubicBezTo>
                        <a:pt x="194786" y="437579"/>
                        <a:pt x="192024" y="433292"/>
                        <a:pt x="204502" y="430435"/>
                      </a:cubicBezTo>
                      <a:cubicBezTo>
                        <a:pt x="203073" y="437483"/>
                        <a:pt x="201740" y="444437"/>
                        <a:pt x="200311" y="451390"/>
                      </a:cubicBezTo>
                      <a:lnTo>
                        <a:pt x="212788" y="451390"/>
                      </a:lnTo>
                      <a:lnTo>
                        <a:pt x="212788" y="447199"/>
                      </a:lnTo>
                      <a:cubicBezTo>
                        <a:pt x="227648" y="449104"/>
                        <a:pt x="234029" y="454724"/>
                        <a:pt x="246126" y="459867"/>
                      </a:cubicBezTo>
                      <a:lnTo>
                        <a:pt x="246126" y="476536"/>
                      </a:lnTo>
                      <a:cubicBezTo>
                        <a:pt x="257556" y="473297"/>
                        <a:pt x="255746" y="475488"/>
                        <a:pt x="258699" y="464058"/>
                      </a:cubicBezTo>
                      <a:lnTo>
                        <a:pt x="262890" y="464058"/>
                      </a:lnTo>
                      <a:lnTo>
                        <a:pt x="262890" y="480727"/>
                      </a:lnTo>
                      <a:lnTo>
                        <a:pt x="267081" y="480727"/>
                      </a:lnTo>
                      <a:cubicBezTo>
                        <a:pt x="270605" y="485489"/>
                        <a:pt x="266510" y="481393"/>
                        <a:pt x="271272" y="485013"/>
                      </a:cubicBezTo>
                      <a:cubicBezTo>
                        <a:pt x="277463" y="466535"/>
                        <a:pt x="266795" y="468535"/>
                        <a:pt x="271272" y="451580"/>
                      </a:cubicBezTo>
                      <a:lnTo>
                        <a:pt x="275368" y="451580"/>
                      </a:lnTo>
                      <a:lnTo>
                        <a:pt x="275368" y="439007"/>
                      </a:lnTo>
                      <a:cubicBezTo>
                        <a:pt x="279559" y="437674"/>
                        <a:pt x="283559" y="436150"/>
                        <a:pt x="287846" y="434816"/>
                      </a:cubicBezTo>
                      <a:cubicBezTo>
                        <a:pt x="288131" y="434816"/>
                        <a:pt x="289560" y="441198"/>
                        <a:pt x="296228" y="439007"/>
                      </a:cubicBezTo>
                      <a:cubicBezTo>
                        <a:pt x="298990" y="438150"/>
                        <a:pt x="298133" y="429197"/>
                        <a:pt x="304610" y="430625"/>
                      </a:cubicBezTo>
                      <a:cubicBezTo>
                        <a:pt x="307372" y="434816"/>
                        <a:pt x="310134" y="439007"/>
                        <a:pt x="312896" y="443293"/>
                      </a:cubicBezTo>
                      <a:lnTo>
                        <a:pt x="321278" y="443293"/>
                      </a:lnTo>
                      <a:cubicBezTo>
                        <a:pt x="318707" y="434912"/>
                        <a:pt x="321755" y="439674"/>
                        <a:pt x="317087" y="434816"/>
                      </a:cubicBezTo>
                      <a:lnTo>
                        <a:pt x="317087" y="430625"/>
                      </a:lnTo>
                      <a:cubicBezTo>
                        <a:pt x="333661" y="432340"/>
                        <a:pt x="339566" y="437483"/>
                        <a:pt x="350425" y="443293"/>
                      </a:cubicBezTo>
                      <a:lnTo>
                        <a:pt x="350425" y="455866"/>
                      </a:lnTo>
                      <a:cubicBezTo>
                        <a:pt x="334994" y="454914"/>
                        <a:pt x="320802" y="448723"/>
                        <a:pt x="312896" y="455866"/>
                      </a:cubicBezTo>
                      <a:cubicBezTo>
                        <a:pt x="308705" y="457200"/>
                        <a:pt x="304610" y="458533"/>
                        <a:pt x="300323" y="460058"/>
                      </a:cubicBezTo>
                      <a:lnTo>
                        <a:pt x="300323" y="472535"/>
                      </a:lnTo>
                      <a:cubicBezTo>
                        <a:pt x="304514" y="471106"/>
                        <a:pt x="308705" y="469678"/>
                        <a:pt x="312896" y="468344"/>
                      </a:cubicBezTo>
                      <a:cubicBezTo>
                        <a:pt x="311658" y="485966"/>
                        <a:pt x="310896" y="482727"/>
                        <a:pt x="304610" y="493490"/>
                      </a:cubicBezTo>
                      <a:lnTo>
                        <a:pt x="300419" y="493490"/>
                      </a:lnTo>
                      <a:cubicBezTo>
                        <a:pt x="301847" y="500348"/>
                        <a:pt x="303181" y="507397"/>
                        <a:pt x="304610" y="514255"/>
                      </a:cubicBezTo>
                      <a:lnTo>
                        <a:pt x="300419" y="514255"/>
                      </a:lnTo>
                      <a:lnTo>
                        <a:pt x="300419" y="535210"/>
                      </a:lnTo>
                      <a:lnTo>
                        <a:pt x="308800" y="535210"/>
                      </a:lnTo>
                      <a:cubicBezTo>
                        <a:pt x="310229" y="537972"/>
                        <a:pt x="311658" y="540734"/>
                        <a:pt x="312992" y="543497"/>
                      </a:cubicBezTo>
                      <a:cubicBezTo>
                        <a:pt x="317183" y="542068"/>
                        <a:pt x="321374" y="540734"/>
                        <a:pt x="325469" y="539306"/>
                      </a:cubicBezTo>
                      <a:cubicBezTo>
                        <a:pt x="324803" y="522732"/>
                        <a:pt x="319373" y="500348"/>
                        <a:pt x="325469" y="493395"/>
                      </a:cubicBezTo>
                      <a:lnTo>
                        <a:pt x="325469" y="489109"/>
                      </a:lnTo>
                      <a:cubicBezTo>
                        <a:pt x="329660" y="490442"/>
                        <a:pt x="333756" y="491871"/>
                        <a:pt x="337947" y="493395"/>
                      </a:cubicBezTo>
                      <a:cubicBezTo>
                        <a:pt x="340614" y="480346"/>
                        <a:pt x="341852" y="475774"/>
                        <a:pt x="354711" y="472440"/>
                      </a:cubicBezTo>
                      <a:cubicBezTo>
                        <a:pt x="355092" y="497967"/>
                        <a:pt x="351663" y="511683"/>
                        <a:pt x="337947" y="522541"/>
                      </a:cubicBezTo>
                      <a:lnTo>
                        <a:pt x="337947" y="530924"/>
                      </a:lnTo>
                      <a:cubicBezTo>
                        <a:pt x="344329" y="528447"/>
                        <a:pt x="344805" y="527590"/>
                        <a:pt x="354711" y="526733"/>
                      </a:cubicBezTo>
                      <a:lnTo>
                        <a:pt x="354711" y="539210"/>
                      </a:lnTo>
                      <a:cubicBezTo>
                        <a:pt x="349187" y="537877"/>
                        <a:pt x="343567" y="536448"/>
                        <a:pt x="337947" y="535114"/>
                      </a:cubicBezTo>
                      <a:cubicBezTo>
                        <a:pt x="335375" y="543401"/>
                        <a:pt x="338519" y="538639"/>
                        <a:pt x="333756" y="543401"/>
                      </a:cubicBezTo>
                      <a:cubicBezTo>
                        <a:pt x="335375" y="557498"/>
                        <a:pt x="333946" y="556927"/>
                        <a:pt x="346234" y="560165"/>
                      </a:cubicBezTo>
                      <a:cubicBezTo>
                        <a:pt x="346234" y="570738"/>
                        <a:pt x="350996" y="595027"/>
                        <a:pt x="350425" y="597694"/>
                      </a:cubicBezTo>
                      <a:lnTo>
                        <a:pt x="346234" y="597694"/>
                      </a:lnTo>
                      <a:lnTo>
                        <a:pt x="346234" y="606171"/>
                      </a:lnTo>
                      <a:lnTo>
                        <a:pt x="337947" y="606171"/>
                      </a:lnTo>
                      <a:cubicBezTo>
                        <a:pt x="336137" y="590074"/>
                        <a:pt x="331184" y="588931"/>
                        <a:pt x="329565" y="572738"/>
                      </a:cubicBezTo>
                      <a:lnTo>
                        <a:pt x="321278" y="572738"/>
                      </a:lnTo>
                      <a:lnTo>
                        <a:pt x="321278" y="597694"/>
                      </a:lnTo>
                      <a:lnTo>
                        <a:pt x="308705" y="597694"/>
                      </a:lnTo>
                      <a:cubicBezTo>
                        <a:pt x="312515" y="611981"/>
                        <a:pt x="317659" y="608457"/>
                        <a:pt x="321278" y="622840"/>
                      </a:cubicBezTo>
                      <a:lnTo>
                        <a:pt x="312896" y="622840"/>
                      </a:lnTo>
                      <a:cubicBezTo>
                        <a:pt x="317659" y="629793"/>
                        <a:pt x="315468" y="628650"/>
                        <a:pt x="325374" y="631222"/>
                      </a:cubicBezTo>
                      <a:cubicBezTo>
                        <a:pt x="325850" y="642176"/>
                        <a:pt x="326993" y="645414"/>
                        <a:pt x="329565" y="652081"/>
                      </a:cubicBezTo>
                      <a:cubicBezTo>
                        <a:pt x="337947" y="654653"/>
                        <a:pt x="333185" y="651415"/>
                        <a:pt x="337947" y="656273"/>
                      </a:cubicBezTo>
                      <a:lnTo>
                        <a:pt x="342138" y="656273"/>
                      </a:lnTo>
                      <a:lnTo>
                        <a:pt x="342138" y="639508"/>
                      </a:lnTo>
                      <a:lnTo>
                        <a:pt x="350520" y="639508"/>
                      </a:lnTo>
                      <a:cubicBezTo>
                        <a:pt x="350996" y="655510"/>
                        <a:pt x="349663" y="656939"/>
                        <a:pt x="363093" y="660368"/>
                      </a:cubicBezTo>
                      <a:lnTo>
                        <a:pt x="363093" y="672941"/>
                      </a:lnTo>
                      <a:lnTo>
                        <a:pt x="367284" y="672941"/>
                      </a:lnTo>
                      <a:cubicBezTo>
                        <a:pt x="369665" y="681323"/>
                        <a:pt x="366617" y="676656"/>
                        <a:pt x="371475" y="681323"/>
                      </a:cubicBezTo>
                      <a:lnTo>
                        <a:pt x="371475" y="685514"/>
                      </a:lnTo>
                      <a:lnTo>
                        <a:pt x="383858" y="685514"/>
                      </a:lnTo>
                      <a:lnTo>
                        <a:pt x="383858" y="702088"/>
                      </a:lnTo>
                      <a:lnTo>
                        <a:pt x="388049" y="702088"/>
                      </a:lnTo>
                      <a:cubicBezTo>
                        <a:pt x="396240" y="707231"/>
                        <a:pt x="400621" y="695992"/>
                        <a:pt x="404813" y="685514"/>
                      </a:cubicBezTo>
                      <a:cubicBezTo>
                        <a:pt x="415004" y="687991"/>
                        <a:pt x="414052" y="689896"/>
                        <a:pt x="421577" y="693896"/>
                      </a:cubicBezTo>
                      <a:lnTo>
                        <a:pt x="421577" y="702183"/>
                      </a:lnTo>
                      <a:lnTo>
                        <a:pt x="433959" y="702183"/>
                      </a:lnTo>
                      <a:cubicBezTo>
                        <a:pt x="439960" y="687324"/>
                        <a:pt x="435197" y="683609"/>
                        <a:pt x="454914" y="681323"/>
                      </a:cubicBezTo>
                      <a:cubicBezTo>
                        <a:pt x="452152" y="677132"/>
                        <a:pt x="449294" y="672941"/>
                        <a:pt x="446532" y="668846"/>
                      </a:cubicBezTo>
                      <a:cubicBezTo>
                        <a:pt x="447008" y="666940"/>
                        <a:pt x="457295" y="666083"/>
                        <a:pt x="454914" y="660464"/>
                      </a:cubicBezTo>
                      <a:cubicBezTo>
                        <a:pt x="450628" y="659225"/>
                        <a:pt x="446532" y="657797"/>
                        <a:pt x="442341" y="656368"/>
                      </a:cubicBezTo>
                      <a:cubicBezTo>
                        <a:pt x="443770" y="652177"/>
                        <a:pt x="445103" y="647986"/>
                        <a:pt x="446532" y="643890"/>
                      </a:cubicBezTo>
                      <a:cubicBezTo>
                        <a:pt x="443770" y="642556"/>
                        <a:pt x="440912" y="641128"/>
                        <a:pt x="438150" y="639699"/>
                      </a:cubicBezTo>
                      <a:lnTo>
                        <a:pt x="438150" y="643890"/>
                      </a:lnTo>
                      <a:lnTo>
                        <a:pt x="433959" y="643890"/>
                      </a:lnTo>
                      <a:lnTo>
                        <a:pt x="433959" y="631317"/>
                      </a:lnTo>
                      <a:cubicBezTo>
                        <a:pt x="423482" y="633984"/>
                        <a:pt x="427101" y="633508"/>
                        <a:pt x="421577" y="639604"/>
                      </a:cubicBezTo>
                      <a:lnTo>
                        <a:pt x="417290" y="639604"/>
                      </a:lnTo>
                      <a:lnTo>
                        <a:pt x="417290" y="647986"/>
                      </a:lnTo>
                      <a:cubicBezTo>
                        <a:pt x="415290" y="650939"/>
                        <a:pt x="411766" y="650653"/>
                        <a:pt x="408908" y="656368"/>
                      </a:cubicBezTo>
                      <a:lnTo>
                        <a:pt x="400526" y="656368"/>
                      </a:lnTo>
                      <a:cubicBezTo>
                        <a:pt x="401955" y="647986"/>
                        <a:pt x="403288" y="639604"/>
                        <a:pt x="404717" y="631317"/>
                      </a:cubicBezTo>
                      <a:lnTo>
                        <a:pt x="396335" y="631317"/>
                      </a:lnTo>
                      <a:lnTo>
                        <a:pt x="396335" y="639604"/>
                      </a:lnTo>
                      <a:cubicBezTo>
                        <a:pt x="381667" y="635984"/>
                        <a:pt x="382429" y="627983"/>
                        <a:pt x="371285" y="639604"/>
                      </a:cubicBezTo>
                      <a:lnTo>
                        <a:pt x="354521" y="639604"/>
                      </a:lnTo>
                      <a:lnTo>
                        <a:pt x="354521" y="635508"/>
                      </a:lnTo>
                      <a:lnTo>
                        <a:pt x="358712" y="635508"/>
                      </a:lnTo>
                      <a:lnTo>
                        <a:pt x="358712" y="610362"/>
                      </a:lnTo>
                      <a:lnTo>
                        <a:pt x="362903" y="610362"/>
                      </a:lnTo>
                      <a:cubicBezTo>
                        <a:pt x="364331" y="604933"/>
                        <a:pt x="365665" y="599313"/>
                        <a:pt x="367094" y="593789"/>
                      </a:cubicBezTo>
                      <a:lnTo>
                        <a:pt x="371285" y="593789"/>
                      </a:lnTo>
                      <a:lnTo>
                        <a:pt x="371285" y="577025"/>
                      </a:lnTo>
                      <a:lnTo>
                        <a:pt x="375380" y="577025"/>
                      </a:lnTo>
                      <a:lnTo>
                        <a:pt x="375380" y="568738"/>
                      </a:lnTo>
                      <a:lnTo>
                        <a:pt x="379571" y="568738"/>
                      </a:lnTo>
                      <a:lnTo>
                        <a:pt x="379571" y="539496"/>
                      </a:lnTo>
                      <a:cubicBezTo>
                        <a:pt x="383667" y="538162"/>
                        <a:pt x="387858" y="536734"/>
                        <a:pt x="392049" y="535400"/>
                      </a:cubicBezTo>
                      <a:cubicBezTo>
                        <a:pt x="392335" y="550355"/>
                        <a:pt x="394240" y="557975"/>
                        <a:pt x="396240" y="568738"/>
                      </a:cubicBezTo>
                      <a:cubicBezTo>
                        <a:pt x="406051" y="569785"/>
                        <a:pt x="406527" y="570071"/>
                        <a:pt x="412909" y="572929"/>
                      </a:cubicBezTo>
                      <a:lnTo>
                        <a:pt x="412909" y="577025"/>
                      </a:lnTo>
                      <a:cubicBezTo>
                        <a:pt x="419767" y="576167"/>
                        <a:pt x="421005" y="568833"/>
                        <a:pt x="421386" y="568738"/>
                      </a:cubicBezTo>
                      <a:cubicBezTo>
                        <a:pt x="427387" y="567214"/>
                        <a:pt x="429578" y="572929"/>
                        <a:pt x="429578" y="572929"/>
                      </a:cubicBezTo>
                      <a:cubicBezTo>
                        <a:pt x="436531" y="571500"/>
                        <a:pt x="443579" y="570071"/>
                        <a:pt x="450437" y="568738"/>
                      </a:cubicBezTo>
                      <a:lnTo>
                        <a:pt x="450437" y="577025"/>
                      </a:lnTo>
                      <a:lnTo>
                        <a:pt x="458915" y="577025"/>
                      </a:lnTo>
                      <a:cubicBezTo>
                        <a:pt x="454724" y="565976"/>
                        <a:pt x="450437" y="554831"/>
                        <a:pt x="446342" y="543687"/>
                      </a:cubicBezTo>
                      <a:lnTo>
                        <a:pt x="446342" y="539496"/>
                      </a:lnTo>
                      <a:lnTo>
                        <a:pt x="442150" y="539496"/>
                      </a:lnTo>
                      <a:lnTo>
                        <a:pt x="442150" y="552069"/>
                      </a:lnTo>
                      <a:cubicBezTo>
                        <a:pt x="418719" y="552260"/>
                        <a:pt x="414147" y="551021"/>
                        <a:pt x="400431" y="543687"/>
                      </a:cubicBezTo>
                      <a:lnTo>
                        <a:pt x="400431" y="539496"/>
                      </a:lnTo>
                      <a:cubicBezTo>
                        <a:pt x="407575" y="535019"/>
                        <a:pt x="430244" y="539020"/>
                        <a:pt x="433864" y="539496"/>
                      </a:cubicBezTo>
                      <a:cubicBezTo>
                        <a:pt x="435197" y="535400"/>
                        <a:pt x="436626" y="531209"/>
                        <a:pt x="438055" y="527018"/>
                      </a:cubicBezTo>
                      <a:cubicBezTo>
                        <a:pt x="449771" y="530066"/>
                        <a:pt x="453962" y="534638"/>
                        <a:pt x="458915" y="543687"/>
                      </a:cubicBezTo>
                      <a:lnTo>
                        <a:pt x="463106" y="543687"/>
                      </a:lnTo>
                      <a:cubicBezTo>
                        <a:pt x="461582" y="529209"/>
                        <a:pt x="456152" y="520446"/>
                        <a:pt x="446437" y="514445"/>
                      </a:cubicBezTo>
                      <a:cubicBezTo>
                        <a:pt x="451295" y="498634"/>
                        <a:pt x="451009" y="507397"/>
                        <a:pt x="459010" y="497872"/>
                      </a:cubicBezTo>
                      <a:lnTo>
                        <a:pt x="463201" y="497872"/>
                      </a:lnTo>
                      <a:lnTo>
                        <a:pt x="463201" y="476917"/>
                      </a:lnTo>
                      <a:lnTo>
                        <a:pt x="446532" y="476917"/>
                      </a:lnTo>
                      <a:cubicBezTo>
                        <a:pt x="450437" y="484441"/>
                        <a:pt x="452438" y="483394"/>
                        <a:pt x="454914" y="493681"/>
                      </a:cubicBezTo>
                      <a:lnTo>
                        <a:pt x="446532" y="493681"/>
                      </a:lnTo>
                      <a:lnTo>
                        <a:pt x="446532" y="501968"/>
                      </a:lnTo>
                      <a:lnTo>
                        <a:pt x="433959" y="501968"/>
                      </a:lnTo>
                      <a:lnTo>
                        <a:pt x="433959" y="497872"/>
                      </a:lnTo>
                      <a:lnTo>
                        <a:pt x="429768" y="497872"/>
                      </a:lnTo>
                      <a:lnTo>
                        <a:pt x="429768" y="485299"/>
                      </a:lnTo>
                      <a:cubicBezTo>
                        <a:pt x="446818" y="480155"/>
                        <a:pt x="434245" y="482251"/>
                        <a:pt x="442341" y="472726"/>
                      </a:cubicBezTo>
                      <a:lnTo>
                        <a:pt x="446532" y="472726"/>
                      </a:lnTo>
                      <a:close/>
                      <a:moveTo>
                        <a:pt x="71152" y="67151"/>
                      </a:moveTo>
                      <a:cubicBezTo>
                        <a:pt x="67913" y="80391"/>
                        <a:pt x="55340" y="93155"/>
                        <a:pt x="41910" y="96298"/>
                      </a:cubicBezTo>
                      <a:lnTo>
                        <a:pt x="41910" y="100489"/>
                      </a:lnTo>
                      <a:cubicBezTo>
                        <a:pt x="34100" y="103156"/>
                        <a:pt x="35909" y="98107"/>
                        <a:pt x="33528" y="96298"/>
                      </a:cubicBezTo>
                      <a:cubicBezTo>
                        <a:pt x="33338" y="96298"/>
                        <a:pt x="25146" y="96298"/>
                        <a:pt x="29337" y="92107"/>
                      </a:cubicBezTo>
                      <a:cubicBezTo>
                        <a:pt x="34862" y="90678"/>
                        <a:pt x="40481" y="89249"/>
                        <a:pt x="46006" y="87820"/>
                      </a:cubicBezTo>
                      <a:cubicBezTo>
                        <a:pt x="52959" y="79629"/>
                        <a:pt x="59912" y="71247"/>
                        <a:pt x="66961" y="62770"/>
                      </a:cubicBezTo>
                      <a:lnTo>
                        <a:pt x="75343" y="62770"/>
                      </a:lnTo>
                      <a:cubicBezTo>
                        <a:pt x="71723" y="67437"/>
                        <a:pt x="75819" y="63341"/>
                        <a:pt x="71152" y="66961"/>
                      </a:cubicBezTo>
                      <a:close/>
                      <a:moveTo>
                        <a:pt x="83725" y="58769"/>
                      </a:moveTo>
                      <a:lnTo>
                        <a:pt x="79534" y="58769"/>
                      </a:lnTo>
                      <a:lnTo>
                        <a:pt x="79534" y="50292"/>
                      </a:lnTo>
                      <a:lnTo>
                        <a:pt x="83725" y="50292"/>
                      </a:lnTo>
                      <a:lnTo>
                        <a:pt x="83725" y="58769"/>
                      </a:lnTo>
                      <a:close/>
                      <a:moveTo>
                        <a:pt x="104489" y="54578"/>
                      </a:moveTo>
                      <a:lnTo>
                        <a:pt x="100394" y="54578"/>
                      </a:lnTo>
                      <a:lnTo>
                        <a:pt x="100394" y="58769"/>
                      </a:lnTo>
                      <a:lnTo>
                        <a:pt x="96203" y="58769"/>
                      </a:lnTo>
                      <a:cubicBezTo>
                        <a:pt x="99727" y="50959"/>
                        <a:pt x="102679" y="47816"/>
                        <a:pt x="104489" y="37814"/>
                      </a:cubicBezTo>
                      <a:lnTo>
                        <a:pt x="112967" y="37814"/>
                      </a:lnTo>
                      <a:cubicBezTo>
                        <a:pt x="110300" y="47911"/>
                        <a:pt x="108490" y="46958"/>
                        <a:pt x="104489" y="54483"/>
                      </a:cubicBezTo>
                      <a:close/>
                      <a:moveTo>
                        <a:pt x="296704" y="422148"/>
                      </a:moveTo>
                      <a:cubicBezTo>
                        <a:pt x="292513" y="423481"/>
                        <a:pt x="288322" y="424910"/>
                        <a:pt x="284036" y="426339"/>
                      </a:cubicBezTo>
                      <a:lnTo>
                        <a:pt x="284036" y="413956"/>
                      </a:lnTo>
                      <a:cubicBezTo>
                        <a:pt x="288322" y="412528"/>
                        <a:pt x="292513" y="411099"/>
                        <a:pt x="296704" y="409766"/>
                      </a:cubicBezTo>
                      <a:lnTo>
                        <a:pt x="296704" y="422243"/>
                      </a:lnTo>
                      <a:close/>
                      <a:moveTo>
                        <a:pt x="384334" y="639318"/>
                      </a:moveTo>
                      <a:cubicBezTo>
                        <a:pt x="381286" y="650748"/>
                        <a:pt x="383381" y="648843"/>
                        <a:pt x="371951" y="651891"/>
                      </a:cubicBezTo>
                      <a:cubicBezTo>
                        <a:pt x="375095" y="640461"/>
                        <a:pt x="372904" y="642366"/>
                        <a:pt x="384334" y="639318"/>
                      </a:cubicBezTo>
                      <a:close/>
                      <a:moveTo>
                        <a:pt x="417767" y="371951"/>
                      </a:moveTo>
                      <a:lnTo>
                        <a:pt x="422053" y="371951"/>
                      </a:lnTo>
                      <a:cubicBezTo>
                        <a:pt x="420434" y="381667"/>
                        <a:pt x="419195" y="391478"/>
                        <a:pt x="417767" y="401288"/>
                      </a:cubicBezTo>
                      <a:lnTo>
                        <a:pt x="409385" y="401288"/>
                      </a:lnTo>
                      <a:cubicBezTo>
                        <a:pt x="409861" y="379476"/>
                        <a:pt x="410909" y="385001"/>
                        <a:pt x="417767" y="371951"/>
                      </a:cubicBezTo>
                      <a:close/>
                      <a:moveTo>
                        <a:pt x="359283" y="363664"/>
                      </a:moveTo>
                      <a:cubicBezTo>
                        <a:pt x="362141" y="351091"/>
                        <a:pt x="364903" y="338518"/>
                        <a:pt x="367665" y="326136"/>
                      </a:cubicBezTo>
                      <a:lnTo>
                        <a:pt x="371856" y="326136"/>
                      </a:lnTo>
                      <a:cubicBezTo>
                        <a:pt x="373190" y="334423"/>
                        <a:pt x="374618" y="342805"/>
                        <a:pt x="375952" y="351187"/>
                      </a:cubicBezTo>
                      <a:lnTo>
                        <a:pt x="363474" y="351187"/>
                      </a:lnTo>
                      <a:cubicBezTo>
                        <a:pt x="364903" y="355378"/>
                        <a:pt x="366236" y="359569"/>
                        <a:pt x="367665" y="363760"/>
                      </a:cubicBezTo>
                      <a:lnTo>
                        <a:pt x="359283" y="363760"/>
                      </a:lnTo>
                      <a:close/>
                      <a:moveTo>
                        <a:pt x="380238" y="513969"/>
                      </a:moveTo>
                      <a:lnTo>
                        <a:pt x="380238" y="526542"/>
                      </a:lnTo>
                      <a:cubicBezTo>
                        <a:pt x="371951" y="524066"/>
                        <a:pt x="376619" y="527114"/>
                        <a:pt x="371951" y="522351"/>
                      </a:cubicBezTo>
                      <a:lnTo>
                        <a:pt x="367760" y="522351"/>
                      </a:lnTo>
                      <a:cubicBezTo>
                        <a:pt x="364141" y="512255"/>
                        <a:pt x="374333" y="513683"/>
                        <a:pt x="376047" y="509873"/>
                      </a:cubicBezTo>
                      <a:lnTo>
                        <a:pt x="376047" y="501396"/>
                      </a:lnTo>
                      <a:cubicBezTo>
                        <a:pt x="387477" y="504635"/>
                        <a:pt x="385572" y="502444"/>
                        <a:pt x="388620" y="513874"/>
                      </a:cubicBezTo>
                      <a:lnTo>
                        <a:pt x="380333" y="513874"/>
                      </a:lnTo>
                      <a:close/>
                      <a:moveTo>
                        <a:pt x="434531" y="518160"/>
                      </a:moveTo>
                      <a:cubicBezTo>
                        <a:pt x="433197" y="520827"/>
                        <a:pt x="431673" y="523685"/>
                        <a:pt x="430340" y="526542"/>
                      </a:cubicBezTo>
                      <a:lnTo>
                        <a:pt x="413575" y="526542"/>
                      </a:lnTo>
                      <a:lnTo>
                        <a:pt x="413575" y="530733"/>
                      </a:lnTo>
                      <a:lnTo>
                        <a:pt x="409385" y="530733"/>
                      </a:lnTo>
                      <a:lnTo>
                        <a:pt x="409385" y="526542"/>
                      </a:lnTo>
                      <a:lnTo>
                        <a:pt x="401003" y="526542"/>
                      </a:lnTo>
                      <a:lnTo>
                        <a:pt x="401003" y="505682"/>
                      </a:lnTo>
                      <a:lnTo>
                        <a:pt x="396812" y="505682"/>
                      </a:lnTo>
                      <a:cubicBezTo>
                        <a:pt x="393668" y="494252"/>
                        <a:pt x="395764" y="496157"/>
                        <a:pt x="384238" y="493205"/>
                      </a:cubicBezTo>
                      <a:lnTo>
                        <a:pt x="384238" y="484822"/>
                      </a:lnTo>
                      <a:cubicBezTo>
                        <a:pt x="392335" y="484346"/>
                        <a:pt x="398717" y="480441"/>
                        <a:pt x="401003" y="480536"/>
                      </a:cubicBezTo>
                      <a:cubicBezTo>
                        <a:pt x="406051" y="481012"/>
                        <a:pt x="399002" y="488537"/>
                        <a:pt x="409385" y="488918"/>
                      </a:cubicBezTo>
                      <a:lnTo>
                        <a:pt x="409385" y="484822"/>
                      </a:lnTo>
                      <a:cubicBezTo>
                        <a:pt x="413575" y="483394"/>
                        <a:pt x="417767" y="481965"/>
                        <a:pt x="422053" y="480536"/>
                      </a:cubicBezTo>
                      <a:lnTo>
                        <a:pt x="422053" y="493109"/>
                      </a:lnTo>
                      <a:cubicBezTo>
                        <a:pt x="413575" y="495586"/>
                        <a:pt x="418338" y="492538"/>
                        <a:pt x="413575" y="497300"/>
                      </a:cubicBezTo>
                      <a:lnTo>
                        <a:pt x="409385" y="497300"/>
                      </a:lnTo>
                      <a:cubicBezTo>
                        <a:pt x="412528" y="503777"/>
                        <a:pt x="413195" y="507206"/>
                        <a:pt x="413575" y="518160"/>
                      </a:cubicBezTo>
                      <a:lnTo>
                        <a:pt x="422053" y="518160"/>
                      </a:lnTo>
                      <a:lnTo>
                        <a:pt x="422053" y="505682"/>
                      </a:lnTo>
                      <a:lnTo>
                        <a:pt x="426149" y="505682"/>
                      </a:lnTo>
                      <a:cubicBezTo>
                        <a:pt x="428911" y="515588"/>
                        <a:pt x="427292" y="513493"/>
                        <a:pt x="434531" y="518160"/>
                      </a:cubicBezTo>
                      <a:close/>
                      <a:moveTo>
                        <a:pt x="417862" y="451390"/>
                      </a:moveTo>
                      <a:cubicBezTo>
                        <a:pt x="407861" y="449199"/>
                        <a:pt x="404813" y="446341"/>
                        <a:pt x="397002" y="443008"/>
                      </a:cubicBezTo>
                      <a:cubicBezTo>
                        <a:pt x="394525" y="449389"/>
                        <a:pt x="393668" y="449770"/>
                        <a:pt x="392811" y="459772"/>
                      </a:cubicBezTo>
                      <a:lnTo>
                        <a:pt x="388620" y="459772"/>
                      </a:lnTo>
                      <a:lnTo>
                        <a:pt x="388620" y="438817"/>
                      </a:lnTo>
                      <a:lnTo>
                        <a:pt x="380333" y="438817"/>
                      </a:lnTo>
                      <a:cubicBezTo>
                        <a:pt x="379000" y="445770"/>
                        <a:pt x="377666" y="452818"/>
                        <a:pt x="376142" y="459772"/>
                      </a:cubicBezTo>
                      <a:lnTo>
                        <a:pt x="372046" y="459772"/>
                      </a:lnTo>
                      <a:cubicBezTo>
                        <a:pt x="368808" y="473869"/>
                        <a:pt x="386334" y="485013"/>
                        <a:pt x="367856" y="501396"/>
                      </a:cubicBezTo>
                      <a:lnTo>
                        <a:pt x="367856" y="505587"/>
                      </a:lnTo>
                      <a:lnTo>
                        <a:pt x="363665" y="505587"/>
                      </a:lnTo>
                      <a:cubicBezTo>
                        <a:pt x="365093" y="491585"/>
                        <a:pt x="366427" y="477679"/>
                        <a:pt x="367856" y="463868"/>
                      </a:cubicBezTo>
                      <a:lnTo>
                        <a:pt x="363665" y="463868"/>
                      </a:lnTo>
                      <a:cubicBezTo>
                        <a:pt x="359092" y="449389"/>
                        <a:pt x="362426" y="451104"/>
                        <a:pt x="363665" y="438722"/>
                      </a:cubicBezTo>
                      <a:cubicBezTo>
                        <a:pt x="372046" y="436245"/>
                        <a:pt x="367189" y="439293"/>
                        <a:pt x="372046" y="434531"/>
                      </a:cubicBezTo>
                      <a:cubicBezTo>
                        <a:pt x="376714" y="431006"/>
                        <a:pt x="372618" y="435102"/>
                        <a:pt x="376142" y="430339"/>
                      </a:cubicBezTo>
                      <a:cubicBezTo>
                        <a:pt x="370237" y="427196"/>
                        <a:pt x="363665" y="422910"/>
                        <a:pt x="359474" y="417766"/>
                      </a:cubicBezTo>
                      <a:cubicBezTo>
                        <a:pt x="354806" y="414242"/>
                        <a:pt x="358902" y="418529"/>
                        <a:pt x="355283" y="413766"/>
                      </a:cubicBezTo>
                      <a:cubicBezTo>
                        <a:pt x="362426" y="411004"/>
                        <a:pt x="368427" y="409575"/>
                        <a:pt x="380333" y="409575"/>
                      </a:cubicBezTo>
                      <a:cubicBezTo>
                        <a:pt x="380143" y="395764"/>
                        <a:pt x="380714" y="385286"/>
                        <a:pt x="376142" y="376142"/>
                      </a:cubicBezTo>
                      <a:cubicBezTo>
                        <a:pt x="374999" y="373856"/>
                        <a:pt x="368903" y="374904"/>
                        <a:pt x="367856" y="367665"/>
                      </a:cubicBezTo>
                      <a:lnTo>
                        <a:pt x="372046" y="367665"/>
                      </a:lnTo>
                      <a:cubicBezTo>
                        <a:pt x="376809" y="359093"/>
                        <a:pt x="378714" y="360235"/>
                        <a:pt x="380333" y="346901"/>
                      </a:cubicBezTo>
                      <a:lnTo>
                        <a:pt x="392811" y="346901"/>
                      </a:lnTo>
                      <a:cubicBezTo>
                        <a:pt x="398336" y="360045"/>
                        <a:pt x="388620" y="355378"/>
                        <a:pt x="405384" y="363569"/>
                      </a:cubicBezTo>
                      <a:cubicBezTo>
                        <a:pt x="403098" y="382524"/>
                        <a:pt x="396812" y="389287"/>
                        <a:pt x="397002" y="413766"/>
                      </a:cubicBezTo>
                      <a:cubicBezTo>
                        <a:pt x="407099" y="416147"/>
                        <a:pt x="406241" y="418052"/>
                        <a:pt x="413671" y="422053"/>
                      </a:cubicBezTo>
                      <a:cubicBezTo>
                        <a:pt x="415100" y="417862"/>
                        <a:pt x="416528" y="413766"/>
                        <a:pt x="417862" y="409575"/>
                      </a:cubicBezTo>
                      <a:cubicBezTo>
                        <a:pt x="422148" y="410908"/>
                        <a:pt x="426244" y="412337"/>
                        <a:pt x="430340" y="413766"/>
                      </a:cubicBezTo>
                      <a:cubicBezTo>
                        <a:pt x="428149" y="433006"/>
                        <a:pt x="419957" y="432816"/>
                        <a:pt x="417862" y="4512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4" name="任意多边形: 形状 23"/>
                <p:cNvSpPr/>
                <p:nvPr/>
              </p:nvSpPr>
              <p:spPr>
                <a:xfrm>
                  <a:off x="6363257" y="2949701"/>
                  <a:ext cx="54496" cy="58483"/>
                </a:xfrm>
                <a:custGeom>
                  <a:avLst/>
                  <a:gdLst>
                    <a:gd name="connsiteX0" fmla="*/ 16968 w 54496"/>
                    <a:gd name="connsiteY0" fmla="*/ 50006 h 58483"/>
                    <a:gd name="connsiteX1" fmla="*/ 50305 w 54496"/>
                    <a:gd name="connsiteY1" fmla="*/ 58388 h 58483"/>
                    <a:gd name="connsiteX2" fmla="*/ 54496 w 54496"/>
                    <a:gd name="connsiteY2" fmla="*/ 33338 h 58483"/>
                    <a:gd name="connsiteX3" fmla="*/ 42019 w 54496"/>
                    <a:gd name="connsiteY3" fmla="*/ 41719 h 58483"/>
                    <a:gd name="connsiteX4" fmla="*/ 37828 w 54496"/>
                    <a:gd name="connsiteY4" fmla="*/ 41719 h 58483"/>
                    <a:gd name="connsiteX5" fmla="*/ 37828 w 54496"/>
                    <a:gd name="connsiteY5" fmla="*/ 25051 h 58483"/>
                    <a:gd name="connsiteX6" fmla="*/ 25350 w 54496"/>
                    <a:gd name="connsiteY6" fmla="*/ 20860 h 58483"/>
                    <a:gd name="connsiteX7" fmla="*/ 21159 w 54496"/>
                    <a:gd name="connsiteY7" fmla="*/ 8287 h 58483"/>
                    <a:gd name="connsiteX8" fmla="*/ 25350 w 54496"/>
                    <a:gd name="connsiteY8" fmla="*/ 8287 h 58483"/>
                    <a:gd name="connsiteX9" fmla="*/ 25350 w 54496"/>
                    <a:gd name="connsiteY9" fmla="*/ 0 h 58483"/>
                    <a:gd name="connsiteX10" fmla="*/ 299 w 54496"/>
                    <a:gd name="connsiteY10" fmla="*/ 12573 h 58483"/>
                    <a:gd name="connsiteX11" fmla="*/ 8586 w 54496"/>
                    <a:gd name="connsiteY11" fmla="*/ 54292 h 58483"/>
                    <a:gd name="connsiteX12" fmla="*/ 8586 w 54496"/>
                    <a:gd name="connsiteY12" fmla="*/ 58483 h 58483"/>
                    <a:gd name="connsiteX13" fmla="*/ 16968 w 54496"/>
                    <a:gd name="connsiteY13" fmla="*/ 50102 h 58483"/>
                    <a:gd name="connsiteX14" fmla="*/ 16968 w 54496"/>
                    <a:gd name="connsiteY14" fmla="*/ 37624 h 58483"/>
                    <a:gd name="connsiteX15" fmla="*/ 16968 w 54496"/>
                    <a:gd name="connsiteY15" fmla="*/ 33433 h 58483"/>
                    <a:gd name="connsiteX16" fmla="*/ 29541 w 54496"/>
                    <a:gd name="connsiteY16" fmla="*/ 33433 h 58483"/>
                    <a:gd name="connsiteX17" fmla="*/ 33637 w 54496"/>
                    <a:gd name="connsiteY17" fmla="*/ 37624 h 58483"/>
                    <a:gd name="connsiteX18" fmla="*/ 29541 w 54496"/>
                    <a:gd name="connsiteY18" fmla="*/ 45815 h 58483"/>
                    <a:gd name="connsiteX19" fmla="*/ 12777 w 54496"/>
                    <a:gd name="connsiteY19" fmla="*/ 37624 h 58483"/>
                    <a:gd name="connsiteX20" fmla="*/ 16968 w 54496"/>
                    <a:gd name="connsiteY20" fmla="*/ 37624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54496" h="58483">
                      <a:moveTo>
                        <a:pt x="16968" y="50006"/>
                      </a:moveTo>
                      <a:cubicBezTo>
                        <a:pt x="35923" y="50673"/>
                        <a:pt x="36875" y="55054"/>
                        <a:pt x="50305" y="58388"/>
                      </a:cubicBezTo>
                      <a:cubicBezTo>
                        <a:pt x="51734" y="50006"/>
                        <a:pt x="53163" y="41719"/>
                        <a:pt x="54496" y="33338"/>
                      </a:cubicBezTo>
                      <a:cubicBezTo>
                        <a:pt x="44590" y="36100"/>
                        <a:pt x="46686" y="34481"/>
                        <a:pt x="42019" y="41719"/>
                      </a:cubicBezTo>
                      <a:lnTo>
                        <a:pt x="37828" y="41719"/>
                      </a:lnTo>
                      <a:lnTo>
                        <a:pt x="37828" y="25051"/>
                      </a:lnTo>
                      <a:cubicBezTo>
                        <a:pt x="33637" y="23717"/>
                        <a:pt x="29541" y="22193"/>
                        <a:pt x="25350" y="20860"/>
                      </a:cubicBezTo>
                      <a:cubicBezTo>
                        <a:pt x="24016" y="16669"/>
                        <a:pt x="22492" y="12573"/>
                        <a:pt x="21159" y="8287"/>
                      </a:cubicBezTo>
                      <a:lnTo>
                        <a:pt x="25350" y="8287"/>
                      </a:lnTo>
                      <a:lnTo>
                        <a:pt x="25350" y="0"/>
                      </a:lnTo>
                      <a:cubicBezTo>
                        <a:pt x="12777" y="2858"/>
                        <a:pt x="9538" y="7620"/>
                        <a:pt x="299" y="12573"/>
                      </a:cubicBezTo>
                      <a:cubicBezTo>
                        <a:pt x="-272" y="31052"/>
                        <a:pt x="-1034" y="46101"/>
                        <a:pt x="8586" y="54292"/>
                      </a:cubicBezTo>
                      <a:lnTo>
                        <a:pt x="8586" y="58483"/>
                      </a:lnTo>
                      <a:cubicBezTo>
                        <a:pt x="13920" y="55054"/>
                        <a:pt x="13253" y="54959"/>
                        <a:pt x="16968" y="50102"/>
                      </a:cubicBezTo>
                      <a:close/>
                      <a:moveTo>
                        <a:pt x="16968" y="37624"/>
                      </a:moveTo>
                      <a:lnTo>
                        <a:pt x="16968" y="33433"/>
                      </a:lnTo>
                      <a:lnTo>
                        <a:pt x="29541" y="33433"/>
                      </a:lnTo>
                      <a:cubicBezTo>
                        <a:pt x="33065" y="38100"/>
                        <a:pt x="28874" y="34004"/>
                        <a:pt x="33637" y="37624"/>
                      </a:cubicBezTo>
                      <a:cubicBezTo>
                        <a:pt x="32208" y="40386"/>
                        <a:pt x="30874" y="43148"/>
                        <a:pt x="29541" y="45815"/>
                      </a:cubicBezTo>
                      <a:cubicBezTo>
                        <a:pt x="18968" y="44672"/>
                        <a:pt x="15444" y="46482"/>
                        <a:pt x="12777" y="37624"/>
                      </a:cubicBezTo>
                      <a:lnTo>
                        <a:pt x="16968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5" name="任意多边形: 形状 24"/>
                <p:cNvSpPr/>
                <p:nvPr/>
              </p:nvSpPr>
              <p:spPr>
                <a:xfrm>
                  <a:off x="6334219" y="3012376"/>
                  <a:ext cx="29336" cy="142017"/>
                </a:xfrm>
                <a:custGeom>
                  <a:avLst/>
                  <a:gdLst>
                    <a:gd name="connsiteX0" fmla="*/ 20955 w 29336"/>
                    <a:gd name="connsiteY0" fmla="*/ 83439 h 142017"/>
                    <a:gd name="connsiteX1" fmla="*/ 20955 w 29336"/>
                    <a:gd name="connsiteY1" fmla="*/ 75248 h 142017"/>
                    <a:gd name="connsiteX2" fmla="*/ 25051 w 29336"/>
                    <a:gd name="connsiteY2" fmla="*/ 75248 h 142017"/>
                    <a:gd name="connsiteX3" fmla="*/ 25051 w 29336"/>
                    <a:gd name="connsiteY3" fmla="*/ 66865 h 142017"/>
                    <a:gd name="connsiteX4" fmla="*/ 29337 w 29336"/>
                    <a:gd name="connsiteY4" fmla="*/ 66865 h 142017"/>
                    <a:gd name="connsiteX5" fmla="*/ 29337 w 29336"/>
                    <a:gd name="connsiteY5" fmla="*/ 45910 h 142017"/>
                    <a:gd name="connsiteX6" fmla="*/ 25051 w 29336"/>
                    <a:gd name="connsiteY6" fmla="*/ 45910 h 142017"/>
                    <a:gd name="connsiteX7" fmla="*/ 4191 w 29336"/>
                    <a:gd name="connsiteY7" fmla="*/ 0 h 142017"/>
                    <a:gd name="connsiteX8" fmla="*/ 4191 w 29336"/>
                    <a:gd name="connsiteY8" fmla="*/ 29337 h 142017"/>
                    <a:gd name="connsiteX9" fmla="*/ 8382 w 29336"/>
                    <a:gd name="connsiteY9" fmla="*/ 29337 h 142017"/>
                    <a:gd name="connsiteX10" fmla="*/ 12478 w 29336"/>
                    <a:gd name="connsiteY10" fmla="*/ 58579 h 142017"/>
                    <a:gd name="connsiteX11" fmla="*/ 8382 w 29336"/>
                    <a:gd name="connsiteY11" fmla="*/ 58579 h 142017"/>
                    <a:gd name="connsiteX12" fmla="*/ 8382 w 29336"/>
                    <a:gd name="connsiteY12" fmla="*/ 71152 h 142017"/>
                    <a:gd name="connsiteX13" fmla="*/ 4191 w 29336"/>
                    <a:gd name="connsiteY13" fmla="*/ 71152 h 142017"/>
                    <a:gd name="connsiteX14" fmla="*/ 4191 w 29336"/>
                    <a:gd name="connsiteY14" fmla="*/ 83534 h 142017"/>
                    <a:gd name="connsiteX15" fmla="*/ 0 w 29336"/>
                    <a:gd name="connsiteY15" fmla="*/ 83534 h 142017"/>
                    <a:gd name="connsiteX16" fmla="*/ 0 w 29336"/>
                    <a:gd name="connsiteY16" fmla="*/ 121158 h 142017"/>
                    <a:gd name="connsiteX17" fmla="*/ 16669 w 29336"/>
                    <a:gd name="connsiteY17" fmla="*/ 142018 h 142017"/>
                    <a:gd name="connsiteX18" fmla="*/ 20860 w 29336"/>
                    <a:gd name="connsiteY18" fmla="*/ 142018 h 142017"/>
                    <a:gd name="connsiteX19" fmla="*/ 12382 w 29336"/>
                    <a:gd name="connsiteY19" fmla="*/ 87725 h 142017"/>
                    <a:gd name="connsiteX20" fmla="*/ 20860 w 29336"/>
                    <a:gd name="connsiteY20" fmla="*/ 83534 h 14201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29336" h="142017">
                      <a:moveTo>
                        <a:pt x="20955" y="83439"/>
                      </a:moveTo>
                      <a:lnTo>
                        <a:pt x="20955" y="75248"/>
                      </a:lnTo>
                      <a:lnTo>
                        <a:pt x="25051" y="75248"/>
                      </a:lnTo>
                      <a:lnTo>
                        <a:pt x="25051" y="66865"/>
                      </a:lnTo>
                      <a:lnTo>
                        <a:pt x="29337" y="66865"/>
                      </a:lnTo>
                      <a:lnTo>
                        <a:pt x="29337" y="45910"/>
                      </a:lnTo>
                      <a:lnTo>
                        <a:pt x="25051" y="45910"/>
                      </a:lnTo>
                      <a:cubicBezTo>
                        <a:pt x="17907" y="22384"/>
                        <a:pt x="24670" y="12192"/>
                        <a:pt x="4191" y="0"/>
                      </a:cubicBezTo>
                      <a:lnTo>
                        <a:pt x="4191" y="29337"/>
                      </a:lnTo>
                      <a:lnTo>
                        <a:pt x="8382" y="29337"/>
                      </a:lnTo>
                      <a:cubicBezTo>
                        <a:pt x="9715" y="38957"/>
                        <a:pt x="11144" y="48768"/>
                        <a:pt x="12478" y="58579"/>
                      </a:cubicBezTo>
                      <a:lnTo>
                        <a:pt x="8382" y="58579"/>
                      </a:lnTo>
                      <a:lnTo>
                        <a:pt x="8382" y="71152"/>
                      </a:lnTo>
                      <a:lnTo>
                        <a:pt x="4191" y="71152"/>
                      </a:lnTo>
                      <a:lnTo>
                        <a:pt x="4191" y="83534"/>
                      </a:lnTo>
                      <a:lnTo>
                        <a:pt x="0" y="83534"/>
                      </a:lnTo>
                      <a:lnTo>
                        <a:pt x="0" y="121158"/>
                      </a:lnTo>
                      <a:cubicBezTo>
                        <a:pt x="5048" y="125254"/>
                        <a:pt x="13430" y="136112"/>
                        <a:pt x="16669" y="142018"/>
                      </a:cubicBezTo>
                      <a:lnTo>
                        <a:pt x="20860" y="142018"/>
                      </a:lnTo>
                      <a:cubicBezTo>
                        <a:pt x="19621" y="128302"/>
                        <a:pt x="5429" y="103823"/>
                        <a:pt x="12382" y="87725"/>
                      </a:cubicBezTo>
                      <a:cubicBezTo>
                        <a:pt x="15240" y="86296"/>
                        <a:pt x="18002" y="84868"/>
                        <a:pt x="20860" y="8353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6" name="任意多边形: 形状 25"/>
                <p:cNvSpPr/>
                <p:nvPr/>
              </p:nvSpPr>
              <p:spPr>
                <a:xfrm>
                  <a:off x="6304978" y="2962179"/>
                  <a:ext cx="25145" cy="112776"/>
                </a:xfrm>
                <a:custGeom>
                  <a:avLst/>
                  <a:gdLst>
                    <a:gd name="connsiteX0" fmla="*/ 8382 w 25145"/>
                    <a:gd name="connsiteY0" fmla="*/ 112776 h 112776"/>
                    <a:gd name="connsiteX1" fmla="*/ 25146 w 25145"/>
                    <a:gd name="connsiteY1" fmla="*/ 108680 h 112776"/>
                    <a:gd name="connsiteX2" fmla="*/ 25146 w 25145"/>
                    <a:gd name="connsiteY2" fmla="*/ 71056 h 112776"/>
                    <a:gd name="connsiteX3" fmla="*/ 16764 w 25145"/>
                    <a:gd name="connsiteY3" fmla="*/ 66866 h 112776"/>
                    <a:gd name="connsiteX4" fmla="*/ 16764 w 25145"/>
                    <a:gd name="connsiteY4" fmla="*/ 41720 h 112776"/>
                    <a:gd name="connsiteX5" fmla="*/ 20955 w 25145"/>
                    <a:gd name="connsiteY5" fmla="*/ 41720 h 112776"/>
                    <a:gd name="connsiteX6" fmla="*/ 0 w 25145"/>
                    <a:gd name="connsiteY6" fmla="*/ 0 h 112776"/>
                    <a:gd name="connsiteX7" fmla="*/ 4286 w 25145"/>
                    <a:gd name="connsiteY7" fmla="*/ 100203 h 112776"/>
                    <a:gd name="connsiteX8" fmla="*/ 8382 w 25145"/>
                    <a:gd name="connsiteY8" fmla="*/ 112776 h 1127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5145" h="112776">
                      <a:moveTo>
                        <a:pt x="8382" y="112776"/>
                      </a:moveTo>
                      <a:cubicBezTo>
                        <a:pt x="18288" y="111728"/>
                        <a:pt x="18669" y="111062"/>
                        <a:pt x="25146" y="108680"/>
                      </a:cubicBezTo>
                      <a:lnTo>
                        <a:pt x="25146" y="71056"/>
                      </a:lnTo>
                      <a:cubicBezTo>
                        <a:pt x="22384" y="69628"/>
                        <a:pt x="19526" y="68199"/>
                        <a:pt x="16764" y="66866"/>
                      </a:cubicBezTo>
                      <a:lnTo>
                        <a:pt x="16764" y="41720"/>
                      </a:lnTo>
                      <a:lnTo>
                        <a:pt x="20955" y="41720"/>
                      </a:lnTo>
                      <a:cubicBezTo>
                        <a:pt x="21812" y="14192"/>
                        <a:pt x="18383" y="7715"/>
                        <a:pt x="0" y="0"/>
                      </a:cubicBezTo>
                      <a:cubicBezTo>
                        <a:pt x="1333" y="19526"/>
                        <a:pt x="10096" y="90678"/>
                        <a:pt x="4286" y="100203"/>
                      </a:cubicBezTo>
                      <a:cubicBezTo>
                        <a:pt x="5620" y="104394"/>
                        <a:pt x="7048" y="108680"/>
                        <a:pt x="8382" y="11277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7" name="任意多边形: 形状 26"/>
                <p:cNvSpPr/>
                <p:nvPr/>
              </p:nvSpPr>
              <p:spPr>
                <a:xfrm>
                  <a:off x="6434512" y="2882740"/>
                  <a:ext cx="29304" cy="58673"/>
                </a:xfrm>
                <a:custGeom>
                  <a:avLst/>
                  <a:gdLst>
                    <a:gd name="connsiteX0" fmla="*/ 8197 w 29304"/>
                    <a:gd name="connsiteY0" fmla="*/ 95 h 58673"/>
                    <a:gd name="connsiteX1" fmla="*/ 5 w 29304"/>
                    <a:gd name="connsiteY1" fmla="*/ 58674 h 58673"/>
                    <a:gd name="connsiteX2" fmla="*/ 16579 w 29304"/>
                    <a:gd name="connsiteY2" fmla="*/ 58674 h 58673"/>
                    <a:gd name="connsiteX3" fmla="*/ 16579 w 29304"/>
                    <a:gd name="connsiteY3" fmla="*/ 54388 h 58673"/>
                    <a:gd name="connsiteX4" fmla="*/ 29152 w 29304"/>
                    <a:gd name="connsiteY4" fmla="*/ 50197 h 58673"/>
                    <a:gd name="connsiteX5" fmla="*/ 20770 w 29304"/>
                    <a:gd name="connsiteY5" fmla="*/ 12573 h 58673"/>
                    <a:gd name="connsiteX6" fmla="*/ 8102 w 29304"/>
                    <a:gd name="connsiteY6" fmla="*/ 0 h 586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9304" h="58673">
                      <a:moveTo>
                        <a:pt x="8197" y="95"/>
                      </a:moveTo>
                      <a:cubicBezTo>
                        <a:pt x="4673" y="18955"/>
                        <a:pt x="-185" y="35719"/>
                        <a:pt x="5" y="58674"/>
                      </a:cubicBezTo>
                      <a:lnTo>
                        <a:pt x="16579" y="58674"/>
                      </a:lnTo>
                      <a:lnTo>
                        <a:pt x="16579" y="54388"/>
                      </a:lnTo>
                      <a:cubicBezTo>
                        <a:pt x="20770" y="53054"/>
                        <a:pt x="25056" y="51530"/>
                        <a:pt x="29152" y="50197"/>
                      </a:cubicBezTo>
                      <a:cubicBezTo>
                        <a:pt x="29533" y="32575"/>
                        <a:pt x="29914" y="20383"/>
                        <a:pt x="20770" y="12573"/>
                      </a:cubicBezTo>
                      <a:cubicBezTo>
                        <a:pt x="17627" y="1143"/>
                        <a:pt x="19817" y="3048"/>
                        <a:pt x="810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8" name="任意多边形: 形状 27"/>
                <p:cNvSpPr/>
                <p:nvPr/>
              </p:nvSpPr>
              <p:spPr>
                <a:xfrm>
                  <a:off x="6572344" y="2589859"/>
                  <a:ext cx="254603" cy="129908"/>
                </a:xfrm>
                <a:custGeom>
                  <a:avLst/>
                  <a:gdLst>
                    <a:gd name="connsiteX0" fmla="*/ 87630 w 254603"/>
                    <a:gd name="connsiteY0" fmla="*/ 17323 h 129908"/>
                    <a:gd name="connsiteX1" fmla="*/ 108490 w 254603"/>
                    <a:gd name="connsiteY1" fmla="*/ 17323 h 129908"/>
                    <a:gd name="connsiteX2" fmla="*/ 108490 w 254603"/>
                    <a:gd name="connsiteY2" fmla="*/ 21419 h 129908"/>
                    <a:gd name="connsiteX3" fmla="*/ 133541 w 254603"/>
                    <a:gd name="connsiteY3" fmla="*/ 38088 h 129908"/>
                    <a:gd name="connsiteX4" fmla="*/ 150304 w 254603"/>
                    <a:gd name="connsiteY4" fmla="*/ 54852 h 129908"/>
                    <a:gd name="connsiteX5" fmla="*/ 154496 w 254603"/>
                    <a:gd name="connsiteY5" fmla="*/ 67330 h 129908"/>
                    <a:gd name="connsiteX6" fmla="*/ 166973 w 254603"/>
                    <a:gd name="connsiteY6" fmla="*/ 71521 h 129908"/>
                    <a:gd name="connsiteX7" fmla="*/ 171164 w 254603"/>
                    <a:gd name="connsiteY7" fmla="*/ 79807 h 129908"/>
                    <a:gd name="connsiteX8" fmla="*/ 179546 w 254603"/>
                    <a:gd name="connsiteY8" fmla="*/ 79807 h 129908"/>
                    <a:gd name="connsiteX9" fmla="*/ 187833 w 254603"/>
                    <a:gd name="connsiteY9" fmla="*/ 92285 h 129908"/>
                    <a:gd name="connsiteX10" fmla="*/ 196215 w 254603"/>
                    <a:gd name="connsiteY10" fmla="*/ 92285 h 129908"/>
                    <a:gd name="connsiteX11" fmla="*/ 200311 w 254603"/>
                    <a:gd name="connsiteY11" fmla="*/ 100667 h 129908"/>
                    <a:gd name="connsiteX12" fmla="*/ 208598 w 254603"/>
                    <a:gd name="connsiteY12" fmla="*/ 100667 h 129908"/>
                    <a:gd name="connsiteX13" fmla="*/ 208598 w 254603"/>
                    <a:gd name="connsiteY13" fmla="*/ 104858 h 129908"/>
                    <a:gd name="connsiteX14" fmla="*/ 242125 w 254603"/>
                    <a:gd name="connsiteY14" fmla="*/ 129909 h 129908"/>
                    <a:gd name="connsiteX15" fmla="*/ 254603 w 254603"/>
                    <a:gd name="connsiteY15" fmla="*/ 129909 h 129908"/>
                    <a:gd name="connsiteX16" fmla="*/ 250412 w 254603"/>
                    <a:gd name="connsiteY16" fmla="*/ 113145 h 129908"/>
                    <a:gd name="connsiteX17" fmla="*/ 175260 w 254603"/>
                    <a:gd name="connsiteY17" fmla="*/ 58852 h 129908"/>
                    <a:gd name="connsiteX18" fmla="*/ 162782 w 254603"/>
                    <a:gd name="connsiteY18" fmla="*/ 50470 h 129908"/>
                    <a:gd name="connsiteX19" fmla="*/ 162782 w 254603"/>
                    <a:gd name="connsiteY19" fmla="*/ 42184 h 129908"/>
                    <a:gd name="connsiteX20" fmla="*/ 137732 w 254603"/>
                    <a:gd name="connsiteY20" fmla="*/ 21229 h 129908"/>
                    <a:gd name="connsiteX21" fmla="*/ 137732 w 254603"/>
                    <a:gd name="connsiteY21" fmla="*/ 17133 h 129908"/>
                    <a:gd name="connsiteX22" fmla="*/ 125158 w 254603"/>
                    <a:gd name="connsiteY22" fmla="*/ 17133 h 129908"/>
                    <a:gd name="connsiteX23" fmla="*/ 125158 w 254603"/>
                    <a:gd name="connsiteY23" fmla="*/ 12942 h 129908"/>
                    <a:gd name="connsiteX24" fmla="*/ 112681 w 254603"/>
                    <a:gd name="connsiteY24" fmla="*/ 12942 h 129908"/>
                    <a:gd name="connsiteX25" fmla="*/ 112681 w 254603"/>
                    <a:gd name="connsiteY25" fmla="*/ 8751 h 129908"/>
                    <a:gd name="connsiteX26" fmla="*/ 104299 w 254603"/>
                    <a:gd name="connsiteY26" fmla="*/ 8751 h 129908"/>
                    <a:gd name="connsiteX27" fmla="*/ 104299 w 254603"/>
                    <a:gd name="connsiteY27" fmla="*/ 4560 h 129908"/>
                    <a:gd name="connsiteX28" fmla="*/ 79248 w 254603"/>
                    <a:gd name="connsiteY28" fmla="*/ 4560 h 129908"/>
                    <a:gd name="connsiteX29" fmla="*/ 66770 w 254603"/>
                    <a:gd name="connsiteY29" fmla="*/ 369 h 129908"/>
                    <a:gd name="connsiteX30" fmla="*/ 66770 w 254603"/>
                    <a:gd name="connsiteY30" fmla="*/ 4560 h 129908"/>
                    <a:gd name="connsiteX31" fmla="*/ 33338 w 254603"/>
                    <a:gd name="connsiteY31" fmla="*/ 4560 h 129908"/>
                    <a:gd name="connsiteX32" fmla="*/ 33338 w 254603"/>
                    <a:gd name="connsiteY32" fmla="*/ 8751 h 129908"/>
                    <a:gd name="connsiteX33" fmla="*/ 16669 w 254603"/>
                    <a:gd name="connsiteY33" fmla="*/ 8751 h 129908"/>
                    <a:gd name="connsiteX34" fmla="*/ 16669 w 254603"/>
                    <a:gd name="connsiteY34" fmla="*/ 12942 h 129908"/>
                    <a:gd name="connsiteX35" fmla="*/ 4096 w 254603"/>
                    <a:gd name="connsiteY35" fmla="*/ 12942 h 129908"/>
                    <a:gd name="connsiteX36" fmla="*/ 4096 w 254603"/>
                    <a:gd name="connsiteY36" fmla="*/ 17133 h 129908"/>
                    <a:gd name="connsiteX37" fmla="*/ 0 w 254603"/>
                    <a:gd name="connsiteY37" fmla="*/ 17133 h 129908"/>
                    <a:gd name="connsiteX38" fmla="*/ 0 w 254603"/>
                    <a:gd name="connsiteY38" fmla="*/ 21229 h 129908"/>
                    <a:gd name="connsiteX39" fmla="*/ 87630 w 254603"/>
                    <a:gd name="connsiteY39" fmla="*/ 17133 h 1299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</a:cxnLst>
                  <a:rect l="l" t="t" r="r" b="b"/>
                  <a:pathLst>
                    <a:path w="254603" h="129908">
                      <a:moveTo>
                        <a:pt x="87630" y="17323"/>
                      </a:moveTo>
                      <a:lnTo>
                        <a:pt x="108490" y="17323"/>
                      </a:lnTo>
                      <a:lnTo>
                        <a:pt x="108490" y="21419"/>
                      </a:lnTo>
                      <a:cubicBezTo>
                        <a:pt x="117920" y="28182"/>
                        <a:pt x="120777" y="34659"/>
                        <a:pt x="133541" y="38088"/>
                      </a:cubicBezTo>
                      <a:cubicBezTo>
                        <a:pt x="139160" y="57614"/>
                        <a:pt x="140303" y="44755"/>
                        <a:pt x="150304" y="54852"/>
                      </a:cubicBezTo>
                      <a:cubicBezTo>
                        <a:pt x="151638" y="59043"/>
                        <a:pt x="152972" y="63234"/>
                        <a:pt x="154496" y="67330"/>
                      </a:cubicBezTo>
                      <a:cubicBezTo>
                        <a:pt x="158496" y="68663"/>
                        <a:pt x="162782" y="69997"/>
                        <a:pt x="166973" y="71521"/>
                      </a:cubicBezTo>
                      <a:cubicBezTo>
                        <a:pt x="168307" y="74188"/>
                        <a:pt x="169736" y="77045"/>
                        <a:pt x="171164" y="79807"/>
                      </a:cubicBezTo>
                      <a:lnTo>
                        <a:pt x="179546" y="79807"/>
                      </a:lnTo>
                      <a:cubicBezTo>
                        <a:pt x="182309" y="83998"/>
                        <a:pt x="185071" y="88094"/>
                        <a:pt x="187833" y="92285"/>
                      </a:cubicBezTo>
                      <a:lnTo>
                        <a:pt x="196215" y="92285"/>
                      </a:lnTo>
                      <a:cubicBezTo>
                        <a:pt x="197549" y="95047"/>
                        <a:pt x="199073" y="97905"/>
                        <a:pt x="200311" y="100667"/>
                      </a:cubicBezTo>
                      <a:lnTo>
                        <a:pt x="208598" y="100667"/>
                      </a:lnTo>
                      <a:lnTo>
                        <a:pt x="208598" y="104858"/>
                      </a:lnTo>
                      <a:cubicBezTo>
                        <a:pt x="223171" y="113240"/>
                        <a:pt x="233553" y="115812"/>
                        <a:pt x="242125" y="129909"/>
                      </a:cubicBezTo>
                      <a:lnTo>
                        <a:pt x="254603" y="129909"/>
                      </a:lnTo>
                      <a:cubicBezTo>
                        <a:pt x="253270" y="124289"/>
                        <a:pt x="251936" y="118765"/>
                        <a:pt x="250412" y="113145"/>
                      </a:cubicBezTo>
                      <a:cubicBezTo>
                        <a:pt x="218408" y="104572"/>
                        <a:pt x="195834" y="79617"/>
                        <a:pt x="175260" y="58852"/>
                      </a:cubicBezTo>
                      <a:cubicBezTo>
                        <a:pt x="171069" y="56090"/>
                        <a:pt x="166878" y="53328"/>
                        <a:pt x="162782" y="50470"/>
                      </a:cubicBezTo>
                      <a:lnTo>
                        <a:pt x="162782" y="42184"/>
                      </a:lnTo>
                      <a:cubicBezTo>
                        <a:pt x="154496" y="35135"/>
                        <a:pt x="146209" y="28182"/>
                        <a:pt x="137732" y="21229"/>
                      </a:cubicBezTo>
                      <a:lnTo>
                        <a:pt x="137732" y="17133"/>
                      </a:lnTo>
                      <a:lnTo>
                        <a:pt x="125158" y="17133"/>
                      </a:lnTo>
                      <a:lnTo>
                        <a:pt x="125158" y="12942"/>
                      </a:lnTo>
                      <a:lnTo>
                        <a:pt x="112681" y="12942"/>
                      </a:lnTo>
                      <a:lnTo>
                        <a:pt x="112681" y="8751"/>
                      </a:lnTo>
                      <a:lnTo>
                        <a:pt x="104299" y="8751"/>
                      </a:lnTo>
                      <a:lnTo>
                        <a:pt x="104299" y="4560"/>
                      </a:lnTo>
                      <a:lnTo>
                        <a:pt x="79248" y="4560"/>
                      </a:lnTo>
                      <a:cubicBezTo>
                        <a:pt x="79248" y="4560"/>
                        <a:pt x="75914" y="-1536"/>
                        <a:pt x="66770" y="369"/>
                      </a:cubicBezTo>
                      <a:lnTo>
                        <a:pt x="66770" y="4560"/>
                      </a:lnTo>
                      <a:lnTo>
                        <a:pt x="33338" y="4560"/>
                      </a:lnTo>
                      <a:lnTo>
                        <a:pt x="33338" y="8751"/>
                      </a:lnTo>
                      <a:lnTo>
                        <a:pt x="16669" y="8751"/>
                      </a:lnTo>
                      <a:lnTo>
                        <a:pt x="16669" y="12942"/>
                      </a:lnTo>
                      <a:lnTo>
                        <a:pt x="4096" y="12942"/>
                      </a:lnTo>
                      <a:lnTo>
                        <a:pt x="4096" y="17133"/>
                      </a:lnTo>
                      <a:lnTo>
                        <a:pt x="0" y="17133"/>
                      </a:lnTo>
                      <a:lnTo>
                        <a:pt x="0" y="21229"/>
                      </a:lnTo>
                      <a:cubicBezTo>
                        <a:pt x="34290" y="20848"/>
                        <a:pt x="55150" y="7227"/>
                        <a:pt x="87630" y="17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9" name="任意多边形: 形状 28"/>
                <p:cNvSpPr/>
                <p:nvPr/>
              </p:nvSpPr>
              <p:spPr>
                <a:xfrm>
                  <a:off x="6831234" y="2728245"/>
                  <a:ext cx="20954" cy="29241"/>
                </a:xfrm>
                <a:custGeom>
                  <a:avLst/>
                  <a:gdLst>
                    <a:gd name="connsiteX0" fmla="*/ 16764 w 20954"/>
                    <a:gd name="connsiteY0" fmla="*/ 29242 h 29241"/>
                    <a:gd name="connsiteX1" fmla="*/ 20955 w 20954"/>
                    <a:gd name="connsiteY1" fmla="*/ 29242 h 29241"/>
                    <a:gd name="connsiteX2" fmla="*/ 8382 w 20954"/>
                    <a:gd name="connsiteY2" fmla="*/ 0 h 29241"/>
                    <a:gd name="connsiteX3" fmla="*/ 0 w 20954"/>
                    <a:gd name="connsiteY3" fmla="*/ 0 h 29241"/>
                    <a:gd name="connsiteX4" fmla="*/ 8382 w 20954"/>
                    <a:gd name="connsiteY4" fmla="*/ 25146 h 29241"/>
                    <a:gd name="connsiteX5" fmla="*/ 16764 w 20954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954" h="29241">
                      <a:moveTo>
                        <a:pt x="16764" y="29242"/>
                      </a:moveTo>
                      <a:lnTo>
                        <a:pt x="20955" y="29242"/>
                      </a:lnTo>
                      <a:cubicBezTo>
                        <a:pt x="18574" y="12002"/>
                        <a:pt x="12192" y="14764"/>
                        <a:pt x="8382" y="0"/>
                      </a:cubicBezTo>
                      <a:lnTo>
                        <a:pt x="0" y="0"/>
                      </a:lnTo>
                      <a:cubicBezTo>
                        <a:pt x="2858" y="8382"/>
                        <a:pt x="5525" y="16764"/>
                        <a:pt x="8382" y="25146"/>
                      </a:cubicBezTo>
                      <a:cubicBezTo>
                        <a:pt x="16764" y="27623"/>
                        <a:pt x="12001" y="24575"/>
                        <a:pt x="16764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0" name="任意多边形: 形状 29"/>
                <p:cNvSpPr/>
                <p:nvPr/>
              </p:nvSpPr>
              <p:spPr>
                <a:xfrm>
                  <a:off x="6459473" y="2607373"/>
                  <a:ext cx="100298" cy="50196"/>
                </a:xfrm>
                <a:custGeom>
                  <a:avLst/>
                  <a:gdLst>
                    <a:gd name="connsiteX0" fmla="*/ 50101 w 100298"/>
                    <a:gd name="connsiteY0" fmla="*/ 50006 h 50196"/>
                    <a:gd name="connsiteX1" fmla="*/ 58483 w 100298"/>
                    <a:gd name="connsiteY1" fmla="*/ 37528 h 50196"/>
                    <a:gd name="connsiteX2" fmla="*/ 66770 w 100298"/>
                    <a:gd name="connsiteY2" fmla="*/ 37528 h 50196"/>
                    <a:gd name="connsiteX3" fmla="*/ 70961 w 100298"/>
                    <a:gd name="connsiteY3" fmla="*/ 29051 h 50196"/>
                    <a:gd name="connsiteX4" fmla="*/ 75057 w 100298"/>
                    <a:gd name="connsiteY4" fmla="*/ 29051 h 50196"/>
                    <a:gd name="connsiteX5" fmla="*/ 83439 w 100298"/>
                    <a:gd name="connsiteY5" fmla="*/ 16669 h 50196"/>
                    <a:gd name="connsiteX6" fmla="*/ 96012 w 100298"/>
                    <a:gd name="connsiteY6" fmla="*/ 16669 h 50196"/>
                    <a:gd name="connsiteX7" fmla="*/ 96012 w 100298"/>
                    <a:gd name="connsiteY7" fmla="*/ 12478 h 50196"/>
                    <a:gd name="connsiteX8" fmla="*/ 100298 w 100298"/>
                    <a:gd name="connsiteY8" fmla="*/ 12478 h 50196"/>
                    <a:gd name="connsiteX9" fmla="*/ 100298 w 100298"/>
                    <a:gd name="connsiteY9" fmla="*/ 0 h 50196"/>
                    <a:gd name="connsiteX10" fmla="*/ 79248 w 100298"/>
                    <a:gd name="connsiteY10" fmla="*/ 4096 h 50196"/>
                    <a:gd name="connsiteX11" fmla="*/ 79248 w 100298"/>
                    <a:gd name="connsiteY11" fmla="*/ 8287 h 50196"/>
                    <a:gd name="connsiteX12" fmla="*/ 71056 w 100298"/>
                    <a:gd name="connsiteY12" fmla="*/ 8287 h 50196"/>
                    <a:gd name="connsiteX13" fmla="*/ 66865 w 100298"/>
                    <a:gd name="connsiteY13" fmla="*/ 16764 h 50196"/>
                    <a:gd name="connsiteX14" fmla="*/ 50101 w 100298"/>
                    <a:gd name="connsiteY14" fmla="*/ 20860 h 50196"/>
                    <a:gd name="connsiteX15" fmla="*/ 50101 w 100298"/>
                    <a:gd name="connsiteY15" fmla="*/ 25146 h 50196"/>
                    <a:gd name="connsiteX16" fmla="*/ 4191 w 100298"/>
                    <a:gd name="connsiteY16" fmla="*/ 25146 h 50196"/>
                    <a:gd name="connsiteX17" fmla="*/ 0 w 100298"/>
                    <a:gd name="connsiteY17" fmla="*/ 29242 h 50196"/>
                    <a:gd name="connsiteX18" fmla="*/ 0 w 100298"/>
                    <a:gd name="connsiteY18" fmla="*/ 41815 h 50196"/>
                    <a:gd name="connsiteX19" fmla="*/ 4191 w 100298"/>
                    <a:gd name="connsiteY19" fmla="*/ 41815 h 50196"/>
                    <a:gd name="connsiteX20" fmla="*/ 4191 w 100298"/>
                    <a:gd name="connsiteY20" fmla="*/ 46006 h 50196"/>
                    <a:gd name="connsiteX21" fmla="*/ 16764 w 100298"/>
                    <a:gd name="connsiteY21" fmla="*/ 46006 h 50196"/>
                    <a:gd name="connsiteX22" fmla="*/ 16764 w 100298"/>
                    <a:gd name="connsiteY22" fmla="*/ 50197 h 50196"/>
                    <a:gd name="connsiteX23" fmla="*/ 50101 w 100298"/>
                    <a:gd name="connsiteY23" fmla="*/ 50197 h 501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00298" h="50196">
                      <a:moveTo>
                        <a:pt x="50101" y="50006"/>
                      </a:moveTo>
                      <a:cubicBezTo>
                        <a:pt x="52959" y="45815"/>
                        <a:pt x="55721" y="41624"/>
                        <a:pt x="58483" y="37528"/>
                      </a:cubicBezTo>
                      <a:lnTo>
                        <a:pt x="66770" y="37528"/>
                      </a:lnTo>
                      <a:cubicBezTo>
                        <a:pt x="68199" y="34671"/>
                        <a:pt x="69628" y="31909"/>
                        <a:pt x="70961" y="29051"/>
                      </a:cubicBezTo>
                      <a:lnTo>
                        <a:pt x="75057" y="29051"/>
                      </a:lnTo>
                      <a:cubicBezTo>
                        <a:pt x="77819" y="24955"/>
                        <a:pt x="80581" y="20669"/>
                        <a:pt x="83439" y="16669"/>
                      </a:cubicBezTo>
                      <a:lnTo>
                        <a:pt x="96012" y="16669"/>
                      </a:lnTo>
                      <a:lnTo>
                        <a:pt x="96012" y="12478"/>
                      </a:lnTo>
                      <a:lnTo>
                        <a:pt x="100298" y="12478"/>
                      </a:lnTo>
                      <a:lnTo>
                        <a:pt x="100298" y="0"/>
                      </a:lnTo>
                      <a:cubicBezTo>
                        <a:pt x="89725" y="762"/>
                        <a:pt x="85439" y="0"/>
                        <a:pt x="79248" y="4096"/>
                      </a:cubicBezTo>
                      <a:lnTo>
                        <a:pt x="79248" y="8287"/>
                      </a:lnTo>
                      <a:lnTo>
                        <a:pt x="71056" y="8287"/>
                      </a:lnTo>
                      <a:cubicBezTo>
                        <a:pt x="69628" y="11049"/>
                        <a:pt x="68294" y="13811"/>
                        <a:pt x="66865" y="16764"/>
                      </a:cubicBezTo>
                      <a:cubicBezTo>
                        <a:pt x="61341" y="18097"/>
                        <a:pt x="55721" y="19431"/>
                        <a:pt x="50101" y="20860"/>
                      </a:cubicBezTo>
                      <a:lnTo>
                        <a:pt x="50101" y="25146"/>
                      </a:lnTo>
                      <a:lnTo>
                        <a:pt x="4191" y="25146"/>
                      </a:lnTo>
                      <a:cubicBezTo>
                        <a:pt x="667" y="29813"/>
                        <a:pt x="4763" y="25813"/>
                        <a:pt x="0" y="29242"/>
                      </a:cubicBezTo>
                      <a:lnTo>
                        <a:pt x="0" y="41815"/>
                      </a:lnTo>
                      <a:lnTo>
                        <a:pt x="4191" y="41815"/>
                      </a:lnTo>
                      <a:lnTo>
                        <a:pt x="4191" y="46006"/>
                      </a:lnTo>
                      <a:lnTo>
                        <a:pt x="16764" y="46006"/>
                      </a:lnTo>
                      <a:lnTo>
                        <a:pt x="16764" y="50197"/>
                      </a:lnTo>
                      <a:lnTo>
                        <a:pt x="50101" y="501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1" name="任意多边形: 形状 30"/>
                <p:cNvSpPr/>
                <p:nvPr/>
              </p:nvSpPr>
              <p:spPr>
                <a:xfrm>
                  <a:off x="6438709" y="2745104"/>
                  <a:ext cx="29380" cy="108585"/>
                </a:xfrm>
                <a:custGeom>
                  <a:avLst/>
                  <a:gdLst>
                    <a:gd name="connsiteX0" fmla="*/ 29242 w 29380"/>
                    <a:gd name="connsiteY0" fmla="*/ 33338 h 108585"/>
                    <a:gd name="connsiteX1" fmla="*/ 16669 w 29380"/>
                    <a:gd name="connsiteY1" fmla="*/ 4191 h 108585"/>
                    <a:gd name="connsiteX2" fmla="*/ 0 w 29380"/>
                    <a:gd name="connsiteY2" fmla="*/ 0 h 108585"/>
                    <a:gd name="connsiteX3" fmla="*/ 4096 w 29380"/>
                    <a:gd name="connsiteY3" fmla="*/ 20860 h 108585"/>
                    <a:gd name="connsiteX4" fmla="*/ 8382 w 29380"/>
                    <a:gd name="connsiteY4" fmla="*/ 20860 h 108585"/>
                    <a:gd name="connsiteX5" fmla="*/ 8382 w 29380"/>
                    <a:gd name="connsiteY5" fmla="*/ 71057 h 108585"/>
                    <a:gd name="connsiteX6" fmla="*/ 4096 w 29380"/>
                    <a:gd name="connsiteY6" fmla="*/ 71057 h 108585"/>
                    <a:gd name="connsiteX7" fmla="*/ 4096 w 29380"/>
                    <a:gd name="connsiteY7" fmla="*/ 96107 h 108585"/>
                    <a:gd name="connsiteX8" fmla="*/ 8382 w 29380"/>
                    <a:gd name="connsiteY8" fmla="*/ 96107 h 108585"/>
                    <a:gd name="connsiteX9" fmla="*/ 20955 w 29380"/>
                    <a:gd name="connsiteY9" fmla="*/ 108585 h 108585"/>
                    <a:gd name="connsiteX10" fmla="*/ 16764 w 29380"/>
                    <a:gd name="connsiteY10" fmla="*/ 66866 h 108585"/>
                    <a:gd name="connsiteX11" fmla="*/ 29337 w 29380"/>
                    <a:gd name="connsiteY11" fmla="*/ 33433 h 10858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29380" h="108585">
                      <a:moveTo>
                        <a:pt x="29242" y="33338"/>
                      </a:moveTo>
                      <a:cubicBezTo>
                        <a:pt x="27718" y="24860"/>
                        <a:pt x="19050" y="15145"/>
                        <a:pt x="16669" y="4191"/>
                      </a:cubicBezTo>
                      <a:cubicBezTo>
                        <a:pt x="11144" y="2667"/>
                        <a:pt x="5620" y="1333"/>
                        <a:pt x="0" y="0"/>
                      </a:cubicBezTo>
                      <a:cubicBezTo>
                        <a:pt x="1333" y="6953"/>
                        <a:pt x="2953" y="13907"/>
                        <a:pt x="4096" y="20860"/>
                      </a:cubicBezTo>
                      <a:lnTo>
                        <a:pt x="8382" y="20860"/>
                      </a:lnTo>
                      <a:lnTo>
                        <a:pt x="8382" y="71057"/>
                      </a:lnTo>
                      <a:lnTo>
                        <a:pt x="4096" y="71057"/>
                      </a:lnTo>
                      <a:lnTo>
                        <a:pt x="4096" y="96107"/>
                      </a:lnTo>
                      <a:lnTo>
                        <a:pt x="8382" y="96107"/>
                      </a:lnTo>
                      <a:cubicBezTo>
                        <a:pt x="11525" y="107442"/>
                        <a:pt x="9430" y="105632"/>
                        <a:pt x="20955" y="108585"/>
                      </a:cubicBezTo>
                      <a:cubicBezTo>
                        <a:pt x="19526" y="94679"/>
                        <a:pt x="18193" y="80772"/>
                        <a:pt x="16764" y="66866"/>
                      </a:cubicBezTo>
                      <a:cubicBezTo>
                        <a:pt x="18193" y="61532"/>
                        <a:pt x="30194" y="38862"/>
                        <a:pt x="29337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2" name="任意多边形: 形状 31"/>
                <p:cNvSpPr/>
                <p:nvPr/>
              </p:nvSpPr>
              <p:spPr>
                <a:xfrm>
                  <a:off x="6087903" y="2360598"/>
                  <a:ext cx="33337" cy="75324"/>
                </a:xfrm>
                <a:custGeom>
                  <a:avLst/>
                  <a:gdLst>
                    <a:gd name="connsiteX0" fmla="*/ 12478 w 33337"/>
                    <a:gd name="connsiteY0" fmla="*/ 50369 h 75324"/>
                    <a:gd name="connsiteX1" fmla="*/ 16669 w 33337"/>
                    <a:gd name="connsiteY1" fmla="*/ 50369 h 75324"/>
                    <a:gd name="connsiteX2" fmla="*/ 16669 w 33337"/>
                    <a:gd name="connsiteY2" fmla="*/ 71134 h 75324"/>
                    <a:gd name="connsiteX3" fmla="*/ 20860 w 33337"/>
                    <a:gd name="connsiteY3" fmla="*/ 71134 h 75324"/>
                    <a:gd name="connsiteX4" fmla="*/ 20860 w 33337"/>
                    <a:gd name="connsiteY4" fmla="*/ 75325 h 75324"/>
                    <a:gd name="connsiteX5" fmla="*/ 33338 w 33337"/>
                    <a:gd name="connsiteY5" fmla="*/ 71134 h 75324"/>
                    <a:gd name="connsiteX6" fmla="*/ 29146 w 33337"/>
                    <a:gd name="connsiteY6" fmla="*/ 62847 h 75324"/>
                    <a:gd name="connsiteX7" fmla="*/ 16669 w 33337"/>
                    <a:gd name="connsiteY7" fmla="*/ 37796 h 75324"/>
                    <a:gd name="connsiteX8" fmla="*/ 12478 w 33337"/>
                    <a:gd name="connsiteY8" fmla="*/ 37796 h 75324"/>
                    <a:gd name="connsiteX9" fmla="*/ 12478 w 33337"/>
                    <a:gd name="connsiteY9" fmla="*/ 33605 h 75324"/>
                    <a:gd name="connsiteX10" fmla="*/ 33338 w 33337"/>
                    <a:gd name="connsiteY10" fmla="*/ 29414 h 75324"/>
                    <a:gd name="connsiteX11" fmla="*/ 33338 w 33337"/>
                    <a:gd name="connsiteY11" fmla="*/ 21032 h 75324"/>
                    <a:gd name="connsiteX12" fmla="*/ 24955 w 33337"/>
                    <a:gd name="connsiteY12" fmla="*/ 21032 h 75324"/>
                    <a:gd name="connsiteX13" fmla="*/ 33338 w 33337"/>
                    <a:gd name="connsiteY13" fmla="*/ 4459 h 75324"/>
                    <a:gd name="connsiteX14" fmla="*/ 29146 w 33337"/>
                    <a:gd name="connsiteY14" fmla="*/ 4459 h 75324"/>
                    <a:gd name="connsiteX15" fmla="*/ 24955 w 33337"/>
                    <a:gd name="connsiteY15" fmla="*/ 173 h 75324"/>
                    <a:gd name="connsiteX16" fmla="*/ 24955 w 33337"/>
                    <a:gd name="connsiteY16" fmla="*/ 4459 h 75324"/>
                    <a:gd name="connsiteX17" fmla="*/ 0 w 33337"/>
                    <a:gd name="connsiteY17" fmla="*/ 41987 h 75324"/>
                    <a:gd name="connsiteX18" fmla="*/ 12573 w 33337"/>
                    <a:gd name="connsiteY18" fmla="*/ 46178 h 75324"/>
                    <a:gd name="connsiteX19" fmla="*/ 12573 w 33337"/>
                    <a:gd name="connsiteY19" fmla="*/ 50465 h 7532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33337" h="75324">
                      <a:moveTo>
                        <a:pt x="12478" y="50369"/>
                      </a:moveTo>
                      <a:lnTo>
                        <a:pt x="16669" y="50369"/>
                      </a:lnTo>
                      <a:lnTo>
                        <a:pt x="16669" y="71134"/>
                      </a:lnTo>
                      <a:lnTo>
                        <a:pt x="20860" y="71134"/>
                      </a:lnTo>
                      <a:lnTo>
                        <a:pt x="20860" y="75325"/>
                      </a:lnTo>
                      <a:cubicBezTo>
                        <a:pt x="24955" y="73991"/>
                        <a:pt x="29242" y="72563"/>
                        <a:pt x="33338" y="71134"/>
                      </a:cubicBezTo>
                      <a:cubicBezTo>
                        <a:pt x="30861" y="62847"/>
                        <a:pt x="33909" y="67705"/>
                        <a:pt x="29146" y="62847"/>
                      </a:cubicBezTo>
                      <a:cubicBezTo>
                        <a:pt x="27908" y="40273"/>
                        <a:pt x="26194" y="49417"/>
                        <a:pt x="16669" y="37796"/>
                      </a:cubicBezTo>
                      <a:lnTo>
                        <a:pt x="12478" y="37796"/>
                      </a:lnTo>
                      <a:lnTo>
                        <a:pt x="12478" y="33605"/>
                      </a:lnTo>
                      <a:cubicBezTo>
                        <a:pt x="19145" y="31129"/>
                        <a:pt x="22288" y="29795"/>
                        <a:pt x="33338" y="29414"/>
                      </a:cubicBezTo>
                      <a:lnTo>
                        <a:pt x="33338" y="21032"/>
                      </a:lnTo>
                      <a:lnTo>
                        <a:pt x="24955" y="21032"/>
                      </a:lnTo>
                      <a:cubicBezTo>
                        <a:pt x="27623" y="10936"/>
                        <a:pt x="29432" y="11888"/>
                        <a:pt x="33338" y="4459"/>
                      </a:cubicBezTo>
                      <a:lnTo>
                        <a:pt x="29146" y="4459"/>
                      </a:lnTo>
                      <a:cubicBezTo>
                        <a:pt x="23813" y="1792"/>
                        <a:pt x="30861" y="-685"/>
                        <a:pt x="24955" y="173"/>
                      </a:cubicBezTo>
                      <a:lnTo>
                        <a:pt x="24955" y="4459"/>
                      </a:lnTo>
                      <a:cubicBezTo>
                        <a:pt x="14669" y="10364"/>
                        <a:pt x="2857" y="28938"/>
                        <a:pt x="0" y="41987"/>
                      </a:cubicBezTo>
                      <a:cubicBezTo>
                        <a:pt x="4096" y="43416"/>
                        <a:pt x="8382" y="44845"/>
                        <a:pt x="12573" y="46178"/>
                      </a:cubicBezTo>
                      <a:lnTo>
                        <a:pt x="12573" y="5046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3" name="任意多边形: 形状 32"/>
                <p:cNvSpPr/>
                <p:nvPr/>
              </p:nvSpPr>
              <p:spPr>
                <a:xfrm>
                  <a:off x="5749575" y="3105134"/>
                  <a:ext cx="29241" cy="36590"/>
                </a:xfrm>
                <a:custGeom>
                  <a:avLst/>
                  <a:gdLst>
                    <a:gd name="connsiteX0" fmla="*/ 16764 w 29241"/>
                    <a:gd name="connsiteY0" fmla="*/ 20017 h 36590"/>
                    <a:gd name="connsiteX1" fmla="*/ 16764 w 29241"/>
                    <a:gd name="connsiteY1" fmla="*/ 24113 h 36590"/>
                    <a:gd name="connsiteX2" fmla="*/ 0 w 29241"/>
                    <a:gd name="connsiteY2" fmla="*/ 36591 h 36590"/>
                    <a:gd name="connsiteX3" fmla="*/ 29242 w 29241"/>
                    <a:gd name="connsiteY3" fmla="*/ 24113 h 36590"/>
                    <a:gd name="connsiteX4" fmla="*/ 20860 w 29241"/>
                    <a:gd name="connsiteY4" fmla="*/ 3253 h 36590"/>
                    <a:gd name="connsiteX5" fmla="*/ 12573 w 29241"/>
                    <a:gd name="connsiteY5" fmla="*/ 3253 h 36590"/>
                    <a:gd name="connsiteX6" fmla="*/ 12573 w 29241"/>
                    <a:gd name="connsiteY6" fmla="*/ 7540 h 36590"/>
                    <a:gd name="connsiteX7" fmla="*/ 95 w 29241"/>
                    <a:gd name="connsiteY7" fmla="*/ 7540 h 36590"/>
                    <a:gd name="connsiteX8" fmla="*/ 16859 w 29241"/>
                    <a:gd name="connsiteY8" fmla="*/ 20113 h 365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9241" h="36590">
                      <a:moveTo>
                        <a:pt x="16764" y="20017"/>
                      </a:moveTo>
                      <a:lnTo>
                        <a:pt x="16764" y="24113"/>
                      </a:lnTo>
                      <a:cubicBezTo>
                        <a:pt x="4858" y="32686"/>
                        <a:pt x="5715" y="16684"/>
                        <a:pt x="0" y="36591"/>
                      </a:cubicBezTo>
                      <a:cubicBezTo>
                        <a:pt x="19050" y="35543"/>
                        <a:pt x="17812" y="30781"/>
                        <a:pt x="29242" y="24113"/>
                      </a:cubicBezTo>
                      <a:cubicBezTo>
                        <a:pt x="28099" y="12302"/>
                        <a:pt x="27527" y="8873"/>
                        <a:pt x="20860" y="3253"/>
                      </a:cubicBezTo>
                      <a:cubicBezTo>
                        <a:pt x="15811" y="-1985"/>
                        <a:pt x="20098" y="-80"/>
                        <a:pt x="12573" y="3253"/>
                      </a:cubicBezTo>
                      <a:lnTo>
                        <a:pt x="12573" y="7540"/>
                      </a:lnTo>
                      <a:lnTo>
                        <a:pt x="95" y="7540"/>
                      </a:lnTo>
                      <a:cubicBezTo>
                        <a:pt x="3524" y="19827"/>
                        <a:pt x="2476" y="18589"/>
                        <a:pt x="16859" y="2011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4" name="任意多边形: 形状 33"/>
                <p:cNvSpPr/>
                <p:nvPr/>
              </p:nvSpPr>
              <p:spPr>
                <a:xfrm>
                  <a:off x="5699473" y="2385916"/>
                  <a:ext cx="35291" cy="58483"/>
                </a:xfrm>
                <a:custGeom>
                  <a:avLst/>
                  <a:gdLst>
                    <a:gd name="connsiteX0" fmla="*/ 4191 w 35291"/>
                    <a:gd name="connsiteY0" fmla="*/ 58388 h 58483"/>
                    <a:gd name="connsiteX1" fmla="*/ 33338 w 35291"/>
                    <a:gd name="connsiteY1" fmla="*/ 37528 h 58483"/>
                    <a:gd name="connsiteX2" fmla="*/ 33338 w 35291"/>
                    <a:gd name="connsiteY2" fmla="*/ 4191 h 58483"/>
                    <a:gd name="connsiteX3" fmla="*/ 33338 w 35291"/>
                    <a:gd name="connsiteY3" fmla="*/ 0 h 58483"/>
                    <a:gd name="connsiteX4" fmla="*/ 29147 w 35291"/>
                    <a:gd name="connsiteY4" fmla="*/ 0 h 58483"/>
                    <a:gd name="connsiteX5" fmla="*/ 25051 w 35291"/>
                    <a:gd name="connsiteY5" fmla="*/ 8382 h 58483"/>
                    <a:gd name="connsiteX6" fmla="*/ 12573 w 35291"/>
                    <a:gd name="connsiteY6" fmla="*/ 4191 h 58483"/>
                    <a:gd name="connsiteX7" fmla="*/ 12573 w 35291"/>
                    <a:gd name="connsiteY7" fmla="*/ 8382 h 58483"/>
                    <a:gd name="connsiteX8" fmla="*/ 8382 w 35291"/>
                    <a:gd name="connsiteY8" fmla="*/ 8382 h 58483"/>
                    <a:gd name="connsiteX9" fmla="*/ 12573 w 35291"/>
                    <a:gd name="connsiteY9" fmla="*/ 25146 h 58483"/>
                    <a:gd name="connsiteX10" fmla="*/ 0 w 35291"/>
                    <a:gd name="connsiteY10" fmla="*/ 25146 h 58483"/>
                    <a:gd name="connsiteX11" fmla="*/ 12573 w 35291"/>
                    <a:gd name="connsiteY11" fmla="*/ 37528 h 58483"/>
                    <a:gd name="connsiteX12" fmla="*/ 0 w 35291"/>
                    <a:gd name="connsiteY12" fmla="*/ 50101 h 58483"/>
                    <a:gd name="connsiteX13" fmla="*/ 0 w 35291"/>
                    <a:gd name="connsiteY13" fmla="*/ 54292 h 58483"/>
                    <a:gd name="connsiteX14" fmla="*/ 4191 w 35291"/>
                    <a:gd name="connsiteY14" fmla="*/ 54292 h 58483"/>
                    <a:gd name="connsiteX15" fmla="*/ 4191 w 35291"/>
                    <a:gd name="connsiteY15" fmla="*/ 58483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5291" h="58483">
                      <a:moveTo>
                        <a:pt x="4191" y="58388"/>
                      </a:moveTo>
                      <a:cubicBezTo>
                        <a:pt x="19145" y="54388"/>
                        <a:pt x="21622" y="44387"/>
                        <a:pt x="33338" y="37528"/>
                      </a:cubicBezTo>
                      <a:cubicBezTo>
                        <a:pt x="33909" y="22669"/>
                        <a:pt x="37433" y="9620"/>
                        <a:pt x="33338" y="4191"/>
                      </a:cubicBezTo>
                      <a:lnTo>
                        <a:pt x="33338" y="0"/>
                      </a:lnTo>
                      <a:lnTo>
                        <a:pt x="29147" y="0"/>
                      </a:lnTo>
                      <a:cubicBezTo>
                        <a:pt x="27813" y="2762"/>
                        <a:pt x="26480" y="5620"/>
                        <a:pt x="25051" y="8382"/>
                      </a:cubicBezTo>
                      <a:cubicBezTo>
                        <a:pt x="20860" y="7048"/>
                        <a:pt x="16669" y="5620"/>
                        <a:pt x="12573" y="4191"/>
                      </a:cubicBezTo>
                      <a:lnTo>
                        <a:pt x="12573" y="8382"/>
                      </a:lnTo>
                      <a:lnTo>
                        <a:pt x="8382" y="8382"/>
                      </a:lnTo>
                      <a:cubicBezTo>
                        <a:pt x="9716" y="14002"/>
                        <a:pt x="11144" y="19526"/>
                        <a:pt x="12573" y="25146"/>
                      </a:cubicBezTo>
                      <a:lnTo>
                        <a:pt x="0" y="25146"/>
                      </a:lnTo>
                      <a:cubicBezTo>
                        <a:pt x="3715" y="31432"/>
                        <a:pt x="6001" y="33909"/>
                        <a:pt x="12573" y="37528"/>
                      </a:cubicBezTo>
                      <a:cubicBezTo>
                        <a:pt x="8763" y="43910"/>
                        <a:pt x="6477" y="46387"/>
                        <a:pt x="0" y="50101"/>
                      </a:cubicBezTo>
                      <a:lnTo>
                        <a:pt x="0" y="54292"/>
                      </a:lnTo>
                      <a:lnTo>
                        <a:pt x="4191" y="54292"/>
                      </a:ln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5" name="任意多边形: 形状 34"/>
                <p:cNvSpPr/>
                <p:nvPr/>
              </p:nvSpPr>
              <p:spPr>
                <a:xfrm>
                  <a:off x="5845682" y="2460973"/>
                  <a:ext cx="33337" cy="25050"/>
                </a:xfrm>
                <a:custGeom>
                  <a:avLst/>
                  <a:gdLst>
                    <a:gd name="connsiteX0" fmla="*/ 12478 w 33337"/>
                    <a:gd name="connsiteY0" fmla="*/ 20860 h 25050"/>
                    <a:gd name="connsiteX1" fmla="*/ 33338 w 33337"/>
                    <a:gd name="connsiteY1" fmla="*/ 0 h 25050"/>
                    <a:gd name="connsiteX2" fmla="*/ 0 w 33337"/>
                    <a:gd name="connsiteY2" fmla="*/ 16669 h 25050"/>
                    <a:gd name="connsiteX3" fmla="*/ 0 w 33337"/>
                    <a:gd name="connsiteY3" fmla="*/ 25051 h 25050"/>
                    <a:gd name="connsiteX4" fmla="*/ 12573 w 33337"/>
                    <a:gd name="connsiteY4" fmla="*/ 25051 h 25050"/>
                    <a:gd name="connsiteX5" fmla="*/ 12573 w 33337"/>
                    <a:gd name="connsiteY5" fmla="*/ 2086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3337" h="25050">
                      <a:moveTo>
                        <a:pt x="12478" y="20860"/>
                      </a:moveTo>
                      <a:cubicBezTo>
                        <a:pt x="25241" y="17907"/>
                        <a:pt x="30385" y="12859"/>
                        <a:pt x="33338" y="0"/>
                      </a:cubicBezTo>
                      <a:cubicBezTo>
                        <a:pt x="18288" y="4286"/>
                        <a:pt x="16573" y="13240"/>
                        <a:pt x="0" y="16669"/>
                      </a:cubicBezTo>
                      <a:lnTo>
                        <a:pt x="0" y="25051"/>
                      </a:lnTo>
                      <a:lnTo>
                        <a:pt x="12573" y="25051"/>
                      </a:lnTo>
                      <a:lnTo>
                        <a:pt x="12573" y="2086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6" name="任意多边形: 形状 35"/>
                <p:cNvSpPr/>
                <p:nvPr/>
              </p:nvSpPr>
              <p:spPr>
                <a:xfrm>
                  <a:off x="5803867" y="3058191"/>
                  <a:ext cx="16668" cy="4191"/>
                </a:xfrm>
                <a:custGeom>
                  <a:avLst/>
                  <a:gdLst>
                    <a:gd name="connsiteX0" fmla="*/ 16669 w 16668"/>
                    <a:gd name="connsiteY0" fmla="*/ 0 h 4191"/>
                    <a:gd name="connsiteX1" fmla="*/ 0 w 16668"/>
                    <a:gd name="connsiteY1" fmla="*/ 0 h 4191"/>
                    <a:gd name="connsiteX2" fmla="*/ 0 w 16668"/>
                    <a:gd name="connsiteY2" fmla="*/ 4191 h 4191"/>
                    <a:gd name="connsiteX3" fmla="*/ 16669 w 16668"/>
                    <a:gd name="connsiteY3" fmla="*/ 4191 h 4191"/>
                    <a:gd name="connsiteX4" fmla="*/ 16669 w 16668"/>
                    <a:gd name="connsiteY4" fmla="*/ 0 h 4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668" h="4191">
                      <a:moveTo>
                        <a:pt x="16669" y="0"/>
                      </a:move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16669" y="4191"/>
                      </a:lnTo>
                      <a:lnTo>
                        <a:pt x="16669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7" name="任意多边形: 形状 36"/>
                <p:cNvSpPr/>
                <p:nvPr/>
              </p:nvSpPr>
              <p:spPr>
                <a:xfrm>
                  <a:off x="5824727" y="2448496"/>
                  <a:ext cx="20859" cy="25050"/>
                </a:xfrm>
                <a:custGeom>
                  <a:avLst/>
                  <a:gdLst>
                    <a:gd name="connsiteX0" fmla="*/ 0 w 20859"/>
                    <a:gd name="connsiteY0" fmla="*/ 0 h 25050"/>
                    <a:gd name="connsiteX1" fmla="*/ 8382 w 20859"/>
                    <a:gd name="connsiteY1" fmla="*/ 25051 h 25050"/>
                    <a:gd name="connsiteX2" fmla="*/ 16764 w 20859"/>
                    <a:gd name="connsiteY2" fmla="*/ 20860 h 25050"/>
                    <a:gd name="connsiteX3" fmla="*/ 20860 w 20859"/>
                    <a:gd name="connsiteY3" fmla="*/ 20860 h 25050"/>
                    <a:gd name="connsiteX4" fmla="*/ 16764 w 20859"/>
                    <a:gd name="connsiteY4" fmla="*/ 4191 h 25050"/>
                    <a:gd name="connsiteX5" fmla="*/ 12478 w 20859"/>
                    <a:gd name="connsiteY5" fmla="*/ 4191 h 25050"/>
                    <a:gd name="connsiteX6" fmla="*/ 12478 w 20859"/>
                    <a:gd name="connsiteY6" fmla="*/ 0 h 25050"/>
                    <a:gd name="connsiteX7" fmla="*/ 0 w 20859"/>
                    <a:gd name="connsiteY7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0859" h="25050">
                      <a:moveTo>
                        <a:pt x="0" y="0"/>
                      </a:moveTo>
                      <a:cubicBezTo>
                        <a:pt x="2762" y="8382"/>
                        <a:pt x="5620" y="16764"/>
                        <a:pt x="8382" y="25051"/>
                      </a:cubicBezTo>
                      <a:cubicBezTo>
                        <a:pt x="16764" y="22479"/>
                        <a:pt x="11906" y="25717"/>
                        <a:pt x="16764" y="20860"/>
                      </a:cubicBezTo>
                      <a:lnTo>
                        <a:pt x="20860" y="20860"/>
                      </a:lnTo>
                      <a:cubicBezTo>
                        <a:pt x="19241" y="17812"/>
                        <a:pt x="18478" y="6953"/>
                        <a:pt x="16764" y="4191"/>
                      </a:cubicBezTo>
                      <a:lnTo>
                        <a:pt x="12478" y="4191"/>
                      </a:lnTo>
                      <a:lnTo>
                        <a:pt x="1247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8" name="任意多边形: 形状 37"/>
                <p:cNvSpPr/>
                <p:nvPr/>
              </p:nvSpPr>
              <p:spPr>
                <a:xfrm>
                  <a:off x="5795390" y="3075050"/>
                  <a:ext cx="37623" cy="33337"/>
                </a:xfrm>
                <a:custGeom>
                  <a:avLst/>
                  <a:gdLst>
                    <a:gd name="connsiteX0" fmla="*/ 95 w 37623"/>
                    <a:gd name="connsiteY0" fmla="*/ 20765 h 33337"/>
                    <a:gd name="connsiteX1" fmla="*/ 95 w 37623"/>
                    <a:gd name="connsiteY1" fmla="*/ 33338 h 33337"/>
                    <a:gd name="connsiteX2" fmla="*/ 4286 w 37623"/>
                    <a:gd name="connsiteY2" fmla="*/ 33338 h 33337"/>
                    <a:gd name="connsiteX3" fmla="*/ 16764 w 37623"/>
                    <a:gd name="connsiteY3" fmla="*/ 16669 h 33337"/>
                    <a:gd name="connsiteX4" fmla="*/ 16764 w 37623"/>
                    <a:gd name="connsiteY4" fmla="*/ 12573 h 33337"/>
                    <a:gd name="connsiteX5" fmla="*/ 29242 w 37623"/>
                    <a:gd name="connsiteY5" fmla="*/ 25051 h 33337"/>
                    <a:gd name="connsiteX6" fmla="*/ 37624 w 37623"/>
                    <a:gd name="connsiteY6" fmla="*/ 25051 h 33337"/>
                    <a:gd name="connsiteX7" fmla="*/ 29242 w 37623"/>
                    <a:gd name="connsiteY7" fmla="*/ 4191 h 33337"/>
                    <a:gd name="connsiteX8" fmla="*/ 8382 w 37623"/>
                    <a:gd name="connsiteY8" fmla="*/ 0 h 33337"/>
                    <a:gd name="connsiteX9" fmla="*/ 0 w 37623"/>
                    <a:gd name="connsiteY9" fmla="*/ 20860 h 33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37623" h="33337">
                      <a:moveTo>
                        <a:pt x="95" y="20765"/>
                      </a:moveTo>
                      <a:lnTo>
                        <a:pt x="95" y="33338"/>
                      </a:lnTo>
                      <a:lnTo>
                        <a:pt x="4286" y="33338"/>
                      </a:lnTo>
                      <a:cubicBezTo>
                        <a:pt x="7906" y="25622"/>
                        <a:pt x="9620" y="21146"/>
                        <a:pt x="16764" y="16669"/>
                      </a:cubicBezTo>
                      <a:lnTo>
                        <a:pt x="16764" y="12573"/>
                      </a:lnTo>
                      <a:cubicBezTo>
                        <a:pt x="23146" y="11811"/>
                        <a:pt x="26575" y="23717"/>
                        <a:pt x="29242" y="25051"/>
                      </a:cubicBezTo>
                      <a:lnTo>
                        <a:pt x="37624" y="25051"/>
                      </a:lnTo>
                      <a:cubicBezTo>
                        <a:pt x="35433" y="15050"/>
                        <a:pt x="32671" y="11906"/>
                        <a:pt x="29242" y="4191"/>
                      </a:cubicBezTo>
                      <a:cubicBezTo>
                        <a:pt x="22384" y="2762"/>
                        <a:pt x="15431" y="1334"/>
                        <a:pt x="8382" y="0"/>
                      </a:cubicBezTo>
                      <a:cubicBezTo>
                        <a:pt x="7239" y="11906"/>
                        <a:pt x="6572" y="15240"/>
                        <a:pt x="0" y="2086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9" name="任意多边形: 形状 38"/>
                <p:cNvSpPr/>
                <p:nvPr/>
              </p:nvSpPr>
              <p:spPr>
                <a:xfrm>
                  <a:off x="6705980" y="3133438"/>
                  <a:ext cx="29241" cy="25050"/>
                </a:xfrm>
                <a:custGeom>
                  <a:avLst/>
                  <a:gdLst>
                    <a:gd name="connsiteX0" fmla="*/ 24956 w 29241"/>
                    <a:gd name="connsiteY0" fmla="*/ 0 h 25050"/>
                    <a:gd name="connsiteX1" fmla="*/ 0 w 29241"/>
                    <a:gd name="connsiteY1" fmla="*/ 0 h 25050"/>
                    <a:gd name="connsiteX2" fmla="*/ 8382 w 29241"/>
                    <a:gd name="connsiteY2" fmla="*/ 20860 h 25050"/>
                    <a:gd name="connsiteX3" fmla="*/ 29242 w 29241"/>
                    <a:gd name="connsiteY3" fmla="*/ 25051 h 25050"/>
                    <a:gd name="connsiteX4" fmla="*/ 24956 w 29241"/>
                    <a:gd name="connsiteY4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241" h="25050">
                      <a:moveTo>
                        <a:pt x="24956" y="0"/>
                      </a:moveTo>
                      <a:lnTo>
                        <a:pt x="0" y="0"/>
                      </a:lnTo>
                      <a:cubicBezTo>
                        <a:pt x="2858" y="11335"/>
                        <a:pt x="5620" y="9525"/>
                        <a:pt x="8382" y="20860"/>
                      </a:cubicBezTo>
                      <a:cubicBezTo>
                        <a:pt x="15335" y="22193"/>
                        <a:pt x="22289" y="23622"/>
                        <a:pt x="29242" y="25051"/>
                      </a:cubicBezTo>
                      <a:cubicBezTo>
                        <a:pt x="29051" y="13049"/>
                        <a:pt x="27813" y="7144"/>
                        <a:pt x="24956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0" name="任意多边形: 形状 39"/>
                <p:cNvSpPr/>
                <p:nvPr/>
              </p:nvSpPr>
              <p:spPr>
                <a:xfrm>
                  <a:off x="6021132" y="2373629"/>
                  <a:ext cx="526161" cy="246411"/>
                </a:xfrm>
                <a:custGeom>
                  <a:avLst/>
                  <a:gdLst>
                    <a:gd name="connsiteX0" fmla="*/ 91726 w 526161"/>
                    <a:gd name="connsiteY0" fmla="*/ 104108 h 246411"/>
                    <a:gd name="connsiteX1" fmla="*/ 70866 w 526161"/>
                    <a:gd name="connsiteY1" fmla="*/ 104108 h 246411"/>
                    <a:gd name="connsiteX2" fmla="*/ 29242 w 526161"/>
                    <a:gd name="connsiteY2" fmla="*/ 104108 h 246411"/>
                    <a:gd name="connsiteX3" fmla="*/ 29242 w 526161"/>
                    <a:gd name="connsiteY3" fmla="*/ 99917 h 246411"/>
                    <a:gd name="connsiteX4" fmla="*/ 45815 w 526161"/>
                    <a:gd name="connsiteY4" fmla="*/ 95726 h 246411"/>
                    <a:gd name="connsiteX5" fmla="*/ 45815 w 526161"/>
                    <a:gd name="connsiteY5" fmla="*/ 87440 h 246411"/>
                    <a:gd name="connsiteX6" fmla="*/ 37529 w 526161"/>
                    <a:gd name="connsiteY6" fmla="*/ 91726 h 246411"/>
                    <a:gd name="connsiteX7" fmla="*/ 29242 w 526161"/>
                    <a:gd name="connsiteY7" fmla="*/ 91726 h 246411"/>
                    <a:gd name="connsiteX8" fmla="*/ 37529 w 526161"/>
                    <a:gd name="connsiteY8" fmla="*/ 66580 h 246411"/>
                    <a:gd name="connsiteX9" fmla="*/ 12478 w 526161"/>
                    <a:gd name="connsiteY9" fmla="*/ 100013 h 246411"/>
                    <a:gd name="connsiteX10" fmla="*/ 8287 w 526161"/>
                    <a:gd name="connsiteY10" fmla="*/ 100013 h 246411"/>
                    <a:gd name="connsiteX11" fmla="*/ 0 w 526161"/>
                    <a:gd name="connsiteY11" fmla="*/ 120968 h 246411"/>
                    <a:gd name="connsiteX12" fmla="*/ 75152 w 526161"/>
                    <a:gd name="connsiteY12" fmla="*/ 112586 h 246411"/>
                    <a:gd name="connsiteX13" fmla="*/ 100203 w 526161"/>
                    <a:gd name="connsiteY13" fmla="*/ 112586 h 246411"/>
                    <a:gd name="connsiteX14" fmla="*/ 100203 w 526161"/>
                    <a:gd name="connsiteY14" fmla="*/ 108395 h 246411"/>
                    <a:gd name="connsiteX15" fmla="*/ 116872 w 526161"/>
                    <a:gd name="connsiteY15" fmla="*/ 104203 h 246411"/>
                    <a:gd name="connsiteX16" fmla="*/ 116872 w 526161"/>
                    <a:gd name="connsiteY16" fmla="*/ 100013 h 246411"/>
                    <a:gd name="connsiteX17" fmla="*/ 125254 w 526161"/>
                    <a:gd name="connsiteY17" fmla="*/ 100013 h 246411"/>
                    <a:gd name="connsiteX18" fmla="*/ 129445 w 526161"/>
                    <a:gd name="connsiteY18" fmla="*/ 91821 h 246411"/>
                    <a:gd name="connsiteX19" fmla="*/ 137731 w 526161"/>
                    <a:gd name="connsiteY19" fmla="*/ 91821 h 246411"/>
                    <a:gd name="connsiteX20" fmla="*/ 141827 w 526161"/>
                    <a:gd name="connsiteY20" fmla="*/ 83344 h 246411"/>
                    <a:gd name="connsiteX21" fmla="*/ 150209 w 526161"/>
                    <a:gd name="connsiteY21" fmla="*/ 83344 h 246411"/>
                    <a:gd name="connsiteX22" fmla="*/ 154400 w 526161"/>
                    <a:gd name="connsiteY22" fmla="*/ 74962 h 246411"/>
                    <a:gd name="connsiteX23" fmla="*/ 183642 w 526161"/>
                    <a:gd name="connsiteY23" fmla="*/ 70771 h 246411"/>
                    <a:gd name="connsiteX24" fmla="*/ 183642 w 526161"/>
                    <a:gd name="connsiteY24" fmla="*/ 66580 h 246411"/>
                    <a:gd name="connsiteX25" fmla="*/ 200406 w 526161"/>
                    <a:gd name="connsiteY25" fmla="*/ 62389 h 246411"/>
                    <a:gd name="connsiteX26" fmla="*/ 200406 w 526161"/>
                    <a:gd name="connsiteY26" fmla="*/ 58198 h 246411"/>
                    <a:gd name="connsiteX27" fmla="*/ 208788 w 526161"/>
                    <a:gd name="connsiteY27" fmla="*/ 58198 h 246411"/>
                    <a:gd name="connsiteX28" fmla="*/ 212979 w 526161"/>
                    <a:gd name="connsiteY28" fmla="*/ 49911 h 246411"/>
                    <a:gd name="connsiteX29" fmla="*/ 237935 w 526161"/>
                    <a:gd name="connsiteY29" fmla="*/ 45720 h 246411"/>
                    <a:gd name="connsiteX30" fmla="*/ 242125 w 526161"/>
                    <a:gd name="connsiteY30" fmla="*/ 37528 h 246411"/>
                    <a:gd name="connsiteX31" fmla="*/ 271463 w 526161"/>
                    <a:gd name="connsiteY31" fmla="*/ 37528 h 246411"/>
                    <a:gd name="connsiteX32" fmla="*/ 271463 w 526161"/>
                    <a:gd name="connsiteY32" fmla="*/ 41720 h 246411"/>
                    <a:gd name="connsiteX33" fmla="*/ 292322 w 526161"/>
                    <a:gd name="connsiteY33" fmla="*/ 37528 h 246411"/>
                    <a:gd name="connsiteX34" fmla="*/ 292322 w 526161"/>
                    <a:gd name="connsiteY34" fmla="*/ 41720 h 246411"/>
                    <a:gd name="connsiteX35" fmla="*/ 300704 w 526161"/>
                    <a:gd name="connsiteY35" fmla="*/ 41720 h 246411"/>
                    <a:gd name="connsiteX36" fmla="*/ 300704 w 526161"/>
                    <a:gd name="connsiteY36" fmla="*/ 45815 h 246411"/>
                    <a:gd name="connsiteX37" fmla="*/ 317373 w 526161"/>
                    <a:gd name="connsiteY37" fmla="*/ 45815 h 246411"/>
                    <a:gd name="connsiteX38" fmla="*/ 317373 w 526161"/>
                    <a:gd name="connsiteY38" fmla="*/ 50006 h 246411"/>
                    <a:gd name="connsiteX39" fmla="*/ 392525 w 526161"/>
                    <a:gd name="connsiteY39" fmla="*/ 20765 h 246411"/>
                    <a:gd name="connsiteX40" fmla="*/ 434245 w 526161"/>
                    <a:gd name="connsiteY40" fmla="*/ 12382 h 246411"/>
                    <a:gd name="connsiteX41" fmla="*/ 434245 w 526161"/>
                    <a:gd name="connsiteY41" fmla="*/ 8192 h 246411"/>
                    <a:gd name="connsiteX42" fmla="*/ 459391 w 526161"/>
                    <a:gd name="connsiteY42" fmla="*/ 8192 h 246411"/>
                    <a:gd name="connsiteX43" fmla="*/ 459391 w 526161"/>
                    <a:gd name="connsiteY43" fmla="*/ 12382 h 246411"/>
                    <a:gd name="connsiteX44" fmla="*/ 467773 w 526161"/>
                    <a:gd name="connsiteY44" fmla="*/ 12382 h 246411"/>
                    <a:gd name="connsiteX45" fmla="*/ 467773 w 526161"/>
                    <a:gd name="connsiteY45" fmla="*/ 16573 h 246411"/>
                    <a:gd name="connsiteX46" fmla="*/ 480250 w 526161"/>
                    <a:gd name="connsiteY46" fmla="*/ 20765 h 246411"/>
                    <a:gd name="connsiteX47" fmla="*/ 492824 w 526161"/>
                    <a:gd name="connsiteY47" fmla="*/ 41720 h 246411"/>
                    <a:gd name="connsiteX48" fmla="*/ 497015 w 526161"/>
                    <a:gd name="connsiteY48" fmla="*/ 41720 h 246411"/>
                    <a:gd name="connsiteX49" fmla="*/ 501205 w 526161"/>
                    <a:gd name="connsiteY49" fmla="*/ 58293 h 246411"/>
                    <a:gd name="connsiteX50" fmla="*/ 505301 w 526161"/>
                    <a:gd name="connsiteY50" fmla="*/ 58293 h 246411"/>
                    <a:gd name="connsiteX51" fmla="*/ 497015 w 526161"/>
                    <a:gd name="connsiteY51" fmla="*/ 95917 h 246411"/>
                    <a:gd name="connsiteX52" fmla="*/ 497015 w 526161"/>
                    <a:gd name="connsiteY52" fmla="*/ 121063 h 246411"/>
                    <a:gd name="connsiteX53" fmla="*/ 492824 w 526161"/>
                    <a:gd name="connsiteY53" fmla="*/ 121063 h 246411"/>
                    <a:gd name="connsiteX54" fmla="*/ 492824 w 526161"/>
                    <a:gd name="connsiteY54" fmla="*/ 133636 h 246411"/>
                    <a:gd name="connsiteX55" fmla="*/ 488633 w 526161"/>
                    <a:gd name="connsiteY55" fmla="*/ 133636 h 246411"/>
                    <a:gd name="connsiteX56" fmla="*/ 488633 w 526161"/>
                    <a:gd name="connsiteY56" fmla="*/ 146114 h 246411"/>
                    <a:gd name="connsiteX57" fmla="*/ 484442 w 526161"/>
                    <a:gd name="connsiteY57" fmla="*/ 146114 h 246411"/>
                    <a:gd name="connsiteX58" fmla="*/ 480250 w 526161"/>
                    <a:gd name="connsiteY58" fmla="*/ 162877 h 246411"/>
                    <a:gd name="connsiteX59" fmla="*/ 476060 w 526161"/>
                    <a:gd name="connsiteY59" fmla="*/ 162877 h 246411"/>
                    <a:gd name="connsiteX60" fmla="*/ 471869 w 526161"/>
                    <a:gd name="connsiteY60" fmla="*/ 183737 h 246411"/>
                    <a:gd name="connsiteX61" fmla="*/ 467773 w 526161"/>
                    <a:gd name="connsiteY61" fmla="*/ 183737 h 246411"/>
                    <a:gd name="connsiteX62" fmla="*/ 467773 w 526161"/>
                    <a:gd name="connsiteY62" fmla="*/ 192119 h 246411"/>
                    <a:gd name="connsiteX63" fmla="*/ 463487 w 526161"/>
                    <a:gd name="connsiteY63" fmla="*/ 192119 h 246411"/>
                    <a:gd name="connsiteX64" fmla="*/ 467773 w 526161"/>
                    <a:gd name="connsiteY64" fmla="*/ 200501 h 246411"/>
                    <a:gd name="connsiteX65" fmla="*/ 459391 w 526161"/>
                    <a:gd name="connsiteY65" fmla="*/ 242221 h 246411"/>
                    <a:gd name="connsiteX66" fmla="*/ 463487 w 526161"/>
                    <a:gd name="connsiteY66" fmla="*/ 242221 h 246411"/>
                    <a:gd name="connsiteX67" fmla="*/ 463487 w 526161"/>
                    <a:gd name="connsiteY67" fmla="*/ 246412 h 246411"/>
                    <a:gd name="connsiteX68" fmla="*/ 467773 w 526161"/>
                    <a:gd name="connsiteY68" fmla="*/ 246412 h 246411"/>
                    <a:gd name="connsiteX69" fmla="*/ 480250 w 526161"/>
                    <a:gd name="connsiteY69" fmla="*/ 196310 h 246411"/>
                    <a:gd name="connsiteX70" fmla="*/ 480250 w 526161"/>
                    <a:gd name="connsiteY70" fmla="*/ 183737 h 246411"/>
                    <a:gd name="connsiteX71" fmla="*/ 484442 w 526161"/>
                    <a:gd name="connsiteY71" fmla="*/ 183737 h 246411"/>
                    <a:gd name="connsiteX72" fmla="*/ 488633 w 526161"/>
                    <a:gd name="connsiteY72" fmla="*/ 167069 h 246411"/>
                    <a:gd name="connsiteX73" fmla="*/ 492824 w 526161"/>
                    <a:gd name="connsiteY73" fmla="*/ 167069 h 246411"/>
                    <a:gd name="connsiteX74" fmla="*/ 492824 w 526161"/>
                    <a:gd name="connsiteY74" fmla="*/ 158687 h 246411"/>
                    <a:gd name="connsiteX75" fmla="*/ 501205 w 526161"/>
                    <a:gd name="connsiteY75" fmla="*/ 154591 h 246411"/>
                    <a:gd name="connsiteX76" fmla="*/ 501205 w 526161"/>
                    <a:gd name="connsiteY76" fmla="*/ 142113 h 246411"/>
                    <a:gd name="connsiteX77" fmla="*/ 505301 w 526161"/>
                    <a:gd name="connsiteY77" fmla="*/ 142113 h 246411"/>
                    <a:gd name="connsiteX78" fmla="*/ 505301 w 526161"/>
                    <a:gd name="connsiteY78" fmla="*/ 129445 h 246411"/>
                    <a:gd name="connsiteX79" fmla="*/ 509492 w 526161"/>
                    <a:gd name="connsiteY79" fmla="*/ 129445 h 246411"/>
                    <a:gd name="connsiteX80" fmla="*/ 513588 w 526161"/>
                    <a:gd name="connsiteY80" fmla="*/ 112776 h 246411"/>
                    <a:gd name="connsiteX81" fmla="*/ 517684 w 526161"/>
                    <a:gd name="connsiteY81" fmla="*/ 112776 h 246411"/>
                    <a:gd name="connsiteX82" fmla="*/ 517684 w 526161"/>
                    <a:gd name="connsiteY82" fmla="*/ 96012 h 246411"/>
                    <a:gd name="connsiteX83" fmla="*/ 521970 w 526161"/>
                    <a:gd name="connsiteY83" fmla="*/ 96012 h 246411"/>
                    <a:gd name="connsiteX84" fmla="*/ 526161 w 526161"/>
                    <a:gd name="connsiteY84" fmla="*/ 66770 h 246411"/>
                    <a:gd name="connsiteX85" fmla="*/ 521970 w 526161"/>
                    <a:gd name="connsiteY85" fmla="*/ 66770 h 246411"/>
                    <a:gd name="connsiteX86" fmla="*/ 513588 w 526161"/>
                    <a:gd name="connsiteY86" fmla="*/ 33433 h 246411"/>
                    <a:gd name="connsiteX87" fmla="*/ 505206 w 526161"/>
                    <a:gd name="connsiteY87" fmla="*/ 33433 h 246411"/>
                    <a:gd name="connsiteX88" fmla="*/ 501110 w 526161"/>
                    <a:gd name="connsiteY88" fmla="*/ 20860 h 246411"/>
                    <a:gd name="connsiteX89" fmla="*/ 475964 w 526161"/>
                    <a:gd name="connsiteY89" fmla="*/ 0 h 246411"/>
                    <a:gd name="connsiteX90" fmla="*/ 417481 w 526161"/>
                    <a:gd name="connsiteY90" fmla="*/ 0 h 246411"/>
                    <a:gd name="connsiteX91" fmla="*/ 417481 w 526161"/>
                    <a:gd name="connsiteY91" fmla="*/ 4191 h 246411"/>
                    <a:gd name="connsiteX92" fmla="*/ 405003 w 526161"/>
                    <a:gd name="connsiteY92" fmla="*/ 4191 h 246411"/>
                    <a:gd name="connsiteX93" fmla="*/ 405003 w 526161"/>
                    <a:gd name="connsiteY93" fmla="*/ 8382 h 246411"/>
                    <a:gd name="connsiteX94" fmla="*/ 396621 w 526161"/>
                    <a:gd name="connsiteY94" fmla="*/ 8382 h 246411"/>
                    <a:gd name="connsiteX95" fmla="*/ 396621 w 526161"/>
                    <a:gd name="connsiteY95" fmla="*/ 12573 h 246411"/>
                    <a:gd name="connsiteX96" fmla="*/ 359092 w 526161"/>
                    <a:gd name="connsiteY96" fmla="*/ 20955 h 246411"/>
                    <a:gd name="connsiteX97" fmla="*/ 359092 w 526161"/>
                    <a:gd name="connsiteY97" fmla="*/ 25146 h 246411"/>
                    <a:gd name="connsiteX98" fmla="*/ 350711 w 526161"/>
                    <a:gd name="connsiteY98" fmla="*/ 25146 h 246411"/>
                    <a:gd name="connsiteX99" fmla="*/ 350711 w 526161"/>
                    <a:gd name="connsiteY99" fmla="*/ 29337 h 246411"/>
                    <a:gd name="connsiteX100" fmla="*/ 338138 w 526161"/>
                    <a:gd name="connsiteY100" fmla="*/ 29337 h 246411"/>
                    <a:gd name="connsiteX101" fmla="*/ 338138 w 526161"/>
                    <a:gd name="connsiteY101" fmla="*/ 33528 h 246411"/>
                    <a:gd name="connsiteX102" fmla="*/ 296418 w 526161"/>
                    <a:gd name="connsiteY102" fmla="*/ 25146 h 246411"/>
                    <a:gd name="connsiteX103" fmla="*/ 250412 w 526161"/>
                    <a:gd name="connsiteY103" fmla="*/ 20955 h 246411"/>
                    <a:gd name="connsiteX104" fmla="*/ 250412 w 526161"/>
                    <a:gd name="connsiteY104" fmla="*/ 25146 h 246411"/>
                    <a:gd name="connsiteX105" fmla="*/ 237839 w 526161"/>
                    <a:gd name="connsiteY105" fmla="*/ 25146 h 246411"/>
                    <a:gd name="connsiteX106" fmla="*/ 237839 w 526161"/>
                    <a:gd name="connsiteY106" fmla="*/ 29337 h 246411"/>
                    <a:gd name="connsiteX107" fmla="*/ 225362 w 526161"/>
                    <a:gd name="connsiteY107" fmla="*/ 29337 h 246411"/>
                    <a:gd name="connsiteX108" fmla="*/ 225362 w 526161"/>
                    <a:gd name="connsiteY108" fmla="*/ 33528 h 246411"/>
                    <a:gd name="connsiteX109" fmla="*/ 208598 w 526161"/>
                    <a:gd name="connsiteY109" fmla="*/ 37814 h 246411"/>
                    <a:gd name="connsiteX110" fmla="*/ 200216 w 526161"/>
                    <a:gd name="connsiteY110" fmla="*/ 50197 h 246411"/>
                    <a:gd name="connsiteX111" fmla="*/ 183452 w 526161"/>
                    <a:gd name="connsiteY111" fmla="*/ 54388 h 246411"/>
                    <a:gd name="connsiteX112" fmla="*/ 175165 w 526161"/>
                    <a:gd name="connsiteY112" fmla="*/ 66961 h 246411"/>
                    <a:gd name="connsiteX113" fmla="*/ 141637 w 526161"/>
                    <a:gd name="connsiteY113" fmla="*/ 71152 h 246411"/>
                    <a:gd name="connsiteX114" fmla="*/ 137541 w 526161"/>
                    <a:gd name="connsiteY114" fmla="*/ 79534 h 246411"/>
                    <a:gd name="connsiteX115" fmla="*/ 125063 w 526161"/>
                    <a:gd name="connsiteY115" fmla="*/ 83725 h 246411"/>
                    <a:gd name="connsiteX116" fmla="*/ 125063 w 526161"/>
                    <a:gd name="connsiteY116" fmla="*/ 87916 h 246411"/>
                    <a:gd name="connsiteX117" fmla="*/ 108299 w 526161"/>
                    <a:gd name="connsiteY117" fmla="*/ 92202 h 246411"/>
                    <a:gd name="connsiteX118" fmla="*/ 108299 w 526161"/>
                    <a:gd name="connsiteY118" fmla="*/ 96202 h 246411"/>
                    <a:gd name="connsiteX119" fmla="*/ 91535 w 526161"/>
                    <a:gd name="connsiteY119" fmla="*/ 100394 h 246411"/>
                    <a:gd name="connsiteX120" fmla="*/ 91535 w 526161"/>
                    <a:gd name="connsiteY120" fmla="*/ 104584 h 2464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</a:cxnLst>
                  <a:rect l="l" t="t" r="r" b="b"/>
                  <a:pathLst>
                    <a:path w="526161" h="246411">
                      <a:moveTo>
                        <a:pt x="91726" y="104108"/>
                      </a:moveTo>
                      <a:lnTo>
                        <a:pt x="70866" y="104108"/>
                      </a:lnTo>
                      <a:cubicBezTo>
                        <a:pt x="52006" y="109919"/>
                        <a:pt x="48673" y="106204"/>
                        <a:pt x="29242" y="104108"/>
                      </a:cubicBezTo>
                      <a:lnTo>
                        <a:pt x="29242" y="99917"/>
                      </a:lnTo>
                      <a:cubicBezTo>
                        <a:pt x="34671" y="98584"/>
                        <a:pt x="40291" y="97155"/>
                        <a:pt x="45815" y="95726"/>
                      </a:cubicBezTo>
                      <a:lnTo>
                        <a:pt x="45815" y="87440"/>
                      </a:lnTo>
                      <a:cubicBezTo>
                        <a:pt x="37529" y="90011"/>
                        <a:pt x="42291" y="86773"/>
                        <a:pt x="37529" y="91726"/>
                      </a:cubicBezTo>
                      <a:lnTo>
                        <a:pt x="29242" y="91726"/>
                      </a:lnTo>
                      <a:cubicBezTo>
                        <a:pt x="32004" y="83248"/>
                        <a:pt x="34671" y="74962"/>
                        <a:pt x="37529" y="66580"/>
                      </a:cubicBezTo>
                      <a:cubicBezTo>
                        <a:pt x="12002" y="72962"/>
                        <a:pt x="23050" y="83820"/>
                        <a:pt x="12478" y="100013"/>
                      </a:cubicBezTo>
                      <a:lnTo>
                        <a:pt x="8287" y="100013"/>
                      </a:lnTo>
                      <a:cubicBezTo>
                        <a:pt x="2762" y="107442"/>
                        <a:pt x="1143" y="108299"/>
                        <a:pt x="0" y="120968"/>
                      </a:cubicBezTo>
                      <a:cubicBezTo>
                        <a:pt x="31147" y="120682"/>
                        <a:pt x="52864" y="119253"/>
                        <a:pt x="75152" y="112586"/>
                      </a:cubicBezTo>
                      <a:lnTo>
                        <a:pt x="100203" y="112586"/>
                      </a:lnTo>
                      <a:lnTo>
                        <a:pt x="100203" y="108395"/>
                      </a:lnTo>
                      <a:cubicBezTo>
                        <a:pt x="105823" y="107061"/>
                        <a:pt x="111252" y="105632"/>
                        <a:pt x="116872" y="104203"/>
                      </a:cubicBezTo>
                      <a:lnTo>
                        <a:pt x="116872" y="100013"/>
                      </a:lnTo>
                      <a:lnTo>
                        <a:pt x="125254" y="100013"/>
                      </a:lnTo>
                      <a:cubicBezTo>
                        <a:pt x="126587" y="97250"/>
                        <a:pt x="128016" y="94488"/>
                        <a:pt x="129445" y="91821"/>
                      </a:cubicBezTo>
                      <a:lnTo>
                        <a:pt x="137731" y="91821"/>
                      </a:lnTo>
                      <a:cubicBezTo>
                        <a:pt x="139065" y="88964"/>
                        <a:pt x="140494" y="86201"/>
                        <a:pt x="141827" y="83344"/>
                      </a:cubicBezTo>
                      <a:lnTo>
                        <a:pt x="150209" y="83344"/>
                      </a:lnTo>
                      <a:cubicBezTo>
                        <a:pt x="151638" y="80581"/>
                        <a:pt x="152971" y="77724"/>
                        <a:pt x="154400" y="74962"/>
                      </a:cubicBezTo>
                      <a:cubicBezTo>
                        <a:pt x="164116" y="73628"/>
                        <a:pt x="174022" y="72199"/>
                        <a:pt x="183642" y="70771"/>
                      </a:cubicBezTo>
                      <a:lnTo>
                        <a:pt x="183642" y="66580"/>
                      </a:lnTo>
                      <a:cubicBezTo>
                        <a:pt x="189167" y="65246"/>
                        <a:pt x="194786" y="63818"/>
                        <a:pt x="200406" y="62389"/>
                      </a:cubicBezTo>
                      <a:lnTo>
                        <a:pt x="200406" y="58198"/>
                      </a:lnTo>
                      <a:lnTo>
                        <a:pt x="208788" y="58198"/>
                      </a:lnTo>
                      <a:cubicBezTo>
                        <a:pt x="210217" y="55531"/>
                        <a:pt x="211646" y="52673"/>
                        <a:pt x="212979" y="49911"/>
                      </a:cubicBezTo>
                      <a:cubicBezTo>
                        <a:pt x="221266" y="48577"/>
                        <a:pt x="229552" y="47244"/>
                        <a:pt x="237935" y="45720"/>
                      </a:cubicBezTo>
                      <a:cubicBezTo>
                        <a:pt x="239268" y="43053"/>
                        <a:pt x="240792" y="40195"/>
                        <a:pt x="242125" y="37528"/>
                      </a:cubicBezTo>
                      <a:lnTo>
                        <a:pt x="271463" y="37528"/>
                      </a:lnTo>
                      <a:lnTo>
                        <a:pt x="271463" y="41720"/>
                      </a:lnTo>
                      <a:cubicBezTo>
                        <a:pt x="275844" y="42481"/>
                        <a:pt x="282512" y="34290"/>
                        <a:pt x="292322" y="37528"/>
                      </a:cubicBezTo>
                      <a:lnTo>
                        <a:pt x="292322" y="41720"/>
                      </a:lnTo>
                      <a:lnTo>
                        <a:pt x="300704" y="41720"/>
                      </a:lnTo>
                      <a:lnTo>
                        <a:pt x="300704" y="45815"/>
                      </a:lnTo>
                      <a:lnTo>
                        <a:pt x="317373" y="45815"/>
                      </a:lnTo>
                      <a:lnTo>
                        <a:pt x="317373" y="50006"/>
                      </a:lnTo>
                      <a:cubicBezTo>
                        <a:pt x="341281" y="56293"/>
                        <a:pt x="376619" y="27242"/>
                        <a:pt x="392525" y="20765"/>
                      </a:cubicBezTo>
                      <a:cubicBezTo>
                        <a:pt x="406432" y="18002"/>
                        <a:pt x="420529" y="15240"/>
                        <a:pt x="434245" y="12382"/>
                      </a:cubicBezTo>
                      <a:lnTo>
                        <a:pt x="434245" y="8192"/>
                      </a:lnTo>
                      <a:lnTo>
                        <a:pt x="459391" y="8192"/>
                      </a:lnTo>
                      <a:lnTo>
                        <a:pt x="459391" y="12382"/>
                      </a:lnTo>
                      <a:lnTo>
                        <a:pt x="467773" y="12382"/>
                      </a:lnTo>
                      <a:lnTo>
                        <a:pt x="467773" y="16573"/>
                      </a:lnTo>
                      <a:cubicBezTo>
                        <a:pt x="471869" y="18002"/>
                        <a:pt x="476060" y="19336"/>
                        <a:pt x="480250" y="20765"/>
                      </a:cubicBezTo>
                      <a:cubicBezTo>
                        <a:pt x="483203" y="31718"/>
                        <a:pt x="486823" y="34195"/>
                        <a:pt x="492824" y="41720"/>
                      </a:cubicBezTo>
                      <a:lnTo>
                        <a:pt x="497015" y="41720"/>
                      </a:lnTo>
                      <a:cubicBezTo>
                        <a:pt x="498348" y="47339"/>
                        <a:pt x="499872" y="52769"/>
                        <a:pt x="501205" y="58293"/>
                      </a:cubicBezTo>
                      <a:lnTo>
                        <a:pt x="505301" y="58293"/>
                      </a:lnTo>
                      <a:cubicBezTo>
                        <a:pt x="509873" y="71533"/>
                        <a:pt x="499110" y="88964"/>
                        <a:pt x="497015" y="95917"/>
                      </a:cubicBezTo>
                      <a:lnTo>
                        <a:pt x="497015" y="121063"/>
                      </a:lnTo>
                      <a:lnTo>
                        <a:pt x="492824" y="121063"/>
                      </a:lnTo>
                      <a:lnTo>
                        <a:pt x="492824" y="133636"/>
                      </a:lnTo>
                      <a:lnTo>
                        <a:pt x="488633" y="133636"/>
                      </a:lnTo>
                      <a:lnTo>
                        <a:pt x="488633" y="146114"/>
                      </a:lnTo>
                      <a:lnTo>
                        <a:pt x="484442" y="146114"/>
                      </a:lnTo>
                      <a:cubicBezTo>
                        <a:pt x="483108" y="151638"/>
                        <a:pt x="481775" y="157353"/>
                        <a:pt x="480250" y="162877"/>
                      </a:cubicBezTo>
                      <a:lnTo>
                        <a:pt x="476060" y="162877"/>
                      </a:lnTo>
                      <a:cubicBezTo>
                        <a:pt x="474631" y="169831"/>
                        <a:pt x="473202" y="176879"/>
                        <a:pt x="471869" y="183737"/>
                      </a:cubicBezTo>
                      <a:lnTo>
                        <a:pt x="467773" y="183737"/>
                      </a:lnTo>
                      <a:lnTo>
                        <a:pt x="467773" y="192119"/>
                      </a:lnTo>
                      <a:lnTo>
                        <a:pt x="463487" y="192119"/>
                      </a:lnTo>
                      <a:cubicBezTo>
                        <a:pt x="461867" y="198596"/>
                        <a:pt x="467773" y="200311"/>
                        <a:pt x="467773" y="200501"/>
                      </a:cubicBezTo>
                      <a:cubicBezTo>
                        <a:pt x="465011" y="214408"/>
                        <a:pt x="462153" y="228410"/>
                        <a:pt x="459391" y="242221"/>
                      </a:cubicBezTo>
                      <a:lnTo>
                        <a:pt x="463487" y="242221"/>
                      </a:lnTo>
                      <a:lnTo>
                        <a:pt x="463487" y="246412"/>
                      </a:lnTo>
                      <a:lnTo>
                        <a:pt x="467773" y="246412"/>
                      </a:lnTo>
                      <a:cubicBezTo>
                        <a:pt x="473012" y="232696"/>
                        <a:pt x="475107" y="209931"/>
                        <a:pt x="480250" y="196310"/>
                      </a:cubicBezTo>
                      <a:lnTo>
                        <a:pt x="480250" y="183737"/>
                      </a:lnTo>
                      <a:lnTo>
                        <a:pt x="484442" y="183737"/>
                      </a:lnTo>
                      <a:cubicBezTo>
                        <a:pt x="485775" y="178213"/>
                        <a:pt x="487299" y="172688"/>
                        <a:pt x="488633" y="167069"/>
                      </a:cubicBezTo>
                      <a:lnTo>
                        <a:pt x="492824" y="167069"/>
                      </a:lnTo>
                      <a:lnTo>
                        <a:pt x="492824" y="158687"/>
                      </a:lnTo>
                      <a:cubicBezTo>
                        <a:pt x="495681" y="157353"/>
                        <a:pt x="498348" y="155924"/>
                        <a:pt x="501205" y="154591"/>
                      </a:cubicBezTo>
                      <a:lnTo>
                        <a:pt x="501205" y="142113"/>
                      </a:lnTo>
                      <a:lnTo>
                        <a:pt x="505301" y="142113"/>
                      </a:lnTo>
                      <a:lnTo>
                        <a:pt x="505301" y="129445"/>
                      </a:lnTo>
                      <a:lnTo>
                        <a:pt x="509492" y="129445"/>
                      </a:lnTo>
                      <a:cubicBezTo>
                        <a:pt x="510826" y="123920"/>
                        <a:pt x="512255" y="118396"/>
                        <a:pt x="513588" y="112776"/>
                      </a:cubicBezTo>
                      <a:lnTo>
                        <a:pt x="517684" y="112776"/>
                      </a:lnTo>
                      <a:lnTo>
                        <a:pt x="517684" y="96012"/>
                      </a:lnTo>
                      <a:lnTo>
                        <a:pt x="521970" y="96012"/>
                      </a:lnTo>
                      <a:cubicBezTo>
                        <a:pt x="523399" y="86296"/>
                        <a:pt x="524828" y="76581"/>
                        <a:pt x="526161" y="66770"/>
                      </a:cubicBezTo>
                      <a:lnTo>
                        <a:pt x="521970" y="66770"/>
                      </a:lnTo>
                      <a:cubicBezTo>
                        <a:pt x="517970" y="53721"/>
                        <a:pt x="516255" y="45625"/>
                        <a:pt x="513588" y="33433"/>
                      </a:cubicBezTo>
                      <a:lnTo>
                        <a:pt x="505206" y="33433"/>
                      </a:lnTo>
                      <a:cubicBezTo>
                        <a:pt x="503872" y="29242"/>
                        <a:pt x="502444" y="25051"/>
                        <a:pt x="501110" y="20860"/>
                      </a:cubicBezTo>
                      <a:cubicBezTo>
                        <a:pt x="494347" y="12287"/>
                        <a:pt x="482060" y="9811"/>
                        <a:pt x="475964" y="0"/>
                      </a:cubicBezTo>
                      <a:lnTo>
                        <a:pt x="417481" y="0"/>
                      </a:lnTo>
                      <a:lnTo>
                        <a:pt x="417481" y="4191"/>
                      </a:lnTo>
                      <a:lnTo>
                        <a:pt x="405003" y="4191"/>
                      </a:lnTo>
                      <a:lnTo>
                        <a:pt x="405003" y="8382"/>
                      </a:lnTo>
                      <a:lnTo>
                        <a:pt x="396621" y="8382"/>
                      </a:lnTo>
                      <a:lnTo>
                        <a:pt x="396621" y="12573"/>
                      </a:lnTo>
                      <a:cubicBezTo>
                        <a:pt x="384143" y="15335"/>
                        <a:pt x="371570" y="18193"/>
                        <a:pt x="359092" y="20955"/>
                      </a:cubicBezTo>
                      <a:lnTo>
                        <a:pt x="359092" y="25146"/>
                      </a:lnTo>
                      <a:lnTo>
                        <a:pt x="350711" y="25146"/>
                      </a:lnTo>
                      <a:lnTo>
                        <a:pt x="350711" y="29337"/>
                      </a:lnTo>
                      <a:lnTo>
                        <a:pt x="338138" y="29337"/>
                      </a:lnTo>
                      <a:lnTo>
                        <a:pt x="338138" y="33528"/>
                      </a:lnTo>
                      <a:cubicBezTo>
                        <a:pt x="320231" y="39338"/>
                        <a:pt x="305371" y="28003"/>
                        <a:pt x="296418" y="25146"/>
                      </a:cubicBezTo>
                      <a:cubicBezTo>
                        <a:pt x="280988" y="23813"/>
                        <a:pt x="265748" y="22384"/>
                        <a:pt x="250412" y="20955"/>
                      </a:cubicBezTo>
                      <a:lnTo>
                        <a:pt x="250412" y="25146"/>
                      </a:lnTo>
                      <a:lnTo>
                        <a:pt x="237839" y="25146"/>
                      </a:lnTo>
                      <a:lnTo>
                        <a:pt x="237839" y="29337"/>
                      </a:lnTo>
                      <a:lnTo>
                        <a:pt x="225362" y="29337"/>
                      </a:lnTo>
                      <a:lnTo>
                        <a:pt x="225362" y="33528"/>
                      </a:lnTo>
                      <a:cubicBezTo>
                        <a:pt x="219742" y="34957"/>
                        <a:pt x="214217" y="36290"/>
                        <a:pt x="208598" y="37814"/>
                      </a:cubicBezTo>
                      <a:cubicBezTo>
                        <a:pt x="205835" y="42005"/>
                        <a:pt x="203073" y="46006"/>
                        <a:pt x="200216" y="50197"/>
                      </a:cubicBezTo>
                      <a:cubicBezTo>
                        <a:pt x="194691" y="51625"/>
                        <a:pt x="189071" y="52959"/>
                        <a:pt x="183452" y="54388"/>
                      </a:cubicBezTo>
                      <a:cubicBezTo>
                        <a:pt x="180785" y="58579"/>
                        <a:pt x="177832" y="62770"/>
                        <a:pt x="175165" y="66961"/>
                      </a:cubicBezTo>
                      <a:cubicBezTo>
                        <a:pt x="163925" y="68390"/>
                        <a:pt x="152781" y="69818"/>
                        <a:pt x="141637" y="71152"/>
                      </a:cubicBezTo>
                      <a:cubicBezTo>
                        <a:pt x="140303" y="74009"/>
                        <a:pt x="138875" y="76676"/>
                        <a:pt x="137541" y="79534"/>
                      </a:cubicBezTo>
                      <a:cubicBezTo>
                        <a:pt x="133350" y="80963"/>
                        <a:pt x="129254" y="82296"/>
                        <a:pt x="125063" y="83725"/>
                      </a:cubicBezTo>
                      <a:lnTo>
                        <a:pt x="125063" y="87916"/>
                      </a:lnTo>
                      <a:cubicBezTo>
                        <a:pt x="119539" y="89345"/>
                        <a:pt x="113919" y="90773"/>
                        <a:pt x="108299" y="92202"/>
                      </a:cubicBezTo>
                      <a:lnTo>
                        <a:pt x="108299" y="96202"/>
                      </a:lnTo>
                      <a:cubicBezTo>
                        <a:pt x="102679" y="97631"/>
                        <a:pt x="97155" y="99060"/>
                        <a:pt x="91535" y="100394"/>
                      </a:cubicBezTo>
                      <a:lnTo>
                        <a:pt x="91535" y="10458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1" name="任意多边形: 形状 40"/>
                <p:cNvSpPr/>
                <p:nvPr/>
              </p:nvSpPr>
              <p:spPr>
                <a:xfrm>
                  <a:off x="6235300" y="2682430"/>
                  <a:ext cx="70378" cy="116966"/>
                </a:xfrm>
                <a:custGeom>
                  <a:avLst/>
                  <a:gdLst>
                    <a:gd name="connsiteX0" fmla="*/ 19576 w 70378"/>
                    <a:gd name="connsiteY0" fmla="*/ 96012 h 116966"/>
                    <a:gd name="connsiteX1" fmla="*/ 23767 w 70378"/>
                    <a:gd name="connsiteY1" fmla="*/ 108585 h 116966"/>
                    <a:gd name="connsiteX2" fmla="*/ 57295 w 70378"/>
                    <a:gd name="connsiteY2" fmla="*/ 116967 h 116966"/>
                    <a:gd name="connsiteX3" fmla="*/ 57295 w 70378"/>
                    <a:gd name="connsiteY3" fmla="*/ 100298 h 116966"/>
                    <a:gd name="connsiteX4" fmla="*/ 61391 w 70378"/>
                    <a:gd name="connsiteY4" fmla="*/ 100298 h 116966"/>
                    <a:gd name="connsiteX5" fmla="*/ 69678 w 70378"/>
                    <a:gd name="connsiteY5" fmla="*/ 75152 h 116966"/>
                    <a:gd name="connsiteX6" fmla="*/ 65582 w 70378"/>
                    <a:gd name="connsiteY6" fmla="*/ 75152 h 116966"/>
                    <a:gd name="connsiteX7" fmla="*/ 65582 w 70378"/>
                    <a:gd name="connsiteY7" fmla="*/ 54388 h 116966"/>
                    <a:gd name="connsiteX8" fmla="*/ 61296 w 70378"/>
                    <a:gd name="connsiteY8" fmla="*/ 54388 h 116966"/>
                    <a:gd name="connsiteX9" fmla="*/ 48723 w 70378"/>
                    <a:gd name="connsiteY9" fmla="*/ 75152 h 116966"/>
                    <a:gd name="connsiteX10" fmla="*/ 36245 w 70378"/>
                    <a:gd name="connsiteY10" fmla="*/ 75152 h 116966"/>
                    <a:gd name="connsiteX11" fmla="*/ 32054 w 70378"/>
                    <a:gd name="connsiteY11" fmla="*/ 83534 h 116966"/>
                    <a:gd name="connsiteX12" fmla="*/ 23672 w 70378"/>
                    <a:gd name="connsiteY12" fmla="*/ 87725 h 116966"/>
                    <a:gd name="connsiteX13" fmla="*/ 11194 w 70378"/>
                    <a:gd name="connsiteY13" fmla="*/ 37624 h 116966"/>
                    <a:gd name="connsiteX14" fmla="*/ 15290 w 70378"/>
                    <a:gd name="connsiteY14" fmla="*/ 37624 h 116966"/>
                    <a:gd name="connsiteX15" fmla="*/ 15290 w 70378"/>
                    <a:gd name="connsiteY15" fmla="*/ 29242 h 116966"/>
                    <a:gd name="connsiteX16" fmla="*/ 19481 w 70378"/>
                    <a:gd name="connsiteY16" fmla="*/ 29242 h 116966"/>
                    <a:gd name="connsiteX17" fmla="*/ 23672 w 70378"/>
                    <a:gd name="connsiteY17" fmla="*/ 0 h 116966"/>
                    <a:gd name="connsiteX18" fmla="*/ 11194 w 70378"/>
                    <a:gd name="connsiteY18" fmla="*/ 0 h 116966"/>
                    <a:gd name="connsiteX19" fmla="*/ 2907 w 70378"/>
                    <a:gd name="connsiteY19" fmla="*/ 71056 h 116966"/>
                    <a:gd name="connsiteX20" fmla="*/ 7003 w 70378"/>
                    <a:gd name="connsiteY20" fmla="*/ 71056 h 116966"/>
                    <a:gd name="connsiteX21" fmla="*/ 7003 w 70378"/>
                    <a:gd name="connsiteY21" fmla="*/ 79438 h 116966"/>
                    <a:gd name="connsiteX22" fmla="*/ 11194 w 70378"/>
                    <a:gd name="connsiteY22" fmla="*/ 79438 h 116966"/>
                    <a:gd name="connsiteX23" fmla="*/ 11194 w 70378"/>
                    <a:gd name="connsiteY23" fmla="*/ 92011 h 116966"/>
                    <a:gd name="connsiteX24" fmla="*/ 19481 w 70378"/>
                    <a:gd name="connsiteY24" fmla="*/ 96107 h 1169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70378" h="116966">
                      <a:moveTo>
                        <a:pt x="19576" y="96012"/>
                      </a:moveTo>
                      <a:cubicBezTo>
                        <a:pt x="21005" y="100203"/>
                        <a:pt x="22434" y="104394"/>
                        <a:pt x="23767" y="108585"/>
                      </a:cubicBezTo>
                      <a:cubicBezTo>
                        <a:pt x="34530" y="113062"/>
                        <a:pt x="41579" y="116586"/>
                        <a:pt x="57295" y="116967"/>
                      </a:cubicBezTo>
                      <a:lnTo>
                        <a:pt x="57295" y="100298"/>
                      </a:lnTo>
                      <a:lnTo>
                        <a:pt x="61391" y="100298"/>
                      </a:lnTo>
                      <a:cubicBezTo>
                        <a:pt x="63486" y="96774"/>
                        <a:pt x="73011" y="82105"/>
                        <a:pt x="69678" y="75152"/>
                      </a:cubicBezTo>
                      <a:lnTo>
                        <a:pt x="65582" y="75152"/>
                      </a:lnTo>
                      <a:lnTo>
                        <a:pt x="65582" y="54388"/>
                      </a:lnTo>
                      <a:lnTo>
                        <a:pt x="61296" y="54388"/>
                      </a:lnTo>
                      <a:cubicBezTo>
                        <a:pt x="57200" y="61246"/>
                        <a:pt x="53009" y="68390"/>
                        <a:pt x="48723" y="75152"/>
                      </a:cubicBezTo>
                      <a:lnTo>
                        <a:pt x="36245" y="75152"/>
                      </a:lnTo>
                      <a:cubicBezTo>
                        <a:pt x="33768" y="83534"/>
                        <a:pt x="36816" y="78867"/>
                        <a:pt x="32054" y="83534"/>
                      </a:cubicBezTo>
                      <a:cubicBezTo>
                        <a:pt x="27291" y="88201"/>
                        <a:pt x="32054" y="85344"/>
                        <a:pt x="23672" y="87725"/>
                      </a:cubicBezTo>
                      <a:cubicBezTo>
                        <a:pt x="20243" y="78676"/>
                        <a:pt x="7003" y="50578"/>
                        <a:pt x="11194" y="37624"/>
                      </a:cubicBezTo>
                      <a:lnTo>
                        <a:pt x="15290" y="37624"/>
                      </a:lnTo>
                      <a:lnTo>
                        <a:pt x="15290" y="29242"/>
                      </a:lnTo>
                      <a:lnTo>
                        <a:pt x="19481" y="29242"/>
                      </a:lnTo>
                      <a:cubicBezTo>
                        <a:pt x="20910" y="19526"/>
                        <a:pt x="22338" y="9715"/>
                        <a:pt x="23672" y="0"/>
                      </a:cubicBezTo>
                      <a:lnTo>
                        <a:pt x="11194" y="0"/>
                      </a:lnTo>
                      <a:cubicBezTo>
                        <a:pt x="7956" y="15907"/>
                        <a:pt x="-5951" y="46292"/>
                        <a:pt x="2907" y="71056"/>
                      </a:cubicBezTo>
                      <a:lnTo>
                        <a:pt x="7003" y="71056"/>
                      </a:lnTo>
                      <a:lnTo>
                        <a:pt x="7003" y="79438"/>
                      </a:lnTo>
                      <a:lnTo>
                        <a:pt x="11194" y="79438"/>
                      </a:lnTo>
                      <a:lnTo>
                        <a:pt x="11194" y="92011"/>
                      </a:lnTo>
                      <a:cubicBezTo>
                        <a:pt x="13861" y="93345"/>
                        <a:pt x="16719" y="94774"/>
                        <a:pt x="19481" y="9610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2" name="任意多边形: 形状 41"/>
                <p:cNvSpPr/>
                <p:nvPr/>
              </p:nvSpPr>
              <p:spPr>
                <a:xfrm>
                  <a:off x="5941694" y="2360675"/>
                  <a:ext cx="45910" cy="62674"/>
                </a:xfrm>
                <a:custGeom>
                  <a:avLst/>
                  <a:gdLst>
                    <a:gd name="connsiteX0" fmla="*/ 4191 w 45910"/>
                    <a:gd name="connsiteY0" fmla="*/ 58483 h 62674"/>
                    <a:gd name="connsiteX1" fmla="*/ 4191 w 45910"/>
                    <a:gd name="connsiteY1" fmla="*/ 62674 h 62674"/>
                    <a:gd name="connsiteX2" fmla="*/ 25051 w 45910"/>
                    <a:gd name="connsiteY2" fmla="*/ 50292 h 62674"/>
                    <a:gd name="connsiteX3" fmla="*/ 25051 w 45910"/>
                    <a:gd name="connsiteY3" fmla="*/ 46006 h 62674"/>
                    <a:gd name="connsiteX4" fmla="*/ 33338 w 45910"/>
                    <a:gd name="connsiteY4" fmla="*/ 46006 h 62674"/>
                    <a:gd name="connsiteX5" fmla="*/ 41719 w 45910"/>
                    <a:gd name="connsiteY5" fmla="*/ 33433 h 62674"/>
                    <a:gd name="connsiteX6" fmla="*/ 45910 w 45910"/>
                    <a:gd name="connsiteY6" fmla="*/ 33433 h 62674"/>
                    <a:gd name="connsiteX7" fmla="*/ 45910 w 45910"/>
                    <a:gd name="connsiteY7" fmla="*/ 29242 h 62674"/>
                    <a:gd name="connsiteX8" fmla="*/ 8382 w 45910"/>
                    <a:gd name="connsiteY8" fmla="*/ 0 h 62674"/>
                    <a:gd name="connsiteX9" fmla="*/ 8382 w 45910"/>
                    <a:gd name="connsiteY9" fmla="*/ 25051 h 62674"/>
                    <a:gd name="connsiteX10" fmla="*/ 0 w 45910"/>
                    <a:gd name="connsiteY10" fmla="*/ 25051 h 62674"/>
                    <a:gd name="connsiteX11" fmla="*/ 0 w 45910"/>
                    <a:gd name="connsiteY11" fmla="*/ 37624 h 62674"/>
                    <a:gd name="connsiteX12" fmla="*/ 4191 w 45910"/>
                    <a:gd name="connsiteY12" fmla="*/ 37624 h 62674"/>
                    <a:gd name="connsiteX13" fmla="*/ 0 w 45910"/>
                    <a:gd name="connsiteY13" fmla="*/ 58483 h 62674"/>
                    <a:gd name="connsiteX14" fmla="*/ 4191 w 45910"/>
                    <a:gd name="connsiteY14" fmla="*/ 58483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45910" h="62674">
                      <a:moveTo>
                        <a:pt x="4191" y="58483"/>
                      </a:moveTo>
                      <a:lnTo>
                        <a:pt x="4191" y="62674"/>
                      </a:lnTo>
                      <a:cubicBezTo>
                        <a:pt x="14859" y="60007"/>
                        <a:pt x="17812" y="56293"/>
                        <a:pt x="25051" y="50292"/>
                      </a:cubicBezTo>
                      <a:lnTo>
                        <a:pt x="25051" y="46006"/>
                      </a:lnTo>
                      <a:lnTo>
                        <a:pt x="33338" y="46006"/>
                      </a:lnTo>
                      <a:cubicBezTo>
                        <a:pt x="36195" y="41815"/>
                        <a:pt x="38957" y="37624"/>
                        <a:pt x="41719" y="33433"/>
                      </a:cubicBezTo>
                      <a:lnTo>
                        <a:pt x="45910" y="33433"/>
                      </a:lnTo>
                      <a:lnTo>
                        <a:pt x="45910" y="29242"/>
                      </a:lnTo>
                      <a:cubicBezTo>
                        <a:pt x="31432" y="20669"/>
                        <a:pt x="26479" y="4667"/>
                        <a:pt x="8382" y="0"/>
                      </a:cubicBezTo>
                      <a:lnTo>
                        <a:pt x="8382" y="25051"/>
                      </a:lnTo>
                      <a:lnTo>
                        <a:pt x="0" y="25051"/>
                      </a:lnTo>
                      <a:lnTo>
                        <a:pt x="0" y="37624"/>
                      </a:lnTo>
                      <a:lnTo>
                        <a:pt x="4191" y="37624"/>
                      </a:lnTo>
                      <a:cubicBezTo>
                        <a:pt x="2667" y="44577"/>
                        <a:pt x="1333" y="51530"/>
                        <a:pt x="0" y="58483"/>
                      </a:cubicBez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3" name="任意多边形: 形状 42"/>
                <p:cNvSpPr/>
                <p:nvPr/>
              </p:nvSpPr>
              <p:spPr>
                <a:xfrm>
                  <a:off x="5728429" y="2352239"/>
                  <a:ext cx="192119" cy="121593"/>
                </a:xfrm>
                <a:custGeom>
                  <a:avLst/>
                  <a:gdLst>
                    <a:gd name="connsiteX0" fmla="*/ 4381 w 192119"/>
                    <a:gd name="connsiteY0" fmla="*/ 121307 h 121593"/>
                    <a:gd name="connsiteX1" fmla="*/ 29432 w 192119"/>
                    <a:gd name="connsiteY1" fmla="*/ 104639 h 121593"/>
                    <a:gd name="connsiteX2" fmla="*/ 41910 w 192119"/>
                    <a:gd name="connsiteY2" fmla="*/ 96257 h 121593"/>
                    <a:gd name="connsiteX3" fmla="*/ 46101 w 192119"/>
                    <a:gd name="connsiteY3" fmla="*/ 96257 h 121593"/>
                    <a:gd name="connsiteX4" fmla="*/ 46101 w 192119"/>
                    <a:gd name="connsiteY4" fmla="*/ 108830 h 121593"/>
                    <a:gd name="connsiteX5" fmla="*/ 66961 w 192119"/>
                    <a:gd name="connsiteY5" fmla="*/ 108830 h 121593"/>
                    <a:gd name="connsiteX6" fmla="*/ 71152 w 192119"/>
                    <a:gd name="connsiteY6" fmla="*/ 121307 h 121593"/>
                    <a:gd name="connsiteX7" fmla="*/ 92012 w 192119"/>
                    <a:gd name="connsiteY7" fmla="*/ 113116 h 121593"/>
                    <a:gd name="connsiteX8" fmla="*/ 96202 w 192119"/>
                    <a:gd name="connsiteY8" fmla="*/ 113116 h 121593"/>
                    <a:gd name="connsiteX9" fmla="*/ 96202 w 192119"/>
                    <a:gd name="connsiteY9" fmla="*/ 108830 h 121593"/>
                    <a:gd name="connsiteX10" fmla="*/ 83725 w 192119"/>
                    <a:gd name="connsiteY10" fmla="*/ 96257 h 121593"/>
                    <a:gd name="connsiteX11" fmla="*/ 62865 w 192119"/>
                    <a:gd name="connsiteY11" fmla="*/ 100448 h 121593"/>
                    <a:gd name="connsiteX12" fmla="*/ 62865 w 192119"/>
                    <a:gd name="connsiteY12" fmla="*/ 96257 h 121593"/>
                    <a:gd name="connsiteX13" fmla="*/ 46101 w 192119"/>
                    <a:gd name="connsiteY13" fmla="*/ 87875 h 121593"/>
                    <a:gd name="connsiteX14" fmla="*/ 46101 w 192119"/>
                    <a:gd name="connsiteY14" fmla="*/ 79493 h 121593"/>
                    <a:gd name="connsiteX15" fmla="*/ 58674 w 192119"/>
                    <a:gd name="connsiteY15" fmla="*/ 79493 h 121593"/>
                    <a:gd name="connsiteX16" fmla="*/ 58674 w 192119"/>
                    <a:gd name="connsiteY16" fmla="*/ 62919 h 121593"/>
                    <a:gd name="connsiteX17" fmla="*/ 71152 w 192119"/>
                    <a:gd name="connsiteY17" fmla="*/ 62919 h 121593"/>
                    <a:gd name="connsiteX18" fmla="*/ 71152 w 192119"/>
                    <a:gd name="connsiteY18" fmla="*/ 67015 h 121593"/>
                    <a:gd name="connsiteX19" fmla="*/ 83629 w 192119"/>
                    <a:gd name="connsiteY19" fmla="*/ 71206 h 121593"/>
                    <a:gd name="connsiteX20" fmla="*/ 75248 w 192119"/>
                    <a:gd name="connsiteY20" fmla="*/ 79493 h 121593"/>
                    <a:gd name="connsiteX21" fmla="*/ 79439 w 192119"/>
                    <a:gd name="connsiteY21" fmla="*/ 92066 h 121593"/>
                    <a:gd name="connsiteX22" fmla="*/ 116967 w 192119"/>
                    <a:gd name="connsiteY22" fmla="*/ 83684 h 121593"/>
                    <a:gd name="connsiteX23" fmla="*/ 116967 w 192119"/>
                    <a:gd name="connsiteY23" fmla="*/ 75302 h 121593"/>
                    <a:gd name="connsiteX24" fmla="*/ 142018 w 192119"/>
                    <a:gd name="connsiteY24" fmla="*/ 96257 h 121593"/>
                    <a:gd name="connsiteX25" fmla="*/ 175546 w 192119"/>
                    <a:gd name="connsiteY25" fmla="*/ 108830 h 121593"/>
                    <a:gd name="connsiteX26" fmla="*/ 175546 w 192119"/>
                    <a:gd name="connsiteY26" fmla="*/ 96257 h 121593"/>
                    <a:gd name="connsiteX27" fmla="*/ 179641 w 192119"/>
                    <a:gd name="connsiteY27" fmla="*/ 96257 h 121593"/>
                    <a:gd name="connsiteX28" fmla="*/ 192119 w 192119"/>
                    <a:gd name="connsiteY28" fmla="*/ 79493 h 121593"/>
                    <a:gd name="connsiteX29" fmla="*/ 171260 w 192119"/>
                    <a:gd name="connsiteY29" fmla="*/ 83684 h 121593"/>
                    <a:gd name="connsiteX30" fmla="*/ 175546 w 192119"/>
                    <a:gd name="connsiteY30" fmla="*/ 58728 h 121593"/>
                    <a:gd name="connsiteX31" fmla="*/ 162973 w 192119"/>
                    <a:gd name="connsiteY31" fmla="*/ 54442 h 121593"/>
                    <a:gd name="connsiteX32" fmla="*/ 158782 w 192119"/>
                    <a:gd name="connsiteY32" fmla="*/ 83684 h 121593"/>
                    <a:gd name="connsiteX33" fmla="*/ 146304 w 192119"/>
                    <a:gd name="connsiteY33" fmla="*/ 79493 h 121593"/>
                    <a:gd name="connsiteX34" fmla="*/ 146304 w 192119"/>
                    <a:gd name="connsiteY34" fmla="*/ 54537 h 121593"/>
                    <a:gd name="connsiteX35" fmla="*/ 133826 w 192119"/>
                    <a:gd name="connsiteY35" fmla="*/ 58823 h 121593"/>
                    <a:gd name="connsiteX36" fmla="*/ 133826 w 192119"/>
                    <a:gd name="connsiteY36" fmla="*/ 54537 h 121593"/>
                    <a:gd name="connsiteX37" fmla="*/ 117062 w 192119"/>
                    <a:gd name="connsiteY37" fmla="*/ 54537 h 121593"/>
                    <a:gd name="connsiteX38" fmla="*/ 129635 w 192119"/>
                    <a:gd name="connsiteY38" fmla="*/ 33677 h 121593"/>
                    <a:gd name="connsiteX39" fmla="*/ 112967 w 192119"/>
                    <a:gd name="connsiteY39" fmla="*/ 29486 h 121593"/>
                    <a:gd name="connsiteX40" fmla="*/ 121349 w 192119"/>
                    <a:gd name="connsiteY40" fmla="*/ 12913 h 121593"/>
                    <a:gd name="connsiteX41" fmla="*/ 96202 w 192119"/>
                    <a:gd name="connsiteY41" fmla="*/ 21200 h 121593"/>
                    <a:gd name="connsiteX42" fmla="*/ 112967 w 192119"/>
                    <a:gd name="connsiteY42" fmla="*/ 42059 h 121593"/>
                    <a:gd name="connsiteX43" fmla="*/ 104584 w 192119"/>
                    <a:gd name="connsiteY43" fmla="*/ 58823 h 121593"/>
                    <a:gd name="connsiteX44" fmla="*/ 133826 w 192119"/>
                    <a:gd name="connsiteY44" fmla="*/ 63014 h 121593"/>
                    <a:gd name="connsiteX45" fmla="*/ 133826 w 192119"/>
                    <a:gd name="connsiteY45" fmla="*/ 67110 h 121593"/>
                    <a:gd name="connsiteX46" fmla="*/ 87916 w 192119"/>
                    <a:gd name="connsiteY46" fmla="*/ 63014 h 121593"/>
                    <a:gd name="connsiteX47" fmla="*/ 83725 w 192119"/>
                    <a:gd name="connsiteY47" fmla="*/ 63014 h 121593"/>
                    <a:gd name="connsiteX48" fmla="*/ 83725 w 192119"/>
                    <a:gd name="connsiteY48" fmla="*/ 54632 h 121593"/>
                    <a:gd name="connsiteX49" fmla="*/ 100298 w 192119"/>
                    <a:gd name="connsiteY49" fmla="*/ 58919 h 121593"/>
                    <a:gd name="connsiteX50" fmla="*/ 96202 w 192119"/>
                    <a:gd name="connsiteY50" fmla="*/ 50441 h 121593"/>
                    <a:gd name="connsiteX51" fmla="*/ 96202 w 192119"/>
                    <a:gd name="connsiteY51" fmla="*/ 46250 h 121593"/>
                    <a:gd name="connsiteX52" fmla="*/ 75343 w 192119"/>
                    <a:gd name="connsiteY52" fmla="*/ 42059 h 121593"/>
                    <a:gd name="connsiteX53" fmla="*/ 75343 w 192119"/>
                    <a:gd name="connsiteY53" fmla="*/ 29582 h 121593"/>
                    <a:gd name="connsiteX54" fmla="*/ 83725 w 192119"/>
                    <a:gd name="connsiteY54" fmla="*/ 29582 h 121593"/>
                    <a:gd name="connsiteX55" fmla="*/ 100298 w 192119"/>
                    <a:gd name="connsiteY55" fmla="*/ 4531 h 121593"/>
                    <a:gd name="connsiteX56" fmla="*/ 100298 w 192119"/>
                    <a:gd name="connsiteY56" fmla="*/ 340 h 121593"/>
                    <a:gd name="connsiteX57" fmla="*/ 83725 w 192119"/>
                    <a:gd name="connsiteY57" fmla="*/ 340 h 121593"/>
                    <a:gd name="connsiteX58" fmla="*/ 83725 w 192119"/>
                    <a:gd name="connsiteY58" fmla="*/ 12913 h 121593"/>
                    <a:gd name="connsiteX59" fmla="*/ 71247 w 192119"/>
                    <a:gd name="connsiteY59" fmla="*/ 12913 h 121593"/>
                    <a:gd name="connsiteX60" fmla="*/ 71247 w 192119"/>
                    <a:gd name="connsiteY60" fmla="*/ 340 h 121593"/>
                    <a:gd name="connsiteX61" fmla="*/ 58769 w 192119"/>
                    <a:gd name="connsiteY61" fmla="*/ 4531 h 121593"/>
                    <a:gd name="connsiteX62" fmla="*/ 62960 w 192119"/>
                    <a:gd name="connsiteY62" fmla="*/ 4531 h 121593"/>
                    <a:gd name="connsiteX63" fmla="*/ 62960 w 192119"/>
                    <a:gd name="connsiteY63" fmla="*/ 8722 h 121593"/>
                    <a:gd name="connsiteX64" fmla="*/ 54578 w 192119"/>
                    <a:gd name="connsiteY64" fmla="*/ 8722 h 121593"/>
                    <a:gd name="connsiteX65" fmla="*/ 54578 w 192119"/>
                    <a:gd name="connsiteY65" fmla="*/ 340 h 121593"/>
                    <a:gd name="connsiteX66" fmla="*/ 33719 w 192119"/>
                    <a:gd name="connsiteY66" fmla="*/ 340 h 121593"/>
                    <a:gd name="connsiteX67" fmla="*/ 37909 w 192119"/>
                    <a:gd name="connsiteY67" fmla="*/ 17104 h 121593"/>
                    <a:gd name="connsiteX68" fmla="*/ 21146 w 192119"/>
                    <a:gd name="connsiteY68" fmla="*/ 17104 h 121593"/>
                    <a:gd name="connsiteX69" fmla="*/ 25241 w 192119"/>
                    <a:gd name="connsiteY69" fmla="*/ 33773 h 121593"/>
                    <a:gd name="connsiteX70" fmla="*/ 41910 w 192119"/>
                    <a:gd name="connsiteY70" fmla="*/ 37964 h 121593"/>
                    <a:gd name="connsiteX71" fmla="*/ 41910 w 192119"/>
                    <a:gd name="connsiteY71" fmla="*/ 42155 h 121593"/>
                    <a:gd name="connsiteX72" fmla="*/ 29432 w 192119"/>
                    <a:gd name="connsiteY72" fmla="*/ 42155 h 121593"/>
                    <a:gd name="connsiteX73" fmla="*/ 29432 w 192119"/>
                    <a:gd name="connsiteY73" fmla="*/ 46346 h 121593"/>
                    <a:gd name="connsiteX74" fmla="*/ 16954 w 192119"/>
                    <a:gd name="connsiteY74" fmla="*/ 50537 h 121593"/>
                    <a:gd name="connsiteX75" fmla="*/ 16954 w 192119"/>
                    <a:gd name="connsiteY75" fmla="*/ 67205 h 121593"/>
                    <a:gd name="connsiteX76" fmla="*/ 33623 w 192119"/>
                    <a:gd name="connsiteY76" fmla="*/ 54728 h 121593"/>
                    <a:gd name="connsiteX77" fmla="*/ 33623 w 192119"/>
                    <a:gd name="connsiteY77" fmla="*/ 59014 h 121593"/>
                    <a:gd name="connsiteX78" fmla="*/ 37814 w 192119"/>
                    <a:gd name="connsiteY78" fmla="*/ 59014 h 121593"/>
                    <a:gd name="connsiteX79" fmla="*/ 29337 w 192119"/>
                    <a:gd name="connsiteY79" fmla="*/ 83969 h 121593"/>
                    <a:gd name="connsiteX80" fmla="*/ 25146 w 192119"/>
                    <a:gd name="connsiteY80" fmla="*/ 83969 h 121593"/>
                    <a:gd name="connsiteX81" fmla="*/ 25146 w 192119"/>
                    <a:gd name="connsiteY81" fmla="*/ 88160 h 121593"/>
                    <a:gd name="connsiteX82" fmla="*/ 29337 w 192119"/>
                    <a:gd name="connsiteY82" fmla="*/ 88160 h 121593"/>
                    <a:gd name="connsiteX83" fmla="*/ 12668 w 192119"/>
                    <a:gd name="connsiteY83" fmla="*/ 109115 h 121593"/>
                    <a:gd name="connsiteX84" fmla="*/ 8477 w 192119"/>
                    <a:gd name="connsiteY84" fmla="*/ 79778 h 121593"/>
                    <a:gd name="connsiteX85" fmla="*/ 0 w 192119"/>
                    <a:gd name="connsiteY85" fmla="*/ 79778 h 121593"/>
                    <a:gd name="connsiteX86" fmla="*/ 4191 w 192119"/>
                    <a:gd name="connsiteY86" fmla="*/ 121593 h 121593"/>
                    <a:gd name="connsiteX87" fmla="*/ 50387 w 192119"/>
                    <a:gd name="connsiteY87" fmla="*/ 21104 h 121593"/>
                    <a:gd name="connsiteX88" fmla="*/ 67056 w 192119"/>
                    <a:gd name="connsiteY88" fmla="*/ 29486 h 121593"/>
                    <a:gd name="connsiteX89" fmla="*/ 50387 w 192119"/>
                    <a:gd name="connsiteY89" fmla="*/ 37868 h 121593"/>
                    <a:gd name="connsiteX90" fmla="*/ 50387 w 192119"/>
                    <a:gd name="connsiteY90" fmla="*/ 33677 h 121593"/>
                    <a:gd name="connsiteX91" fmla="*/ 42005 w 192119"/>
                    <a:gd name="connsiteY91" fmla="*/ 33677 h 121593"/>
                    <a:gd name="connsiteX92" fmla="*/ 50387 w 192119"/>
                    <a:gd name="connsiteY92" fmla="*/ 21200 h 1215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</a:cxnLst>
                  <a:rect l="l" t="t" r="r" b="b"/>
                  <a:pathLst>
                    <a:path w="192119" h="121593">
                      <a:moveTo>
                        <a:pt x="4381" y="121307"/>
                      </a:moveTo>
                      <a:cubicBezTo>
                        <a:pt x="28575" y="118926"/>
                        <a:pt x="19526" y="116831"/>
                        <a:pt x="29432" y="104639"/>
                      </a:cubicBezTo>
                      <a:cubicBezTo>
                        <a:pt x="32766" y="100638"/>
                        <a:pt x="38005" y="101591"/>
                        <a:pt x="41910" y="96257"/>
                      </a:cubicBezTo>
                      <a:lnTo>
                        <a:pt x="46101" y="96257"/>
                      </a:lnTo>
                      <a:lnTo>
                        <a:pt x="46101" y="108830"/>
                      </a:lnTo>
                      <a:lnTo>
                        <a:pt x="66961" y="108830"/>
                      </a:lnTo>
                      <a:cubicBezTo>
                        <a:pt x="68390" y="113116"/>
                        <a:pt x="69818" y="117116"/>
                        <a:pt x="71152" y="121307"/>
                      </a:cubicBezTo>
                      <a:cubicBezTo>
                        <a:pt x="85249" y="120831"/>
                        <a:pt x="86392" y="121498"/>
                        <a:pt x="92012" y="113116"/>
                      </a:cubicBezTo>
                      <a:lnTo>
                        <a:pt x="96202" y="113116"/>
                      </a:lnTo>
                      <a:lnTo>
                        <a:pt x="96202" y="108830"/>
                      </a:lnTo>
                      <a:cubicBezTo>
                        <a:pt x="92869" y="106925"/>
                        <a:pt x="83725" y="96257"/>
                        <a:pt x="83725" y="96257"/>
                      </a:cubicBezTo>
                      <a:cubicBezTo>
                        <a:pt x="76772" y="97590"/>
                        <a:pt x="69818" y="99019"/>
                        <a:pt x="62865" y="100448"/>
                      </a:cubicBezTo>
                      <a:lnTo>
                        <a:pt x="62865" y="96257"/>
                      </a:lnTo>
                      <a:cubicBezTo>
                        <a:pt x="55817" y="91780"/>
                        <a:pt x="56007" y="90256"/>
                        <a:pt x="46101" y="87875"/>
                      </a:cubicBezTo>
                      <a:lnTo>
                        <a:pt x="46101" y="79493"/>
                      </a:lnTo>
                      <a:lnTo>
                        <a:pt x="58674" y="79493"/>
                      </a:lnTo>
                      <a:lnTo>
                        <a:pt x="58674" y="62919"/>
                      </a:lnTo>
                      <a:lnTo>
                        <a:pt x="71152" y="62919"/>
                      </a:lnTo>
                      <a:lnTo>
                        <a:pt x="71152" y="67015"/>
                      </a:lnTo>
                      <a:cubicBezTo>
                        <a:pt x="75343" y="68539"/>
                        <a:pt x="79534" y="69872"/>
                        <a:pt x="83629" y="71206"/>
                      </a:cubicBezTo>
                      <a:cubicBezTo>
                        <a:pt x="80201" y="76730"/>
                        <a:pt x="80677" y="76254"/>
                        <a:pt x="75248" y="79493"/>
                      </a:cubicBezTo>
                      <a:cubicBezTo>
                        <a:pt x="76676" y="83684"/>
                        <a:pt x="78105" y="87875"/>
                        <a:pt x="79439" y="92066"/>
                      </a:cubicBezTo>
                      <a:cubicBezTo>
                        <a:pt x="98870" y="91589"/>
                        <a:pt x="102489" y="86732"/>
                        <a:pt x="116967" y="83684"/>
                      </a:cubicBezTo>
                      <a:lnTo>
                        <a:pt x="116967" y="75302"/>
                      </a:lnTo>
                      <a:cubicBezTo>
                        <a:pt x="136303" y="75778"/>
                        <a:pt x="139255" y="79969"/>
                        <a:pt x="142018" y="96257"/>
                      </a:cubicBezTo>
                      <a:cubicBezTo>
                        <a:pt x="156210" y="99400"/>
                        <a:pt x="161163" y="105972"/>
                        <a:pt x="175546" y="108830"/>
                      </a:cubicBezTo>
                      <a:lnTo>
                        <a:pt x="175546" y="96257"/>
                      </a:lnTo>
                      <a:lnTo>
                        <a:pt x="179641" y="96257"/>
                      </a:lnTo>
                      <a:cubicBezTo>
                        <a:pt x="186976" y="87303"/>
                        <a:pt x="187833" y="93685"/>
                        <a:pt x="192119" y="79493"/>
                      </a:cubicBezTo>
                      <a:cubicBezTo>
                        <a:pt x="185166" y="81017"/>
                        <a:pt x="178308" y="82350"/>
                        <a:pt x="171260" y="83684"/>
                      </a:cubicBezTo>
                      <a:cubicBezTo>
                        <a:pt x="171450" y="71777"/>
                        <a:pt x="172688" y="65777"/>
                        <a:pt x="175546" y="58728"/>
                      </a:cubicBezTo>
                      <a:cubicBezTo>
                        <a:pt x="171260" y="57204"/>
                        <a:pt x="167164" y="55966"/>
                        <a:pt x="162973" y="54442"/>
                      </a:cubicBezTo>
                      <a:cubicBezTo>
                        <a:pt x="160973" y="64824"/>
                        <a:pt x="158782" y="69682"/>
                        <a:pt x="158782" y="83684"/>
                      </a:cubicBezTo>
                      <a:cubicBezTo>
                        <a:pt x="154591" y="82350"/>
                        <a:pt x="150400" y="80921"/>
                        <a:pt x="146304" y="79493"/>
                      </a:cubicBezTo>
                      <a:lnTo>
                        <a:pt x="146304" y="54537"/>
                      </a:lnTo>
                      <a:cubicBezTo>
                        <a:pt x="142113" y="55966"/>
                        <a:pt x="137922" y="57299"/>
                        <a:pt x="133826" y="58823"/>
                      </a:cubicBezTo>
                      <a:lnTo>
                        <a:pt x="133826" y="54537"/>
                      </a:lnTo>
                      <a:lnTo>
                        <a:pt x="117062" y="54537"/>
                      </a:lnTo>
                      <a:cubicBezTo>
                        <a:pt x="122206" y="45679"/>
                        <a:pt x="126682" y="45488"/>
                        <a:pt x="129635" y="33677"/>
                      </a:cubicBezTo>
                      <a:cubicBezTo>
                        <a:pt x="124111" y="32344"/>
                        <a:pt x="118491" y="30915"/>
                        <a:pt x="112967" y="29486"/>
                      </a:cubicBezTo>
                      <a:cubicBezTo>
                        <a:pt x="116967" y="21962"/>
                        <a:pt x="118967" y="22914"/>
                        <a:pt x="121349" y="12913"/>
                      </a:cubicBezTo>
                      <a:cubicBezTo>
                        <a:pt x="105251" y="14913"/>
                        <a:pt x="109728" y="17961"/>
                        <a:pt x="96202" y="21200"/>
                      </a:cubicBezTo>
                      <a:cubicBezTo>
                        <a:pt x="96679" y="38821"/>
                        <a:pt x="96202" y="40440"/>
                        <a:pt x="112967" y="42059"/>
                      </a:cubicBezTo>
                      <a:cubicBezTo>
                        <a:pt x="108871" y="49584"/>
                        <a:pt x="106966" y="48632"/>
                        <a:pt x="104584" y="58823"/>
                      </a:cubicBezTo>
                      <a:cubicBezTo>
                        <a:pt x="114872" y="60728"/>
                        <a:pt x="119920" y="62824"/>
                        <a:pt x="133826" y="63014"/>
                      </a:cubicBezTo>
                      <a:lnTo>
                        <a:pt x="133826" y="67110"/>
                      </a:lnTo>
                      <a:cubicBezTo>
                        <a:pt x="119444" y="67586"/>
                        <a:pt x="95441" y="69968"/>
                        <a:pt x="87916" y="63014"/>
                      </a:cubicBezTo>
                      <a:lnTo>
                        <a:pt x="83725" y="63014"/>
                      </a:lnTo>
                      <a:lnTo>
                        <a:pt x="83725" y="54632"/>
                      </a:lnTo>
                      <a:cubicBezTo>
                        <a:pt x="90106" y="57109"/>
                        <a:pt x="90488" y="57966"/>
                        <a:pt x="100298" y="58919"/>
                      </a:cubicBezTo>
                      <a:cubicBezTo>
                        <a:pt x="97917" y="50441"/>
                        <a:pt x="100870" y="55204"/>
                        <a:pt x="96202" y="50441"/>
                      </a:cubicBezTo>
                      <a:lnTo>
                        <a:pt x="96202" y="46250"/>
                      </a:lnTo>
                      <a:cubicBezTo>
                        <a:pt x="89345" y="44917"/>
                        <a:pt x="82391" y="43488"/>
                        <a:pt x="75343" y="42059"/>
                      </a:cubicBezTo>
                      <a:lnTo>
                        <a:pt x="75343" y="29582"/>
                      </a:lnTo>
                      <a:lnTo>
                        <a:pt x="83725" y="29582"/>
                      </a:lnTo>
                      <a:cubicBezTo>
                        <a:pt x="86201" y="19676"/>
                        <a:pt x="93726" y="9865"/>
                        <a:pt x="100298" y="4531"/>
                      </a:cubicBezTo>
                      <a:lnTo>
                        <a:pt x="100298" y="340"/>
                      </a:lnTo>
                      <a:lnTo>
                        <a:pt x="83725" y="340"/>
                      </a:lnTo>
                      <a:lnTo>
                        <a:pt x="83725" y="12913"/>
                      </a:lnTo>
                      <a:lnTo>
                        <a:pt x="71247" y="12913"/>
                      </a:lnTo>
                      <a:lnTo>
                        <a:pt x="71247" y="340"/>
                      </a:lnTo>
                      <a:cubicBezTo>
                        <a:pt x="68961" y="530"/>
                        <a:pt x="53912" y="-2041"/>
                        <a:pt x="58769" y="4531"/>
                      </a:cubicBezTo>
                      <a:lnTo>
                        <a:pt x="62960" y="4531"/>
                      </a:lnTo>
                      <a:lnTo>
                        <a:pt x="62960" y="8722"/>
                      </a:lnTo>
                      <a:lnTo>
                        <a:pt x="54578" y="8722"/>
                      </a:lnTo>
                      <a:lnTo>
                        <a:pt x="54578" y="340"/>
                      </a:lnTo>
                      <a:lnTo>
                        <a:pt x="33719" y="340"/>
                      </a:lnTo>
                      <a:cubicBezTo>
                        <a:pt x="36195" y="6817"/>
                        <a:pt x="37052" y="7103"/>
                        <a:pt x="37909" y="17104"/>
                      </a:cubicBezTo>
                      <a:lnTo>
                        <a:pt x="21146" y="17104"/>
                      </a:lnTo>
                      <a:cubicBezTo>
                        <a:pt x="22479" y="22628"/>
                        <a:pt x="23908" y="28153"/>
                        <a:pt x="25241" y="33773"/>
                      </a:cubicBezTo>
                      <a:cubicBezTo>
                        <a:pt x="30861" y="35201"/>
                        <a:pt x="36481" y="36535"/>
                        <a:pt x="41910" y="37964"/>
                      </a:cubicBezTo>
                      <a:lnTo>
                        <a:pt x="41910" y="42155"/>
                      </a:lnTo>
                      <a:lnTo>
                        <a:pt x="29432" y="42155"/>
                      </a:lnTo>
                      <a:lnTo>
                        <a:pt x="29432" y="46346"/>
                      </a:lnTo>
                      <a:cubicBezTo>
                        <a:pt x="25241" y="47774"/>
                        <a:pt x="21146" y="49108"/>
                        <a:pt x="16954" y="50537"/>
                      </a:cubicBezTo>
                      <a:lnTo>
                        <a:pt x="16954" y="67205"/>
                      </a:lnTo>
                      <a:cubicBezTo>
                        <a:pt x="22479" y="63110"/>
                        <a:pt x="28099" y="59014"/>
                        <a:pt x="33623" y="54728"/>
                      </a:cubicBezTo>
                      <a:lnTo>
                        <a:pt x="33623" y="59014"/>
                      </a:lnTo>
                      <a:lnTo>
                        <a:pt x="37814" y="59014"/>
                      </a:lnTo>
                      <a:cubicBezTo>
                        <a:pt x="34957" y="67205"/>
                        <a:pt x="32195" y="75587"/>
                        <a:pt x="29337" y="83969"/>
                      </a:cubicBezTo>
                      <a:lnTo>
                        <a:pt x="25146" y="83969"/>
                      </a:lnTo>
                      <a:lnTo>
                        <a:pt x="25146" y="88160"/>
                      </a:lnTo>
                      <a:lnTo>
                        <a:pt x="29337" y="88160"/>
                      </a:lnTo>
                      <a:cubicBezTo>
                        <a:pt x="28384" y="99781"/>
                        <a:pt x="20479" y="104543"/>
                        <a:pt x="12668" y="109115"/>
                      </a:cubicBezTo>
                      <a:cubicBezTo>
                        <a:pt x="9716" y="101305"/>
                        <a:pt x="8382" y="92828"/>
                        <a:pt x="8477" y="79778"/>
                      </a:cubicBezTo>
                      <a:lnTo>
                        <a:pt x="0" y="79778"/>
                      </a:lnTo>
                      <a:cubicBezTo>
                        <a:pt x="1429" y="93780"/>
                        <a:pt x="2857" y="107687"/>
                        <a:pt x="4191" y="121593"/>
                      </a:cubicBezTo>
                      <a:close/>
                      <a:moveTo>
                        <a:pt x="50387" y="21104"/>
                      </a:moveTo>
                      <a:cubicBezTo>
                        <a:pt x="59436" y="23105"/>
                        <a:pt x="62294" y="23771"/>
                        <a:pt x="67056" y="29486"/>
                      </a:cubicBezTo>
                      <a:cubicBezTo>
                        <a:pt x="59626" y="33487"/>
                        <a:pt x="60579" y="35487"/>
                        <a:pt x="50387" y="37868"/>
                      </a:cubicBezTo>
                      <a:lnTo>
                        <a:pt x="50387" y="33677"/>
                      </a:lnTo>
                      <a:lnTo>
                        <a:pt x="42005" y="33677"/>
                      </a:lnTo>
                      <a:cubicBezTo>
                        <a:pt x="44768" y="29486"/>
                        <a:pt x="47625" y="25391"/>
                        <a:pt x="50387" y="2120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4" name="任意多边形: 形状 43"/>
                <p:cNvSpPr/>
                <p:nvPr/>
              </p:nvSpPr>
              <p:spPr>
                <a:xfrm>
                  <a:off x="6309168" y="2908077"/>
                  <a:ext cx="46022" cy="66865"/>
                </a:xfrm>
                <a:custGeom>
                  <a:avLst/>
                  <a:gdLst>
                    <a:gd name="connsiteX0" fmla="*/ 25051 w 46022"/>
                    <a:gd name="connsiteY0" fmla="*/ 66675 h 66865"/>
                    <a:gd name="connsiteX1" fmla="*/ 41720 w 46022"/>
                    <a:gd name="connsiteY1" fmla="*/ 62484 h 66865"/>
                    <a:gd name="connsiteX2" fmla="*/ 41720 w 46022"/>
                    <a:gd name="connsiteY2" fmla="*/ 29147 h 66865"/>
                    <a:gd name="connsiteX3" fmla="*/ 41720 w 46022"/>
                    <a:gd name="connsiteY3" fmla="*/ 20860 h 66865"/>
                    <a:gd name="connsiteX4" fmla="*/ 25051 w 46022"/>
                    <a:gd name="connsiteY4" fmla="*/ 29147 h 66865"/>
                    <a:gd name="connsiteX5" fmla="*/ 25051 w 46022"/>
                    <a:gd name="connsiteY5" fmla="*/ 37624 h 66865"/>
                    <a:gd name="connsiteX6" fmla="*/ 16669 w 46022"/>
                    <a:gd name="connsiteY6" fmla="*/ 37624 h 66865"/>
                    <a:gd name="connsiteX7" fmla="*/ 4096 w 46022"/>
                    <a:gd name="connsiteY7" fmla="*/ 4191 h 66865"/>
                    <a:gd name="connsiteX8" fmla="*/ 4096 w 46022"/>
                    <a:gd name="connsiteY8" fmla="*/ 0 h 66865"/>
                    <a:gd name="connsiteX9" fmla="*/ 0 w 46022"/>
                    <a:gd name="connsiteY9" fmla="*/ 0 h 66865"/>
                    <a:gd name="connsiteX10" fmla="*/ 4096 w 46022"/>
                    <a:gd name="connsiteY10" fmla="*/ 25146 h 66865"/>
                    <a:gd name="connsiteX11" fmla="*/ 8382 w 46022"/>
                    <a:gd name="connsiteY11" fmla="*/ 25146 h 66865"/>
                    <a:gd name="connsiteX12" fmla="*/ 4096 w 46022"/>
                    <a:gd name="connsiteY12" fmla="*/ 41815 h 66865"/>
                    <a:gd name="connsiteX13" fmla="*/ 16669 w 46022"/>
                    <a:gd name="connsiteY13" fmla="*/ 46006 h 66865"/>
                    <a:gd name="connsiteX14" fmla="*/ 25051 w 46022"/>
                    <a:gd name="connsiteY14" fmla="*/ 62675 h 66865"/>
                    <a:gd name="connsiteX15" fmla="*/ 25051 w 46022"/>
                    <a:gd name="connsiteY15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46022" h="66865">
                      <a:moveTo>
                        <a:pt x="25051" y="66675"/>
                      </a:moveTo>
                      <a:cubicBezTo>
                        <a:pt x="30671" y="65342"/>
                        <a:pt x="36195" y="63818"/>
                        <a:pt x="41720" y="62484"/>
                      </a:cubicBezTo>
                      <a:cubicBezTo>
                        <a:pt x="43910" y="52197"/>
                        <a:pt x="50197" y="38005"/>
                        <a:pt x="41720" y="29147"/>
                      </a:cubicBezTo>
                      <a:lnTo>
                        <a:pt x="41720" y="20860"/>
                      </a:lnTo>
                      <a:cubicBezTo>
                        <a:pt x="34290" y="24765"/>
                        <a:pt x="35243" y="26860"/>
                        <a:pt x="25051" y="29147"/>
                      </a:cubicBezTo>
                      <a:lnTo>
                        <a:pt x="25051" y="37624"/>
                      </a:lnTo>
                      <a:lnTo>
                        <a:pt x="16669" y="37624"/>
                      </a:lnTo>
                      <a:cubicBezTo>
                        <a:pt x="14859" y="27432"/>
                        <a:pt x="10097" y="10097"/>
                        <a:pt x="4096" y="4191"/>
                      </a:cubicBez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8287"/>
                        <a:pt x="2762" y="16669"/>
                        <a:pt x="4096" y="25146"/>
                      </a:cubicBezTo>
                      <a:lnTo>
                        <a:pt x="8382" y="25146"/>
                      </a:lnTo>
                      <a:cubicBezTo>
                        <a:pt x="6858" y="30671"/>
                        <a:pt x="5525" y="36290"/>
                        <a:pt x="4096" y="41815"/>
                      </a:cubicBezTo>
                      <a:cubicBezTo>
                        <a:pt x="8382" y="43148"/>
                        <a:pt x="12478" y="44577"/>
                        <a:pt x="16669" y="46006"/>
                      </a:cubicBezTo>
                      <a:cubicBezTo>
                        <a:pt x="18098" y="58388"/>
                        <a:pt x="17145" y="57436"/>
                        <a:pt x="25051" y="62675"/>
                      </a:cubicBezTo>
                      <a:lnTo>
                        <a:pt x="25051" y="6686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5" name="任意多边形: 形状 44"/>
                <p:cNvSpPr/>
                <p:nvPr/>
              </p:nvSpPr>
              <p:spPr>
                <a:xfrm>
                  <a:off x="6409467" y="3216972"/>
                  <a:ext cx="58483" cy="104489"/>
                </a:xfrm>
                <a:custGeom>
                  <a:avLst/>
                  <a:gdLst>
                    <a:gd name="connsiteX0" fmla="*/ 37528 w 58483"/>
                    <a:gd name="connsiteY0" fmla="*/ 104394 h 104489"/>
                    <a:gd name="connsiteX1" fmla="*/ 41624 w 58483"/>
                    <a:gd name="connsiteY1" fmla="*/ 104394 h 104489"/>
                    <a:gd name="connsiteX2" fmla="*/ 37528 w 58483"/>
                    <a:gd name="connsiteY2" fmla="*/ 37529 h 104489"/>
                    <a:gd name="connsiteX3" fmla="*/ 58483 w 58483"/>
                    <a:gd name="connsiteY3" fmla="*/ 29147 h 104489"/>
                    <a:gd name="connsiteX4" fmla="*/ 33338 w 58483"/>
                    <a:gd name="connsiteY4" fmla="*/ 4191 h 104489"/>
                    <a:gd name="connsiteX5" fmla="*/ 33338 w 58483"/>
                    <a:gd name="connsiteY5" fmla="*/ 0 h 104489"/>
                    <a:gd name="connsiteX6" fmla="*/ 8382 w 58483"/>
                    <a:gd name="connsiteY6" fmla="*/ 0 h 104489"/>
                    <a:gd name="connsiteX7" fmla="*/ 4191 w 58483"/>
                    <a:gd name="connsiteY7" fmla="*/ 16764 h 104489"/>
                    <a:gd name="connsiteX8" fmla="*/ 0 w 58483"/>
                    <a:gd name="connsiteY8" fmla="*/ 16764 h 104489"/>
                    <a:gd name="connsiteX9" fmla="*/ 4191 w 58483"/>
                    <a:gd name="connsiteY9" fmla="*/ 46006 h 104489"/>
                    <a:gd name="connsiteX10" fmla="*/ 25146 w 58483"/>
                    <a:gd name="connsiteY10" fmla="*/ 46006 h 104489"/>
                    <a:gd name="connsiteX11" fmla="*/ 37624 w 58483"/>
                    <a:gd name="connsiteY11" fmla="*/ 100298 h 104489"/>
                    <a:gd name="connsiteX12" fmla="*/ 37624 w 58483"/>
                    <a:gd name="connsiteY12" fmla="*/ 104489 h 1044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58483" h="104489">
                      <a:moveTo>
                        <a:pt x="37528" y="104394"/>
                      </a:moveTo>
                      <a:lnTo>
                        <a:pt x="41624" y="104394"/>
                      </a:lnTo>
                      <a:cubicBezTo>
                        <a:pt x="42100" y="73723"/>
                        <a:pt x="46863" y="62198"/>
                        <a:pt x="37528" y="37529"/>
                      </a:cubicBezTo>
                      <a:cubicBezTo>
                        <a:pt x="45244" y="34100"/>
                        <a:pt x="48482" y="31147"/>
                        <a:pt x="58483" y="29147"/>
                      </a:cubicBezTo>
                      <a:cubicBezTo>
                        <a:pt x="55245" y="15812"/>
                        <a:pt x="46958" y="7239"/>
                        <a:pt x="33338" y="4191"/>
                      </a:cubicBezTo>
                      <a:lnTo>
                        <a:pt x="33338" y="0"/>
                      </a:lnTo>
                      <a:lnTo>
                        <a:pt x="8382" y="0"/>
                      </a:lnTo>
                      <a:cubicBezTo>
                        <a:pt x="7048" y="5525"/>
                        <a:pt x="5620" y="11144"/>
                        <a:pt x="4191" y="16764"/>
                      </a:cubicBezTo>
                      <a:lnTo>
                        <a:pt x="0" y="16764"/>
                      </a:lnTo>
                      <a:cubicBezTo>
                        <a:pt x="1429" y="26479"/>
                        <a:pt x="2857" y="36195"/>
                        <a:pt x="4191" y="46006"/>
                      </a:cubicBezTo>
                      <a:lnTo>
                        <a:pt x="25146" y="46006"/>
                      </a:lnTo>
                      <a:cubicBezTo>
                        <a:pt x="26289" y="59722"/>
                        <a:pt x="30480" y="92678"/>
                        <a:pt x="37624" y="100298"/>
                      </a:cubicBezTo>
                      <a:lnTo>
                        <a:pt x="37624" y="1044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6" name="任意多边形: 形状 45"/>
                <p:cNvSpPr/>
                <p:nvPr/>
              </p:nvSpPr>
              <p:spPr>
                <a:xfrm>
                  <a:off x="6225730" y="3037331"/>
                  <a:ext cx="21067" cy="20859"/>
                </a:xfrm>
                <a:custGeom>
                  <a:avLst/>
                  <a:gdLst>
                    <a:gd name="connsiteX0" fmla="*/ 0 w 21067"/>
                    <a:gd name="connsiteY0" fmla="*/ 12573 h 20859"/>
                    <a:gd name="connsiteX1" fmla="*/ 16669 w 21067"/>
                    <a:gd name="connsiteY1" fmla="*/ 20860 h 20859"/>
                    <a:gd name="connsiteX2" fmla="*/ 16669 w 21067"/>
                    <a:gd name="connsiteY2" fmla="*/ 16669 h 20859"/>
                    <a:gd name="connsiteX3" fmla="*/ 20860 w 21067"/>
                    <a:gd name="connsiteY3" fmla="*/ 12478 h 20859"/>
                    <a:gd name="connsiteX4" fmla="*/ 16669 w 21067"/>
                    <a:gd name="connsiteY4" fmla="*/ 12478 h 20859"/>
                    <a:gd name="connsiteX5" fmla="*/ 0 w 21067"/>
                    <a:gd name="connsiteY5" fmla="*/ 0 h 20859"/>
                    <a:gd name="connsiteX6" fmla="*/ 0 w 21067"/>
                    <a:gd name="connsiteY6" fmla="*/ 12478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1067" h="20859">
                      <a:moveTo>
                        <a:pt x="0" y="12573"/>
                      </a:moveTo>
                      <a:cubicBezTo>
                        <a:pt x="5524" y="15335"/>
                        <a:pt x="11144" y="18098"/>
                        <a:pt x="16669" y="20860"/>
                      </a:cubicBezTo>
                      <a:lnTo>
                        <a:pt x="16669" y="16669"/>
                      </a:lnTo>
                      <a:cubicBezTo>
                        <a:pt x="19336" y="11430"/>
                        <a:pt x="21812" y="18383"/>
                        <a:pt x="20860" y="12478"/>
                      </a:cubicBezTo>
                      <a:lnTo>
                        <a:pt x="16669" y="12478"/>
                      </a:lnTo>
                      <a:cubicBezTo>
                        <a:pt x="11906" y="4381"/>
                        <a:pt x="10858" y="2572"/>
                        <a:pt x="0" y="0"/>
                      </a:cubicBezTo>
                      <a:lnTo>
                        <a:pt x="0" y="124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7" name="任意多边形: 形状 46"/>
                <p:cNvSpPr/>
                <p:nvPr/>
              </p:nvSpPr>
              <p:spPr>
                <a:xfrm>
                  <a:off x="6154578" y="2953797"/>
                  <a:ext cx="75056" cy="104298"/>
                </a:xfrm>
                <a:custGeom>
                  <a:avLst/>
                  <a:gdLst>
                    <a:gd name="connsiteX0" fmla="*/ 29337 w 75056"/>
                    <a:gd name="connsiteY0" fmla="*/ 62675 h 104298"/>
                    <a:gd name="connsiteX1" fmla="*/ 29337 w 75056"/>
                    <a:gd name="connsiteY1" fmla="*/ 54292 h 104298"/>
                    <a:gd name="connsiteX2" fmla="*/ 33433 w 75056"/>
                    <a:gd name="connsiteY2" fmla="*/ 54292 h 104298"/>
                    <a:gd name="connsiteX3" fmla="*/ 29337 w 75056"/>
                    <a:gd name="connsiteY3" fmla="*/ 41624 h 104298"/>
                    <a:gd name="connsiteX4" fmla="*/ 0 w 75056"/>
                    <a:gd name="connsiteY4" fmla="*/ 58388 h 104298"/>
                    <a:gd name="connsiteX5" fmla="*/ 4191 w 75056"/>
                    <a:gd name="connsiteY5" fmla="*/ 100108 h 104298"/>
                    <a:gd name="connsiteX6" fmla="*/ 8287 w 75056"/>
                    <a:gd name="connsiteY6" fmla="*/ 100108 h 104298"/>
                    <a:gd name="connsiteX7" fmla="*/ 8287 w 75056"/>
                    <a:gd name="connsiteY7" fmla="*/ 104299 h 104298"/>
                    <a:gd name="connsiteX8" fmla="*/ 24955 w 75056"/>
                    <a:gd name="connsiteY8" fmla="*/ 100108 h 104298"/>
                    <a:gd name="connsiteX9" fmla="*/ 24955 w 75056"/>
                    <a:gd name="connsiteY9" fmla="*/ 95917 h 104298"/>
                    <a:gd name="connsiteX10" fmla="*/ 37528 w 75056"/>
                    <a:gd name="connsiteY10" fmla="*/ 100108 h 104298"/>
                    <a:gd name="connsiteX11" fmla="*/ 41719 w 75056"/>
                    <a:gd name="connsiteY11" fmla="*/ 75152 h 104298"/>
                    <a:gd name="connsiteX12" fmla="*/ 62484 w 75056"/>
                    <a:gd name="connsiteY12" fmla="*/ 70961 h 104298"/>
                    <a:gd name="connsiteX13" fmla="*/ 66675 w 75056"/>
                    <a:gd name="connsiteY13" fmla="*/ 75152 h 104298"/>
                    <a:gd name="connsiteX14" fmla="*/ 66675 w 75056"/>
                    <a:gd name="connsiteY14" fmla="*/ 62579 h 104298"/>
                    <a:gd name="connsiteX15" fmla="*/ 75057 w 75056"/>
                    <a:gd name="connsiteY15" fmla="*/ 62579 h 104298"/>
                    <a:gd name="connsiteX16" fmla="*/ 75057 w 75056"/>
                    <a:gd name="connsiteY16" fmla="*/ 54197 h 104298"/>
                    <a:gd name="connsiteX17" fmla="*/ 54102 w 75056"/>
                    <a:gd name="connsiteY17" fmla="*/ 45815 h 104298"/>
                    <a:gd name="connsiteX18" fmla="*/ 54102 w 75056"/>
                    <a:gd name="connsiteY18" fmla="*/ 33433 h 104298"/>
                    <a:gd name="connsiteX19" fmla="*/ 66675 w 75056"/>
                    <a:gd name="connsiteY19" fmla="*/ 33433 h 104298"/>
                    <a:gd name="connsiteX20" fmla="*/ 66675 w 75056"/>
                    <a:gd name="connsiteY20" fmla="*/ 25051 h 104298"/>
                    <a:gd name="connsiteX21" fmla="*/ 58388 w 75056"/>
                    <a:gd name="connsiteY21" fmla="*/ 25051 h 104298"/>
                    <a:gd name="connsiteX22" fmla="*/ 58388 w 75056"/>
                    <a:gd name="connsiteY22" fmla="*/ 20860 h 104298"/>
                    <a:gd name="connsiteX23" fmla="*/ 37528 w 75056"/>
                    <a:gd name="connsiteY23" fmla="*/ 0 h 104298"/>
                    <a:gd name="connsiteX24" fmla="*/ 41719 w 75056"/>
                    <a:gd name="connsiteY24" fmla="*/ 25051 h 104298"/>
                    <a:gd name="connsiteX25" fmla="*/ 37528 w 75056"/>
                    <a:gd name="connsiteY25" fmla="*/ 33433 h 104298"/>
                    <a:gd name="connsiteX26" fmla="*/ 41719 w 75056"/>
                    <a:gd name="connsiteY26" fmla="*/ 33433 h 104298"/>
                    <a:gd name="connsiteX27" fmla="*/ 41719 w 75056"/>
                    <a:gd name="connsiteY27" fmla="*/ 70961 h 104298"/>
                    <a:gd name="connsiteX28" fmla="*/ 16573 w 75056"/>
                    <a:gd name="connsiteY28" fmla="*/ 79343 h 104298"/>
                    <a:gd name="connsiteX29" fmla="*/ 24860 w 75056"/>
                    <a:gd name="connsiteY29" fmla="*/ 62579 h 104298"/>
                    <a:gd name="connsiteX30" fmla="*/ 29146 w 75056"/>
                    <a:gd name="connsiteY30" fmla="*/ 62579 h 10429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75056" h="104298">
                      <a:moveTo>
                        <a:pt x="29337" y="62675"/>
                      </a:moveTo>
                      <a:lnTo>
                        <a:pt x="29337" y="54292"/>
                      </a:lnTo>
                      <a:lnTo>
                        <a:pt x="33433" y="54292"/>
                      </a:lnTo>
                      <a:cubicBezTo>
                        <a:pt x="32099" y="50102"/>
                        <a:pt x="30671" y="45910"/>
                        <a:pt x="29337" y="41624"/>
                      </a:cubicBezTo>
                      <a:cubicBezTo>
                        <a:pt x="16002" y="45148"/>
                        <a:pt x="10573" y="52673"/>
                        <a:pt x="0" y="58388"/>
                      </a:cubicBezTo>
                      <a:cubicBezTo>
                        <a:pt x="1524" y="72390"/>
                        <a:pt x="2953" y="86296"/>
                        <a:pt x="4191" y="100108"/>
                      </a:cubicBezTo>
                      <a:lnTo>
                        <a:pt x="8287" y="100108"/>
                      </a:lnTo>
                      <a:lnTo>
                        <a:pt x="8287" y="104299"/>
                      </a:lnTo>
                      <a:cubicBezTo>
                        <a:pt x="13811" y="102965"/>
                        <a:pt x="19431" y="101536"/>
                        <a:pt x="24955" y="100108"/>
                      </a:cubicBezTo>
                      <a:lnTo>
                        <a:pt x="24955" y="95917"/>
                      </a:lnTo>
                      <a:cubicBezTo>
                        <a:pt x="29242" y="97250"/>
                        <a:pt x="33338" y="98679"/>
                        <a:pt x="37528" y="100108"/>
                      </a:cubicBezTo>
                      <a:cubicBezTo>
                        <a:pt x="38862" y="91726"/>
                        <a:pt x="40386" y="83534"/>
                        <a:pt x="41719" y="75152"/>
                      </a:cubicBezTo>
                      <a:cubicBezTo>
                        <a:pt x="52673" y="74676"/>
                        <a:pt x="55817" y="73438"/>
                        <a:pt x="62484" y="70961"/>
                      </a:cubicBezTo>
                      <a:cubicBezTo>
                        <a:pt x="66103" y="75629"/>
                        <a:pt x="62008" y="71628"/>
                        <a:pt x="66675" y="75152"/>
                      </a:cubicBezTo>
                      <a:lnTo>
                        <a:pt x="66675" y="62579"/>
                      </a:lnTo>
                      <a:lnTo>
                        <a:pt x="75057" y="62579"/>
                      </a:lnTo>
                      <a:lnTo>
                        <a:pt x="75057" y="54197"/>
                      </a:lnTo>
                      <a:cubicBezTo>
                        <a:pt x="63722" y="51340"/>
                        <a:pt x="65723" y="48482"/>
                        <a:pt x="54102" y="45815"/>
                      </a:cubicBezTo>
                      <a:lnTo>
                        <a:pt x="54102" y="33433"/>
                      </a:lnTo>
                      <a:lnTo>
                        <a:pt x="66675" y="33433"/>
                      </a:lnTo>
                      <a:lnTo>
                        <a:pt x="66675" y="25051"/>
                      </a:lnTo>
                      <a:lnTo>
                        <a:pt x="58388" y="25051"/>
                      </a:lnTo>
                      <a:lnTo>
                        <a:pt x="58388" y="20860"/>
                      </a:lnTo>
                      <a:cubicBezTo>
                        <a:pt x="47911" y="11430"/>
                        <a:pt x="54388" y="5144"/>
                        <a:pt x="37528" y="0"/>
                      </a:cubicBezTo>
                      <a:cubicBezTo>
                        <a:pt x="38862" y="8287"/>
                        <a:pt x="40386" y="16669"/>
                        <a:pt x="41719" y="25051"/>
                      </a:cubicBezTo>
                      <a:cubicBezTo>
                        <a:pt x="41529" y="26003"/>
                        <a:pt x="36290" y="26575"/>
                        <a:pt x="37528" y="33433"/>
                      </a:cubicBezTo>
                      <a:lnTo>
                        <a:pt x="41719" y="33433"/>
                      </a:lnTo>
                      <a:lnTo>
                        <a:pt x="41719" y="70961"/>
                      </a:lnTo>
                      <a:cubicBezTo>
                        <a:pt x="25622" y="73057"/>
                        <a:pt x="30099" y="76105"/>
                        <a:pt x="16573" y="79343"/>
                      </a:cubicBezTo>
                      <a:cubicBezTo>
                        <a:pt x="19145" y="69723"/>
                        <a:pt x="20193" y="69152"/>
                        <a:pt x="24860" y="62579"/>
                      </a:cubicBezTo>
                      <a:lnTo>
                        <a:pt x="29146" y="6257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8" name="任意多边形: 形状 47"/>
                <p:cNvSpPr/>
                <p:nvPr/>
              </p:nvSpPr>
              <p:spPr>
                <a:xfrm>
                  <a:off x="6229730" y="2962179"/>
                  <a:ext cx="16764" cy="20859"/>
                </a:xfrm>
                <a:custGeom>
                  <a:avLst/>
                  <a:gdLst>
                    <a:gd name="connsiteX0" fmla="*/ 95 w 16764"/>
                    <a:gd name="connsiteY0" fmla="*/ 4096 h 20859"/>
                    <a:gd name="connsiteX1" fmla="*/ 95 w 16764"/>
                    <a:gd name="connsiteY1" fmla="*/ 16669 h 20859"/>
                    <a:gd name="connsiteX2" fmla="*/ 4286 w 16764"/>
                    <a:gd name="connsiteY2" fmla="*/ 16669 h 20859"/>
                    <a:gd name="connsiteX3" fmla="*/ 12573 w 16764"/>
                    <a:gd name="connsiteY3" fmla="*/ 20860 h 20859"/>
                    <a:gd name="connsiteX4" fmla="*/ 16764 w 16764"/>
                    <a:gd name="connsiteY4" fmla="*/ 16669 h 20859"/>
                    <a:gd name="connsiteX5" fmla="*/ 16764 w 16764"/>
                    <a:gd name="connsiteY5" fmla="*/ 4096 h 20859"/>
                    <a:gd name="connsiteX6" fmla="*/ 12573 w 16764"/>
                    <a:gd name="connsiteY6" fmla="*/ 4096 h 20859"/>
                    <a:gd name="connsiteX7" fmla="*/ 12573 w 16764"/>
                    <a:gd name="connsiteY7" fmla="*/ 0 h 20859"/>
                    <a:gd name="connsiteX8" fmla="*/ 0 w 16764"/>
                    <a:gd name="connsiteY8" fmla="*/ 4096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6764" h="20859">
                      <a:moveTo>
                        <a:pt x="95" y="4096"/>
                      </a:moveTo>
                      <a:lnTo>
                        <a:pt x="95" y="16669"/>
                      </a:lnTo>
                      <a:lnTo>
                        <a:pt x="4286" y="16669"/>
                      </a:lnTo>
                      <a:cubicBezTo>
                        <a:pt x="8954" y="21336"/>
                        <a:pt x="4286" y="18479"/>
                        <a:pt x="12573" y="20860"/>
                      </a:cubicBezTo>
                      <a:cubicBezTo>
                        <a:pt x="16192" y="16193"/>
                        <a:pt x="11906" y="20098"/>
                        <a:pt x="16764" y="16669"/>
                      </a:cubicBezTo>
                      <a:lnTo>
                        <a:pt x="16764" y="4096"/>
                      </a:lnTo>
                      <a:lnTo>
                        <a:pt x="12573" y="4096"/>
                      </a:lnTo>
                      <a:lnTo>
                        <a:pt x="12573" y="0"/>
                      </a:lnTo>
                      <a:cubicBezTo>
                        <a:pt x="8477" y="1429"/>
                        <a:pt x="4286" y="2858"/>
                        <a:pt x="0" y="409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9" name="任意多边形: 形状 48"/>
                <p:cNvSpPr/>
                <p:nvPr/>
              </p:nvSpPr>
              <p:spPr>
                <a:xfrm>
                  <a:off x="5561551" y="3209649"/>
                  <a:ext cx="167068" cy="175011"/>
                </a:xfrm>
                <a:custGeom>
                  <a:avLst/>
                  <a:gdLst>
                    <a:gd name="connsiteX0" fmla="*/ 162973 w 167068"/>
                    <a:gd name="connsiteY0" fmla="*/ 132578 h 175011"/>
                    <a:gd name="connsiteX1" fmla="*/ 167069 w 167068"/>
                    <a:gd name="connsiteY1" fmla="*/ 124196 h 175011"/>
                    <a:gd name="connsiteX2" fmla="*/ 158782 w 167068"/>
                    <a:gd name="connsiteY2" fmla="*/ 111718 h 175011"/>
                    <a:gd name="connsiteX3" fmla="*/ 154591 w 167068"/>
                    <a:gd name="connsiteY3" fmla="*/ 111718 h 175011"/>
                    <a:gd name="connsiteX4" fmla="*/ 150495 w 167068"/>
                    <a:gd name="connsiteY4" fmla="*/ 99145 h 175011"/>
                    <a:gd name="connsiteX5" fmla="*/ 125349 w 167068"/>
                    <a:gd name="connsiteY5" fmla="*/ 94954 h 175011"/>
                    <a:gd name="connsiteX6" fmla="*/ 125349 w 167068"/>
                    <a:gd name="connsiteY6" fmla="*/ 90763 h 175011"/>
                    <a:gd name="connsiteX7" fmla="*/ 121158 w 167068"/>
                    <a:gd name="connsiteY7" fmla="*/ 90763 h 175011"/>
                    <a:gd name="connsiteX8" fmla="*/ 125349 w 167068"/>
                    <a:gd name="connsiteY8" fmla="*/ 78190 h 175011"/>
                    <a:gd name="connsiteX9" fmla="*/ 146304 w 167068"/>
                    <a:gd name="connsiteY9" fmla="*/ 82381 h 175011"/>
                    <a:gd name="connsiteX10" fmla="*/ 146304 w 167068"/>
                    <a:gd name="connsiteY10" fmla="*/ 61521 h 175011"/>
                    <a:gd name="connsiteX11" fmla="*/ 133731 w 167068"/>
                    <a:gd name="connsiteY11" fmla="*/ 61521 h 175011"/>
                    <a:gd name="connsiteX12" fmla="*/ 133731 w 167068"/>
                    <a:gd name="connsiteY12" fmla="*/ 69808 h 175011"/>
                    <a:gd name="connsiteX13" fmla="*/ 125349 w 167068"/>
                    <a:gd name="connsiteY13" fmla="*/ 69808 h 175011"/>
                    <a:gd name="connsiteX14" fmla="*/ 125349 w 167068"/>
                    <a:gd name="connsiteY14" fmla="*/ 57235 h 175011"/>
                    <a:gd name="connsiteX15" fmla="*/ 116967 w 167068"/>
                    <a:gd name="connsiteY15" fmla="*/ 61426 h 175011"/>
                    <a:gd name="connsiteX16" fmla="*/ 112871 w 167068"/>
                    <a:gd name="connsiteY16" fmla="*/ 61426 h 175011"/>
                    <a:gd name="connsiteX17" fmla="*/ 121158 w 167068"/>
                    <a:gd name="connsiteY17" fmla="*/ 2942 h 175011"/>
                    <a:gd name="connsiteX18" fmla="*/ 87821 w 167068"/>
                    <a:gd name="connsiteY18" fmla="*/ 7133 h 175011"/>
                    <a:gd name="connsiteX19" fmla="*/ 83629 w 167068"/>
                    <a:gd name="connsiteY19" fmla="*/ 7133 h 175011"/>
                    <a:gd name="connsiteX20" fmla="*/ 87821 w 167068"/>
                    <a:gd name="connsiteY20" fmla="*/ 19706 h 175011"/>
                    <a:gd name="connsiteX21" fmla="*/ 104489 w 167068"/>
                    <a:gd name="connsiteY21" fmla="*/ 19706 h 175011"/>
                    <a:gd name="connsiteX22" fmla="*/ 100394 w 167068"/>
                    <a:gd name="connsiteY22" fmla="*/ 61426 h 175011"/>
                    <a:gd name="connsiteX23" fmla="*/ 96203 w 167068"/>
                    <a:gd name="connsiteY23" fmla="*/ 65617 h 175011"/>
                    <a:gd name="connsiteX24" fmla="*/ 96203 w 167068"/>
                    <a:gd name="connsiteY24" fmla="*/ 57235 h 175011"/>
                    <a:gd name="connsiteX25" fmla="*/ 87821 w 167068"/>
                    <a:gd name="connsiteY25" fmla="*/ 57235 h 175011"/>
                    <a:gd name="connsiteX26" fmla="*/ 75152 w 167068"/>
                    <a:gd name="connsiteY26" fmla="*/ 78095 h 175011"/>
                    <a:gd name="connsiteX27" fmla="*/ 70961 w 167068"/>
                    <a:gd name="connsiteY27" fmla="*/ 78095 h 175011"/>
                    <a:gd name="connsiteX28" fmla="*/ 70961 w 167068"/>
                    <a:gd name="connsiteY28" fmla="*/ 82286 h 175011"/>
                    <a:gd name="connsiteX29" fmla="*/ 66770 w 167068"/>
                    <a:gd name="connsiteY29" fmla="*/ 82286 h 175011"/>
                    <a:gd name="connsiteX30" fmla="*/ 66770 w 167068"/>
                    <a:gd name="connsiteY30" fmla="*/ 61426 h 175011"/>
                    <a:gd name="connsiteX31" fmla="*/ 62675 w 167068"/>
                    <a:gd name="connsiteY31" fmla="*/ 61426 h 175011"/>
                    <a:gd name="connsiteX32" fmla="*/ 58483 w 167068"/>
                    <a:gd name="connsiteY32" fmla="*/ 98954 h 175011"/>
                    <a:gd name="connsiteX33" fmla="*/ 50102 w 167068"/>
                    <a:gd name="connsiteY33" fmla="*/ 94763 h 175011"/>
                    <a:gd name="connsiteX34" fmla="*/ 46006 w 167068"/>
                    <a:gd name="connsiteY34" fmla="*/ 94763 h 175011"/>
                    <a:gd name="connsiteX35" fmla="*/ 46006 w 167068"/>
                    <a:gd name="connsiteY35" fmla="*/ 82191 h 175011"/>
                    <a:gd name="connsiteX36" fmla="*/ 37529 w 167068"/>
                    <a:gd name="connsiteY36" fmla="*/ 82191 h 175011"/>
                    <a:gd name="connsiteX37" fmla="*/ 37529 w 167068"/>
                    <a:gd name="connsiteY37" fmla="*/ 115718 h 175011"/>
                    <a:gd name="connsiteX38" fmla="*/ 46006 w 167068"/>
                    <a:gd name="connsiteY38" fmla="*/ 128196 h 175011"/>
                    <a:gd name="connsiteX39" fmla="*/ 37529 w 167068"/>
                    <a:gd name="connsiteY39" fmla="*/ 136578 h 175011"/>
                    <a:gd name="connsiteX40" fmla="*/ 37529 w 167068"/>
                    <a:gd name="connsiteY40" fmla="*/ 140674 h 175011"/>
                    <a:gd name="connsiteX41" fmla="*/ 33433 w 167068"/>
                    <a:gd name="connsiteY41" fmla="*/ 140674 h 175011"/>
                    <a:gd name="connsiteX42" fmla="*/ 33433 w 167068"/>
                    <a:gd name="connsiteY42" fmla="*/ 128196 h 175011"/>
                    <a:gd name="connsiteX43" fmla="*/ 24955 w 167068"/>
                    <a:gd name="connsiteY43" fmla="*/ 119719 h 175011"/>
                    <a:gd name="connsiteX44" fmla="*/ 0 w 167068"/>
                    <a:gd name="connsiteY44" fmla="*/ 119719 h 175011"/>
                    <a:gd name="connsiteX45" fmla="*/ 24955 w 167068"/>
                    <a:gd name="connsiteY45" fmla="*/ 140674 h 175011"/>
                    <a:gd name="connsiteX46" fmla="*/ 24955 w 167068"/>
                    <a:gd name="connsiteY46" fmla="*/ 169916 h 175011"/>
                    <a:gd name="connsiteX47" fmla="*/ 37529 w 167068"/>
                    <a:gd name="connsiteY47" fmla="*/ 169916 h 175011"/>
                    <a:gd name="connsiteX48" fmla="*/ 41720 w 167068"/>
                    <a:gd name="connsiteY48" fmla="*/ 161629 h 175011"/>
                    <a:gd name="connsiteX49" fmla="*/ 41720 w 167068"/>
                    <a:gd name="connsiteY49" fmla="*/ 153247 h 175011"/>
                    <a:gd name="connsiteX50" fmla="*/ 46006 w 167068"/>
                    <a:gd name="connsiteY50" fmla="*/ 153247 h 175011"/>
                    <a:gd name="connsiteX51" fmla="*/ 58483 w 167068"/>
                    <a:gd name="connsiteY51" fmla="*/ 169916 h 175011"/>
                    <a:gd name="connsiteX52" fmla="*/ 58483 w 167068"/>
                    <a:gd name="connsiteY52" fmla="*/ 174107 h 175011"/>
                    <a:gd name="connsiteX53" fmla="*/ 70961 w 167068"/>
                    <a:gd name="connsiteY53" fmla="*/ 161629 h 175011"/>
                    <a:gd name="connsiteX54" fmla="*/ 75152 w 167068"/>
                    <a:gd name="connsiteY54" fmla="*/ 161629 h 175011"/>
                    <a:gd name="connsiteX55" fmla="*/ 75152 w 167068"/>
                    <a:gd name="connsiteY55" fmla="*/ 165820 h 175011"/>
                    <a:gd name="connsiteX56" fmla="*/ 91916 w 167068"/>
                    <a:gd name="connsiteY56" fmla="*/ 169916 h 175011"/>
                    <a:gd name="connsiteX57" fmla="*/ 91916 w 167068"/>
                    <a:gd name="connsiteY57" fmla="*/ 161629 h 175011"/>
                    <a:gd name="connsiteX58" fmla="*/ 104489 w 167068"/>
                    <a:gd name="connsiteY58" fmla="*/ 144865 h 175011"/>
                    <a:gd name="connsiteX59" fmla="*/ 108776 w 167068"/>
                    <a:gd name="connsiteY59" fmla="*/ 144865 h 175011"/>
                    <a:gd name="connsiteX60" fmla="*/ 112967 w 167068"/>
                    <a:gd name="connsiteY60" fmla="*/ 132292 h 175011"/>
                    <a:gd name="connsiteX61" fmla="*/ 125444 w 167068"/>
                    <a:gd name="connsiteY61" fmla="*/ 128196 h 175011"/>
                    <a:gd name="connsiteX62" fmla="*/ 138017 w 167068"/>
                    <a:gd name="connsiteY62" fmla="*/ 149056 h 175011"/>
                    <a:gd name="connsiteX63" fmla="*/ 146304 w 167068"/>
                    <a:gd name="connsiteY63" fmla="*/ 144865 h 175011"/>
                    <a:gd name="connsiteX64" fmla="*/ 150495 w 167068"/>
                    <a:gd name="connsiteY64" fmla="*/ 144865 h 175011"/>
                    <a:gd name="connsiteX65" fmla="*/ 146304 w 167068"/>
                    <a:gd name="connsiteY65" fmla="*/ 132292 h 175011"/>
                    <a:gd name="connsiteX66" fmla="*/ 162973 w 167068"/>
                    <a:gd name="connsiteY66" fmla="*/ 136578 h 175011"/>
                    <a:gd name="connsiteX67" fmla="*/ 162973 w 167068"/>
                    <a:gd name="connsiteY67" fmla="*/ 132292 h 175011"/>
                    <a:gd name="connsiteX68" fmla="*/ 50197 w 167068"/>
                    <a:gd name="connsiteY68" fmla="*/ 120005 h 175011"/>
                    <a:gd name="connsiteX69" fmla="*/ 50197 w 167068"/>
                    <a:gd name="connsiteY69" fmla="*/ 111718 h 175011"/>
                    <a:gd name="connsiteX70" fmla="*/ 75248 w 167068"/>
                    <a:gd name="connsiteY70" fmla="*/ 86667 h 175011"/>
                    <a:gd name="connsiteX71" fmla="*/ 83629 w 167068"/>
                    <a:gd name="connsiteY71" fmla="*/ 86667 h 175011"/>
                    <a:gd name="connsiteX72" fmla="*/ 58579 w 167068"/>
                    <a:gd name="connsiteY72" fmla="*/ 120005 h 175011"/>
                    <a:gd name="connsiteX73" fmla="*/ 50197 w 167068"/>
                    <a:gd name="connsiteY73" fmla="*/ 120005 h 175011"/>
                    <a:gd name="connsiteX74" fmla="*/ 66866 w 167068"/>
                    <a:gd name="connsiteY74" fmla="*/ 124196 h 175011"/>
                    <a:gd name="connsiteX75" fmla="*/ 66866 w 167068"/>
                    <a:gd name="connsiteY75" fmla="*/ 145151 h 175011"/>
                    <a:gd name="connsiteX76" fmla="*/ 62770 w 167068"/>
                    <a:gd name="connsiteY76" fmla="*/ 145151 h 175011"/>
                    <a:gd name="connsiteX77" fmla="*/ 62770 w 167068"/>
                    <a:gd name="connsiteY77" fmla="*/ 153533 h 175011"/>
                    <a:gd name="connsiteX78" fmla="*/ 58579 w 167068"/>
                    <a:gd name="connsiteY78" fmla="*/ 153533 h 175011"/>
                    <a:gd name="connsiteX79" fmla="*/ 87821 w 167068"/>
                    <a:gd name="connsiteY79" fmla="*/ 95049 h 175011"/>
                    <a:gd name="connsiteX80" fmla="*/ 91916 w 167068"/>
                    <a:gd name="connsiteY80" fmla="*/ 95049 h 175011"/>
                    <a:gd name="connsiteX81" fmla="*/ 75152 w 167068"/>
                    <a:gd name="connsiteY81" fmla="*/ 124196 h 175011"/>
                    <a:gd name="connsiteX82" fmla="*/ 66770 w 167068"/>
                    <a:gd name="connsiteY82" fmla="*/ 124196 h 175011"/>
                    <a:gd name="connsiteX83" fmla="*/ 87916 w 167068"/>
                    <a:gd name="connsiteY83" fmla="*/ 132578 h 175011"/>
                    <a:gd name="connsiteX84" fmla="*/ 87916 w 167068"/>
                    <a:gd name="connsiteY84" fmla="*/ 136864 h 175011"/>
                    <a:gd name="connsiteX85" fmla="*/ 92012 w 167068"/>
                    <a:gd name="connsiteY85" fmla="*/ 136864 h 175011"/>
                    <a:gd name="connsiteX86" fmla="*/ 92012 w 167068"/>
                    <a:gd name="connsiteY86" fmla="*/ 153533 h 175011"/>
                    <a:gd name="connsiteX87" fmla="*/ 87916 w 167068"/>
                    <a:gd name="connsiteY87" fmla="*/ 153533 h 175011"/>
                    <a:gd name="connsiteX88" fmla="*/ 87916 w 167068"/>
                    <a:gd name="connsiteY88" fmla="*/ 149342 h 175011"/>
                    <a:gd name="connsiteX89" fmla="*/ 83725 w 167068"/>
                    <a:gd name="connsiteY89" fmla="*/ 149342 h 175011"/>
                    <a:gd name="connsiteX90" fmla="*/ 87916 w 167068"/>
                    <a:gd name="connsiteY90" fmla="*/ 120005 h 175011"/>
                    <a:gd name="connsiteX91" fmla="*/ 96298 w 167068"/>
                    <a:gd name="connsiteY91" fmla="*/ 116004 h 175011"/>
                    <a:gd name="connsiteX92" fmla="*/ 100489 w 167068"/>
                    <a:gd name="connsiteY92" fmla="*/ 116004 h 175011"/>
                    <a:gd name="connsiteX93" fmla="*/ 87916 w 167068"/>
                    <a:gd name="connsiteY93" fmla="*/ 132578 h 175011"/>
                    <a:gd name="connsiteX94" fmla="*/ 112967 w 167068"/>
                    <a:gd name="connsiteY94" fmla="*/ 95049 h 175011"/>
                    <a:gd name="connsiteX95" fmla="*/ 104584 w 167068"/>
                    <a:gd name="connsiteY95" fmla="*/ 95049 h 175011"/>
                    <a:gd name="connsiteX96" fmla="*/ 92012 w 167068"/>
                    <a:gd name="connsiteY96" fmla="*/ 82476 h 175011"/>
                    <a:gd name="connsiteX97" fmla="*/ 92012 w 167068"/>
                    <a:gd name="connsiteY97" fmla="*/ 74189 h 175011"/>
                    <a:gd name="connsiteX98" fmla="*/ 108776 w 167068"/>
                    <a:gd name="connsiteY98" fmla="*/ 69999 h 175011"/>
                    <a:gd name="connsiteX99" fmla="*/ 112967 w 167068"/>
                    <a:gd name="connsiteY99" fmla="*/ 74189 h 175011"/>
                    <a:gd name="connsiteX100" fmla="*/ 112967 w 167068"/>
                    <a:gd name="connsiteY100" fmla="*/ 95049 h 175011"/>
                    <a:gd name="connsiteX101" fmla="*/ 138017 w 167068"/>
                    <a:gd name="connsiteY101" fmla="*/ 120005 h 175011"/>
                    <a:gd name="connsiteX102" fmla="*/ 133826 w 167068"/>
                    <a:gd name="connsiteY102" fmla="*/ 120005 h 175011"/>
                    <a:gd name="connsiteX103" fmla="*/ 125444 w 167068"/>
                    <a:gd name="connsiteY103" fmla="*/ 124196 h 175011"/>
                    <a:gd name="connsiteX104" fmla="*/ 121253 w 167068"/>
                    <a:gd name="connsiteY104" fmla="*/ 120005 h 175011"/>
                    <a:gd name="connsiteX105" fmla="*/ 121253 w 167068"/>
                    <a:gd name="connsiteY105" fmla="*/ 103431 h 175011"/>
                    <a:gd name="connsiteX106" fmla="*/ 133731 w 167068"/>
                    <a:gd name="connsiteY106" fmla="*/ 116004 h 175011"/>
                    <a:gd name="connsiteX107" fmla="*/ 137922 w 167068"/>
                    <a:gd name="connsiteY107" fmla="*/ 116004 h 175011"/>
                    <a:gd name="connsiteX108" fmla="*/ 137922 w 167068"/>
                    <a:gd name="connsiteY108" fmla="*/ 120005 h 1750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</a:cxnLst>
                  <a:rect l="l" t="t" r="r" b="b"/>
                  <a:pathLst>
                    <a:path w="167068" h="175011">
                      <a:moveTo>
                        <a:pt x="162973" y="132578"/>
                      </a:moveTo>
                      <a:cubicBezTo>
                        <a:pt x="167640" y="127910"/>
                        <a:pt x="164687" y="132578"/>
                        <a:pt x="167069" y="124196"/>
                      </a:cubicBezTo>
                      <a:cubicBezTo>
                        <a:pt x="161735" y="119814"/>
                        <a:pt x="162878" y="116766"/>
                        <a:pt x="158782" y="111718"/>
                      </a:cubicBezTo>
                      <a:lnTo>
                        <a:pt x="154591" y="111718"/>
                      </a:lnTo>
                      <a:cubicBezTo>
                        <a:pt x="153257" y="107527"/>
                        <a:pt x="151829" y="103336"/>
                        <a:pt x="150495" y="99145"/>
                      </a:cubicBezTo>
                      <a:cubicBezTo>
                        <a:pt x="142113" y="97812"/>
                        <a:pt x="133731" y="96383"/>
                        <a:pt x="125349" y="94954"/>
                      </a:cubicBezTo>
                      <a:lnTo>
                        <a:pt x="125349" y="90763"/>
                      </a:lnTo>
                      <a:lnTo>
                        <a:pt x="121158" y="90763"/>
                      </a:lnTo>
                      <a:cubicBezTo>
                        <a:pt x="122492" y="86667"/>
                        <a:pt x="123920" y="82476"/>
                        <a:pt x="125349" y="78190"/>
                      </a:cubicBezTo>
                      <a:cubicBezTo>
                        <a:pt x="132302" y="79619"/>
                        <a:pt x="139255" y="81047"/>
                        <a:pt x="146304" y="82381"/>
                      </a:cubicBezTo>
                      <a:lnTo>
                        <a:pt x="146304" y="61521"/>
                      </a:lnTo>
                      <a:lnTo>
                        <a:pt x="133731" y="61521"/>
                      </a:lnTo>
                      <a:lnTo>
                        <a:pt x="133731" y="69808"/>
                      </a:lnTo>
                      <a:lnTo>
                        <a:pt x="125349" y="69808"/>
                      </a:lnTo>
                      <a:lnTo>
                        <a:pt x="125349" y="57235"/>
                      </a:lnTo>
                      <a:cubicBezTo>
                        <a:pt x="116967" y="59807"/>
                        <a:pt x="121825" y="56759"/>
                        <a:pt x="116967" y="61426"/>
                      </a:cubicBezTo>
                      <a:lnTo>
                        <a:pt x="112871" y="61426"/>
                      </a:lnTo>
                      <a:cubicBezTo>
                        <a:pt x="115538" y="41900"/>
                        <a:pt x="118396" y="22469"/>
                        <a:pt x="121158" y="2942"/>
                      </a:cubicBezTo>
                      <a:cubicBezTo>
                        <a:pt x="105728" y="180"/>
                        <a:pt x="97155" y="-3535"/>
                        <a:pt x="87821" y="7133"/>
                      </a:cubicBezTo>
                      <a:lnTo>
                        <a:pt x="83629" y="7133"/>
                      </a:lnTo>
                      <a:cubicBezTo>
                        <a:pt x="84963" y="11324"/>
                        <a:pt x="86392" y="15420"/>
                        <a:pt x="87821" y="19706"/>
                      </a:cubicBezTo>
                      <a:lnTo>
                        <a:pt x="104489" y="19706"/>
                      </a:lnTo>
                      <a:cubicBezTo>
                        <a:pt x="104966" y="33327"/>
                        <a:pt x="106871" y="54282"/>
                        <a:pt x="100394" y="61426"/>
                      </a:cubicBezTo>
                      <a:cubicBezTo>
                        <a:pt x="96679" y="66093"/>
                        <a:pt x="100870" y="61997"/>
                        <a:pt x="96203" y="65617"/>
                      </a:cubicBezTo>
                      <a:lnTo>
                        <a:pt x="96203" y="57235"/>
                      </a:lnTo>
                      <a:lnTo>
                        <a:pt x="87821" y="57235"/>
                      </a:lnTo>
                      <a:cubicBezTo>
                        <a:pt x="84582" y="69046"/>
                        <a:pt x="80296" y="69141"/>
                        <a:pt x="75152" y="78095"/>
                      </a:cubicBezTo>
                      <a:lnTo>
                        <a:pt x="70961" y="78095"/>
                      </a:lnTo>
                      <a:lnTo>
                        <a:pt x="70961" y="82286"/>
                      </a:lnTo>
                      <a:lnTo>
                        <a:pt x="66770" y="82286"/>
                      </a:lnTo>
                      <a:lnTo>
                        <a:pt x="66770" y="61426"/>
                      </a:lnTo>
                      <a:lnTo>
                        <a:pt x="62675" y="61426"/>
                      </a:lnTo>
                      <a:cubicBezTo>
                        <a:pt x="59150" y="70665"/>
                        <a:pt x="58198" y="84095"/>
                        <a:pt x="58483" y="98954"/>
                      </a:cubicBezTo>
                      <a:cubicBezTo>
                        <a:pt x="50102" y="96478"/>
                        <a:pt x="54864" y="99526"/>
                        <a:pt x="50102" y="94763"/>
                      </a:cubicBezTo>
                      <a:lnTo>
                        <a:pt x="46006" y="94763"/>
                      </a:lnTo>
                      <a:lnTo>
                        <a:pt x="46006" y="82191"/>
                      </a:lnTo>
                      <a:lnTo>
                        <a:pt x="37529" y="82191"/>
                      </a:lnTo>
                      <a:cubicBezTo>
                        <a:pt x="36862" y="94192"/>
                        <a:pt x="32004" y="103241"/>
                        <a:pt x="37529" y="115718"/>
                      </a:cubicBezTo>
                      <a:cubicBezTo>
                        <a:pt x="38767" y="118290"/>
                        <a:pt x="43053" y="115909"/>
                        <a:pt x="46006" y="128196"/>
                      </a:cubicBezTo>
                      <a:cubicBezTo>
                        <a:pt x="41720" y="131435"/>
                        <a:pt x="41815" y="133340"/>
                        <a:pt x="37529" y="136578"/>
                      </a:cubicBezTo>
                      <a:lnTo>
                        <a:pt x="37529" y="140674"/>
                      </a:lnTo>
                      <a:lnTo>
                        <a:pt x="33433" y="140674"/>
                      </a:lnTo>
                      <a:lnTo>
                        <a:pt x="33433" y="128196"/>
                      </a:lnTo>
                      <a:cubicBezTo>
                        <a:pt x="32385" y="126387"/>
                        <a:pt x="27527" y="124672"/>
                        <a:pt x="24955" y="119719"/>
                      </a:cubicBezTo>
                      <a:lnTo>
                        <a:pt x="0" y="119719"/>
                      </a:lnTo>
                      <a:cubicBezTo>
                        <a:pt x="3810" y="133435"/>
                        <a:pt x="13526" y="136007"/>
                        <a:pt x="24955" y="140674"/>
                      </a:cubicBezTo>
                      <a:lnTo>
                        <a:pt x="24955" y="169916"/>
                      </a:lnTo>
                      <a:lnTo>
                        <a:pt x="37529" y="169916"/>
                      </a:lnTo>
                      <a:cubicBezTo>
                        <a:pt x="40005" y="161629"/>
                        <a:pt x="37052" y="166391"/>
                        <a:pt x="41720" y="161629"/>
                      </a:cubicBezTo>
                      <a:lnTo>
                        <a:pt x="41720" y="153247"/>
                      </a:lnTo>
                      <a:lnTo>
                        <a:pt x="46006" y="153247"/>
                      </a:lnTo>
                      <a:cubicBezTo>
                        <a:pt x="54388" y="164963"/>
                        <a:pt x="38481" y="164201"/>
                        <a:pt x="58483" y="169916"/>
                      </a:cubicBezTo>
                      <a:lnTo>
                        <a:pt x="58483" y="174107"/>
                      </a:lnTo>
                      <a:cubicBezTo>
                        <a:pt x="70485" y="178298"/>
                        <a:pt x="67532" y="166868"/>
                        <a:pt x="70961" y="161629"/>
                      </a:cubicBezTo>
                      <a:lnTo>
                        <a:pt x="75152" y="161629"/>
                      </a:lnTo>
                      <a:lnTo>
                        <a:pt x="75152" y="165820"/>
                      </a:lnTo>
                      <a:cubicBezTo>
                        <a:pt x="81534" y="168011"/>
                        <a:pt x="81915" y="169344"/>
                        <a:pt x="91916" y="169916"/>
                      </a:cubicBezTo>
                      <a:lnTo>
                        <a:pt x="91916" y="161629"/>
                      </a:lnTo>
                      <a:cubicBezTo>
                        <a:pt x="111538" y="156200"/>
                        <a:pt x="97060" y="158105"/>
                        <a:pt x="104489" y="144865"/>
                      </a:cubicBezTo>
                      <a:lnTo>
                        <a:pt x="108776" y="144865"/>
                      </a:lnTo>
                      <a:cubicBezTo>
                        <a:pt x="110109" y="140674"/>
                        <a:pt x="111443" y="136578"/>
                        <a:pt x="112967" y="132292"/>
                      </a:cubicBezTo>
                      <a:cubicBezTo>
                        <a:pt x="117062" y="130958"/>
                        <a:pt x="121253" y="129530"/>
                        <a:pt x="125444" y="128196"/>
                      </a:cubicBezTo>
                      <a:cubicBezTo>
                        <a:pt x="129635" y="135149"/>
                        <a:pt x="133826" y="142103"/>
                        <a:pt x="138017" y="149056"/>
                      </a:cubicBezTo>
                      <a:cubicBezTo>
                        <a:pt x="146304" y="146579"/>
                        <a:pt x="141542" y="149532"/>
                        <a:pt x="146304" y="144865"/>
                      </a:cubicBezTo>
                      <a:lnTo>
                        <a:pt x="150495" y="144865"/>
                      </a:lnTo>
                      <a:cubicBezTo>
                        <a:pt x="148971" y="140674"/>
                        <a:pt x="147638" y="136578"/>
                        <a:pt x="146304" y="132292"/>
                      </a:cubicBezTo>
                      <a:cubicBezTo>
                        <a:pt x="151924" y="133816"/>
                        <a:pt x="157448" y="135149"/>
                        <a:pt x="162973" y="136578"/>
                      </a:cubicBezTo>
                      <a:lnTo>
                        <a:pt x="162973" y="132292"/>
                      </a:lnTo>
                      <a:close/>
                      <a:moveTo>
                        <a:pt x="50197" y="120005"/>
                      </a:moveTo>
                      <a:lnTo>
                        <a:pt x="50197" y="111718"/>
                      </a:lnTo>
                      <a:cubicBezTo>
                        <a:pt x="64865" y="108099"/>
                        <a:pt x="70009" y="99145"/>
                        <a:pt x="75248" y="86667"/>
                      </a:cubicBezTo>
                      <a:lnTo>
                        <a:pt x="83629" y="86667"/>
                      </a:lnTo>
                      <a:cubicBezTo>
                        <a:pt x="79248" y="103336"/>
                        <a:pt x="66389" y="106955"/>
                        <a:pt x="58579" y="120005"/>
                      </a:cubicBezTo>
                      <a:lnTo>
                        <a:pt x="50197" y="120005"/>
                      </a:lnTo>
                      <a:close/>
                      <a:moveTo>
                        <a:pt x="66866" y="124196"/>
                      </a:moveTo>
                      <a:lnTo>
                        <a:pt x="66866" y="145151"/>
                      </a:lnTo>
                      <a:lnTo>
                        <a:pt x="62770" y="145151"/>
                      </a:lnTo>
                      <a:lnTo>
                        <a:pt x="62770" y="153533"/>
                      </a:lnTo>
                      <a:lnTo>
                        <a:pt x="58579" y="153533"/>
                      </a:lnTo>
                      <a:cubicBezTo>
                        <a:pt x="58579" y="111432"/>
                        <a:pt x="73343" y="119052"/>
                        <a:pt x="87821" y="95049"/>
                      </a:cubicBezTo>
                      <a:lnTo>
                        <a:pt x="91916" y="95049"/>
                      </a:lnTo>
                      <a:cubicBezTo>
                        <a:pt x="88487" y="108384"/>
                        <a:pt x="81058" y="113718"/>
                        <a:pt x="75152" y="124196"/>
                      </a:cubicBezTo>
                      <a:lnTo>
                        <a:pt x="66770" y="124196"/>
                      </a:lnTo>
                      <a:close/>
                      <a:moveTo>
                        <a:pt x="87916" y="132578"/>
                      </a:moveTo>
                      <a:lnTo>
                        <a:pt x="87916" y="136864"/>
                      </a:lnTo>
                      <a:lnTo>
                        <a:pt x="92012" y="136864"/>
                      </a:lnTo>
                      <a:lnTo>
                        <a:pt x="92012" y="153533"/>
                      </a:lnTo>
                      <a:lnTo>
                        <a:pt x="87916" y="153533"/>
                      </a:lnTo>
                      <a:lnTo>
                        <a:pt x="87916" y="149342"/>
                      </a:lnTo>
                      <a:lnTo>
                        <a:pt x="83725" y="149342"/>
                      </a:lnTo>
                      <a:cubicBezTo>
                        <a:pt x="83725" y="138197"/>
                        <a:pt x="82296" y="125529"/>
                        <a:pt x="87916" y="120005"/>
                      </a:cubicBezTo>
                      <a:cubicBezTo>
                        <a:pt x="94298" y="113909"/>
                        <a:pt x="90297" y="123243"/>
                        <a:pt x="96298" y="116004"/>
                      </a:cubicBezTo>
                      <a:lnTo>
                        <a:pt x="100489" y="116004"/>
                      </a:lnTo>
                      <a:cubicBezTo>
                        <a:pt x="104013" y="126577"/>
                        <a:pt x="90202" y="128768"/>
                        <a:pt x="87916" y="132578"/>
                      </a:cubicBezTo>
                      <a:close/>
                      <a:moveTo>
                        <a:pt x="112967" y="95049"/>
                      </a:moveTo>
                      <a:lnTo>
                        <a:pt x="104584" y="95049"/>
                      </a:lnTo>
                      <a:cubicBezTo>
                        <a:pt x="101346" y="83714"/>
                        <a:pt x="103632" y="85620"/>
                        <a:pt x="92012" y="82476"/>
                      </a:cubicBezTo>
                      <a:lnTo>
                        <a:pt x="92012" y="74189"/>
                      </a:lnTo>
                      <a:cubicBezTo>
                        <a:pt x="97631" y="72856"/>
                        <a:pt x="103156" y="71427"/>
                        <a:pt x="108776" y="69999"/>
                      </a:cubicBezTo>
                      <a:cubicBezTo>
                        <a:pt x="112204" y="74761"/>
                        <a:pt x="108109" y="70665"/>
                        <a:pt x="112967" y="74189"/>
                      </a:cubicBezTo>
                      <a:lnTo>
                        <a:pt x="112967" y="95049"/>
                      </a:lnTo>
                      <a:close/>
                      <a:moveTo>
                        <a:pt x="138017" y="120005"/>
                      </a:moveTo>
                      <a:lnTo>
                        <a:pt x="133826" y="120005"/>
                      </a:lnTo>
                      <a:cubicBezTo>
                        <a:pt x="129064" y="124862"/>
                        <a:pt x="133826" y="121910"/>
                        <a:pt x="125444" y="124196"/>
                      </a:cubicBezTo>
                      <a:cubicBezTo>
                        <a:pt x="121920" y="119624"/>
                        <a:pt x="125921" y="123624"/>
                        <a:pt x="121253" y="120005"/>
                      </a:cubicBezTo>
                      <a:lnTo>
                        <a:pt x="121253" y="103431"/>
                      </a:lnTo>
                      <a:cubicBezTo>
                        <a:pt x="132683" y="106670"/>
                        <a:pt x="130778" y="104384"/>
                        <a:pt x="133731" y="116004"/>
                      </a:cubicBezTo>
                      <a:lnTo>
                        <a:pt x="137922" y="116004"/>
                      </a:lnTo>
                      <a:lnTo>
                        <a:pt x="137922" y="12000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0" name="任意多边形: 形状 49"/>
                <p:cNvSpPr/>
                <p:nvPr/>
              </p:nvSpPr>
              <p:spPr>
                <a:xfrm>
                  <a:off x="5799676" y="2887026"/>
                  <a:ext cx="20859" cy="12477"/>
                </a:xfrm>
                <a:custGeom>
                  <a:avLst/>
                  <a:gdLst>
                    <a:gd name="connsiteX0" fmla="*/ 0 w 20859"/>
                    <a:gd name="connsiteY0" fmla="*/ 0 h 12477"/>
                    <a:gd name="connsiteX1" fmla="*/ 0 w 20859"/>
                    <a:gd name="connsiteY1" fmla="*/ 8287 h 12477"/>
                    <a:gd name="connsiteX2" fmla="*/ 16764 w 20859"/>
                    <a:gd name="connsiteY2" fmla="*/ 12478 h 12477"/>
                    <a:gd name="connsiteX3" fmla="*/ 20860 w 20859"/>
                    <a:gd name="connsiteY3" fmla="*/ 0 h 12477"/>
                    <a:gd name="connsiteX4" fmla="*/ 0 w 20859"/>
                    <a:gd name="connsiteY4" fmla="*/ 0 h 1247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859" h="12477">
                      <a:moveTo>
                        <a:pt x="0" y="0"/>
                      </a:moveTo>
                      <a:lnTo>
                        <a:pt x="0" y="8287"/>
                      </a:lnTo>
                      <a:cubicBezTo>
                        <a:pt x="5525" y="9811"/>
                        <a:pt x="11144" y="11144"/>
                        <a:pt x="16764" y="12478"/>
                      </a:cubicBezTo>
                      <a:cubicBezTo>
                        <a:pt x="18098" y="8287"/>
                        <a:pt x="19526" y="4096"/>
                        <a:pt x="20860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1" name="任意多边形: 形状 50"/>
                <p:cNvSpPr/>
                <p:nvPr/>
              </p:nvSpPr>
              <p:spPr>
                <a:xfrm>
                  <a:off x="5732811" y="2816065"/>
                  <a:ext cx="12572" cy="16668"/>
                </a:xfrm>
                <a:custGeom>
                  <a:avLst/>
                  <a:gdLst>
                    <a:gd name="connsiteX0" fmla="*/ 8382 w 12572"/>
                    <a:gd name="connsiteY0" fmla="*/ 0 h 16668"/>
                    <a:gd name="connsiteX1" fmla="*/ 0 w 12572"/>
                    <a:gd name="connsiteY1" fmla="*/ 0 h 16668"/>
                    <a:gd name="connsiteX2" fmla="*/ 4191 w 12572"/>
                    <a:gd name="connsiteY2" fmla="*/ 16669 h 16668"/>
                    <a:gd name="connsiteX3" fmla="*/ 12573 w 12572"/>
                    <a:gd name="connsiteY3" fmla="*/ 16669 h 16668"/>
                    <a:gd name="connsiteX4" fmla="*/ 8382 w 12572"/>
                    <a:gd name="connsiteY4" fmla="*/ 0 h 166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572" h="16668">
                      <a:moveTo>
                        <a:pt x="8382" y="0"/>
                      </a:moveTo>
                      <a:lnTo>
                        <a:pt x="0" y="0"/>
                      </a:lnTo>
                      <a:cubicBezTo>
                        <a:pt x="1429" y="5525"/>
                        <a:pt x="2857" y="11144"/>
                        <a:pt x="4191" y="16669"/>
                      </a:cubicBezTo>
                      <a:lnTo>
                        <a:pt x="12573" y="16669"/>
                      </a:lnTo>
                      <a:cubicBezTo>
                        <a:pt x="11144" y="11144"/>
                        <a:pt x="9716" y="5620"/>
                        <a:pt x="838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2" name="任意多边形: 形状 51"/>
                <p:cNvSpPr/>
                <p:nvPr/>
              </p:nvSpPr>
              <p:spPr>
                <a:xfrm>
                  <a:off x="5561551" y="3296316"/>
                  <a:ext cx="12653" cy="25050"/>
                </a:xfrm>
                <a:custGeom>
                  <a:avLst/>
                  <a:gdLst>
                    <a:gd name="connsiteX0" fmla="*/ 8382 w 12653"/>
                    <a:gd name="connsiteY0" fmla="*/ 25051 h 25050"/>
                    <a:gd name="connsiteX1" fmla="*/ 12478 w 12653"/>
                    <a:gd name="connsiteY1" fmla="*/ 25051 h 25050"/>
                    <a:gd name="connsiteX2" fmla="*/ 0 w 12653"/>
                    <a:gd name="connsiteY2" fmla="*/ 0 h 25050"/>
                    <a:gd name="connsiteX3" fmla="*/ 8382 w 12653"/>
                    <a:gd name="connsiteY3" fmla="*/ 25051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653" h="25050">
                      <a:moveTo>
                        <a:pt x="8382" y="25051"/>
                      </a:moveTo>
                      <a:lnTo>
                        <a:pt x="12478" y="25051"/>
                      </a:lnTo>
                      <a:cubicBezTo>
                        <a:pt x="12764" y="7810"/>
                        <a:pt x="14192" y="3715"/>
                        <a:pt x="0" y="0"/>
                      </a:cubicBezTo>
                      <a:cubicBezTo>
                        <a:pt x="1048" y="18097"/>
                        <a:pt x="2572" y="14192"/>
                        <a:pt x="8382" y="2505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3" name="任意多边形: 形状 52"/>
                <p:cNvSpPr/>
                <p:nvPr/>
              </p:nvSpPr>
              <p:spPr>
                <a:xfrm>
                  <a:off x="5716142" y="3246119"/>
                  <a:ext cx="71056" cy="66865"/>
                </a:xfrm>
                <a:custGeom>
                  <a:avLst/>
                  <a:gdLst>
                    <a:gd name="connsiteX0" fmla="*/ 25051 w 71056"/>
                    <a:gd name="connsiteY0" fmla="*/ 66866 h 66865"/>
                    <a:gd name="connsiteX1" fmla="*/ 50197 w 71056"/>
                    <a:gd name="connsiteY1" fmla="*/ 62675 h 66865"/>
                    <a:gd name="connsiteX2" fmla="*/ 58483 w 71056"/>
                    <a:gd name="connsiteY2" fmla="*/ 33433 h 66865"/>
                    <a:gd name="connsiteX3" fmla="*/ 71057 w 71056"/>
                    <a:gd name="connsiteY3" fmla="*/ 33433 h 66865"/>
                    <a:gd name="connsiteX4" fmla="*/ 71057 w 71056"/>
                    <a:gd name="connsiteY4" fmla="*/ 16764 h 66865"/>
                    <a:gd name="connsiteX5" fmla="*/ 58483 w 71056"/>
                    <a:gd name="connsiteY5" fmla="*/ 16764 h 66865"/>
                    <a:gd name="connsiteX6" fmla="*/ 62675 w 71056"/>
                    <a:gd name="connsiteY6" fmla="*/ 0 h 66865"/>
                    <a:gd name="connsiteX7" fmla="*/ 33433 w 71056"/>
                    <a:gd name="connsiteY7" fmla="*/ 0 h 66865"/>
                    <a:gd name="connsiteX8" fmla="*/ 37529 w 71056"/>
                    <a:gd name="connsiteY8" fmla="*/ 20955 h 66865"/>
                    <a:gd name="connsiteX9" fmla="*/ 50197 w 71056"/>
                    <a:gd name="connsiteY9" fmla="*/ 25146 h 66865"/>
                    <a:gd name="connsiteX10" fmla="*/ 41720 w 71056"/>
                    <a:gd name="connsiteY10" fmla="*/ 54292 h 66865"/>
                    <a:gd name="connsiteX11" fmla="*/ 20860 w 71056"/>
                    <a:gd name="connsiteY11" fmla="*/ 41719 h 66865"/>
                    <a:gd name="connsiteX12" fmla="*/ 0 w 71056"/>
                    <a:gd name="connsiteY12" fmla="*/ 54292 h 66865"/>
                    <a:gd name="connsiteX13" fmla="*/ 25051 w 71056"/>
                    <a:gd name="connsiteY13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71056" h="66865">
                      <a:moveTo>
                        <a:pt x="25051" y="66866"/>
                      </a:moveTo>
                      <a:cubicBezTo>
                        <a:pt x="36957" y="66675"/>
                        <a:pt x="42863" y="65437"/>
                        <a:pt x="50197" y="62675"/>
                      </a:cubicBezTo>
                      <a:cubicBezTo>
                        <a:pt x="53054" y="49911"/>
                        <a:pt x="57150" y="48292"/>
                        <a:pt x="58483" y="33433"/>
                      </a:cubicBezTo>
                      <a:lnTo>
                        <a:pt x="71057" y="33433"/>
                      </a:lnTo>
                      <a:lnTo>
                        <a:pt x="71057" y="16764"/>
                      </a:lnTo>
                      <a:lnTo>
                        <a:pt x="58483" y="16764"/>
                      </a:lnTo>
                      <a:cubicBezTo>
                        <a:pt x="59912" y="11144"/>
                        <a:pt x="61246" y="5620"/>
                        <a:pt x="62675" y="0"/>
                      </a:cubicBezTo>
                      <a:lnTo>
                        <a:pt x="33433" y="0"/>
                      </a:lnTo>
                      <a:cubicBezTo>
                        <a:pt x="34766" y="7048"/>
                        <a:pt x="36195" y="14002"/>
                        <a:pt x="37529" y="20955"/>
                      </a:cubicBezTo>
                      <a:cubicBezTo>
                        <a:pt x="41720" y="22384"/>
                        <a:pt x="45910" y="23813"/>
                        <a:pt x="50197" y="25146"/>
                      </a:cubicBezTo>
                      <a:cubicBezTo>
                        <a:pt x="47625" y="43339"/>
                        <a:pt x="43815" y="36290"/>
                        <a:pt x="41720" y="54292"/>
                      </a:cubicBezTo>
                      <a:cubicBezTo>
                        <a:pt x="27718" y="52864"/>
                        <a:pt x="26289" y="51340"/>
                        <a:pt x="20860" y="41719"/>
                      </a:cubicBezTo>
                      <a:cubicBezTo>
                        <a:pt x="4858" y="42196"/>
                        <a:pt x="3429" y="41053"/>
                        <a:pt x="0" y="54292"/>
                      </a:cubicBezTo>
                      <a:cubicBezTo>
                        <a:pt x="10573" y="56579"/>
                        <a:pt x="19241" y="59912"/>
                        <a:pt x="25051" y="6686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4" name="任意多边形: 形状 53"/>
                <p:cNvSpPr/>
                <p:nvPr/>
              </p:nvSpPr>
              <p:spPr>
                <a:xfrm>
                  <a:off x="5565742" y="3275456"/>
                  <a:ext cx="20764" cy="20859"/>
                </a:xfrm>
                <a:custGeom>
                  <a:avLst/>
                  <a:gdLst>
                    <a:gd name="connsiteX0" fmla="*/ 0 w 20764"/>
                    <a:gd name="connsiteY0" fmla="*/ 0 h 20859"/>
                    <a:gd name="connsiteX1" fmla="*/ 4191 w 20764"/>
                    <a:gd name="connsiteY1" fmla="*/ 20860 h 20859"/>
                    <a:gd name="connsiteX2" fmla="*/ 20764 w 20764"/>
                    <a:gd name="connsiteY2" fmla="*/ 20860 h 20859"/>
                    <a:gd name="connsiteX3" fmla="*/ 0 w 20764"/>
                    <a:gd name="connsiteY3" fmla="*/ 0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764" h="20859">
                      <a:moveTo>
                        <a:pt x="0" y="0"/>
                      </a:moveTo>
                      <a:cubicBezTo>
                        <a:pt x="1333" y="6953"/>
                        <a:pt x="2857" y="13906"/>
                        <a:pt x="4191" y="20860"/>
                      </a:cubicBezTo>
                      <a:lnTo>
                        <a:pt x="20764" y="20860"/>
                      </a:lnTo>
                      <a:cubicBezTo>
                        <a:pt x="17717" y="8096"/>
                        <a:pt x="12859" y="2953"/>
                        <a:pt x="0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5" name="任意多边形: 形状 54"/>
                <p:cNvSpPr/>
                <p:nvPr/>
              </p:nvSpPr>
              <p:spPr>
                <a:xfrm>
                  <a:off x="6254781" y="2861976"/>
                  <a:ext cx="41814" cy="50101"/>
                </a:xfrm>
                <a:custGeom>
                  <a:avLst/>
                  <a:gdLst>
                    <a:gd name="connsiteX0" fmla="*/ 41815 w 41814"/>
                    <a:gd name="connsiteY0" fmla="*/ 41719 h 50101"/>
                    <a:gd name="connsiteX1" fmla="*/ 41815 w 41814"/>
                    <a:gd name="connsiteY1" fmla="*/ 25146 h 50101"/>
                    <a:gd name="connsiteX2" fmla="*/ 12573 w 41814"/>
                    <a:gd name="connsiteY2" fmla="*/ 25146 h 50101"/>
                    <a:gd name="connsiteX3" fmla="*/ 16764 w 41814"/>
                    <a:gd name="connsiteY3" fmla="*/ 0 h 50101"/>
                    <a:gd name="connsiteX4" fmla="*/ 8382 w 41814"/>
                    <a:gd name="connsiteY4" fmla="*/ 0 h 50101"/>
                    <a:gd name="connsiteX5" fmla="*/ 4191 w 41814"/>
                    <a:gd name="connsiteY5" fmla="*/ 29242 h 50101"/>
                    <a:gd name="connsiteX6" fmla="*/ 0 w 41814"/>
                    <a:gd name="connsiteY6" fmla="*/ 29242 h 50101"/>
                    <a:gd name="connsiteX7" fmla="*/ 0 w 41814"/>
                    <a:gd name="connsiteY7" fmla="*/ 45910 h 50101"/>
                    <a:gd name="connsiteX8" fmla="*/ 4191 w 41814"/>
                    <a:gd name="connsiteY8" fmla="*/ 45910 h 50101"/>
                    <a:gd name="connsiteX9" fmla="*/ 8382 w 41814"/>
                    <a:gd name="connsiteY9" fmla="*/ 50102 h 50101"/>
                    <a:gd name="connsiteX10" fmla="*/ 12573 w 41814"/>
                    <a:gd name="connsiteY10" fmla="*/ 41624 h 50101"/>
                    <a:gd name="connsiteX11" fmla="*/ 8382 w 41814"/>
                    <a:gd name="connsiteY11" fmla="*/ 41624 h 50101"/>
                    <a:gd name="connsiteX12" fmla="*/ 8382 w 41814"/>
                    <a:gd name="connsiteY12" fmla="*/ 37529 h 50101"/>
                    <a:gd name="connsiteX13" fmla="*/ 12573 w 41814"/>
                    <a:gd name="connsiteY13" fmla="*/ 37529 h 50101"/>
                    <a:gd name="connsiteX14" fmla="*/ 12573 w 41814"/>
                    <a:gd name="connsiteY14" fmla="*/ 33338 h 50101"/>
                    <a:gd name="connsiteX15" fmla="*/ 20955 w 41814"/>
                    <a:gd name="connsiteY15" fmla="*/ 41624 h 50101"/>
                    <a:gd name="connsiteX16" fmla="*/ 37624 w 41814"/>
                    <a:gd name="connsiteY16" fmla="*/ 45815 h 50101"/>
                    <a:gd name="connsiteX17" fmla="*/ 41720 w 41814"/>
                    <a:gd name="connsiteY17" fmla="*/ 41624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41814" h="50101">
                      <a:moveTo>
                        <a:pt x="41815" y="41719"/>
                      </a:moveTo>
                      <a:lnTo>
                        <a:pt x="41815" y="25146"/>
                      </a:lnTo>
                      <a:cubicBezTo>
                        <a:pt x="26003" y="22384"/>
                        <a:pt x="28480" y="22193"/>
                        <a:pt x="12573" y="25146"/>
                      </a:cubicBezTo>
                      <a:cubicBezTo>
                        <a:pt x="14002" y="16859"/>
                        <a:pt x="15335" y="8477"/>
                        <a:pt x="16764" y="0"/>
                      </a:cubicBezTo>
                      <a:lnTo>
                        <a:pt x="8382" y="0"/>
                      </a:lnTo>
                      <a:cubicBezTo>
                        <a:pt x="7049" y="9715"/>
                        <a:pt x="5620" y="19526"/>
                        <a:pt x="4191" y="29242"/>
                      </a:cubicBezTo>
                      <a:lnTo>
                        <a:pt x="0" y="29242"/>
                      </a:lnTo>
                      <a:lnTo>
                        <a:pt x="0" y="45910"/>
                      </a:lnTo>
                      <a:lnTo>
                        <a:pt x="4191" y="45910"/>
                      </a:lnTo>
                      <a:cubicBezTo>
                        <a:pt x="7810" y="50578"/>
                        <a:pt x="3715" y="46673"/>
                        <a:pt x="8382" y="50102"/>
                      </a:cubicBezTo>
                      <a:cubicBezTo>
                        <a:pt x="9811" y="47339"/>
                        <a:pt x="11240" y="44482"/>
                        <a:pt x="12573" y="41624"/>
                      </a:cubicBezTo>
                      <a:lnTo>
                        <a:pt x="8382" y="41624"/>
                      </a:lnTo>
                      <a:lnTo>
                        <a:pt x="8382" y="37529"/>
                      </a:lnTo>
                      <a:lnTo>
                        <a:pt x="12573" y="37529"/>
                      </a:lnTo>
                      <a:lnTo>
                        <a:pt x="12573" y="33338"/>
                      </a:lnTo>
                      <a:cubicBezTo>
                        <a:pt x="19336" y="32575"/>
                        <a:pt x="17717" y="40005"/>
                        <a:pt x="20955" y="41624"/>
                      </a:cubicBezTo>
                      <a:cubicBezTo>
                        <a:pt x="26479" y="43053"/>
                        <a:pt x="32099" y="44386"/>
                        <a:pt x="37624" y="45815"/>
                      </a:cubicBezTo>
                      <a:cubicBezTo>
                        <a:pt x="41148" y="41053"/>
                        <a:pt x="36957" y="45148"/>
                        <a:pt x="41720" y="4162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6" name="任意多边形: 形状 55"/>
                <p:cNvSpPr/>
                <p:nvPr/>
              </p:nvSpPr>
              <p:spPr>
                <a:xfrm>
                  <a:off x="6363556" y="3580161"/>
                  <a:ext cx="62579" cy="409384"/>
                </a:xfrm>
                <a:custGeom>
                  <a:avLst/>
                  <a:gdLst>
                    <a:gd name="connsiteX0" fmla="*/ 41720 w 62579"/>
                    <a:gd name="connsiteY0" fmla="*/ 33623 h 409384"/>
                    <a:gd name="connsiteX1" fmla="*/ 33338 w 62579"/>
                    <a:gd name="connsiteY1" fmla="*/ 37719 h 409384"/>
                    <a:gd name="connsiteX2" fmla="*/ 33338 w 62579"/>
                    <a:gd name="connsiteY2" fmla="*/ 46101 h 409384"/>
                    <a:gd name="connsiteX3" fmla="*/ 20860 w 62579"/>
                    <a:gd name="connsiteY3" fmla="*/ 54483 h 409384"/>
                    <a:gd name="connsiteX4" fmla="*/ 20860 w 62579"/>
                    <a:gd name="connsiteY4" fmla="*/ 71057 h 409384"/>
                    <a:gd name="connsiteX5" fmla="*/ 16669 w 62579"/>
                    <a:gd name="connsiteY5" fmla="*/ 71057 h 409384"/>
                    <a:gd name="connsiteX6" fmla="*/ 25051 w 62579"/>
                    <a:gd name="connsiteY6" fmla="*/ 158877 h 409384"/>
                    <a:gd name="connsiteX7" fmla="*/ 20860 w 62579"/>
                    <a:gd name="connsiteY7" fmla="*/ 158877 h 409384"/>
                    <a:gd name="connsiteX8" fmla="*/ 16669 w 62579"/>
                    <a:gd name="connsiteY8" fmla="*/ 175641 h 409384"/>
                    <a:gd name="connsiteX9" fmla="*/ 4096 w 62579"/>
                    <a:gd name="connsiteY9" fmla="*/ 183928 h 409384"/>
                    <a:gd name="connsiteX10" fmla="*/ 4096 w 62579"/>
                    <a:gd name="connsiteY10" fmla="*/ 192215 h 409384"/>
                    <a:gd name="connsiteX11" fmla="*/ 0 w 62579"/>
                    <a:gd name="connsiteY11" fmla="*/ 192215 h 409384"/>
                    <a:gd name="connsiteX12" fmla="*/ 4096 w 62579"/>
                    <a:gd name="connsiteY12" fmla="*/ 254889 h 409384"/>
                    <a:gd name="connsiteX13" fmla="*/ 8287 w 62579"/>
                    <a:gd name="connsiteY13" fmla="*/ 254889 h 409384"/>
                    <a:gd name="connsiteX14" fmla="*/ 4096 w 62579"/>
                    <a:gd name="connsiteY14" fmla="*/ 313373 h 409384"/>
                    <a:gd name="connsiteX15" fmla="*/ 8287 w 62579"/>
                    <a:gd name="connsiteY15" fmla="*/ 313373 h 409384"/>
                    <a:gd name="connsiteX16" fmla="*/ 8287 w 62579"/>
                    <a:gd name="connsiteY16" fmla="*/ 334232 h 409384"/>
                    <a:gd name="connsiteX17" fmla="*/ 12478 w 62579"/>
                    <a:gd name="connsiteY17" fmla="*/ 334232 h 409384"/>
                    <a:gd name="connsiteX18" fmla="*/ 12478 w 62579"/>
                    <a:gd name="connsiteY18" fmla="*/ 346805 h 409384"/>
                    <a:gd name="connsiteX19" fmla="*/ 16669 w 62579"/>
                    <a:gd name="connsiteY19" fmla="*/ 346805 h 409384"/>
                    <a:gd name="connsiteX20" fmla="*/ 16669 w 62579"/>
                    <a:gd name="connsiteY20" fmla="*/ 363569 h 409384"/>
                    <a:gd name="connsiteX21" fmla="*/ 20860 w 62579"/>
                    <a:gd name="connsiteY21" fmla="*/ 363569 h 409384"/>
                    <a:gd name="connsiteX22" fmla="*/ 20860 w 62579"/>
                    <a:gd name="connsiteY22" fmla="*/ 371856 h 409384"/>
                    <a:gd name="connsiteX23" fmla="*/ 25051 w 62579"/>
                    <a:gd name="connsiteY23" fmla="*/ 371856 h 409384"/>
                    <a:gd name="connsiteX24" fmla="*/ 33338 w 62579"/>
                    <a:gd name="connsiteY24" fmla="*/ 409385 h 409384"/>
                    <a:gd name="connsiteX25" fmla="*/ 50006 w 62579"/>
                    <a:gd name="connsiteY25" fmla="*/ 409385 h 409384"/>
                    <a:gd name="connsiteX26" fmla="*/ 33338 w 62579"/>
                    <a:gd name="connsiteY26" fmla="*/ 355187 h 409384"/>
                    <a:gd name="connsiteX27" fmla="*/ 33338 w 62579"/>
                    <a:gd name="connsiteY27" fmla="*/ 280130 h 409384"/>
                    <a:gd name="connsiteX28" fmla="*/ 29242 w 62579"/>
                    <a:gd name="connsiteY28" fmla="*/ 280130 h 409384"/>
                    <a:gd name="connsiteX29" fmla="*/ 29242 w 62579"/>
                    <a:gd name="connsiteY29" fmla="*/ 271748 h 409384"/>
                    <a:gd name="connsiteX30" fmla="*/ 25051 w 62579"/>
                    <a:gd name="connsiteY30" fmla="*/ 271748 h 409384"/>
                    <a:gd name="connsiteX31" fmla="*/ 25051 w 62579"/>
                    <a:gd name="connsiteY31" fmla="*/ 246602 h 409384"/>
                    <a:gd name="connsiteX32" fmla="*/ 20860 w 62579"/>
                    <a:gd name="connsiteY32" fmla="*/ 246602 h 409384"/>
                    <a:gd name="connsiteX33" fmla="*/ 20860 w 62579"/>
                    <a:gd name="connsiteY33" fmla="*/ 209074 h 409384"/>
                    <a:gd name="connsiteX34" fmla="*/ 16669 w 62579"/>
                    <a:gd name="connsiteY34" fmla="*/ 209074 h 409384"/>
                    <a:gd name="connsiteX35" fmla="*/ 16669 w 62579"/>
                    <a:gd name="connsiteY35" fmla="*/ 192310 h 409384"/>
                    <a:gd name="connsiteX36" fmla="*/ 12478 w 62579"/>
                    <a:gd name="connsiteY36" fmla="*/ 192310 h 409384"/>
                    <a:gd name="connsiteX37" fmla="*/ 33338 w 62579"/>
                    <a:gd name="connsiteY37" fmla="*/ 171450 h 409384"/>
                    <a:gd name="connsiteX38" fmla="*/ 29242 w 62579"/>
                    <a:gd name="connsiteY38" fmla="*/ 96203 h 409384"/>
                    <a:gd name="connsiteX39" fmla="*/ 41720 w 62579"/>
                    <a:gd name="connsiteY39" fmla="*/ 58579 h 409384"/>
                    <a:gd name="connsiteX40" fmla="*/ 41720 w 62579"/>
                    <a:gd name="connsiteY40" fmla="*/ 54483 h 409384"/>
                    <a:gd name="connsiteX41" fmla="*/ 45815 w 62579"/>
                    <a:gd name="connsiteY41" fmla="*/ 62865 h 409384"/>
                    <a:gd name="connsiteX42" fmla="*/ 50006 w 62579"/>
                    <a:gd name="connsiteY42" fmla="*/ 62865 h 409384"/>
                    <a:gd name="connsiteX43" fmla="*/ 45815 w 62579"/>
                    <a:gd name="connsiteY43" fmla="*/ 79534 h 409384"/>
                    <a:gd name="connsiteX44" fmla="*/ 50006 w 62579"/>
                    <a:gd name="connsiteY44" fmla="*/ 79534 h 409384"/>
                    <a:gd name="connsiteX45" fmla="*/ 41720 w 62579"/>
                    <a:gd name="connsiteY45" fmla="*/ 158877 h 409384"/>
                    <a:gd name="connsiteX46" fmla="*/ 45815 w 62579"/>
                    <a:gd name="connsiteY46" fmla="*/ 158877 h 409384"/>
                    <a:gd name="connsiteX47" fmla="*/ 37529 w 62579"/>
                    <a:gd name="connsiteY47" fmla="*/ 179737 h 409384"/>
                    <a:gd name="connsiteX48" fmla="*/ 41720 w 62579"/>
                    <a:gd name="connsiteY48" fmla="*/ 196406 h 409384"/>
                    <a:gd name="connsiteX49" fmla="*/ 54197 w 62579"/>
                    <a:gd name="connsiteY49" fmla="*/ 200501 h 409384"/>
                    <a:gd name="connsiteX50" fmla="*/ 54197 w 62579"/>
                    <a:gd name="connsiteY50" fmla="*/ 142018 h 409384"/>
                    <a:gd name="connsiteX51" fmla="*/ 50006 w 62579"/>
                    <a:gd name="connsiteY51" fmla="*/ 137827 h 409384"/>
                    <a:gd name="connsiteX52" fmla="*/ 54197 w 62579"/>
                    <a:gd name="connsiteY52" fmla="*/ 137827 h 409384"/>
                    <a:gd name="connsiteX53" fmla="*/ 54197 w 62579"/>
                    <a:gd name="connsiteY53" fmla="*/ 129540 h 409384"/>
                    <a:gd name="connsiteX54" fmla="*/ 58293 w 62579"/>
                    <a:gd name="connsiteY54" fmla="*/ 129540 h 409384"/>
                    <a:gd name="connsiteX55" fmla="*/ 62579 w 62579"/>
                    <a:gd name="connsiteY55" fmla="*/ 58483 h 409384"/>
                    <a:gd name="connsiteX56" fmla="*/ 58293 w 62579"/>
                    <a:gd name="connsiteY56" fmla="*/ 58483 h 409384"/>
                    <a:gd name="connsiteX57" fmla="*/ 58293 w 62579"/>
                    <a:gd name="connsiteY57" fmla="*/ 50102 h 409384"/>
                    <a:gd name="connsiteX58" fmla="*/ 54197 w 62579"/>
                    <a:gd name="connsiteY58" fmla="*/ 50102 h 409384"/>
                    <a:gd name="connsiteX59" fmla="*/ 58293 w 62579"/>
                    <a:gd name="connsiteY59" fmla="*/ 25146 h 409384"/>
                    <a:gd name="connsiteX60" fmla="*/ 62579 w 62579"/>
                    <a:gd name="connsiteY60" fmla="*/ 25146 h 409384"/>
                    <a:gd name="connsiteX61" fmla="*/ 62579 w 62579"/>
                    <a:gd name="connsiteY61" fmla="*/ 0 h 409384"/>
                    <a:gd name="connsiteX62" fmla="*/ 54197 w 62579"/>
                    <a:gd name="connsiteY62" fmla="*/ 0 h 409384"/>
                    <a:gd name="connsiteX63" fmla="*/ 41720 w 62579"/>
                    <a:gd name="connsiteY63" fmla="*/ 33433 h 409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62579" h="409384">
                      <a:moveTo>
                        <a:pt x="41720" y="33623"/>
                      </a:moveTo>
                      <a:cubicBezTo>
                        <a:pt x="38862" y="35052"/>
                        <a:pt x="36100" y="36386"/>
                        <a:pt x="33338" y="37719"/>
                      </a:cubicBezTo>
                      <a:lnTo>
                        <a:pt x="33338" y="46101"/>
                      </a:lnTo>
                      <a:cubicBezTo>
                        <a:pt x="29242" y="48863"/>
                        <a:pt x="25051" y="51721"/>
                        <a:pt x="20860" y="54483"/>
                      </a:cubicBezTo>
                      <a:lnTo>
                        <a:pt x="20860" y="71057"/>
                      </a:lnTo>
                      <a:lnTo>
                        <a:pt x="16669" y="71057"/>
                      </a:lnTo>
                      <a:cubicBezTo>
                        <a:pt x="10478" y="94202"/>
                        <a:pt x="35719" y="129254"/>
                        <a:pt x="25051" y="158877"/>
                      </a:cubicBezTo>
                      <a:lnTo>
                        <a:pt x="20860" y="158877"/>
                      </a:lnTo>
                      <a:cubicBezTo>
                        <a:pt x="19526" y="164402"/>
                        <a:pt x="18098" y="169926"/>
                        <a:pt x="16669" y="175641"/>
                      </a:cubicBezTo>
                      <a:cubicBezTo>
                        <a:pt x="12478" y="178403"/>
                        <a:pt x="8287" y="181166"/>
                        <a:pt x="4096" y="183928"/>
                      </a:cubicBezTo>
                      <a:lnTo>
                        <a:pt x="4096" y="192215"/>
                      </a:lnTo>
                      <a:lnTo>
                        <a:pt x="0" y="192215"/>
                      </a:lnTo>
                      <a:cubicBezTo>
                        <a:pt x="1334" y="213170"/>
                        <a:pt x="2667" y="234029"/>
                        <a:pt x="4096" y="254889"/>
                      </a:cubicBezTo>
                      <a:lnTo>
                        <a:pt x="8287" y="254889"/>
                      </a:lnTo>
                      <a:cubicBezTo>
                        <a:pt x="6858" y="274415"/>
                        <a:pt x="5525" y="293751"/>
                        <a:pt x="4096" y="313373"/>
                      </a:cubicBezTo>
                      <a:lnTo>
                        <a:pt x="8287" y="313373"/>
                      </a:lnTo>
                      <a:lnTo>
                        <a:pt x="8287" y="334232"/>
                      </a:lnTo>
                      <a:lnTo>
                        <a:pt x="12478" y="334232"/>
                      </a:lnTo>
                      <a:lnTo>
                        <a:pt x="12478" y="346805"/>
                      </a:lnTo>
                      <a:lnTo>
                        <a:pt x="16669" y="346805"/>
                      </a:lnTo>
                      <a:lnTo>
                        <a:pt x="16669" y="363569"/>
                      </a:lnTo>
                      <a:lnTo>
                        <a:pt x="20860" y="363569"/>
                      </a:lnTo>
                      <a:lnTo>
                        <a:pt x="20860" y="371856"/>
                      </a:lnTo>
                      <a:lnTo>
                        <a:pt x="25051" y="371856"/>
                      </a:lnTo>
                      <a:cubicBezTo>
                        <a:pt x="27718" y="384334"/>
                        <a:pt x="30575" y="396907"/>
                        <a:pt x="33338" y="409385"/>
                      </a:cubicBezTo>
                      <a:lnTo>
                        <a:pt x="50006" y="409385"/>
                      </a:lnTo>
                      <a:cubicBezTo>
                        <a:pt x="44482" y="391287"/>
                        <a:pt x="38862" y="373285"/>
                        <a:pt x="33338" y="355187"/>
                      </a:cubicBezTo>
                      <a:lnTo>
                        <a:pt x="33338" y="280130"/>
                      </a:lnTo>
                      <a:lnTo>
                        <a:pt x="29242" y="280130"/>
                      </a:lnTo>
                      <a:lnTo>
                        <a:pt x="29242" y="271748"/>
                      </a:lnTo>
                      <a:lnTo>
                        <a:pt x="25051" y="271748"/>
                      </a:lnTo>
                      <a:lnTo>
                        <a:pt x="25051" y="246602"/>
                      </a:lnTo>
                      <a:lnTo>
                        <a:pt x="20860" y="246602"/>
                      </a:lnTo>
                      <a:lnTo>
                        <a:pt x="20860" y="209074"/>
                      </a:lnTo>
                      <a:lnTo>
                        <a:pt x="16669" y="209074"/>
                      </a:lnTo>
                      <a:lnTo>
                        <a:pt x="16669" y="192310"/>
                      </a:lnTo>
                      <a:lnTo>
                        <a:pt x="12478" y="192310"/>
                      </a:lnTo>
                      <a:cubicBezTo>
                        <a:pt x="12002" y="182785"/>
                        <a:pt x="29813" y="177641"/>
                        <a:pt x="33338" y="171450"/>
                      </a:cubicBezTo>
                      <a:cubicBezTo>
                        <a:pt x="40958" y="157829"/>
                        <a:pt x="37433" y="105632"/>
                        <a:pt x="29242" y="96203"/>
                      </a:cubicBezTo>
                      <a:cubicBezTo>
                        <a:pt x="28480" y="75152"/>
                        <a:pt x="28670" y="66104"/>
                        <a:pt x="41720" y="58579"/>
                      </a:cubicBezTo>
                      <a:lnTo>
                        <a:pt x="41720" y="54483"/>
                      </a:lnTo>
                      <a:cubicBezTo>
                        <a:pt x="46292" y="59150"/>
                        <a:pt x="43529" y="54483"/>
                        <a:pt x="45815" y="62865"/>
                      </a:cubicBezTo>
                      <a:lnTo>
                        <a:pt x="50006" y="62865"/>
                      </a:lnTo>
                      <a:cubicBezTo>
                        <a:pt x="48578" y="68390"/>
                        <a:pt x="47244" y="74009"/>
                        <a:pt x="45815" y="79534"/>
                      </a:cubicBezTo>
                      <a:lnTo>
                        <a:pt x="50006" y="79534"/>
                      </a:lnTo>
                      <a:cubicBezTo>
                        <a:pt x="56960" y="107252"/>
                        <a:pt x="33433" y="126968"/>
                        <a:pt x="41720" y="158877"/>
                      </a:cubicBezTo>
                      <a:lnTo>
                        <a:pt x="45815" y="158877"/>
                      </a:lnTo>
                      <a:cubicBezTo>
                        <a:pt x="49054" y="171926"/>
                        <a:pt x="43720" y="175450"/>
                        <a:pt x="37529" y="179737"/>
                      </a:cubicBezTo>
                      <a:cubicBezTo>
                        <a:pt x="38576" y="189548"/>
                        <a:pt x="39338" y="190119"/>
                        <a:pt x="41720" y="196406"/>
                      </a:cubicBezTo>
                      <a:cubicBezTo>
                        <a:pt x="45815" y="197739"/>
                        <a:pt x="50006" y="199168"/>
                        <a:pt x="54197" y="200501"/>
                      </a:cubicBezTo>
                      <a:cubicBezTo>
                        <a:pt x="59246" y="186500"/>
                        <a:pt x="57531" y="162116"/>
                        <a:pt x="54197" y="142018"/>
                      </a:cubicBezTo>
                      <a:cubicBezTo>
                        <a:pt x="53245" y="136208"/>
                        <a:pt x="49435" y="143828"/>
                        <a:pt x="50006" y="137827"/>
                      </a:cubicBezTo>
                      <a:lnTo>
                        <a:pt x="54197" y="137827"/>
                      </a:lnTo>
                      <a:lnTo>
                        <a:pt x="54197" y="129540"/>
                      </a:lnTo>
                      <a:lnTo>
                        <a:pt x="58293" y="129540"/>
                      </a:lnTo>
                      <a:cubicBezTo>
                        <a:pt x="59817" y="105823"/>
                        <a:pt x="61151" y="82296"/>
                        <a:pt x="62579" y="58483"/>
                      </a:cubicBezTo>
                      <a:lnTo>
                        <a:pt x="58293" y="58483"/>
                      </a:lnTo>
                      <a:lnTo>
                        <a:pt x="58293" y="50102"/>
                      </a:lnTo>
                      <a:lnTo>
                        <a:pt x="54197" y="50102"/>
                      </a:lnTo>
                      <a:cubicBezTo>
                        <a:pt x="55626" y="41815"/>
                        <a:pt x="56960" y="33528"/>
                        <a:pt x="58293" y="25146"/>
                      </a:cubicBezTo>
                      <a:lnTo>
                        <a:pt x="62579" y="25146"/>
                      </a:lnTo>
                      <a:lnTo>
                        <a:pt x="62579" y="0"/>
                      </a:lnTo>
                      <a:lnTo>
                        <a:pt x="54197" y="0"/>
                      </a:lnTo>
                      <a:cubicBezTo>
                        <a:pt x="52673" y="14954"/>
                        <a:pt x="49340" y="24860"/>
                        <a:pt x="41720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7" name="任意多边形: 形状 56"/>
                <p:cNvSpPr/>
                <p:nvPr/>
              </p:nvSpPr>
              <p:spPr>
                <a:xfrm>
                  <a:off x="5670231" y="2661570"/>
                  <a:ext cx="29994" cy="41719"/>
                </a:xfrm>
                <a:custGeom>
                  <a:avLst/>
                  <a:gdLst>
                    <a:gd name="connsiteX0" fmla="*/ 25051 w 29994"/>
                    <a:gd name="connsiteY0" fmla="*/ 37624 h 41719"/>
                    <a:gd name="connsiteX1" fmla="*/ 29242 w 29994"/>
                    <a:gd name="connsiteY1" fmla="*/ 37624 h 41719"/>
                    <a:gd name="connsiteX2" fmla="*/ 25051 w 29994"/>
                    <a:gd name="connsiteY2" fmla="*/ 29146 h 41719"/>
                    <a:gd name="connsiteX3" fmla="*/ 16669 w 29994"/>
                    <a:gd name="connsiteY3" fmla="*/ 0 h 41719"/>
                    <a:gd name="connsiteX4" fmla="*/ 4191 w 29994"/>
                    <a:gd name="connsiteY4" fmla="*/ 0 h 41719"/>
                    <a:gd name="connsiteX5" fmla="*/ 0 w 29994"/>
                    <a:gd name="connsiteY5" fmla="*/ 41719 h 41719"/>
                    <a:gd name="connsiteX6" fmla="*/ 24955 w 29994"/>
                    <a:gd name="connsiteY6" fmla="*/ 41719 h 41719"/>
                    <a:gd name="connsiteX7" fmla="*/ 24955 w 29994"/>
                    <a:gd name="connsiteY7" fmla="*/ 37624 h 4171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9994" h="41719">
                      <a:moveTo>
                        <a:pt x="25051" y="37624"/>
                      </a:moveTo>
                      <a:lnTo>
                        <a:pt x="29242" y="37624"/>
                      </a:lnTo>
                      <a:cubicBezTo>
                        <a:pt x="31909" y="29813"/>
                        <a:pt x="26765" y="31718"/>
                        <a:pt x="25051" y="29146"/>
                      </a:cubicBezTo>
                      <a:cubicBezTo>
                        <a:pt x="24575" y="7334"/>
                        <a:pt x="23527" y="12859"/>
                        <a:pt x="16669" y="0"/>
                      </a:cubicBezTo>
                      <a:lnTo>
                        <a:pt x="4191" y="0"/>
                      </a:lnTo>
                      <a:cubicBezTo>
                        <a:pt x="2667" y="13906"/>
                        <a:pt x="1333" y="27813"/>
                        <a:pt x="0" y="41719"/>
                      </a:cubicBezTo>
                      <a:lnTo>
                        <a:pt x="24955" y="41719"/>
                      </a:lnTo>
                      <a:lnTo>
                        <a:pt x="24955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8" name="任意多边形: 形状 57"/>
                <p:cNvSpPr/>
                <p:nvPr/>
              </p:nvSpPr>
              <p:spPr>
                <a:xfrm>
                  <a:off x="5770339" y="2661570"/>
                  <a:ext cx="29336" cy="12572"/>
                </a:xfrm>
                <a:custGeom>
                  <a:avLst/>
                  <a:gdLst>
                    <a:gd name="connsiteX0" fmla="*/ 29337 w 29336"/>
                    <a:gd name="connsiteY0" fmla="*/ 0 h 12572"/>
                    <a:gd name="connsiteX1" fmla="*/ 0 w 29336"/>
                    <a:gd name="connsiteY1" fmla="*/ 0 h 12572"/>
                    <a:gd name="connsiteX2" fmla="*/ 0 w 29336"/>
                    <a:gd name="connsiteY2" fmla="*/ 12573 h 12572"/>
                    <a:gd name="connsiteX3" fmla="*/ 29337 w 29336"/>
                    <a:gd name="connsiteY3" fmla="*/ 8382 h 12572"/>
                    <a:gd name="connsiteX4" fmla="*/ 29337 w 29336"/>
                    <a:gd name="connsiteY4" fmla="*/ 95 h 1257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336" h="12572">
                      <a:moveTo>
                        <a:pt x="29337" y="0"/>
                      </a:moveTo>
                      <a:lnTo>
                        <a:pt x="0" y="0"/>
                      </a:lnTo>
                      <a:lnTo>
                        <a:pt x="0" y="12573"/>
                      </a:lnTo>
                      <a:cubicBezTo>
                        <a:pt x="13906" y="12192"/>
                        <a:pt x="18955" y="10192"/>
                        <a:pt x="29337" y="8382"/>
                      </a:cubicBezTo>
                      <a:lnTo>
                        <a:pt x="29337" y="9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9" name="任意多边形: 形状 58"/>
                <p:cNvSpPr/>
                <p:nvPr/>
              </p:nvSpPr>
              <p:spPr>
                <a:xfrm>
                  <a:off x="5665945" y="2753391"/>
                  <a:ext cx="46005" cy="45910"/>
                </a:xfrm>
                <a:custGeom>
                  <a:avLst/>
                  <a:gdLst>
                    <a:gd name="connsiteX0" fmla="*/ 41815 w 46005"/>
                    <a:gd name="connsiteY0" fmla="*/ 29242 h 45910"/>
                    <a:gd name="connsiteX1" fmla="*/ 46006 w 46005"/>
                    <a:gd name="connsiteY1" fmla="*/ 25051 h 45910"/>
                    <a:gd name="connsiteX2" fmla="*/ 46006 w 46005"/>
                    <a:gd name="connsiteY2" fmla="*/ 20955 h 45910"/>
                    <a:gd name="connsiteX3" fmla="*/ 20860 w 46005"/>
                    <a:gd name="connsiteY3" fmla="*/ 25051 h 45910"/>
                    <a:gd name="connsiteX4" fmla="*/ 20860 w 46005"/>
                    <a:gd name="connsiteY4" fmla="*/ 16669 h 45910"/>
                    <a:gd name="connsiteX5" fmla="*/ 16669 w 46005"/>
                    <a:gd name="connsiteY5" fmla="*/ 16669 h 45910"/>
                    <a:gd name="connsiteX6" fmla="*/ 20860 w 46005"/>
                    <a:gd name="connsiteY6" fmla="*/ 0 h 45910"/>
                    <a:gd name="connsiteX7" fmla="*/ 8382 w 46005"/>
                    <a:gd name="connsiteY7" fmla="*/ 4096 h 45910"/>
                    <a:gd name="connsiteX8" fmla="*/ 0 w 46005"/>
                    <a:gd name="connsiteY8" fmla="*/ 45910 h 45910"/>
                    <a:gd name="connsiteX9" fmla="*/ 41815 w 46005"/>
                    <a:gd name="connsiteY9" fmla="*/ 29242 h 459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46005" h="45910">
                      <a:moveTo>
                        <a:pt x="41815" y="29242"/>
                      </a:moveTo>
                      <a:cubicBezTo>
                        <a:pt x="45339" y="24479"/>
                        <a:pt x="41243" y="28575"/>
                        <a:pt x="46006" y="25051"/>
                      </a:cubicBezTo>
                      <a:lnTo>
                        <a:pt x="46006" y="20955"/>
                      </a:lnTo>
                      <a:cubicBezTo>
                        <a:pt x="37624" y="22289"/>
                        <a:pt x="29242" y="23717"/>
                        <a:pt x="20860" y="25051"/>
                      </a:cubicBezTo>
                      <a:lnTo>
                        <a:pt x="20860" y="16669"/>
                      </a:lnTo>
                      <a:lnTo>
                        <a:pt x="16669" y="16669"/>
                      </a:lnTo>
                      <a:cubicBezTo>
                        <a:pt x="16669" y="14097"/>
                        <a:pt x="20384" y="8954"/>
                        <a:pt x="20860" y="0"/>
                      </a:cubicBezTo>
                      <a:cubicBezTo>
                        <a:pt x="16669" y="1429"/>
                        <a:pt x="12478" y="2667"/>
                        <a:pt x="8382" y="4096"/>
                      </a:cubicBezTo>
                      <a:cubicBezTo>
                        <a:pt x="5525" y="18098"/>
                        <a:pt x="2858" y="32004"/>
                        <a:pt x="0" y="45910"/>
                      </a:cubicBezTo>
                      <a:cubicBezTo>
                        <a:pt x="18479" y="43910"/>
                        <a:pt x="28766" y="36100"/>
                        <a:pt x="41815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0" name="任意多边形: 形状 59"/>
                <p:cNvSpPr/>
                <p:nvPr/>
              </p:nvSpPr>
              <p:spPr>
                <a:xfrm>
                  <a:off x="6238398" y="2937033"/>
                  <a:ext cx="54197" cy="66865"/>
                </a:xfrm>
                <a:custGeom>
                  <a:avLst/>
                  <a:gdLst>
                    <a:gd name="connsiteX0" fmla="*/ 50006 w 54197"/>
                    <a:gd name="connsiteY0" fmla="*/ 33433 h 66865"/>
                    <a:gd name="connsiteX1" fmla="*/ 54197 w 54197"/>
                    <a:gd name="connsiteY1" fmla="*/ 33433 h 66865"/>
                    <a:gd name="connsiteX2" fmla="*/ 54197 w 54197"/>
                    <a:gd name="connsiteY2" fmla="*/ 29242 h 66865"/>
                    <a:gd name="connsiteX3" fmla="*/ 33242 w 54197"/>
                    <a:gd name="connsiteY3" fmla="*/ 29242 h 66865"/>
                    <a:gd name="connsiteX4" fmla="*/ 41624 w 54197"/>
                    <a:gd name="connsiteY4" fmla="*/ 4286 h 66865"/>
                    <a:gd name="connsiteX5" fmla="*/ 33242 w 54197"/>
                    <a:gd name="connsiteY5" fmla="*/ 4286 h 66865"/>
                    <a:gd name="connsiteX6" fmla="*/ 16574 w 54197"/>
                    <a:gd name="connsiteY6" fmla="*/ 12573 h 66865"/>
                    <a:gd name="connsiteX7" fmla="*/ 12383 w 54197"/>
                    <a:gd name="connsiteY7" fmla="*/ 4286 h 66865"/>
                    <a:gd name="connsiteX8" fmla="*/ 4096 w 54197"/>
                    <a:gd name="connsiteY8" fmla="*/ 4286 h 66865"/>
                    <a:gd name="connsiteX9" fmla="*/ 4096 w 54197"/>
                    <a:gd name="connsiteY9" fmla="*/ 0 h 66865"/>
                    <a:gd name="connsiteX10" fmla="*/ 0 w 54197"/>
                    <a:gd name="connsiteY10" fmla="*/ 0 h 66865"/>
                    <a:gd name="connsiteX11" fmla="*/ 4096 w 54197"/>
                    <a:gd name="connsiteY11" fmla="*/ 12478 h 66865"/>
                    <a:gd name="connsiteX12" fmla="*/ 8287 w 54197"/>
                    <a:gd name="connsiteY12" fmla="*/ 12478 h 66865"/>
                    <a:gd name="connsiteX13" fmla="*/ 12383 w 54197"/>
                    <a:gd name="connsiteY13" fmla="*/ 37624 h 66865"/>
                    <a:gd name="connsiteX14" fmla="*/ 16574 w 54197"/>
                    <a:gd name="connsiteY14" fmla="*/ 37624 h 66865"/>
                    <a:gd name="connsiteX15" fmla="*/ 8287 w 54197"/>
                    <a:gd name="connsiteY15" fmla="*/ 46006 h 66865"/>
                    <a:gd name="connsiteX16" fmla="*/ 8287 w 54197"/>
                    <a:gd name="connsiteY16" fmla="*/ 54388 h 66865"/>
                    <a:gd name="connsiteX17" fmla="*/ 4096 w 54197"/>
                    <a:gd name="connsiteY17" fmla="*/ 54388 h 66865"/>
                    <a:gd name="connsiteX18" fmla="*/ 8287 w 54197"/>
                    <a:gd name="connsiteY18" fmla="*/ 66866 h 66865"/>
                    <a:gd name="connsiteX19" fmla="*/ 33338 w 54197"/>
                    <a:gd name="connsiteY19" fmla="*/ 62675 h 66865"/>
                    <a:gd name="connsiteX20" fmla="*/ 33338 w 54197"/>
                    <a:gd name="connsiteY20" fmla="*/ 54388 h 66865"/>
                    <a:gd name="connsiteX21" fmla="*/ 50102 w 54197"/>
                    <a:gd name="connsiteY21" fmla="*/ 58483 h 66865"/>
                    <a:gd name="connsiteX22" fmla="*/ 50102 w 54197"/>
                    <a:gd name="connsiteY22" fmla="*/ 50292 h 66865"/>
                    <a:gd name="connsiteX23" fmla="*/ 41720 w 54197"/>
                    <a:gd name="connsiteY23" fmla="*/ 50292 h 66865"/>
                    <a:gd name="connsiteX24" fmla="*/ 41720 w 54197"/>
                    <a:gd name="connsiteY24" fmla="*/ 37719 h 66865"/>
                    <a:gd name="connsiteX25" fmla="*/ 50102 w 54197"/>
                    <a:gd name="connsiteY25" fmla="*/ 33528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</a:cxnLst>
                  <a:rect l="l" t="t" r="r" b="b"/>
                  <a:pathLst>
                    <a:path w="54197" h="66865">
                      <a:moveTo>
                        <a:pt x="50006" y="33433"/>
                      </a:moveTo>
                      <a:lnTo>
                        <a:pt x="54197" y="33433"/>
                      </a:lnTo>
                      <a:lnTo>
                        <a:pt x="54197" y="29242"/>
                      </a:lnTo>
                      <a:lnTo>
                        <a:pt x="33242" y="29242"/>
                      </a:lnTo>
                      <a:cubicBezTo>
                        <a:pt x="36005" y="20860"/>
                        <a:pt x="38862" y="12573"/>
                        <a:pt x="41624" y="4286"/>
                      </a:cubicBezTo>
                      <a:lnTo>
                        <a:pt x="33242" y="4286"/>
                      </a:lnTo>
                      <a:cubicBezTo>
                        <a:pt x="29623" y="5906"/>
                        <a:pt x="30099" y="17240"/>
                        <a:pt x="16574" y="12573"/>
                      </a:cubicBezTo>
                      <a:cubicBezTo>
                        <a:pt x="15145" y="9811"/>
                        <a:pt x="13811" y="7048"/>
                        <a:pt x="12383" y="4286"/>
                      </a:cubicBezTo>
                      <a:lnTo>
                        <a:pt x="4096" y="4286"/>
                      </a:ln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4286"/>
                        <a:pt x="2667" y="8477"/>
                        <a:pt x="4096" y="12478"/>
                      </a:cubicBezTo>
                      <a:lnTo>
                        <a:pt x="8287" y="12478"/>
                      </a:lnTo>
                      <a:cubicBezTo>
                        <a:pt x="9716" y="20765"/>
                        <a:pt x="10954" y="29147"/>
                        <a:pt x="12383" y="37624"/>
                      </a:cubicBezTo>
                      <a:lnTo>
                        <a:pt x="16574" y="37624"/>
                      </a:lnTo>
                      <a:cubicBezTo>
                        <a:pt x="15621" y="44672"/>
                        <a:pt x="9239" y="43815"/>
                        <a:pt x="8287" y="46006"/>
                      </a:cubicBezTo>
                      <a:lnTo>
                        <a:pt x="8287" y="54388"/>
                      </a:lnTo>
                      <a:lnTo>
                        <a:pt x="4096" y="54388"/>
                      </a:lnTo>
                      <a:cubicBezTo>
                        <a:pt x="5525" y="58483"/>
                        <a:pt x="6953" y="62675"/>
                        <a:pt x="8287" y="66866"/>
                      </a:cubicBezTo>
                      <a:cubicBezTo>
                        <a:pt x="16574" y="65437"/>
                        <a:pt x="24956" y="64008"/>
                        <a:pt x="33338" y="62675"/>
                      </a:cubicBezTo>
                      <a:lnTo>
                        <a:pt x="33338" y="54388"/>
                      </a:lnTo>
                      <a:cubicBezTo>
                        <a:pt x="38957" y="55817"/>
                        <a:pt x="44482" y="57055"/>
                        <a:pt x="50102" y="58483"/>
                      </a:cubicBezTo>
                      <a:lnTo>
                        <a:pt x="50102" y="50292"/>
                      </a:lnTo>
                      <a:lnTo>
                        <a:pt x="41720" y="50292"/>
                      </a:lnTo>
                      <a:lnTo>
                        <a:pt x="41720" y="37719"/>
                      </a:lnTo>
                      <a:cubicBezTo>
                        <a:pt x="50102" y="35243"/>
                        <a:pt x="45244" y="38195"/>
                        <a:pt x="50102" y="33528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1" name="任意多边形: 形状 60"/>
                <p:cNvSpPr/>
                <p:nvPr/>
              </p:nvSpPr>
              <p:spPr>
                <a:xfrm>
                  <a:off x="5849778" y="3208591"/>
                  <a:ext cx="58197" cy="62674"/>
                </a:xfrm>
                <a:custGeom>
                  <a:avLst/>
                  <a:gdLst>
                    <a:gd name="connsiteX0" fmla="*/ 29146 w 58197"/>
                    <a:gd name="connsiteY0" fmla="*/ 8382 h 62674"/>
                    <a:gd name="connsiteX1" fmla="*/ 29146 w 58197"/>
                    <a:gd name="connsiteY1" fmla="*/ 12573 h 62674"/>
                    <a:gd name="connsiteX2" fmla="*/ 20860 w 58197"/>
                    <a:gd name="connsiteY2" fmla="*/ 12573 h 62674"/>
                    <a:gd name="connsiteX3" fmla="*/ 0 w 58197"/>
                    <a:gd name="connsiteY3" fmla="*/ 33433 h 62674"/>
                    <a:gd name="connsiteX4" fmla="*/ 0 w 58197"/>
                    <a:gd name="connsiteY4" fmla="*/ 45910 h 62674"/>
                    <a:gd name="connsiteX5" fmla="*/ 16573 w 58197"/>
                    <a:gd name="connsiteY5" fmla="*/ 45910 h 62674"/>
                    <a:gd name="connsiteX6" fmla="*/ 16573 w 58197"/>
                    <a:gd name="connsiteY6" fmla="*/ 62675 h 62674"/>
                    <a:gd name="connsiteX7" fmla="*/ 24955 w 58197"/>
                    <a:gd name="connsiteY7" fmla="*/ 62675 h 62674"/>
                    <a:gd name="connsiteX8" fmla="*/ 29051 w 58197"/>
                    <a:gd name="connsiteY8" fmla="*/ 54292 h 62674"/>
                    <a:gd name="connsiteX9" fmla="*/ 29051 w 58197"/>
                    <a:gd name="connsiteY9" fmla="*/ 62675 h 62674"/>
                    <a:gd name="connsiteX10" fmla="*/ 37433 w 58197"/>
                    <a:gd name="connsiteY10" fmla="*/ 62675 h 62674"/>
                    <a:gd name="connsiteX11" fmla="*/ 33242 w 58197"/>
                    <a:gd name="connsiteY11" fmla="*/ 37529 h 62674"/>
                    <a:gd name="connsiteX12" fmla="*/ 49911 w 58197"/>
                    <a:gd name="connsiteY12" fmla="*/ 41815 h 62674"/>
                    <a:gd name="connsiteX13" fmla="*/ 37338 w 58197"/>
                    <a:gd name="connsiteY13" fmla="*/ 16669 h 62674"/>
                    <a:gd name="connsiteX14" fmla="*/ 58198 w 58197"/>
                    <a:gd name="connsiteY14" fmla="*/ 8382 h 62674"/>
                    <a:gd name="connsiteX15" fmla="*/ 58198 w 58197"/>
                    <a:gd name="connsiteY15" fmla="*/ 0 h 62674"/>
                    <a:gd name="connsiteX16" fmla="*/ 41529 w 58197"/>
                    <a:gd name="connsiteY16" fmla="*/ 0 h 62674"/>
                    <a:gd name="connsiteX17" fmla="*/ 28956 w 58197"/>
                    <a:gd name="connsiteY17" fmla="*/ 8382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58197" h="62674">
                      <a:moveTo>
                        <a:pt x="29146" y="8382"/>
                      </a:moveTo>
                      <a:lnTo>
                        <a:pt x="29146" y="12573"/>
                      </a:lnTo>
                      <a:lnTo>
                        <a:pt x="20860" y="12573"/>
                      </a:lnTo>
                      <a:cubicBezTo>
                        <a:pt x="13621" y="17717"/>
                        <a:pt x="10287" y="27718"/>
                        <a:pt x="0" y="33433"/>
                      </a:cubicBezTo>
                      <a:lnTo>
                        <a:pt x="0" y="45910"/>
                      </a:lnTo>
                      <a:lnTo>
                        <a:pt x="16573" y="45910"/>
                      </a:lnTo>
                      <a:lnTo>
                        <a:pt x="16573" y="62675"/>
                      </a:lnTo>
                      <a:lnTo>
                        <a:pt x="24955" y="62675"/>
                      </a:lnTo>
                      <a:cubicBezTo>
                        <a:pt x="27527" y="54292"/>
                        <a:pt x="24384" y="58960"/>
                        <a:pt x="29051" y="54292"/>
                      </a:cubicBezTo>
                      <a:lnTo>
                        <a:pt x="29051" y="62675"/>
                      </a:lnTo>
                      <a:lnTo>
                        <a:pt x="37433" y="62675"/>
                      </a:lnTo>
                      <a:cubicBezTo>
                        <a:pt x="36100" y="54292"/>
                        <a:pt x="34766" y="45910"/>
                        <a:pt x="33242" y="37529"/>
                      </a:cubicBezTo>
                      <a:cubicBezTo>
                        <a:pt x="38767" y="38957"/>
                        <a:pt x="44386" y="40386"/>
                        <a:pt x="49911" y="41815"/>
                      </a:cubicBezTo>
                      <a:cubicBezTo>
                        <a:pt x="46006" y="27527"/>
                        <a:pt x="41053" y="31052"/>
                        <a:pt x="37338" y="16669"/>
                      </a:cubicBezTo>
                      <a:cubicBezTo>
                        <a:pt x="45148" y="13240"/>
                        <a:pt x="48196" y="10287"/>
                        <a:pt x="58198" y="8382"/>
                      </a:cubicBezTo>
                      <a:lnTo>
                        <a:pt x="58198" y="0"/>
                      </a:lnTo>
                      <a:lnTo>
                        <a:pt x="41529" y="0"/>
                      </a:lnTo>
                      <a:cubicBezTo>
                        <a:pt x="37147" y="5429"/>
                        <a:pt x="34195" y="4381"/>
                        <a:pt x="28956" y="838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2" name="任意多边形: 形状 61"/>
                <p:cNvSpPr/>
                <p:nvPr/>
              </p:nvSpPr>
              <p:spPr>
                <a:xfrm>
                  <a:off x="5895784" y="3179444"/>
                  <a:ext cx="8381" cy="8381"/>
                </a:xfrm>
                <a:custGeom>
                  <a:avLst/>
                  <a:gdLst>
                    <a:gd name="connsiteX0" fmla="*/ 8382 w 8381"/>
                    <a:gd name="connsiteY0" fmla="*/ 8382 h 8381"/>
                    <a:gd name="connsiteX1" fmla="*/ 8382 w 8381"/>
                    <a:gd name="connsiteY1" fmla="*/ 0 h 8381"/>
                    <a:gd name="connsiteX2" fmla="*/ 0 w 8381"/>
                    <a:gd name="connsiteY2" fmla="*/ 0 h 8381"/>
                    <a:gd name="connsiteX3" fmla="*/ 0 w 8381"/>
                    <a:gd name="connsiteY3" fmla="*/ 4191 h 8381"/>
                    <a:gd name="connsiteX4" fmla="*/ 4096 w 8381"/>
                    <a:gd name="connsiteY4" fmla="*/ 4191 h 8381"/>
                    <a:gd name="connsiteX5" fmla="*/ 4096 w 8381"/>
                    <a:gd name="connsiteY5" fmla="*/ 8382 h 8381"/>
                    <a:gd name="connsiteX6" fmla="*/ 8382 w 8381"/>
                    <a:gd name="connsiteY6" fmla="*/ 8382 h 8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381" h="8381">
                      <a:moveTo>
                        <a:pt x="8382" y="8382"/>
                      </a:moveTo>
                      <a:lnTo>
                        <a:pt x="8382" y="0"/>
                      </a:ln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4096" y="4191"/>
                      </a:lnTo>
                      <a:lnTo>
                        <a:pt x="4096" y="8382"/>
                      </a:lnTo>
                      <a:lnTo>
                        <a:pt x="8382" y="8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3" name="任意多边形: 形状 62"/>
                <p:cNvSpPr/>
                <p:nvPr/>
              </p:nvSpPr>
              <p:spPr>
                <a:xfrm>
                  <a:off x="5523928" y="3146011"/>
                  <a:ext cx="25050" cy="29337"/>
                </a:xfrm>
                <a:custGeom>
                  <a:avLst/>
                  <a:gdLst>
                    <a:gd name="connsiteX0" fmla="*/ 25051 w 25050"/>
                    <a:gd name="connsiteY0" fmla="*/ 29242 h 29337"/>
                    <a:gd name="connsiteX1" fmla="*/ 12573 w 25050"/>
                    <a:gd name="connsiteY1" fmla="*/ 0 h 29337"/>
                    <a:gd name="connsiteX2" fmla="*/ 4191 w 25050"/>
                    <a:gd name="connsiteY2" fmla="*/ 0 h 29337"/>
                    <a:gd name="connsiteX3" fmla="*/ 4191 w 25050"/>
                    <a:gd name="connsiteY3" fmla="*/ 4191 h 29337"/>
                    <a:gd name="connsiteX4" fmla="*/ 0 w 25050"/>
                    <a:gd name="connsiteY4" fmla="*/ 4191 h 29337"/>
                    <a:gd name="connsiteX5" fmla="*/ 4191 w 25050"/>
                    <a:gd name="connsiteY5" fmla="*/ 25051 h 29337"/>
                    <a:gd name="connsiteX6" fmla="*/ 25051 w 25050"/>
                    <a:gd name="connsiteY6" fmla="*/ 29337 h 29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5050" h="29337">
                      <a:moveTo>
                        <a:pt x="25051" y="29242"/>
                      </a:moveTo>
                      <a:cubicBezTo>
                        <a:pt x="24003" y="10192"/>
                        <a:pt x="19240" y="11335"/>
                        <a:pt x="12573" y="0"/>
                      </a:cubicBezTo>
                      <a:lnTo>
                        <a:pt x="4191" y="0"/>
                      </a:lnTo>
                      <a:lnTo>
                        <a:pt x="4191" y="4191"/>
                      </a:lnTo>
                      <a:lnTo>
                        <a:pt x="0" y="4191"/>
                      </a:lnTo>
                      <a:cubicBezTo>
                        <a:pt x="1429" y="11144"/>
                        <a:pt x="2857" y="18193"/>
                        <a:pt x="4191" y="25051"/>
                      </a:cubicBezTo>
                      <a:cubicBezTo>
                        <a:pt x="11144" y="26479"/>
                        <a:pt x="18097" y="27908"/>
                        <a:pt x="25051" y="2933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4" name="任意多边形: 形状 63"/>
                <p:cNvSpPr/>
                <p:nvPr/>
              </p:nvSpPr>
              <p:spPr>
                <a:xfrm>
                  <a:off x="5515450" y="3091624"/>
                  <a:ext cx="133731" cy="158781"/>
                </a:xfrm>
                <a:custGeom>
                  <a:avLst/>
                  <a:gdLst>
                    <a:gd name="connsiteX0" fmla="*/ 21050 w 133731"/>
                    <a:gd name="connsiteY0" fmla="*/ 146113 h 158781"/>
                    <a:gd name="connsiteX1" fmla="*/ 33528 w 133731"/>
                    <a:gd name="connsiteY1" fmla="*/ 142113 h 158781"/>
                    <a:gd name="connsiteX2" fmla="*/ 41910 w 133731"/>
                    <a:gd name="connsiteY2" fmla="*/ 121158 h 158781"/>
                    <a:gd name="connsiteX3" fmla="*/ 37719 w 133731"/>
                    <a:gd name="connsiteY3" fmla="*/ 121158 h 158781"/>
                    <a:gd name="connsiteX4" fmla="*/ 37719 w 133731"/>
                    <a:gd name="connsiteY4" fmla="*/ 108680 h 158781"/>
                    <a:gd name="connsiteX5" fmla="*/ 46006 w 133731"/>
                    <a:gd name="connsiteY5" fmla="*/ 104489 h 158781"/>
                    <a:gd name="connsiteX6" fmla="*/ 66961 w 133731"/>
                    <a:gd name="connsiteY6" fmla="*/ 108680 h 158781"/>
                    <a:gd name="connsiteX7" fmla="*/ 50197 w 133731"/>
                    <a:gd name="connsiteY7" fmla="*/ 158782 h 158781"/>
                    <a:gd name="connsiteX8" fmla="*/ 79439 w 133731"/>
                    <a:gd name="connsiteY8" fmla="*/ 154496 h 158781"/>
                    <a:gd name="connsiteX9" fmla="*/ 66866 w 133731"/>
                    <a:gd name="connsiteY9" fmla="*/ 137922 h 158781"/>
                    <a:gd name="connsiteX10" fmla="*/ 83534 w 133731"/>
                    <a:gd name="connsiteY10" fmla="*/ 96107 h 158781"/>
                    <a:gd name="connsiteX11" fmla="*/ 104489 w 133731"/>
                    <a:gd name="connsiteY11" fmla="*/ 116967 h 158781"/>
                    <a:gd name="connsiteX12" fmla="*/ 104489 w 133731"/>
                    <a:gd name="connsiteY12" fmla="*/ 121158 h 158781"/>
                    <a:gd name="connsiteX13" fmla="*/ 87725 w 133731"/>
                    <a:gd name="connsiteY13" fmla="*/ 121158 h 158781"/>
                    <a:gd name="connsiteX14" fmla="*/ 83534 w 133731"/>
                    <a:gd name="connsiteY14" fmla="*/ 125349 h 158781"/>
                    <a:gd name="connsiteX15" fmla="*/ 79439 w 133731"/>
                    <a:gd name="connsiteY15" fmla="*/ 133636 h 158781"/>
                    <a:gd name="connsiteX16" fmla="*/ 79439 w 133731"/>
                    <a:gd name="connsiteY16" fmla="*/ 137922 h 158781"/>
                    <a:gd name="connsiteX17" fmla="*/ 96107 w 133731"/>
                    <a:gd name="connsiteY17" fmla="*/ 133636 h 158781"/>
                    <a:gd name="connsiteX18" fmla="*/ 100394 w 133731"/>
                    <a:gd name="connsiteY18" fmla="*/ 142113 h 158781"/>
                    <a:gd name="connsiteX19" fmla="*/ 112776 w 133731"/>
                    <a:gd name="connsiteY19" fmla="*/ 137922 h 158781"/>
                    <a:gd name="connsiteX20" fmla="*/ 112776 w 133731"/>
                    <a:gd name="connsiteY20" fmla="*/ 142113 h 158781"/>
                    <a:gd name="connsiteX21" fmla="*/ 121158 w 133731"/>
                    <a:gd name="connsiteY21" fmla="*/ 142113 h 158781"/>
                    <a:gd name="connsiteX22" fmla="*/ 108680 w 133731"/>
                    <a:gd name="connsiteY22" fmla="*/ 121158 h 158781"/>
                    <a:gd name="connsiteX23" fmla="*/ 108680 w 133731"/>
                    <a:gd name="connsiteY23" fmla="*/ 116967 h 158781"/>
                    <a:gd name="connsiteX24" fmla="*/ 121158 w 133731"/>
                    <a:gd name="connsiteY24" fmla="*/ 116967 h 158781"/>
                    <a:gd name="connsiteX25" fmla="*/ 108680 w 133731"/>
                    <a:gd name="connsiteY25" fmla="*/ 108680 h 158781"/>
                    <a:gd name="connsiteX26" fmla="*/ 108680 w 133731"/>
                    <a:gd name="connsiteY26" fmla="*/ 104489 h 158781"/>
                    <a:gd name="connsiteX27" fmla="*/ 129540 w 133731"/>
                    <a:gd name="connsiteY27" fmla="*/ 96202 h 158781"/>
                    <a:gd name="connsiteX28" fmla="*/ 133731 w 133731"/>
                    <a:gd name="connsiteY28" fmla="*/ 96202 h 158781"/>
                    <a:gd name="connsiteX29" fmla="*/ 133731 w 133731"/>
                    <a:gd name="connsiteY29" fmla="*/ 92011 h 158781"/>
                    <a:gd name="connsiteX30" fmla="*/ 129540 w 133731"/>
                    <a:gd name="connsiteY30" fmla="*/ 92011 h 158781"/>
                    <a:gd name="connsiteX31" fmla="*/ 129540 w 133731"/>
                    <a:gd name="connsiteY31" fmla="*/ 87821 h 158781"/>
                    <a:gd name="connsiteX32" fmla="*/ 108680 w 133731"/>
                    <a:gd name="connsiteY32" fmla="*/ 83629 h 158781"/>
                    <a:gd name="connsiteX33" fmla="*/ 104489 w 133731"/>
                    <a:gd name="connsiteY33" fmla="*/ 83629 h 158781"/>
                    <a:gd name="connsiteX34" fmla="*/ 125349 w 133731"/>
                    <a:gd name="connsiteY34" fmla="*/ 58483 h 158781"/>
                    <a:gd name="connsiteX35" fmla="*/ 129540 w 133731"/>
                    <a:gd name="connsiteY35" fmla="*/ 50101 h 158781"/>
                    <a:gd name="connsiteX36" fmla="*/ 108680 w 133731"/>
                    <a:gd name="connsiteY36" fmla="*/ 20955 h 158781"/>
                    <a:gd name="connsiteX37" fmla="*/ 96107 w 133731"/>
                    <a:gd name="connsiteY37" fmla="*/ 20955 h 158781"/>
                    <a:gd name="connsiteX38" fmla="*/ 104489 w 133731"/>
                    <a:gd name="connsiteY38" fmla="*/ 29337 h 158781"/>
                    <a:gd name="connsiteX39" fmla="*/ 104489 w 133731"/>
                    <a:gd name="connsiteY39" fmla="*/ 37624 h 158781"/>
                    <a:gd name="connsiteX40" fmla="*/ 108680 w 133731"/>
                    <a:gd name="connsiteY40" fmla="*/ 37624 h 158781"/>
                    <a:gd name="connsiteX41" fmla="*/ 108680 w 133731"/>
                    <a:gd name="connsiteY41" fmla="*/ 41815 h 158781"/>
                    <a:gd name="connsiteX42" fmla="*/ 104489 w 133731"/>
                    <a:gd name="connsiteY42" fmla="*/ 41815 h 158781"/>
                    <a:gd name="connsiteX43" fmla="*/ 112681 w 133731"/>
                    <a:gd name="connsiteY43" fmla="*/ 58483 h 158781"/>
                    <a:gd name="connsiteX44" fmla="*/ 112681 w 133731"/>
                    <a:gd name="connsiteY44" fmla="*/ 66865 h 158781"/>
                    <a:gd name="connsiteX45" fmla="*/ 100298 w 133731"/>
                    <a:gd name="connsiteY45" fmla="*/ 71056 h 158781"/>
                    <a:gd name="connsiteX46" fmla="*/ 79343 w 133731"/>
                    <a:gd name="connsiteY46" fmla="*/ 96107 h 158781"/>
                    <a:gd name="connsiteX47" fmla="*/ 70866 w 133731"/>
                    <a:gd name="connsiteY47" fmla="*/ 96107 h 158781"/>
                    <a:gd name="connsiteX48" fmla="*/ 83439 w 133731"/>
                    <a:gd name="connsiteY48" fmla="*/ 71056 h 158781"/>
                    <a:gd name="connsiteX49" fmla="*/ 83439 w 133731"/>
                    <a:gd name="connsiteY49" fmla="*/ 66865 h 158781"/>
                    <a:gd name="connsiteX50" fmla="*/ 91916 w 133731"/>
                    <a:gd name="connsiteY50" fmla="*/ 71056 h 158781"/>
                    <a:gd name="connsiteX51" fmla="*/ 100298 w 133731"/>
                    <a:gd name="connsiteY51" fmla="*/ 58483 h 158781"/>
                    <a:gd name="connsiteX52" fmla="*/ 104489 w 133731"/>
                    <a:gd name="connsiteY52" fmla="*/ 58483 h 158781"/>
                    <a:gd name="connsiteX53" fmla="*/ 104489 w 133731"/>
                    <a:gd name="connsiteY53" fmla="*/ 54292 h 158781"/>
                    <a:gd name="connsiteX54" fmla="*/ 96107 w 133731"/>
                    <a:gd name="connsiteY54" fmla="*/ 50101 h 158781"/>
                    <a:gd name="connsiteX55" fmla="*/ 96107 w 133731"/>
                    <a:gd name="connsiteY55" fmla="*/ 29337 h 158781"/>
                    <a:gd name="connsiteX56" fmla="*/ 92012 w 133731"/>
                    <a:gd name="connsiteY56" fmla="*/ 29337 h 158781"/>
                    <a:gd name="connsiteX57" fmla="*/ 92012 w 133731"/>
                    <a:gd name="connsiteY57" fmla="*/ 25051 h 158781"/>
                    <a:gd name="connsiteX58" fmla="*/ 87725 w 133731"/>
                    <a:gd name="connsiteY58" fmla="*/ 25051 h 158781"/>
                    <a:gd name="connsiteX59" fmla="*/ 70961 w 133731"/>
                    <a:gd name="connsiteY59" fmla="*/ 54292 h 158781"/>
                    <a:gd name="connsiteX60" fmla="*/ 75248 w 133731"/>
                    <a:gd name="connsiteY60" fmla="*/ 16669 h 158781"/>
                    <a:gd name="connsiteX61" fmla="*/ 62770 w 133731"/>
                    <a:gd name="connsiteY61" fmla="*/ 12478 h 158781"/>
                    <a:gd name="connsiteX62" fmla="*/ 50197 w 133731"/>
                    <a:gd name="connsiteY62" fmla="*/ 0 h 158781"/>
                    <a:gd name="connsiteX63" fmla="*/ 50197 w 133731"/>
                    <a:gd name="connsiteY63" fmla="*/ 12478 h 158781"/>
                    <a:gd name="connsiteX64" fmla="*/ 37719 w 133731"/>
                    <a:gd name="connsiteY64" fmla="*/ 4096 h 158781"/>
                    <a:gd name="connsiteX65" fmla="*/ 33433 w 133731"/>
                    <a:gd name="connsiteY65" fmla="*/ 4096 h 158781"/>
                    <a:gd name="connsiteX66" fmla="*/ 54388 w 133731"/>
                    <a:gd name="connsiteY66" fmla="*/ 45910 h 158781"/>
                    <a:gd name="connsiteX67" fmla="*/ 41815 w 133731"/>
                    <a:gd name="connsiteY67" fmla="*/ 33433 h 158781"/>
                    <a:gd name="connsiteX68" fmla="*/ 29337 w 133731"/>
                    <a:gd name="connsiteY68" fmla="*/ 33433 h 158781"/>
                    <a:gd name="connsiteX69" fmla="*/ 45911 w 133731"/>
                    <a:gd name="connsiteY69" fmla="*/ 54292 h 158781"/>
                    <a:gd name="connsiteX70" fmla="*/ 37624 w 133731"/>
                    <a:gd name="connsiteY70" fmla="*/ 79343 h 158781"/>
                    <a:gd name="connsiteX71" fmla="*/ 37624 w 133731"/>
                    <a:gd name="connsiteY71" fmla="*/ 83629 h 158781"/>
                    <a:gd name="connsiteX72" fmla="*/ 54293 w 133731"/>
                    <a:gd name="connsiteY72" fmla="*/ 71152 h 158781"/>
                    <a:gd name="connsiteX73" fmla="*/ 58388 w 133731"/>
                    <a:gd name="connsiteY73" fmla="*/ 71152 h 158781"/>
                    <a:gd name="connsiteX74" fmla="*/ 54293 w 133731"/>
                    <a:gd name="connsiteY74" fmla="*/ 100298 h 158781"/>
                    <a:gd name="connsiteX75" fmla="*/ 20860 w 133731"/>
                    <a:gd name="connsiteY75" fmla="*/ 96202 h 158781"/>
                    <a:gd name="connsiteX76" fmla="*/ 20860 w 133731"/>
                    <a:gd name="connsiteY76" fmla="*/ 112776 h 158781"/>
                    <a:gd name="connsiteX77" fmla="*/ 0 w 133731"/>
                    <a:gd name="connsiteY77" fmla="*/ 112776 h 158781"/>
                    <a:gd name="connsiteX78" fmla="*/ 0 w 133731"/>
                    <a:gd name="connsiteY78" fmla="*/ 121158 h 158781"/>
                    <a:gd name="connsiteX79" fmla="*/ 20860 w 133731"/>
                    <a:gd name="connsiteY79" fmla="*/ 121158 h 158781"/>
                    <a:gd name="connsiteX80" fmla="*/ 20860 w 133731"/>
                    <a:gd name="connsiteY80" fmla="*/ 146113 h 1587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</a:cxnLst>
                  <a:rect l="l" t="t" r="r" b="b"/>
                  <a:pathLst>
                    <a:path w="133731" h="158781">
                      <a:moveTo>
                        <a:pt x="21050" y="146113"/>
                      </a:moveTo>
                      <a:cubicBezTo>
                        <a:pt x="25241" y="144875"/>
                        <a:pt x="29528" y="143351"/>
                        <a:pt x="33528" y="142113"/>
                      </a:cubicBezTo>
                      <a:cubicBezTo>
                        <a:pt x="36386" y="135160"/>
                        <a:pt x="39148" y="128111"/>
                        <a:pt x="41910" y="121158"/>
                      </a:cubicBezTo>
                      <a:lnTo>
                        <a:pt x="37719" y="121158"/>
                      </a:lnTo>
                      <a:lnTo>
                        <a:pt x="37719" y="108680"/>
                      </a:lnTo>
                      <a:cubicBezTo>
                        <a:pt x="46006" y="106108"/>
                        <a:pt x="41339" y="109156"/>
                        <a:pt x="46006" y="104489"/>
                      </a:cubicBezTo>
                      <a:cubicBezTo>
                        <a:pt x="57055" y="104965"/>
                        <a:pt x="60198" y="106204"/>
                        <a:pt x="66961" y="108680"/>
                      </a:cubicBezTo>
                      <a:cubicBezTo>
                        <a:pt x="61722" y="127825"/>
                        <a:pt x="51054" y="131921"/>
                        <a:pt x="50197" y="158782"/>
                      </a:cubicBezTo>
                      <a:cubicBezTo>
                        <a:pt x="60579" y="156781"/>
                        <a:pt x="65437" y="154781"/>
                        <a:pt x="79439" y="154496"/>
                      </a:cubicBezTo>
                      <a:cubicBezTo>
                        <a:pt x="76581" y="143827"/>
                        <a:pt x="75152" y="142589"/>
                        <a:pt x="66866" y="137922"/>
                      </a:cubicBezTo>
                      <a:cubicBezTo>
                        <a:pt x="73057" y="116110"/>
                        <a:pt x="83058" y="127635"/>
                        <a:pt x="83534" y="96107"/>
                      </a:cubicBezTo>
                      <a:cubicBezTo>
                        <a:pt x="93250" y="101917"/>
                        <a:pt x="95250" y="110966"/>
                        <a:pt x="104489" y="116967"/>
                      </a:cubicBezTo>
                      <a:lnTo>
                        <a:pt x="104489" y="121158"/>
                      </a:lnTo>
                      <a:lnTo>
                        <a:pt x="87725" y="121158"/>
                      </a:lnTo>
                      <a:cubicBezTo>
                        <a:pt x="82201" y="123349"/>
                        <a:pt x="89059" y="123253"/>
                        <a:pt x="83534" y="125349"/>
                      </a:cubicBezTo>
                      <a:cubicBezTo>
                        <a:pt x="81058" y="133636"/>
                        <a:pt x="84106" y="128969"/>
                        <a:pt x="79439" y="133636"/>
                      </a:cubicBezTo>
                      <a:lnTo>
                        <a:pt x="79439" y="137922"/>
                      </a:lnTo>
                      <a:cubicBezTo>
                        <a:pt x="84963" y="136493"/>
                        <a:pt x="90583" y="135065"/>
                        <a:pt x="96107" y="133636"/>
                      </a:cubicBezTo>
                      <a:cubicBezTo>
                        <a:pt x="97536" y="136493"/>
                        <a:pt x="98965" y="139255"/>
                        <a:pt x="100394" y="142113"/>
                      </a:cubicBezTo>
                      <a:cubicBezTo>
                        <a:pt x="104584" y="140779"/>
                        <a:pt x="108680" y="139351"/>
                        <a:pt x="112776" y="137922"/>
                      </a:cubicBezTo>
                      <a:lnTo>
                        <a:pt x="112776" y="142113"/>
                      </a:lnTo>
                      <a:lnTo>
                        <a:pt x="121158" y="142113"/>
                      </a:lnTo>
                      <a:cubicBezTo>
                        <a:pt x="117824" y="134779"/>
                        <a:pt x="114491" y="126206"/>
                        <a:pt x="108680" y="121158"/>
                      </a:cubicBezTo>
                      <a:lnTo>
                        <a:pt x="108680" y="116967"/>
                      </a:lnTo>
                      <a:lnTo>
                        <a:pt x="121158" y="116967"/>
                      </a:lnTo>
                      <a:cubicBezTo>
                        <a:pt x="116396" y="109919"/>
                        <a:pt x="118586" y="111157"/>
                        <a:pt x="108680" y="108680"/>
                      </a:cubicBezTo>
                      <a:lnTo>
                        <a:pt x="108680" y="104489"/>
                      </a:lnTo>
                      <a:cubicBezTo>
                        <a:pt x="115729" y="99441"/>
                        <a:pt x="120587" y="106204"/>
                        <a:pt x="129540" y="96202"/>
                      </a:cubicBezTo>
                      <a:lnTo>
                        <a:pt x="133731" y="96202"/>
                      </a:lnTo>
                      <a:lnTo>
                        <a:pt x="133731" y="92011"/>
                      </a:lnTo>
                      <a:lnTo>
                        <a:pt x="129540" y="92011"/>
                      </a:lnTo>
                      <a:lnTo>
                        <a:pt x="129540" y="87821"/>
                      </a:lnTo>
                      <a:cubicBezTo>
                        <a:pt x="114967" y="84201"/>
                        <a:pt x="121158" y="100870"/>
                        <a:pt x="108680" y="83629"/>
                      </a:cubicBezTo>
                      <a:lnTo>
                        <a:pt x="104489" y="83629"/>
                      </a:lnTo>
                      <a:cubicBezTo>
                        <a:pt x="112681" y="73819"/>
                        <a:pt x="121539" y="73819"/>
                        <a:pt x="125349" y="58483"/>
                      </a:cubicBezTo>
                      <a:cubicBezTo>
                        <a:pt x="130016" y="53721"/>
                        <a:pt x="127159" y="58483"/>
                        <a:pt x="129540" y="50101"/>
                      </a:cubicBezTo>
                      <a:cubicBezTo>
                        <a:pt x="122682" y="40386"/>
                        <a:pt x="115633" y="30671"/>
                        <a:pt x="108680" y="20955"/>
                      </a:cubicBezTo>
                      <a:lnTo>
                        <a:pt x="96107" y="20955"/>
                      </a:lnTo>
                      <a:cubicBezTo>
                        <a:pt x="98489" y="25336"/>
                        <a:pt x="103632" y="27813"/>
                        <a:pt x="104489" y="29337"/>
                      </a:cubicBezTo>
                      <a:lnTo>
                        <a:pt x="104489" y="37624"/>
                      </a:lnTo>
                      <a:lnTo>
                        <a:pt x="108680" y="37624"/>
                      </a:lnTo>
                      <a:lnTo>
                        <a:pt x="108680" y="41815"/>
                      </a:lnTo>
                      <a:lnTo>
                        <a:pt x="104489" y="41815"/>
                      </a:lnTo>
                      <a:cubicBezTo>
                        <a:pt x="104870" y="50863"/>
                        <a:pt x="108014" y="54102"/>
                        <a:pt x="112681" y="58483"/>
                      </a:cubicBezTo>
                      <a:lnTo>
                        <a:pt x="112681" y="66865"/>
                      </a:lnTo>
                      <a:cubicBezTo>
                        <a:pt x="108585" y="68199"/>
                        <a:pt x="104489" y="69532"/>
                        <a:pt x="100298" y="71056"/>
                      </a:cubicBezTo>
                      <a:cubicBezTo>
                        <a:pt x="90488" y="77152"/>
                        <a:pt x="82963" y="83058"/>
                        <a:pt x="79343" y="96107"/>
                      </a:cubicBezTo>
                      <a:lnTo>
                        <a:pt x="70866" y="96107"/>
                      </a:lnTo>
                      <a:cubicBezTo>
                        <a:pt x="71914" y="78105"/>
                        <a:pt x="73724" y="78962"/>
                        <a:pt x="83439" y="71056"/>
                      </a:cubicBezTo>
                      <a:lnTo>
                        <a:pt x="83439" y="66865"/>
                      </a:lnTo>
                      <a:cubicBezTo>
                        <a:pt x="86297" y="68199"/>
                        <a:pt x="88964" y="69532"/>
                        <a:pt x="91916" y="71056"/>
                      </a:cubicBezTo>
                      <a:cubicBezTo>
                        <a:pt x="94679" y="66865"/>
                        <a:pt x="97441" y="62675"/>
                        <a:pt x="100298" y="58483"/>
                      </a:cubicBezTo>
                      <a:lnTo>
                        <a:pt x="104489" y="58483"/>
                      </a:lnTo>
                      <a:lnTo>
                        <a:pt x="104489" y="54292"/>
                      </a:lnTo>
                      <a:cubicBezTo>
                        <a:pt x="101727" y="52864"/>
                        <a:pt x="98965" y="51435"/>
                        <a:pt x="96107" y="50101"/>
                      </a:cubicBezTo>
                      <a:lnTo>
                        <a:pt x="96107" y="29337"/>
                      </a:lnTo>
                      <a:lnTo>
                        <a:pt x="92012" y="29337"/>
                      </a:lnTo>
                      <a:lnTo>
                        <a:pt x="92012" y="25051"/>
                      </a:lnTo>
                      <a:lnTo>
                        <a:pt x="87725" y="25051"/>
                      </a:lnTo>
                      <a:cubicBezTo>
                        <a:pt x="85249" y="40386"/>
                        <a:pt x="86297" y="50006"/>
                        <a:pt x="70961" y="54292"/>
                      </a:cubicBezTo>
                      <a:cubicBezTo>
                        <a:pt x="66866" y="32956"/>
                        <a:pt x="66104" y="33623"/>
                        <a:pt x="75248" y="16669"/>
                      </a:cubicBezTo>
                      <a:cubicBezTo>
                        <a:pt x="70961" y="15240"/>
                        <a:pt x="66961" y="13811"/>
                        <a:pt x="62770" y="12478"/>
                      </a:cubicBezTo>
                      <a:cubicBezTo>
                        <a:pt x="59531" y="1048"/>
                        <a:pt x="61722" y="2953"/>
                        <a:pt x="50197" y="0"/>
                      </a:cubicBezTo>
                      <a:lnTo>
                        <a:pt x="50197" y="12478"/>
                      </a:lnTo>
                      <a:cubicBezTo>
                        <a:pt x="40291" y="9811"/>
                        <a:pt x="42386" y="11335"/>
                        <a:pt x="37719" y="4096"/>
                      </a:cubicBezTo>
                      <a:lnTo>
                        <a:pt x="33433" y="4096"/>
                      </a:lnTo>
                      <a:cubicBezTo>
                        <a:pt x="38957" y="27051"/>
                        <a:pt x="51530" y="23050"/>
                        <a:pt x="54388" y="45910"/>
                      </a:cubicBezTo>
                      <a:cubicBezTo>
                        <a:pt x="43053" y="42672"/>
                        <a:pt x="44958" y="44863"/>
                        <a:pt x="41815" y="33433"/>
                      </a:cubicBezTo>
                      <a:lnTo>
                        <a:pt x="29337" y="33433"/>
                      </a:lnTo>
                      <a:cubicBezTo>
                        <a:pt x="31052" y="49340"/>
                        <a:pt x="34385" y="49340"/>
                        <a:pt x="45911" y="54292"/>
                      </a:cubicBezTo>
                      <a:cubicBezTo>
                        <a:pt x="45434" y="68104"/>
                        <a:pt x="45053" y="73152"/>
                        <a:pt x="37624" y="79343"/>
                      </a:cubicBezTo>
                      <a:lnTo>
                        <a:pt x="37624" y="83629"/>
                      </a:lnTo>
                      <a:cubicBezTo>
                        <a:pt x="51721" y="82010"/>
                        <a:pt x="51054" y="83629"/>
                        <a:pt x="54293" y="71152"/>
                      </a:cubicBezTo>
                      <a:lnTo>
                        <a:pt x="58388" y="71152"/>
                      </a:lnTo>
                      <a:cubicBezTo>
                        <a:pt x="58388" y="84011"/>
                        <a:pt x="57245" y="92488"/>
                        <a:pt x="54293" y="100298"/>
                      </a:cubicBezTo>
                      <a:cubicBezTo>
                        <a:pt x="39243" y="100203"/>
                        <a:pt x="31623" y="98107"/>
                        <a:pt x="20860" y="96202"/>
                      </a:cubicBezTo>
                      <a:lnTo>
                        <a:pt x="20860" y="112776"/>
                      </a:lnTo>
                      <a:lnTo>
                        <a:pt x="0" y="112776"/>
                      </a:lnTo>
                      <a:lnTo>
                        <a:pt x="0" y="121158"/>
                      </a:lnTo>
                      <a:lnTo>
                        <a:pt x="20860" y="121158"/>
                      </a:lnTo>
                      <a:lnTo>
                        <a:pt x="20860" y="14611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5" name="任意多边形: 形状 64"/>
                <p:cNvSpPr/>
                <p:nvPr/>
              </p:nvSpPr>
              <p:spPr>
                <a:xfrm>
                  <a:off x="5565933" y="2861880"/>
                  <a:ext cx="154830" cy="167163"/>
                </a:xfrm>
                <a:custGeom>
                  <a:avLst/>
                  <a:gdLst>
                    <a:gd name="connsiteX0" fmla="*/ 24860 w 154830"/>
                    <a:gd name="connsiteY0" fmla="*/ 133636 h 167163"/>
                    <a:gd name="connsiteX1" fmla="*/ 45720 w 154830"/>
                    <a:gd name="connsiteY1" fmla="*/ 133636 h 167163"/>
                    <a:gd name="connsiteX2" fmla="*/ 45720 w 154830"/>
                    <a:gd name="connsiteY2" fmla="*/ 146304 h 167163"/>
                    <a:gd name="connsiteX3" fmla="*/ 50006 w 154830"/>
                    <a:gd name="connsiteY3" fmla="*/ 146304 h 167163"/>
                    <a:gd name="connsiteX4" fmla="*/ 50006 w 154830"/>
                    <a:gd name="connsiteY4" fmla="*/ 150400 h 167163"/>
                    <a:gd name="connsiteX5" fmla="*/ 66580 w 154830"/>
                    <a:gd name="connsiteY5" fmla="*/ 150400 h 167163"/>
                    <a:gd name="connsiteX6" fmla="*/ 66580 w 154830"/>
                    <a:gd name="connsiteY6" fmla="*/ 158782 h 167163"/>
                    <a:gd name="connsiteX7" fmla="*/ 95917 w 154830"/>
                    <a:gd name="connsiteY7" fmla="*/ 146304 h 167163"/>
                    <a:gd name="connsiteX8" fmla="*/ 100012 w 154830"/>
                    <a:gd name="connsiteY8" fmla="*/ 162973 h 167163"/>
                    <a:gd name="connsiteX9" fmla="*/ 116681 w 154830"/>
                    <a:gd name="connsiteY9" fmla="*/ 167164 h 167163"/>
                    <a:gd name="connsiteX10" fmla="*/ 133445 w 154830"/>
                    <a:gd name="connsiteY10" fmla="*/ 162973 h 167163"/>
                    <a:gd name="connsiteX11" fmla="*/ 133445 w 154830"/>
                    <a:gd name="connsiteY11" fmla="*/ 150400 h 167163"/>
                    <a:gd name="connsiteX12" fmla="*/ 129254 w 154830"/>
                    <a:gd name="connsiteY12" fmla="*/ 150400 h 167163"/>
                    <a:gd name="connsiteX13" fmla="*/ 129254 w 154830"/>
                    <a:gd name="connsiteY13" fmla="*/ 146304 h 167163"/>
                    <a:gd name="connsiteX14" fmla="*/ 116777 w 154830"/>
                    <a:gd name="connsiteY14" fmla="*/ 146304 h 167163"/>
                    <a:gd name="connsiteX15" fmla="*/ 104299 w 154830"/>
                    <a:gd name="connsiteY15" fmla="*/ 129635 h 167163"/>
                    <a:gd name="connsiteX16" fmla="*/ 104299 w 154830"/>
                    <a:gd name="connsiteY16" fmla="*/ 112967 h 167163"/>
                    <a:gd name="connsiteX17" fmla="*/ 108490 w 154830"/>
                    <a:gd name="connsiteY17" fmla="*/ 112967 h 167163"/>
                    <a:gd name="connsiteX18" fmla="*/ 112585 w 154830"/>
                    <a:gd name="connsiteY18" fmla="*/ 108775 h 167163"/>
                    <a:gd name="connsiteX19" fmla="*/ 120967 w 154830"/>
                    <a:gd name="connsiteY19" fmla="*/ 121348 h 167163"/>
                    <a:gd name="connsiteX20" fmla="*/ 137732 w 154830"/>
                    <a:gd name="connsiteY20" fmla="*/ 129731 h 167163"/>
                    <a:gd name="connsiteX21" fmla="*/ 150209 w 154830"/>
                    <a:gd name="connsiteY21" fmla="*/ 129731 h 167163"/>
                    <a:gd name="connsiteX22" fmla="*/ 150209 w 154830"/>
                    <a:gd name="connsiteY22" fmla="*/ 125540 h 167163"/>
                    <a:gd name="connsiteX23" fmla="*/ 154400 w 154830"/>
                    <a:gd name="connsiteY23" fmla="*/ 125540 h 167163"/>
                    <a:gd name="connsiteX24" fmla="*/ 141923 w 154830"/>
                    <a:gd name="connsiteY24" fmla="*/ 104585 h 167163"/>
                    <a:gd name="connsiteX25" fmla="*/ 137732 w 154830"/>
                    <a:gd name="connsiteY25" fmla="*/ 104585 h 167163"/>
                    <a:gd name="connsiteX26" fmla="*/ 141923 w 154830"/>
                    <a:gd name="connsiteY26" fmla="*/ 83820 h 167163"/>
                    <a:gd name="connsiteX27" fmla="*/ 137732 w 154830"/>
                    <a:gd name="connsiteY27" fmla="*/ 83820 h 167163"/>
                    <a:gd name="connsiteX28" fmla="*/ 137732 w 154830"/>
                    <a:gd name="connsiteY28" fmla="*/ 87916 h 167163"/>
                    <a:gd name="connsiteX29" fmla="*/ 129350 w 154830"/>
                    <a:gd name="connsiteY29" fmla="*/ 100489 h 167163"/>
                    <a:gd name="connsiteX30" fmla="*/ 120967 w 154830"/>
                    <a:gd name="connsiteY30" fmla="*/ 100489 h 167163"/>
                    <a:gd name="connsiteX31" fmla="*/ 120967 w 154830"/>
                    <a:gd name="connsiteY31" fmla="*/ 87916 h 167163"/>
                    <a:gd name="connsiteX32" fmla="*/ 125159 w 154830"/>
                    <a:gd name="connsiteY32" fmla="*/ 87916 h 167163"/>
                    <a:gd name="connsiteX33" fmla="*/ 125159 w 154830"/>
                    <a:gd name="connsiteY33" fmla="*/ 67056 h 167163"/>
                    <a:gd name="connsiteX34" fmla="*/ 116872 w 154830"/>
                    <a:gd name="connsiteY34" fmla="*/ 75343 h 167163"/>
                    <a:gd name="connsiteX35" fmla="*/ 112681 w 154830"/>
                    <a:gd name="connsiteY35" fmla="*/ 75343 h 167163"/>
                    <a:gd name="connsiteX36" fmla="*/ 116872 w 154830"/>
                    <a:gd name="connsiteY36" fmla="*/ 50292 h 167163"/>
                    <a:gd name="connsiteX37" fmla="*/ 108585 w 154830"/>
                    <a:gd name="connsiteY37" fmla="*/ 50292 h 167163"/>
                    <a:gd name="connsiteX38" fmla="*/ 108585 w 154830"/>
                    <a:gd name="connsiteY38" fmla="*/ 58579 h 167163"/>
                    <a:gd name="connsiteX39" fmla="*/ 96107 w 154830"/>
                    <a:gd name="connsiteY39" fmla="*/ 46006 h 167163"/>
                    <a:gd name="connsiteX40" fmla="*/ 91916 w 154830"/>
                    <a:gd name="connsiteY40" fmla="*/ 46006 h 167163"/>
                    <a:gd name="connsiteX41" fmla="*/ 96107 w 154830"/>
                    <a:gd name="connsiteY41" fmla="*/ 25146 h 167163"/>
                    <a:gd name="connsiteX42" fmla="*/ 79343 w 154830"/>
                    <a:gd name="connsiteY42" fmla="*/ 20860 h 167163"/>
                    <a:gd name="connsiteX43" fmla="*/ 79343 w 154830"/>
                    <a:gd name="connsiteY43" fmla="*/ 25146 h 167163"/>
                    <a:gd name="connsiteX44" fmla="*/ 75152 w 154830"/>
                    <a:gd name="connsiteY44" fmla="*/ 25146 h 167163"/>
                    <a:gd name="connsiteX45" fmla="*/ 79343 w 154830"/>
                    <a:gd name="connsiteY45" fmla="*/ 37624 h 167163"/>
                    <a:gd name="connsiteX46" fmla="*/ 66770 w 154830"/>
                    <a:gd name="connsiteY46" fmla="*/ 37624 h 167163"/>
                    <a:gd name="connsiteX47" fmla="*/ 75152 w 154830"/>
                    <a:gd name="connsiteY47" fmla="*/ 12573 h 167163"/>
                    <a:gd name="connsiteX48" fmla="*/ 87725 w 154830"/>
                    <a:gd name="connsiteY48" fmla="*/ 0 h 167163"/>
                    <a:gd name="connsiteX49" fmla="*/ 75152 w 154830"/>
                    <a:gd name="connsiteY49" fmla="*/ 0 h 167163"/>
                    <a:gd name="connsiteX50" fmla="*/ 70961 w 154830"/>
                    <a:gd name="connsiteY50" fmla="*/ 8382 h 167163"/>
                    <a:gd name="connsiteX51" fmla="*/ 62579 w 154830"/>
                    <a:gd name="connsiteY51" fmla="*/ 4096 h 167163"/>
                    <a:gd name="connsiteX52" fmla="*/ 54388 w 154830"/>
                    <a:gd name="connsiteY52" fmla="*/ 8382 h 167163"/>
                    <a:gd name="connsiteX53" fmla="*/ 37624 w 154830"/>
                    <a:gd name="connsiteY53" fmla="*/ 4096 h 167163"/>
                    <a:gd name="connsiteX54" fmla="*/ 37624 w 154830"/>
                    <a:gd name="connsiteY54" fmla="*/ 20765 h 167163"/>
                    <a:gd name="connsiteX55" fmla="*/ 62579 w 154830"/>
                    <a:gd name="connsiteY55" fmla="*/ 50102 h 167163"/>
                    <a:gd name="connsiteX56" fmla="*/ 66770 w 154830"/>
                    <a:gd name="connsiteY56" fmla="*/ 50102 h 167163"/>
                    <a:gd name="connsiteX57" fmla="*/ 75152 w 154830"/>
                    <a:gd name="connsiteY57" fmla="*/ 62579 h 167163"/>
                    <a:gd name="connsiteX58" fmla="*/ 87725 w 154830"/>
                    <a:gd name="connsiteY58" fmla="*/ 62579 h 167163"/>
                    <a:gd name="connsiteX59" fmla="*/ 87725 w 154830"/>
                    <a:gd name="connsiteY59" fmla="*/ 66770 h 167163"/>
                    <a:gd name="connsiteX60" fmla="*/ 91916 w 154830"/>
                    <a:gd name="connsiteY60" fmla="*/ 66770 h 167163"/>
                    <a:gd name="connsiteX61" fmla="*/ 96107 w 154830"/>
                    <a:gd name="connsiteY61" fmla="*/ 91821 h 167163"/>
                    <a:gd name="connsiteX62" fmla="*/ 87725 w 154830"/>
                    <a:gd name="connsiteY62" fmla="*/ 95917 h 167163"/>
                    <a:gd name="connsiteX63" fmla="*/ 91916 w 154830"/>
                    <a:gd name="connsiteY63" fmla="*/ 112681 h 167163"/>
                    <a:gd name="connsiteX64" fmla="*/ 50197 w 154830"/>
                    <a:gd name="connsiteY64" fmla="*/ 108490 h 167163"/>
                    <a:gd name="connsiteX65" fmla="*/ 50197 w 154830"/>
                    <a:gd name="connsiteY65" fmla="*/ 104299 h 167163"/>
                    <a:gd name="connsiteX66" fmla="*/ 45910 w 154830"/>
                    <a:gd name="connsiteY66" fmla="*/ 104299 h 167163"/>
                    <a:gd name="connsiteX67" fmla="*/ 58484 w 154830"/>
                    <a:gd name="connsiteY67" fmla="*/ 70961 h 167163"/>
                    <a:gd name="connsiteX68" fmla="*/ 54292 w 154830"/>
                    <a:gd name="connsiteY68" fmla="*/ 45815 h 167163"/>
                    <a:gd name="connsiteX69" fmla="*/ 37529 w 154830"/>
                    <a:gd name="connsiteY69" fmla="*/ 45815 h 167163"/>
                    <a:gd name="connsiteX70" fmla="*/ 24956 w 154830"/>
                    <a:gd name="connsiteY70" fmla="*/ 33338 h 167163"/>
                    <a:gd name="connsiteX71" fmla="*/ 24956 w 154830"/>
                    <a:gd name="connsiteY71" fmla="*/ 50102 h 167163"/>
                    <a:gd name="connsiteX72" fmla="*/ 16669 w 154830"/>
                    <a:gd name="connsiteY72" fmla="*/ 54197 h 167163"/>
                    <a:gd name="connsiteX73" fmla="*/ 20764 w 154830"/>
                    <a:gd name="connsiteY73" fmla="*/ 79343 h 167163"/>
                    <a:gd name="connsiteX74" fmla="*/ 25051 w 154830"/>
                    <a:gd name="connsiteY74" fmla="*/ 79343 h 167163"/>
                    <a:gd name="connsiteX75" fmla="*/ 25051 w 154830"/>
                    <a:gd name="connsiteY75" fmla="*/ 83534 h 167163"/>
                    <a:gd name="connsiteX76" fmla="*/ 12573 w 154830"/>
                    <a:gd name="connsiteY76" fmla="*/ 83534 h 167163"/>
                    <a:gd name="connsiteX77" fmla="*/ 12573 w 154830"/>
                    <a:gd name="connsiteY77" fmla="*/ 79343 h 167163"/>
                    <a:gd name="connsiteX78" fmla="*/ 0 w 154830"/>
                    <a:gd name="connsiteY78" fmla="*/ 79343 h 167163"/>
                    <a:gd name="connsiteX79" fmla="*/ 16764 w 154830"/>
                    <a:gd name="connsiteY79" fmla="*/ 100203 h 167163"/>
                    <a:gd name="connsiteX80" fmla="*/ 16764 w 154830"/>
                    <a:gd name="connsiteY80" fmla="*/ 104299 h 167163"/>
                    <a:gd name="connsiteX81" fmla="*/ 0 w 154830"/>
                    <a:gd name="connsiteY81" fmla="*/ 108490 h 167163"/>
                    <a:gd name="connsiteX82" fmla="*/ 0 w 154830"/>
                    <a:gd name="connsiteY82" fmla="*/ 116872 h 167163"/>
                    <a:gd name="connsiteX83" fmla="*/ 20764 w 154830"/>
                    <a:gd name="connsiteY83" fmla="*/ 121063 h 167163"/>
                    <a:gd name="connsiteX84" fmla="*/ 25051 w 154830"/>
                    <a:gd name="connsiteY84" fmla="*/ 133445 h 167163"/>
                    <a:gd name="connsiteX85" fmla="*/ 87535 w 154830"/>
                    <a:gd name="connsiteY85" fmla="*/ 129540 h 167163"/>
                    <a:gd name="connsiteX86" fmla="*/ 91726 w 154830"/>
                    <a:gd name="connsiteY86" fmla="*/ 129540 h 167163"/>
                    <a:gd name="connsiteX87" fmla="*/ 95917 w 154830"/>
                    <a:gd name="connsiteY87" fmla="*/ 133636 h 167163"/>
                    <a:gd name="connsiteX88" fmla="*/ 95917 w 154830"/>
                    <a:gd name="connsiteY88" fmla="*/ 137827 h 167163"/>
                    <a:gd name="connsiteX89" fmla="*/ 87535 w 154830"/>
                    <a:gd name="connsiteY89" fmla="*/ 137827 h 167163"/>
                    <a:gd name="connsiteX90" fmla="*/ 87535 w 154830"/>
                    <a:gd name="connsiteY90" fmla="*/ 129540 h 167163"/>
                    <a:gd name="connsiteX91" fmla="*/ 29051 w 154830"/>
                    <a:gd name="connsiteY91" fmla="*/ 58483 h 167163"/>
                    <a:gd name="connsiteX92" fmla="*/ 37338 w 154830"/>
                    <a:gd name="connsiteY92" fmla="*/ 54293 h 167163"/>
                    <a:gd name="connsiteX93" fmla="*/ 41624 w 154830"/>
                    <a:gd name="connsiteY93" fmla="*/ 54293 h 167163"/>
                    <a:gd name="connsiteX94" fmla="*/ 41624 w 154830"/>
                    <a:gd name="connsiteY94" fmla="*/ 62675 h 167163"/>
                    <a:gd name="connsiteX95" fmla="*/ 29051 w 154830"/>
                    <a:gd name="connsiteY95" fmla="*/ 66866 h 167163"/>
                    <a:gd name="connsiteX96" fmla="*/ 29051 w 154830"/>
                    <a:gd name="connsiteY96" fmla="*/ 58483 h 16716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</a:cxnLst>
                  <a:rect l="l" t="t" r="r" b="b"/>
                  <a:pathLst>
                    <a:path w="154830" h="167163">
                      <a:moveTo>
                        <a:pt x="24860" y="133636"/>
                      </a:moveTo>
                      <a:lnTo>
                        <a:pt x="45720" y="133636"/>
                      </a:lnTo>
                      <a:lnTo>
                        <a:pt x="45720" y="146304"/>
                      </a:lnTo>
                      <a:lnTo>
                        <a:pt x="50006" y="146304"/>
                      </a:lnTo>
                      <a:lnTo>
                        <a:pt x="50006" y="150400"/>
                      </a:lnTo>
                      <a:lnTo>
                        <a:pt x="66580" y="150400"/>
                      </a:lnTo>
                      <a:lnTo>
                        <a:pt x="66580" y="158782"/>
                      </a:lnTo>
                      <a:cubicBezTo>
                        <a:pt x="83915" y="156400"/>
                        <a:pt x="81248" y="150019"/>
                        <a:pt x="95917" y="146304"/>
                      </a:cubicBezTo>
                      <a:cubicBezTo>
                        <a:pt x="98298" y="152591"/>
                        <a:pt x="99251" y="153162"/>
                        <a:pt x="100012" y="162973"/>
                      </a:cubicBezTo>
                      <a:cubicBezTo>
                        <a:pt x="113538" y="161735"/>
                        <a:pt x="109061" y="156877"/>
                        <a:pt x="116681" y="167164"/>
                      </a:cubicBezTo>
                      <a:cubicBezTo>
                        <a:pt x="126492" y="166116"/>
                        <a:pt x="127063" y="165259"/>
                        <a:pt x="133445" y="162973"/>
                      </a:cubicBezTo>
                      <a:lnTo>
                        <a:pt x="133445" y="150400"/>
                      </a:lnTo>
                      <a:lnTo>
                        <a:pt x="129254" y="150400"/>
                      </a:lnTo>
                      <a:lnTo>
                        <a:pt x="129254" y="146304"/>
                      </a:lnTo>
                      <a:lnTo>
                        <a:pt x="116777" y="146304"/>
                      </a:lnTo>
                      <a:cubicBezTo>
                        <a:pt x="113919" y="135541"/>
                        <a:pt x="112490" y="134398"/>
                        <a:pt x="104299" y="129635"/>
                      </a:cubicBezTo>
                      <a:lnTo>
                        <a:pt x="104299" y="112967"/>
                      </a:lnTo>
                      <a:lnTo>
                        <a:pt x="108490" y="112967"/>
                      </a:lnTo>
                      <a:cubicBezTo>
                        <a:pt x="110109" y="111252"/>
                        <a:pt x="107347" y="106013"/>
                        <a:pt x="112585" y="108775"/>
                      </a:cubicBezTo>
                      <a:cubicBezTo>
                        <a:pt x="115443" y="112967"/>
                        <a:pt x="118110" y="117158"/>
                        <a:pt x="120967" y="121348"/>
                      </a:cubicBezTo>
                      <a:cubicBezTo>
                        <a:pt x="128683" y="126206"/>
                        <a:pt x="130683" y="120968"/>
                        <a:pt x="137732" y="129731"/>
                      </a:cubicBezTo>
                      <a:lnTo>
                        <a:pt x="150209" y="129731"/>
                      </a:lnTo>
                      <a:lnTo>
                        <a:pt x="150209" y="125540"/>
                      </a:lnTo>
                      <a:lnTo>
                        <a:pt x="154400" y="125540"/>
                      </a:lnTo>
                      <a:cubicBezTo>
                        <a:pt x="157258" y="116681"/>
                        <a:pt x="145066" y="109728"/>
                        <a:pt x="141923" y="104585"/>
                      </a:cubicBezTo>
                      <a:lnTo>
                        <a:pt x="137732" y="104585"/>
                      </a:lnTo>
                      <a:cubicBezTo>
                        <a:pt x="139065" y="97631"/>
                        <a:pt x="140494" y="90678"/>
                        <a:pt x="141923" y="83820"/>
                      </a:cubicBezTo>
                      <a:lnTo>
                        <a:pt x="137732" y="83820"/>
                      </a:lnTo>
                      <a:lnTo>
                        <a:pt x="137732" y="87916"/>
                      </a:lnTo>
                      <a:cubicBezTo>
                        <a:pt x="130683" y="92773"/>
                        <a:pt x="131826" y="90583"/>
                        <a:pt x="129350" y="100489"/>
                      </a:cubicBezTo>
                      <a:lnTo>
                        <a:pt x="120967" y="100489"/>
                      </a:lnTo>
                      <a:lnTo>
                        <a:pt x="120967" y="87916"/>
                      </a:lnTo>
                      <a:lnTo>
                        <a:pt x="125159" y="87916"/>
                      </a:lnTo>
                      <a:lnTo>
                        <a:pt x="125159" y="67056"/>
                      </a:lnTo>
                      <a:cubicBezTo>
                        <a:pt x="119825" y="70485"/>
                        <a:pt x="120206" y="69914"/>
                        <a:pt x="116872" y="75343"/>
                      </a:cubicBezTo>
                      <a:lnTo>
                        <a:pt x="112681" y="75343"/>
                      </a:lnTo>
                      <a:cubicBezTo>
                        <a:pt x="114110" y="67056"/>
                        <a:pt x="115538" y="58674"/>
                        <a:pt x="116872" y="50292"/>
                      </a:cubicBezTo>
                      <a:lnTo>
                        <a:pt x="108585" y="50292"/>
                      </a:lnTo>
                      <a:lnTo>
                        <a:pt x="108585" y="58579"/>
                      </a:lnTo>
                      <a:cubicBezTo>
                        <a:pt x="97155" y="55340"/>
                        <a:pt x="98965" y="57626"/>
                        <a:pt x="96107" y="46006"/>
                      </a:cubicBezTo>
                      <a:lnTo>
                        <a:pt x="91916" y="46006"/>
                      </a:lnTo>
                      <a:cubicBezTo>
                        <a:pt x="93250" y="39052"/>
                        <a:pt x="94679" y="32099"/>
                        <a:pt x="96107" y="25146"/>
                      </a:cubicBezTo>
                      <a:cubicBezTo>
                        <a:pt x="86201" y="24194"/>
                        <a:pt x="85725" y="23336"/>
                        <a:pt x="79343" y="20860"/>
                      </a:cubicBezTo>
                      <a:lnTo>
                        <a:pt x="79343" y="25146"/>
                      </a:lnTo>
                      <a:lnTo>
                        <a:pt x="75152" y="25146"/>
                      </a:lnTo>
                      <a:cubicBezTo>
                        <a:pt x="76581" y="29337"/>
                        <a:pt x="78010" y="33433"/>
                        <a:pt x="79343" y="37624"/>
                      </a:cubicBezTo>
                      <a:lnTo>
                        <a:pt x="66770" y="37624"/>
                      </a:lnTo>
                      <a:cubicBezTo>
                        <a:pt x="69533" y="29242"/>
                        <a:pt x="72390" y="20860"/>
                        <a:pt x="75152" y="12573"/>
                      </a:cubicBezTo>
                      <a:cubicBezTo>
                        <a:pt x="86582" y="9430"/>
                        <a:pt x="84677" y="11621"/>
                        <a:pt x="87725" y="0"/>
                      </a:cubicBezTo>
                      <a:lnTo>
                        <a:pt x="75152" y="0"/>
                      </a:lnTo>
                      <a:cubicBezTo>
                        <a:pt x="73819" y="2762"/>
                        <a:pt x="72485" y="5620"/>
                        <a:pt x="70961" y="8382"/>
                      </a:cubicBezTo>
                      <a:cubicBezTo>
                        <a:pt x="64389" y="10477"/>
                        <a:pt x="62960" y="4191"/>
                        <a:pt x="62579" y="4096"/>
                      </a:cubicBezTo>
                      <a:cubicBezTo>
                        <a:pt x="56197" y="3239"/>
                        <a:pt x="54388" y="8382"/>
                        <a:pt x="54388" y="8382"/>
                      </a:cubicBezTo>
                      <a:cubicBezTo>
                        <a:pt x="48863" y="6953"/>
                        <a:pt x="43243" y="5620"/>
                        <a:pt x="37624" y="4096"/>
                      </a:cubicBezTo>
                      <a:lnTo>
                        <a:pt x="37624" y="20765"/>
                      </a:lnTo>
                      <a:cubicBezTo>
                        <a:pt x="60674" y="26956"/>
                        <a:pt x="52483" y="35338"/>
                        <a:pt x="62579" y="50102"/>
                      </a:cubicBezTo>
                      <a:lnTo>
                        <a:pt x="66770" y="50102"/>
                      </a:lnTo>
                      <a:cubicBezTo>
                        <a:pt x="69533" y="54197"/>
                        <a:pt x="72390" y="58388"/>
                        <a:pt x="75152" y="62579"/>
                      </a:cubicBezTo>
                      <a:lnTo>
                        <a:pt x="87725" y="62579"/>
                      </a:lnTo>
                      <a:lnTo>
                        <a:pt x="87725" y="66770"/>
                      </a:lnTo>
                      <a:lnTo>
                        <a:pt x="91916" y="66770"/>
                      </a:lnTo>
                      <a:cubicBezTo>
                        <a:pt x="93250" y="75057"/>
                        <a:pt x="94679" y="83534"/>
                        <a:pt x="96107" y="91821"/>
                      </a:cubicBezTo>
                      <a:cubicBezTo>
                        <a:pt x="93250" y="93154"/>
                        <a:pt x="90392" y="94488"/>
                        <a:pt x="87725" y="95917"/>
                      </a:cubicBezTo>
                      <a:cubicBezTo>
                        <a:pt x="87725" y="95917"/>
                        <a:pt x="91916" y="107061"/>
                        <a:pt x="91916" y="112681"/>
                      </a:cubicBezTo>
                      <a:cubicBezTo>
                        <a:pt x="77914" y="111347"/>
                        <a:pt x="64103" y="109823"/>
                        <a:pt x="50197" y="108490"/>
                      </a:cubicBezTo>
                      <a:lnTo>
                        <a:pt x="50197" y="104299"/>
                      </a:lnTo>
                      <a:lnTo>
                        <a:pt x="45910" y="104299"/>
                      </a:lnTo>
                      <a:cubicBezTo>
                        <a:pt x="45910" y="86011"/>
                        <a:pt x="47435" y="77819"/>
                        <a:pt x="58484" y="70961"/>
                      </a:cubicBezTo>
                      <a:cubicBezTo>
                        <a:pt x="58293" y="59055"/>
                        <a:pt x="56960" y="53054"/>
                        <a:pt x="54292" y="45815"/>
                      </a:cubicBezTo>
                      <a:lnTo>
                        <a:pt x="37529" y="45815"/>
                      </a:lnTo>
                      <a:cubicBezTo>
                        <a:pt x="34385" y="34481"/>
                        <a:pt x="36576" y="36290"/>
                        <a:pt x="24956" y="33338"/>
                      </a:cubicBezTo>
                      <a:lnTo>
                        <a:pt x="24956" y="50102"/>
                      </a:lnTo>
                      <a:cubicBezTo>
                        <a:pt x="22193" y="51435"/>
                        <a:pt x="19431" y="52769"/>
                        <a:pt x="16669" y="54197"/>
                      </a:cubicBezTo>
                      <a:cubicBezTo>
                        <a:pt x="18002" y="62579"/>
                        <a:pt x="19431" y="70961"/>
                        <a:pt x="20764" y="79343"/>
                      </a:cubicBezTo>
                      <a:lnTo>
                        <a:pt x="25051" y="79343"/>
                      </a:lnTo>
                      <a:lnTo>
                        <a:pt x="25051" y="83534"/>
                      </a:lnTo>
                      <a:lnTo>
                        <a:pt x="12573" y="83534"/>
                      </a:lnTo>
                      <a:lnTo>
                        <a:pt x="12573" y="79343"/>
                      </a:lnTo>
                      <a:lnTo>
                        <a:pt x="0" y="79343"/>
                      </a:lnTo>
                      <a:cubicBezTo>
                        <a:pt x="4477" y="88964"/>
                        <a:pt x="7715" y="94964"/>
                        <a:pt x="16764" y="100203"/>
                      </a:cubicBezTo>
                      <a:lnTo>
                        <a:pt x="16764" y="104299"/>
                      </a:lnTo>
                      <a:cubicBezTo>
                        <a:pt x="11240" y="105727"/>
                        <a:pt x="5620" y="107156"/>
                        <a:pt x="0" y="108490"/>
                      </a:cubicBezTo>
                      <a:lnTo>
                        <a:pt x="0" y="116872"/>
                      </a:lnTo>
                      <a:cubicBezTo>
                        <a:pt x="6953" y="118205"/>
                        <a:pt x="13906" y="119634"/>
                        <a:pt x="20764" y="121063"/>
                      </a:cubicBezTo>
                      <a:cubicBezTo>
                        <a:pt x="22288" y="125254"/>
                        <a:pt x="23622" y="129445"/>
                        <a:pt x="25051" y="133445"/>
                      </a:cubicBezTo>
                      <a:close/>
                      <a:moveTo>
                        <a:pt x="87535" y="129540"/>
                      </a:moveTo>
                      <a:lnTo>
                        <a:pt x="91726" y="129540"/>
                      </a:lnTo>
                      <a:cubicBezTo>
                        <a:pt x="95155" y="134302"/>
                        <a:pt x="91059" y="130207"/>
                        <a:pt x="95917" y="133636"/>
                      </a:cubicBezTo>
                      <a:lnTo>
                        <a:pt x="95917" y="137827"/>
                      </a:lnTo>
                      <a:lnTo>
                        <a:pt x="87535" y="137827"/>
                      </a:lnTo>
                      <a:lnTo>
                        <a:pt x="87535" y="129540"/>
                      </a:lnTo>
                      <a:close/>
                      <a:moveTo>
                        <a:pt x="29051" y="58483"/>
                      </a:moveTo>
                      <a:cubicBezTo>
                        <a:pt x="37338" y="56102"/>
                        <a:pt x="32671" y="59150"/>
                        <a:pt x="37338" y="54293"/>
                      </a:cubicBezTo>
                      <a:lnTo>
                        <a:pt x="41624" y="54293"/>
                      </a:lnTo>
                      <a:lnTo>
                        <a:pt x="41624" y="62675"/>
                      </a:lnTo>
                      <a:cubicBezTo>
                        <a:pt x="37338" y="64103"/>
                        <a:pt x="33147" y="65532"/>
                        <a:pt x="29051" y="66866"/>
                      </a:cubicBezTo>
                      <a:lnTo>
                        <a:pt x="2905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6" name="任意多边形: 形状 65"/>
                <p:cNvSpPr/>
                <p:nvPr/>
              </p:nvSpPr>
              <p:spPr>
                <a:xfrm>
                  <a:off x="5962554" y="2465259"/>
                  <a:ext cx="37623" cy="37433"/>
                </a:xfrm>
                <a:custGeom>
                  <a:avLst/>
                  <a:gdLst>
                    <a:gd name="connsiteX0" fmla="*/ 33433 w 37623"/>
                    <a:gd name="connsiteY0" fmla="*/ 37433 h 37433"/>
                    <a:gd name="connsiteX1" fmla="*/ 33433 w 37623"/>
                    <a:gd name="connsiteY1" fmla="*/ 33338 h 37433"/>
                    <a:gd name="connsiteX2" fmla="*/ 37624 w 37623"/>
                    <a:gd name="connsiteY2" fmla="*/ 24955 h 37433"/>
                    <a:gd name="connsiteX3" fmla="*/ 8287 w 37623"/>
                    <a:gd name="connsiteY3" fmla="*/ 0 h 37433"/>
                    <a:gd name="connsiteX4" fmla="*/ 12478 w 37623"/>
                    <a:gd name="connsiteY4" fmla="*/ 20765 h 37433"/>
                    <a:gd name="connsiteX5" fmla="*/ 0 w 37623"/>
                    <a:gd name="connsiteY5" fmla="*/ 20765 h 37433"/>
                    <a:gd name="connsiteX6" fmla="*/ 4191 w 37623"/>
                    <a:gd name="connsiteY6" fmla="*/ 24955 h 37433"/>
                    <a:gd name="connsiteX7" fmla="*/ 4191 w 37623"/>
                    <a:gd name="connsiteY7" fmla="*/ 29147 h 37433"/>
                    <a:gd name="connsiteX8" fmla="*/ 16764 w 37623"/>
                    <a:gd name="connsiteY8" fmla="*/ 29147 h 37433"/>
                    <a:gd name="connsiteX9" fmla="*/ 16764 w 37623"/>
                    <a:gd name="connsiteY9" fmla="*/ 37433 h 37433"/>
                    <a:gd name="connsiteX10" fmla="*/ 33433 w 37623"/>
                    <a:gd name="connsiteY10" fmla="*/ 37433 h 374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623" h="37433">
                      <a:moveTo>
                        <a:pt x="33433" y="37433"/>
                      </a:moveTo>
                      <a:lnTo>
                        <a:pt x="33433" y="33338"/>
                      </a:lnTo>
                      <a:cubicBezTo>
                        <a:pt x="38195" y="28670"/>
                        <a:pt x="35243" y="33338"/>
                        <a:pt x="37624" y="24955"/>
                      </a:cubicBezTo>
                      <a:cubicBezTo>
                        <a:pt x="26575" y="15716"/>
                        <a:pt x="25051" y="4096"/>
                        <a:pt x="8287" y="0"/>
                      </a:cubicBezTo>
                      <a:cubicBezTo>
                        <a:pt x="9620" y="6858"/>
                        <a:pt x="11049" y="13811"/>
                        <a:pt x="12478" y="20765"/>
                      </a:cubicBezTo>
                      <a:lnTo>
                        <a:pt x="0" y="20765"/>
                      </a:lnTo>
                      <a:cubicBezTo>
                        <a:pt x="3620" y="25432"/>
                        <a:pt x="-571" y="21336"/>
                        <a:pt x="4191" y="24955"/>
                      </a:cubicBezTo>
                      <a:lnTo>
                        <a:pt x="4191" y="29147"/>
                      </a:lnTo>
                      <a:lnTo>
                        <a:pt x="16764" y="29147"/>
                      </a:lnTo>
                      <a:lnTo>
                        <a:pt x="16764" y="37433"/>
                      </a:lnTo>
                      <a:lnTo>
                        <a:pt x="33433" y="3743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7" name="任意多边形: 形状 66"/>
                <p:cNvSpPr/>
                <p:nvPr/>
              </p:nvSpPr>
              <p:spPr>
                <a:xfrm>
                  <a:off x="5636037" y="2352198"/>
                  <a:ext cx="777430" cy="906589"/>
                </a:xfrm>
                <a:custGeom>
                  <a:avLst/>
                  <a:gdLst>
                    <a:gd name="connsiteX0" fmla="*/ 38386 w 777430"/>
                    <a:gd name="connsiteY0" fmla="*/ 129635 h 906589"/>
                    <a:gd name="connsiteX1" fmla="*/ 42481 w 777430"/>
                    <a:gd name="connsiteY1" fmla="*/ 129635 h 906589"/>
                    <a:gd name="connsiteX2" fmla="*/ 38386 w 777430"/>
                    <a:gd name="connsiteY2" fmla="*/ 158877 h 906589"/>
                    <a:gd name="connsiteX3" fmla="*/ 59246 w 777430"/>
                    <a:gd name="connsiteY3" fmla="*/ 150495 h 906589"/>
                    <a:gd name="connsiteX4" fmla="*/ 59246 w 777430"/>
                    <a:gd name="connsiteY4" fmla="*/ 146399 h 906589"/>
                    <a:gd name="connsiteX5" fmla="*/ 101060 w 777430"/>
                    <a:gd name="connsiteY5" fmla="*/ 138017 h 906589"/>
                    <a:gd name="connsiteX6" fmla="*/ 101060 w 777430"/>
                    <a:gd name="connsiteY6" fmla="*/ 150495 h 906589"/>
                    <a:gd name="connsiteX7" fmla="*/ 71819 w 777430"/>
                    <a:gd name="connsiteY7" fmla="*/ 175641 h 906589"/>
                    <a:gd name="connsiteX8" fmla="*/ 63532 w 777430"/>
                    <a:gd name="connsiteY8" fmla="*/ 175641 h 906589"/>
                    <a:gd name="connsiteX9" fmla="*/ 63532 w 777430"/>
                    <a:gd name="connsiteY9" fmla="*/ 183928 h 906589"/>
                    <a:gd name="connsiteX10" fmla="*/ 92678 w 777430"/>
                    <a:gd name="connsiteY10" fmla="*/ 179737 h 906589"/>
                    <a:gd name="connsiteX11" fmla="*/ 96869 w 777430"/>
                    <a:gd name="connsiteY11" fmla="*/ 167164 h 906589"/>
                    <a:gd name="connsiteX12" fmla="*/ 101060 w 777430"/>
                    <a:gd name="connsiteY12" fmla="*/ 167164 h 906589"/>
                    <a:gd name="connsiteX13" fmla="*/ 113538 w 777430"/>
                    <a:gd name="connsiteY13" fmla="*/ 175641 h 906589"/>
                    <a:gd name="connsiteX14" fmla="*/ 113538 w 777430"/>
                    <a:gd name="connsiteY14" fmla="*/ 183928 h 906589"/>
                    <a:gd name="connsiteX15" fmla="*/ 126016 w 777430"/>
                    <a:gd name="connsiteY15" fmla="*/ 188119 h 906589"/>
                    <a:gd name="connsiteX16" fmla="*/ 130207 w 777430"/>
                    <a:gd name="connsiteY16" fmla="*/ 196501 h 906589"/>
                    <a:gd name="connsiteX17" fmla="*/ 134303 w 777430"/>
                    <a:gd name="connsiteY17" fmla="*/ 196501 h 906589"/>
                    <a:gd name="connsiteX18" fmla="*/ 134303 w 777430"/>
                    <a:gd name="connsiteY18" fmla="*/ 204788 h 906589"/>
                    <a:gd name="connsiteX19" fmla="*/ 138494 w 777430"/>
                    <a:gd name="connsiteY19" fmla="*/ 204788 h 906589"/>
                    <a:gd name="connsiteX20" fmla="*/ 138494 w 777430"/>
                    <a:gd name="connsiteY20" fmla="*/ 213170 h 906589"/>
                    <a:gd name="connsiteX21" fmla="*/ 117634 w 777430"/>
                    <a:gd name="connsiteY21" fmla="*/ 200692 h 906589"/>
                    <a:gd name="connsiteX22" fmla="*/ 105156 w 777430"/>
                    <a:gd name="connsiteY22" fmla="*/ 234124 h 906589"/>
                    <a:gd name="connsiteX23" fmla="*/ 109347 w 777430"/>
                    <a:gd name="connsiteY23" fmla="*/ 242506 h 906589"/>
                    <a:gd name="connsiteX24" fmla="*/ 130302 w 777430"/>
                    <a:gd name="connsiteY24" fmla="*/ 238316 h 906589"/>
                    <a:gd name="connsiteX25" fmla="*/ 130302 w 777430"/>
                    <a:gd name="connsiteY25" fmla="*/ 234124 h 906589"/>
                    <a:gd name="connsiteX26" fmla="*/ 151162 w 777430"/>
                    <a:gd name="connsiteY26" fmla="*/ 234124 h 906589"/>
                    <a:gd name="connsiteX27" fmla="*/ 155353 w 777430"/>
                    <a:gd name="connsiteY27" fmla="*/ 246602 h 906589"/>
                    <a:gd name="connsiteX28" fmla="*/ 159449 w 777430"/>
                    <a:gd name="connsiteY28" fmla="*/ 250793 h 906589"/>
                    <a:gd name="connsiteX29" fmla="*/ 172022 w 777430"/>
                    <a:gd name="connsiteY29" fmla="*/ 250793 h 906589"/>
                    <a:gd name="connsiteX30" fmla="*/ 172022 w 777430"/>
                    <a:gd name="connsiteY30" fmla="*/ 254984 h 906589"/>
                    <a:gd name="connsiteX31" fmla="*/ 188690 w 777430"/>
                    <a:gd name="connsiteY31" fmla="*/ 238316 h 906589"/>
                    <a:gd name="connsiteX32" fmla="*/ 180404 w 777430"/>
                    <a:gd name="connsiteY32" fmla="*/ 238316 h 906589"/>
                    <a:gd name="connsiteX33" fmla="*/ 180404 w 777430"/>
                    <a:gd name="connsiteY33" fmla="*/ 225743 h 906589"/>
                    <a:gd name="connsiteX34" fmla="*/ 230410 w 777430"/>
                    <a:gd name="connsiteY34" fmla="*/ 230029 h 906589"/>
                    <a:gd name="connsiteX35" fmla="*/ 230410 w 777430"/>
                    <a:gd name="connsiteY35" fmla="*/ 238316 h 906589"/>
                    <a:gd name="connsiteX36" fmla="*/ 217932 w 777430"/>
                    <a:gd name="connsiteY36" fmla="*/ 238316 h 906589"/>
                    <a:gd name="connsiteX37" fmla="*/ 213836 w 777430"/>
                    <a:gd name="connsiteY37" fmla="*/ 250889 h 906589"/>
                    <a:gd name="connsiteX38" fmla="*/ 217932 w 777430"/>
                    <a:gd name="connsiteY38" fmla="*/ 259175 h 906589"/>
                    <a:gd name="connsiteX39" fmla="*/ 213836 w 777430"/>
                    <a:gd name="connsiteY39" fmla="*/ 259175 h 906589"/>
                    <a:gd name="connsiteX40" fmla="*/ 213836 w 777430"/>
                    <a:gd name="connsiteY40" fmla="*/ 263366 h 906589"/>
                    <a:gd name="connsiteX41" fmla="*/ 192881 w 777430"/>
                    <a:gd name="connsiteY41" fmla="*/ 280130 h 906589"/>
                    <a:gd name="connsiteX42" fmla="*/ 180499 w 777430"/>
                    <a:gd name="connsiteY42" fmla="*/ 280130 h 906589"/>
                    <a:gd name="connsiteX43" fmla="*/ 180499 w 777430"/>
                    <a:gd name="connsiteY43" fmla="*/ 292608 h 906589"/>
                    <a:gd name="connsiteX44" fmla="*/ 151257 w 777430"/>
                    <a:gd name="connsiteY44" fmla="*/ 275844 h 906589"/>
                    <a:gd name="connsiteX45" fmla="*/ 151257 w 777430"/>
                    <a:gd name="connsiteY45" fmla="*/ 259175 h 906589"/>
                    <a:gd name="connsiteX46" fmla="*/ 142875 w 777430"/>
                    <a:gd name="connsiteY46" fmla="*/ 250889 h 906589"/>
                    <a:gd name="connsiteX47" fmla="*/ 117729 w 777430"/>
                    <a:gd name="connsiteY47" fmla="*/ 259175 h 906589"/>
                    <a:gd name="connsiteX48" fmla="*/ 117729 w 777430"/>
                    <a:gd name="connsiteY48" fmla="*/ 284226 h 906589"/>
                    <a:gd name="connsiteX49" fmla="*/ 113633 w 777430"/>
                    <a:gd name="connsiteY49" fmla="*/ 284226 h 906589"/>
                    <a:gd name="connsiteX50" fmla="*/ 121920 w 777430"/>
                    <a:gd name="connsiteY50" fmla="*/ 300990 h 906589"/>
                    <a:gd name="connsiteX51" fmla="*/ 134398 w 777430"/>
                    <a:gd name="connsiteY51" fmla="*/ 300990 h 906589"/>
                    <a:gd name="connsiteX52" fmla="*/ 134398 w 777430"/>
                    <a:gd name="connsiteY52" fmla="*/ 296799 h 906589"/>
                    <a:gd name="connsiteX53" fmla="*/ 138589 w 777430"/>
                    <a:gd name="connsiteY53" fmla="*/ 296799 h 906589"/>
                    <a:gd name="connsiteX54" fmla="*/ 138589 w 777430"/>
                    <a:gd name="connsiteY54" fmla="*/ 300990 h 906589"/>
                    <a:gd name="connsiteX55" fmla="*/ 167831 w 777430"/>
                    <a:gd name="connsiteY55" fmla="*/ 300990 h 906589"/>
                    <a:gd name="connsiteX56" fmla="*/ 172022 w 777430"/>
                    <a:gd name="connsiteY56" fmla="*/ 317659 h 906589"/>
                    <a:gd name="connsiteX57" fmla="*/ 167831 w 777430"/>
                    <a:gd name="connsiteY57" fmla="*/ 317659 h 906589"/>
                    <a:gd name="connsiteX58" fmla="*/ 167831 w 777430"/>
                    <a:gd name="connsiteY58" fmla="*/ 325945 h 906589"/>
                    <a:gd name="connsiteX59" fmla="*/ 159449 w 777430"/>
                    <a:gd name="connsiteY59" fmla="*/ 330137 h 906589"/>
                    <a:gd name="connsiteX60" fmla="*/ 121920 w 777430"/>
                    <a:gd name="connsiteY60" fmla="*/ 317659 h 906589"/>
                    <a:gd name="connsiteX61" fmla="*/ 113633 w 777430"/>
                    <a:gd name="connsiteY61" fmla="*/ 317659 h 906589"/>
                    <a:gd name="connsiteX62" fmla="*/ 113633 w 777430"/>
                    <a:gd name="connsiteY62" fmla="*/ 309372 h 906589"/>
                    <a:gd name="connsiteX63" fmla="*/ 101156 w 777430"/>
                    <a:gd name="connsiteY63" fmla="*/ 309372 h 906589"/>
                    <a:gd name="connsiteX64" fmla="*/ 105347 w 777430"/>
                    <a:gd name="connsiteY64" fmla="*/ 300990 h 906589"/>
                    <a:gd name="connsiteX65" fmla="*/ 96965 w 777430"/>
                    <a:gd name="connsiteY65" fmla="*/ 300990 h 906589"/>
                    <a:gd name="connsiteX66" fmla="*/ 92774 w 777430"/>
                    <a:gd name="connsiteY66" fmla="*/ 275844 h 906589"/>
                    <a:gd name="connsiteX67" fmla="*/ 80296 w 777430"/>
                    <a:gd name="connsiteY67" fmla="*/ 280130 h 906589"/>
                    <a:gd name="connsiteX68" fmla="*/ 80296 w 777430"/>
                    <a:gd name="connsiteY68" fmla="*/ 271748 h 906589"/>
                    <a:gd name="connsiteX69" fmla="*/ 55150 w 777430"/>
                    <a:gd name="connsiteY69" fmla="*/ 263271 h 906589"/>
                    <a:gd name="connsiteX70" fmla="*/ 63532 w 777430"/>
                    <a:gd name="connsiteY70" fmla="*/ 292608 h 906589"/>
                    <a:gd name="connsiteX71" fmla="*/ 67723 w 777430"/>
                    <a:gd name="connsiteY71" fmla="*/ 292608 h 906589"/>
                    <a:gd name="connsiteX72" fmla="*/ 76105 w 777430"/>
                    <a:gd name="connsiteY72" fmla="*/ 325945 h 906589"/>
                    <a:gd name="connsiteX73" fmla="*/ 76105 w 777430"/>
                    <a:gd name="connsiteY73" fmla="*/ 330137 h 906589"/>
                    <a:gd name="connsiteX74" fmla="*/ 96869 w 777430"/>
                    <a:gd name="connsiteY74" fmla="*/ 325945 h 906589"/>
                    <a:gd name="connsiteX75" fmla="*/ 96869 w 777430"/>
                    <a:gd name="connsiteY75" fmla="*/ 330137 h 906589"/>
                    <a:gd name="connsiteX76" fmla="*/ 101060 w 777430"/>
                    <a:gd name="connsiteY76" fmla="*/ 330137 h 906589"/>
                    <a:gd name="connsiteX77" fmla="*/ 101060 w 777430"/>
                    <a:gd name="connsiteY77" fmla="*/ 342710 h 906589"/>
                    <a:gd name="connsiteX78" fmla="*/ 105251 w 777430"/>
                    <a:gd name="connsiteY78" fmla="*/ 342710 h 906589"/>
                    <a:gd name="connsiteX79" fmla="*/ 105251 w 777430"/>
                    <a:gd name="connsiteY79" fmla="*/ 346901 h 906589"/>
                    <a:gd name="connsiteX80" fmla="*/ 101060 w 777430"/>
                    <a:gd name="connsiteY80" fmla="*/ 346901 h 906589"/>
                    <a:gd name="connsiteX81" fmla="*/ 101060 w 777430"/>
                    <a:gd name="connsiteY81" fmla="*/ 355283 h 906589"/>
                    <a:gd name="connsiteX82" fmla="*/ 80201 w 777430"/>
                    <a:gd name="connsiteY82" fmla="*/ 350996 h 906589"/>
                    <a:gd name="connsiteX83" fmla="*/ 80201 w 777430"/>
                    <a:gd name="connsiteY83" fmla="*/ 342710 h 906589"/>
                    <a:gd name="connsiteX84" fmla="*/ 59246 w 777430"/>
                    <a:gd name="connsiteY84" fmla="*/ 355283 h 906589"/>
                    <a:gd name="connsiteX85" fmla="*/ 59246 w 777430"/>
                    <a:gd name="connsiteY85" fmla="*/ 367760 h 906589"/>
                    <a:gd name="connsiteX86" fmla="*/ 84296 w 777430"/>
                    <a:gd name="connsiteY86" fmla="*/ 384429 h 906589"/>
                    <a:gd name="connsiteX87" fmla="*/ 84296 w 777430"/>
                    <a:gd name="connsiteY87" fmla="*/ 397002 h 906589"/>
                    <a:gd name="connsiteX88" fmla="*/ 96774 w 777430"/>
                    <a:gd name="connsiteY88" fmla="*/ 397002 h 906589"/>
                    <a:gd name="connsiteX89" fmla="*/ 105156 w 777430"/>
                    <a:gd name="connsiteY89" fmla="*/ 380238 h 906589"/>
                    <a:gd name="connsiteX90" fmla="*/ 105156 w 777430"/>
                    <a:gd name="connsiteY90" fmla="*/ 376047 h 906589"/>
                    <a:gd name="connsiteX91" fmla="*/ 113538 w 777430"/>
                    <a:gd name="connsiteY91" fmla="*/ 376047 h 906589"/>
                    <a:gd name="connsiteX92" fmla="*/ 109347 w 777430"/>
                    <a:gd name="connsiteY92" fmla="*/ 388620 h 906589"/>
                    <a:gd name="connsiteX93" fmla="*/ 105156 w 777430"/>
                    <a:gd name="connsiteY93" fmla="*/ 388620 h 906589"/>
                    <a:gd name="connsiteX94" fmla="*/ 105156 w 777430"/>
                    <a:gd name="connsiteY94" fmla="*/ 401098 h 906589"/>
                    <a:gd name="connsiteX95" fmla="*/ 100965 w 777430"/>
                    <a:gd name="connsiteY95" fmla="*/ 401098 h 906589"/>
                    <a:gd name="connsiteX96" fmla="*/ 100965 w 777430"/>
                    <a:gd name="connsiteY96" fmla="*/ 413576 h 906589"/>
                    <a:gd name="connsiteX97" fmla="*/ 105156 w 777430"/>
                    <a:gd name="connsiteY97" fmla="*/ 413576 h 906589"/>
                    <a:gd name="connsiteX98" fmla="*/ 109347 w 777430"/>
                    <a:gd name="connsiteY98" fmla="*/ 417766 h 906589"/>
                    <a:gd name="connsiteX99" fmla="*/ 117634 w 777430"/>
                    <a:gd name="connsiteY99" fmla="*/ 401098 h 906589"/>
                    <a:gd name="connsiteX100" fmla="*/ 126016 w 777430"/>
                    <a:gd name="connsiteY100" fmla="*/ 401098 h 906589"/>
                    <a:gd name="connsiteX101" fmla="*/ 130207 w 777430"/>
                    <a:gd name="connsiteY101" fmla="*/ 413576 h 906589"/>
                    <a:gd name="connsiteX102" fmla="*/ 142685 w 777430"/>
                    <a:gd name="connsiteY102" fmla="*/ 413576 h 906589"/>
                    <a:gd name="connsiteX103" fmla="*/ 142685 w 777430"/>
                    <a:gd name="connsiteY103" fmla="*/ 409480 h 906589"/>
                    <a:gd name="connsiteX104" fmla="*/ 146876 w 777430"/>
                    <a:gd name="connsiteY104" fmla="*/ 409480 h 906589"/>
                    <a:gd name="connsiteX105" fmla="*/ 138494 w 777430"/>
                    <a:gd name="connsiteY105" fmla="*/ 401098 h 906589"/>
                    <a:gd name="connsiteX106" fmla="*/ 126016 w 777430"/>
                    <a:gd name="connsiteY106" fmla="*/ 388620 h 906589"/>
                    <a:gd name="connsiteX107" fmla="*/ 126016 w 777430"/>
                    <a:gd name="connsiteY107" fmla="*/ 367760 h 906589"/>
                    <a:gd name="connsiteX108" fmla="*/ 151162 w 777430"/>
                    <a:gd name="connsiteY108" fmla="*/ 359378 h 906589"/>
                    <a:gd name="connsiteX109" fmla="*/ 159449 w 777430"/>
                    <a:gd name="connsiteY109" fmla="*/ 380333 h 906589"/>
                    <a:gd name="connsiteX110" fmla="*/ 172022 w 777430"/>
                    <a:gd name="connsiteY110" fmla="*/ 371951 h 906589"/>
                    <a:gd name="connsiteX111" fmla="*/ 176213 w 777430"/>
                    <a:gd name="connsiteY111" fmla="*/ 371951 h 906589"/>
                    <a:gd name="connsiteX112" fmla="*/ 180404 w 777430"/>
                    <a:gd name="connsiteY112" fmla="*/ 401193 h 906589"/>
                    <a:gd name="connsiteX113" fmla="*/ 192786 w 777430"/>
                    <a:gd name="connsiteY113" fmla="*/ 401193 h 906589"/>
                    <a:gd name="connsiteX114" fmla="*/ 192786 w 777430"/>
                    <a:gd name="connsiteY114" fmla="*/ 397097 h 906589"/>
                    <a:gd name="connsiteX115" fmla="*/ 213741 w 777430"/>
                    <a:gd name="connsiteY115" fmla="*/ 384524 h 906589"/>
                    <a:gd name="connsiteX116" fmla="*/ 209455 w 777430"/>
                    <a:gd name="connsiteY116" fmla="*/ 376142 h 906589"/>
                    <a:gd name="connsiteX117" fmla="*/ 209455 w 777430"/>
                    <a:gd name="connsiteY117" fmla="*/ 359378 h 906589"/>
                    <a:gd name="connsiteX118" fmla="*/ 222028 w 777430"/>
                    <a:gd name="connsiteY118" fmla="*/ 351091 h 906589"/>
                    <a:gd name="connsiteX119" fmla="*/ 222028 w 777430"/>
                    <a:gd name="connsiteY119" fmla="*/ 342805 h 906589"/>
                    <a:gd name="connsiteX120" fmla="*/ 230315 w 777430"/>
                    <a:gd name="connsiteY120" fmla="*/ 338614 h 906589"/>
                    <a:gd name="connsiteX121" fmla="*/ 230315 w 777430"/>
                    <a:gd name="connsiteY121" fmla="*/ 334518 h 906589"/>
                    <a:gd name="connsiteX122" fmla="*/ 242792 w 777430"/>
                    <a:gd name="connsiteY122" fmla="*/ 334518 h 906589"/>
                    <a:gd name="connsiteX123" fmla="*/ 246983 w 777430"/>
                    <a:gd name="connsiteY123" fmla="*/ 317754 h 906589"/>
                    <a:gd name="connsiteX124" fmla="*/ 251174 w 777430"/>
                    <a:gd name="connsiteY124" fmla="*/ 317754 h 906589"/>
                    <a:gd name="connsiteX125" fmla="*/ 251174 w 777430"/>
                    <a:gd name="connsiteY125" fmla="*/ 321945 h 906589"/>
                    <a:gd name="connsiteX126" fmla="*/ 272034 w 777430"/>
                    <a:gd name="connsiteY126" fmla="*/ 326041 h 906589"/>
                    <a:gd name="connsiteX127" fmla="*/ 276130 w 777430"/>
                    <a:gd name="connsiteY127" fmla="*/ 326041 h 906589"/>
                    <a:gd name="connsiteX128" fmla="*/ 272034 w 777430"/>
                    <a:gd name="connsiteY128" fmla="*/ 292703 h 906589"/>
                    <a:gd name="connsiteX129" fmla="*/ 292989 w 777430"/>
                    <a:gd name="connsiteY129" fmla="*/ 292703 h 906589"/>
                    <a:gd name="connsiteX130" fmla="*/ 292989 w 777430"/>
                    <a:gd name="connsiteY130" fmla="*/ 296894 h 906589"/>
                    <a:gd name="connsiteX131" fmla="*/ 305467 w 777430"/>
                    <a:gd name="connsiteY131" fmla="*/ 301085 h 906589"/>
                    <a:gd name="connsiteX132" fmla="*/ 309658 w 777430"/>
                    <a:gd name="connsiteY132" fmla="*/ 321945 h 906589"/>
                    <a:gd name="connsiteX133" fmla="*/ 322040 w 777430"/>
                    <a:gd name="connsiteY133" fmla="*/ 321945 h 906589"/>
                    <a:gd name="connsiteX134" fmla="*/ 322040 w 777430"/>
                    <a:gd name="connsiteY134" fmla="*/ 305181 h 906589"/>
                    <a:gd name="connsiteX135" fmla="*/ 313849 w 777430"/>
                    <a:gd name="connsiteY135" fmla="*/ 300990 h 906589"/>
                    <a:gd name="connsiteX136" fmla="*/ 313849 w 777430"/>
                    <a:gd name="connsiteY136" fmla="*/ 292608 h 906589"/>
                    <a:gd name="connsiteX137" fmla="*/ 334613 w 777430"/>
                    <a:gd name="connsiteY137" fmla="*/ 305086 h 906589"/>
                    <a:gd name="connsiteX138" fmla="*/ 338804 w 777430"/>
                    <a:gd name="connsiteY138" fmla="*/ 305086 h 906589"/>
                    <a:gd name="connsiteX139" fmla="*/ 342995 w 777430"/>
                    <a:gd name="connsiteY139" fmla="*/ 317564 h 906589"/>
                    <a:gd name="connsiteX140" fmla="*/ 351377 w 777430"/>
                    <a:gd name="connsiteY140" fmla="*/ 317564 h 906589"/>
                    <a:gd name="connsiteX141" fmla="*/ 355568 w 777430"/>
                    <a:gd name="connsiteY141" fmla="*/ 309277 h 906589"/>
                    <a:gd name="connsiteX142" fmla="*/ 355568 w 777430"/>
                    <a:gd name="connsiteY142" fmla="*/ 313468 h 906589"/>
                    <a:gd name="connsiteX143" fmla="*/ 359759 w 777430"/>
                    <a:gd name="connsiteY143" fmla="*/ 313468 h 906589"/>
                    <a:gd name="connsiteX144" fmla="*/ 359759 w 777430"/>
                    <a:gd name="connsiteY144" fmla="*/ 325945 h 906589"/>
                    <a:gd name="connsiteX145" fmla="*/ 363950 w 777430"/>
                    <a:gd name="connsiteY145" fmla="*/ 325945 h 906589"/>
                    <a:gd name="connsiteX146" fmla="*/ 363950 w 777430"/>
                    <a:gd name="connsiteY146" fmla="*/ 342710 h 906589"/>
                    <a:gd name="connsiteX147" fmla="*/ 342995 w 777430"/>
                    <a:gd name="connsiteY147" fmla="*/ 359283 h 906589"/>
                    <a:gd name="connsiteX148" fmla="*/ 342995 w 777430"/>
                    <a:gd name="connsiteY148" fmla="*/ 363474 h 906589"/>
                    <a:gd name="connsiteX149" fmla="*/ 334613 w 777430"/>
                    <a:gd name="connsiteY149" fmla="*/ 363474 h 906589"/>
                    <a:gd name="connsiteX150" fmla="*/ 334613 w 777430"/>
                    <a:gd name="connsiteY150" fmla="*/ 367760 h 906589"/>
                    <a:gd name="connsiteX151" fmla="*/ 322040 w 777430"/>
                    <a:gd name="connsiteY151" fmla="*/ 380238 h 906589"/>
                    <a:gd name="connsiteX152" fmla="*/ 334613 w 777430"/>
                    <a:gd name="connsiteY152" fmla="*/ 380238 h 906589"/>
                    <a:gd name="connsiteX153" fmla="*/ 330422 w 777430"/>
                    <a:gd name="connsiteY153" fmla="*/ 392811 h 906589"/>
                    <a:gd name="connsiteX154" fmla="*/ 296990 w 777430"/>
                    <a:gd name="connsiteY154" fmla="*/ 392811 h 906589"/>
                    <a:gd name="connsiteX155" fmla="*/ 296990 w 777430"/>
                    <a:gd name="connsiteY155" fmla="*/ 388620 h 906589"/>
                    <a:gd name="connsiteX156" fmla="*/ 292894 w 777430"/>
                    <a:gd name="connsiteY156" fmla="*/ 388620 h 906589"/>
                    <a:gd name="connsiteX157" fmla="*/ 301276 w 777430"/>
                    <a:gd name="connsiteY157" fmla="*/ 363474 h 906589"/>
                    <a:gd name="connsiteX158" fmla="*/ 276130 w 777430"/>
                    <a:gd name="connsiteY158" fmla="*/ 384429 h 906589"/>
                    <a:gd name="connsiteX159" fmla="*/ 272034 w 777430"/>
                    <a:gd name="connsiteY159" fmla="*/ 367760 h 906589"/>
                    <a:gd name="connsiteX160" fmla="*/ 259556 w 777430"/>
                    <a:gd name="connsiteY160" fmla="*/ 367760 h 906589"/>
                    <a:gd name="connsiteX161" fmla="*/ 259556 w 777430"/>
                    <a:gd name="connsiteY161" fmla="*/ 384429 h 906589"/>
                    <a:gd name="connsiteX162" fmla="*/ 255270 w 777430"/>
                    <a:gd name="connsiteY162" fmla="*/ 384429 h 906589"/>
                    <a:gd name="connsiteX163" fmla="*/ 251079 w 777430"/>
                    <a:gd name="connsiteY163" fmla="*/ 367760 h 906589"/>
                    <a:gd name="connsiteX164" fmla="*/ 242697 w 777430"/>
                    <a:gd name="connsiteY164" fmla="*/ 367760 h 906589"/>
                    <a:gd name="connsiteX165" fmla="*/ 242697 w 777430"/>
                    <a:gd name="connsiteY165" fmla="*/ 384429 h 906589"/>
                    <a:gd name="connsiteX166" fmla="*/ 246888 w 777430"/>
                    <a:gd name="connsiteY166" fmla="*/ 384429 h 906589"/>
                    <a:gd name="connsiteX167" fmla="*/ 226028 w 777430"/>
                    <a:gd name="connsiteY167" fmla="*/ 392811 h 906589"/>
                    <a:gd name="connsiteX168" fmla="*/ 217551 w 777430"/>
                    <a:gd name="connsiteY168" fmla="*/ 392811 h 906589"/>
                    <a:gd name="connsiteX169" fmla="*/ 226028 w 777430"/>
                    <a:gd name="connsiteY169" fmla="*/ 405289 h 906589"/>
                    <a:gd name="connsiteX170" fmla="*/ 226028 w 777430"/>
                    <a:gd name="connsiteY170" fmla="*/ 409575 h 906589"/>
                    <a:gd name="connsiteX171" fmla="*/ 213455 w 777430"/>
                    <a:gd name="connsiteY171" fmla="*/ 409575 h 906589"/>
                    <a:gd name="connsiteX172" fmla="*/ 217551 w 777430"/>
                    <a:gd name="connsiteY172" fmla="*/ 426244 h 906589"/>
                    <a:gd name="connsiteX173" fmla="*/ 213455 w 777430"/>
                    <a:gd name="connsiteY173" fmla="*/ 426244 h 906589"/>
                    <a:gd name="connsiteX174" fmla="*/ 213455 w 777430"/>
                    <a:gd name="connsiteY174" fmla="*/ 434626 h 906589"/>
                    <a:gd name="connsiteX175" fmla="*/ 226028 w 777430"/>
                    <a:gd name="connsiteY175" fmla="*/ 422148 h 906589"/>
                    <a:gd name="connsiteX176" fmla="*/ 234315 w 777430"/>
                    <a:gd name="connsiteY176" fmla="*/ 422148 h 906589"/>
                    <a:gd name="connsiteX177" fmla="*/ 230124 w 777430"/>
                    <a:gd name="connsiteY177" fmla="*/ 438817 h 906589"/>
                    <a:gd name="connsiteX178" fmla="*/ 221837 w 777430"/>
                    <a:gd name="connsiteY178" fmla="*/ 443008 h 906589"/>
                    <a:gd name="connsiteX179" fmla="*/ 175927 w 777430"/>
                    <a:gd name="connsiteY179" fmla="*/ 409575 h 906589"/>
                    <a:gd name="connsiteX180" fmla="*/ 167545 w 777430"/>
                    <a:gd name="connsiteY180" fmla="*/ 409575 h 906589"/>
                    <a:gd name="connsiteX181" fmla="*/ 163354 w 777430"/>
                    <a:gd name="connsiteY181" fmla="*/ 459676 h 906589"/>
                    <a:gd name="connsiteX182" fmla="*/ 167545 w 777430"/>
                    <a:gd name="connsiteY182" fmla="*/ 459676 h 906589"/>
                    <a:gd name="connsiteX183" fmla="*/ 167545 w 777430"/>
                    <a:gd name="connsiteY183" fmla="*/ 476441 h 906589"/>
                    <a:gd name="connsiteX184" fmla="*/ 171736 w 777430"/>
                    <a:gd name="connsiteY184" fmla="*/ 476441 h 906589"/>
                    <a:gd name="connsiteX185" fmla="*/ 171736 w 777430"/>
                    <a:gd name="connsiteY185" fmla="*/ 480632 h 906589"/>
                    <a:gd name="connsiteX186" fmla="*/ 163354 w 777430"/>
                    <a:gd name="connsiteY186" fmla="*/ 484918 h 906589"/>
                    <a:gd name="connsiteX187" fmla="*/ 163354 w 777430"/>
                    <a:gd name="connsiteY187" fmla="*/ 489014 h 906589"/>
                    <a:gd name="connsiteX188" fmla="*/ 167545 w 777430"/>
                    <a:gd name="connsiteY188" fmla="*/ 489014 h 906589"/>
                    <a:gd name="connsiteX189" fmla="*/ 167545 w 777430"/>
                    <a:gd name="connsiteY189" fmla="*/ 493205 h 906589"/>
                    <a:gd name="connsiteX190" fmla="*/ 175927 w 777430"/>
                    <a:gd name="connsiteY190" fmla="*/ 493205 h 906589"/>
                    <a:gd name="connsiteX191" fmla="*/ 180118 w 777430"/>
                    <a:gd name="connsiteY191" fmla="*/ 484918 h 906589"/>
                    <a:gd name="connsiteX192" fmla="*/ 192500 w 777430"/>
                    <a:gd name="connsiteY192" fmla="*/ 480632 h 906589"/>
                    <a:gd name="connsiteX193" fmla="*/ 192500 w 777430"/>
                    <a:gd name="connsiteY193" fmla="*/ 472345 h 906589"/>
                    <a:gd name="connsiteX194" fmla="*/ 200882 w 777430"/>
                    <a:gd name="connsiteY194" fmla="*/ 468058 h 906589"/>
                    <a:gd name="connsiteX195" fmla="*/ 200882 w 777430"/>
                    <a:gd name="connsiteY195" fmla="*/ 459676 h 906589"/>
                    <a:gd name="connsiteX196" fmla="*/ 213455 w 777430"/>
                    <a:gd name="connsiteY196" fmla="*/ 451295 h 906589"/>
                    <a:gd name="connsiteX197" fmla="*/ 221742 w 777430"/>
                    <a:gd name="connsiteY197" fmla="*/ 451295 h 906589"/>
                    <a:gd name="connsiteX198" fmla="*/ 221742 w 777430"/>
                    <a:gd name="connsiteY198" fmla="*/ 463868 h 906589"/>
                    <a:gd name="connsiteX199" fmla="*/ 230029 w 777430"/>
                    <a:gd name="connsiteY199" fmla="*/ 463868 h 906589"/>
                    <a:gd name="connsiteX200" fmla="*/ 234220 w 777430"/>
                    <a:gd name="connsiteY200" fmla="*/ 455485 h 906589"/>
                    <a:gd name="connsiteX201" fmla="*/ 259366 w 777430"/>
                    <a:gd name="connsiteY201" fmla="*/ 459676 h 906589"/>
                    <a:gd name="connsiteX202" fmla="*/ 259366 w 777430"/>
                    <a:gd name="connsiteY202" fmla="*/ 455485 h 906589"/>
                    <a:gd name="connsiteX203" fmla="*/ 263462 w 777430"/>
                    <a:gd name="connsiteY203" fmla="*/ 455485 h 906589"/>
                    <a:gd name="connsiteX204" fmla="*/ 259366 w 777430"/>
                    <a:gd name="connsiteY204" fmla="*/ 443008 h 906589"/>
                    <a:gd name="connsiteX205" fmla="*/ 275939 w 777430"/>
                    <a:gd name="connsiteY205" fmla="*/ 438817 h 906589"/>
                    <a:gd name="connsiteX206" fmla="*/ 280225 w 777430"/>
                    <a:gd name="connsiteY206" fmla="*/ 459676 h 906589"/>
                    <a:gd name="connsiteX207" fmla="*/ 284226 w 777430"/>
                    <a:gd name="connsiteY207" fmla="*/ 459676 h 906589"/>
                    <a:gd name="connsiteX208" fmla="*/ 284226 w 777430"/>
                    <a:gd name="connsiteY208" fmla="*/ 468058 h 906589"/>
                    <a:gd name="connsiteX209" fmla="*/ 305181 w 777430"/>
                    <a:gd name="connsiteY209" fmla="*/ 459676 h 906589"/>
                    <a:gd name="connsiteX210" fmla="*/ 309372 w 777430"/>
                    <a:gd name="connsiteY210" fmla="*/ 447199 h 906589"/>
                    <a:gd name="connsiteX211" fmla="*/ 284226 w 777430"/>
                    <a:gd name="connsiteY211" fmla="*/ 438817 h 906589"/>
                    <a:gd name="connsiteX212" fmla="*/ 284226 w 777430"/>
                    <a:gd name="connsiteY212" fmla="*/ 430530 h 906589"/>
                    <a:gd name="connsiteX213" fmla="*/ 288417 w 777430"/>
                    <a:gd name="connsiteY213" fmla="*/ 430530 h 906589"/>
                    <a:gd name="connsiteX214" fmla="*/ 288417 w 777430"/>
                    <a:gd name="connsiteY214" fmla="*/ 426339 h 906589"/>
                    <a:gd name="connsiteX215" fmla="*/ 317659 w 777430"/>
                    <a:gd name="connsiteY215" fmla="*/ 430530 h 906589"/>
                    <a:gd name="connsiteX216" fmla="*/ 317659 w 777430"/>
                    <a:gd name="connsiteY216" fmla="*/ 434721 h 906589"/>
                    <a:gd name="connsiteX217" fmla="*/ 325946 w 777430"/>
                    <a:gd name="connsiteY217" fmla="*/ 434721 h 906589"/>
                    <a:gd name="connsiteX218" fmla="*/ 325946 w 777430"/>
                    <a:gd name="connsiteY218" fmla="*/ 438912 h 906589"/>
                    <a:gd name="connsiteX219" fmla="*/ 351092 w 777430"/>
                    <a:gd name="connsiteY219" fmla="*/ 434721 h 906589"/>
                    <a:gd name="connsiteX220" fmla="*/ 351092 w 777430"/>
                    <a:gd name="connsiteY220" fmla="*/ 443103 h 906589"/>
                    <a:gd name="connsiteX221" fmla="*/ 367760 w 777430"/>
                    <a:gd name="connsiteY221" fmla="*/ 443103 h 906589"/>
                    <a:gd name="connsiteX222" fmla="*/ 367760 w 777430"/>
                    <a:gd name="connsiteY222" fmla="*/ 447294 h 906589"/>
                    <a:gd name="connsiteX223" fmla="*/ 334328 w 777430"/>
                    <a:gd name="connsiteY223" fmla="*/ 468154 h 906589"/>
                    <a:gd name="connsiteX224" fmla="*/ 292608 w 777430"/>
                    <a:gd name="connsiteY224" fmla="*/ 476536 h 906589"/>
                    <a:gd name="connsiteX225" fmla="*/ 284131 w 777430"/>
                    <a:gd name="connsiteY225" fmla="*/ 476536 h 906589"/>
                    <a:gd name="connsiteX226" fmla="*/ 284131 w 777430"/>
                    <a:gd name="connsiteY226" fmla="*/ 480727 h 906589"/>
                    <a:gd name="connsiteX227" fmla="*/ 317659 w 777430"/>
                    <a:gd name="connsiteY227" fmla="*/ 480727 h 906589"/>
                    <a:gd name="connsiteX228" fmla="*/ 305086 w 777430"/>
                    <a:gd name="connsiteY228" fmla="*/ 522541 h 906589"/>
                    <a:gd name="connsiteX229" fmla="*/ 275749 w 777430"/>
                    <a:gd name="connsiteY229" fmla="*/ 551688 h 906589"/>
                    <a:gd name="connsiteX230" fmla="*/ 263271 w 777430"/>
                    <a:gd name="connsiteY230" fmla="*/ 551688 h 906589"/>
                    <a:gd name="connsiteX231" fmla="*/ 263271 w 777430"/>
                    <a:gd name="connsiteY231" fmla="*/ 547592 h 906589"/>
                    <a:gd name="connsiteX232" fmla="*/ 259175 w 777430"/>
                    <a:gd name="connsiteY232" fmla="*/ 543401 h 906589"/>
                    <a:gd name="connsiteX233" fmla="*/ 296704 w 777430"/>
                    <a:gd name="connsiteY233" fmla="*/ 530828 h 906589"/>
                    <a:gd name="connsiteX234" fmla="*/ 296704 w 777430"/>
                    <a:gd name="connsiteY234" fmla="*/ 514160 h 906589"/>
                    <a:gd name="connsiteX235" fmla="*/ 259175 w 777430"/>
                    <a:gd name="connsiteY235" fmla="*/ 518446 h 906589"/>
                    <a:gd name="connsiteX236" fmla="*/ 263271 w 777430"/>
                    <a:gd name="connsiteY236" fmla="*/ 497491 h 906589"/>
                    <a:gd name="connsiteX237" fmla="*/ 250698 w 777430"/>
                    <a:gd name="connsiteY237" fmla="*/ 509968 h 906589"/>
                    <a:gd name="connsiteX238" fmla="*/ 242316 w 777430"/>
                    <a:gd name="connsiteY238" fmla="*/ 518351 h 906589"/>
                    <a:gd name="connsiteX239" fmla="*/ 238220 w 777430"/>
                    <a:gd name="connsiteY239" fmla="*/ 518351 h 906589"/>
                    <a:gd name="connsiteX240" fmla="*/ 238220 w 777430"/>
                    <a:gd name="connsiteY240" fmla="*/ 493300 h 906589"/>
                    <a:gd name="connsiteX241" fmla="*/ 229838 w 777430"/>
                    <a:gd name="connsiteY241" fmla="*/ 493300 h 906589"/>
                    <a:gd name="connsiteX242" fmla="*/ 221552 w 777430"/>
                    <a:gd name="connsiteY242" fmla="*/ 518351 h 906589"/>
                    <a:gd name="connsiteX243" fmla="*/ 217361 w 777430"/>
                    <a:gd name="connsiteY243" fmla="*/ 518351 h 906589"/>
                    <a:gd name="connsiteX244" fmla="*/ 213265 w 777430"/>
                    <a:gd name="connsiteY244" fmla="*/ 505778 h 906589"/>
                    <a:gd name="connsiteX245" fmla="*/ 196596 w 777430"/>
                    <a:gd name="connsiteY245" fmla="*/ 505778 h 906589"/>
                    <a:gd name="connsiteX246" fmla="*/ 196596 w 777430"/>
                    <a:gd name="connsiteY246" fmla="*/ 522446 h 906589"/>
                    <a:gd name="connsiteX247" fmla="*/ 179927 w 777430"/>
                    <a:gd name="connsiteY247" fmla="*/ 518255 h 906589"/>
                    <a:gd name="connsiteX248" fmla="*/ 184023 w 777430"/>
                    <a:gd name="connsiteY248" fmla="*/ 526637 h 906589"/>
                    <a:gd name="connsiteX249" fmla="*/ 184023 w 777430"/>
                    <a:gd name="connsiteY249" fmla="*/ 530733 h 906589"/>
                    <a:gd name="connsiteX250" fmla="*/ 209074 w 777430"/>
                    <a:gd name="connsiteY250" fmla="*/ 526637 h 906589"/>
                    <a:gd name="connsiteX251" fmla="*/ 209074 w 777430"/>
                    <a:gd name="connsiteY251" fmla="*/ 530733 h 906589"/>
                    <a:gd name="connsiteX252" fmla="*/ 213360 w 777430"/>
                    <a:gd name="connsiteY252" fmla="*/ 530733 h 906589"/>
                    <a:gd name="connsiteX253" fmla="*/ 213360 w 777430"/>
                    <a:gd name="connsiteY253" fmla="*/ 551593 h 906589"/>
                    <a:gd name="connsiteX254" fmla="*/ 209074 w 777430"/>
                    <a:gd name="connsiteY254" fmla="*/ 551593 h 906589"/>
                    <a:gd name="connsiteX255" fmla="*/ 209074 w 777430"/>
                    <a:gd name="connsiteY255" fmla="*/ 555784 h 906589"/>
                    <a:gd name="connsiteX256" fmla="*/ 196596 w 777430"/>
                    <a:gd name="connsiteY256" fmla="*/ 555784 h 906589"/>
                    <a:gd name="connsiteX257" fmla="*/ 196596 w 777430"/>
                    <a:gd name="connsiteY257" fmla="*/ 547497 h 906589"/>
                    <a:gd name="connsiteX258" fmla="*/ 163163 w 777430"/>
                    <a:gd name="connsiteY258" fmla="*/ 560070 h 906589"/>
                    <a:gd name="connsiteX259" fmla="*/ 163163 w 777430"/>
                    <a:gd name="connsiteY259" fmla="*/ 568357 h 906589"/>
                    <a:gd name="connsiteX260" fmla="*/ 154781 w 777430"/>
                    <a:gd name="connsiteY260" fmla="*/ 564166 h 906589"/>
                    <a:gd name="connsiteX261" fmla="*/ 150590 w 777430"/>
                    <a:gd name="connsiteY261" fmla="*/ 564166 h 906589"/>
                    <a:gd name="connsiteX262" fmla="*/ 154781 w 777430"/>
                    <a:gd name="connsiteY262" fmla="*/ 543306 h 906589"/>
                    <a:gd name="connsiteX263" fmla="*/ 138017 w 777430"/>
                    <a:gd name="connsiteY263" fmla="*/ 539115 h 906589"/>
                    <a:gd name="connsiteX264" fmla="*/ 142208 w 777430"/>
                    <a:gd name="connsiteY264" fmla="*/ 522446 h 906589"/>
                    <a:gd name="connsiteX265" fmla="*/ 133826 w 777430"/>
                    <a:gd name="connsiteY265" fmla="*/ 518255 h 906589"/>
                    <a:gd name="connsiteX266" fmla="*/ 133826 w 777430"/>
                    <a:gd name="connsiteY266" fmla="*/ 509873 h 906589"/>
                    <a:gd name="connsiteX267" fmla="*/ 154781 w 777430"/>
                    <a:gd name="connsiteY267" fmla="*/ 514064 h 906589"/>
                    <a:gd name="connsiteX268" fmla="*/ 154781 w 777430"/>
                    <a:gd name="connsiteY268" fmla="*/ 509873 h 906589"/>
                    <a:gd name="connsiteX269" fmla="*/ 158877 w 777430"/>
                    <a:gd name="connsiteY269" fmla="*/ 509873 h 906589"/>
                    <a:gd name="connsiteX270" fmla="*/ 154781 w 777430"/>
                    <a:gd name="connsiteY270" fmla="*/ 484918 h 906589"/>
                    <a:gd name="connsiteX271" fmla="*/ 150590 w 777430"/>
                    <a:gd name="connsiteY271" fmla="*/ 484918 h 906589"/>
                    <a:gd name="connsiteX272" fmla="*/ 150590 w 777430"/>
                    <a:gd name="connsiteY272" fmla="*/ 480632 h 906589"/>
                    <a:gd name="connsiteX273" fmla="*/ 121253 w 777430"/>
                    <a:gd name="connsiteY273" fmla="*/ 497395 h 906589"/>
                    <a:gd name="connsiteX274" fmla="*/ 117062 w 777430"/>
                    <a:gd name="connsiteY274" fmla="*/ 526733 h 906589"/>
                    <a:gd name="connsiteX275" fmla="*/ 117062 w 777430"/>
                    <a:gd name="connsiteY275" fmla="*/ 530828 h 906589"/>
                    <a:gd name="connsiteX276" fmla="*/ 104584 w 777430"/>
                    <a:gd name="connsiteY276" fmla="*/ 526733 h 906589"/>
                    <a:gd name="connsiteX277" fmla="*/ 129731 w 777430"/>
                    <a:gd name="connsiteY277" fmla="*/ 489014 h 906589"/>
                    <a:gd name="connsiteX278" fmla="*/ 133826 w 777430"/>
                    <a:gd name="connsiteY278" fmla="*/ 455581 h 906589"/>
                    <a:gd name="connsiteX279" fmla="*/ 125540 w 777430"/>
                    <a:gd name="connsiteY279" fmla="*/ 455581 h 906589"/>
                    <a:gd name="connsiteX280" fmla="*/ 83725 w 777430"/>
                    <a:gd name="connsiteY280" fmla="*/ 514064 h 906589"/>
                    <a:gd name="connsiteX281" fmla="*/ 83725 w 777430"/>
                    <a:gd name="connsiteY281" fmla="*/ 518351 h 906589"/>
                    <a:gd name="connsiteX282" fmla="*/ 62865 w 777430"/>
                    <a:gd name="connsiteY282" fmla="*/ 509968 h 906589"/>
                    <a:gd name="connsiteX283" fmla="*/ 75438 w 777430"/>
                    <a:gd name="connsiteY283" fmla="*/ 526733 h 906589"/>
                    <a:gd name="connsiteX284" fmla="*/ 67056 w 777430"/>
                    <a:gd name="connsiteY284" fmla="*/ 555879 h 906589"/>
                    <a:gd name="connsiteX285" fmla="*/ 58674 w 777430"/>
                    <a:gd name="connsiteY285" fmla="*/ 555879 h 906589"/>
                    <a:gd name="connsiteX286" fmla="*/ 75438 w 777430"/>
                    <a:gd name="connsiteY286" fmla="*/ 581025 h 906589"/>
                    <a:gd name="connsiteX287" fmla="*/ 75438 w 777430"/>
                    <a:gd name="connsiteY287" fmla="*/ 593598 h 906589"/>
                    <a:gd name="connsiteX288" fmla="*/ 87916 w 777430"/>
                    <a:gd name="connsiteY288" fmla="*/ 601885 h 906589"/>
                    <a:gd name="connsiteX289" fmla="*/ 92012 w 777430"/>
                    <a:gd name="connsiteY289" fmla="*/ 610172 h 906589"/>
                    <a:gd name="connsiteX290" fmla="*/ 92012 w 777430"/>
                    <a:gd name="connsiteY290" fmla="*/ 614267 h 906589"/>
                    <a:gd name="connsiteX291" fmla="*/ 104584 w 777430"/>
                    <a:gd name="connsiteY291" fmla="*/ 614267 h 906589"/>
                    <a:gd name="connsiteX292" fmla="*/ 108776 w 777430"/>
                    <a:gd name="connsiteY292" fmla="*/ 601885 h 906589"/>
                    <a:gd name="connsiteX293" fmla="*/ 137922 w 777430"/>
                    <a:gd name="connsiteY293" fmla="*/ 614267 h 906589"/>
                    <a:gd name="connsiteX294" fmla="*/ 137922 w 777430"/>
                    <a:gd name="connsiteY294" fmla="*/ 605885 h 906589"/>
                    <a:gd name="connsiteX295" fmla="*/ 142113 w 777430"/>
                    <a:gd name="connsiteY295" fmla="*/ 605885 h 906589"/>
                    <a:gd name="connsiteX296" fmla="*/ 154686 w 777430"/>
                    <a:gd name="connsiteY296" fmla="*/ 585026 h 906589"/>
                    <a:gd name="connsiteX297" fmla="*/ 175546 w 777430"/>
                    <a:gd name="connsiteY297" fmla="*/ 585026 h 906589"/>
                    <a:gd name="connsiteX298" fmla="*/ 175546 w 777430"/>
                    <a:gd name="connsiteY298" fmla="*/ 580835 h 906589"/>
                    <a:gd name="connsiteX299" fmla="*/ 179737 w 777430"/>
                    <a:gd name="connsiteY299" fmla="*/ 580835 h 906589"/>
                    <a:gd name="connsiteX300" fmla="*/ 175546 w 777430"/>
                    <a:gd name="connsiteY300" fmla="*/ 564071 h 906589"/>
                    <a:gd name="connsiteX301" fmla="*/ 188024 w 777430"/>
                    <a:gd name="connsiteY301" fmla="*/ 564071 h 906589"/>
                    <a:gd name="connsiteX302" fmla="*/ 192119 w 777430"/>
                    <a:gd name="connsiteY302" fmla="*/ 614172 h 906589"/>
                    <a:gd name="connsiteX303" fmla="*/ 179737 w 777430"/>
                    <a:gd name="connsiteY303" fmla="*/ 614172 h 906589"/>
                    <a:gd name="connsiteX304" fmla="*/ 179737 w 777430"/>
                    <a:gd name="connsiteY304" fmla="*/ 618363 h 906589"/>
                    <a:gd name="connsiteX305" fmla="*/ 175546 w 777430"/>
                    <a:gd name="connsiteY305" fmla="*/ 618363 h 906589"/>
                    <a:gd name="connsiteX306" fmla="*/ 175546 w 777430"/>
                    <a:gd name="connsiteY306" fmla="*/ 668560 h 906589"/>
                    <a:gd name="connsiteX307" fmla="*/ 179737 w 777430"/>
                    <a:gd name="connsiteY307" fmla="*/ 668560 h 906589"/>
                    <a:gd name="connsiteX308" fmla="*/ 179737 w 777430"/>
                    <a:gd name="connsiteY308" fmla="*/ 685324 h 906589"/>
                    <a:gd name="connsiteX309" fmla="*/ 183833 w 777430"/>
                    <a:gd name="connsiteY309" fmla="*/ 685324 h 906589"/>
                    <a:gd name="connsiteX310" fmla="*/ 183833 w 777430"/>
                    <a:gd name="connsiteY310" fmla="*/ 706088 h 906589"/>
                    <a:gd name="connsiteX311" fmla="*/ 229743 w 777430"/>
                    <a:gd name="connsiteY311" fmla="*/ 735425 h 906589"/>
                    <a:gd name="connsiteX312" fmla="*/ 254889 w 777430"/>
                    <a:gd name="connsiteY312" fmla="*/ 768763 h 906589"/>
                    <a:gd name="connsiteX313" fmla="*/ 254889 w 777430"/>
                    <a:gd name="connsiteY313" fmla="*/ 781241 h 906589"/>
                    <a:gd name="connsiteX314" fmla="*/ 250698 w 777430"/>
                    <a:gd name="connsiteY314" fmla="*/ 781241 h 906589"/>
                    <a:gd name="connsiteX315" fmla="*/ 250698 w 777430"/>
                    <a:gd name="connsiteY315" fmla="*/ 768763 h 906589"/>
                    <a:gd name="connsiteX316" fmla="*/ 246507 w 777430"/>
                    <a:gd name="connsiteY316" fmla="*/ 772954 h 906589"/>
                    <a:gd name="connsiteX317" fmla="*/ 238125 w 777430"/>
                    <a:gd name="connsiteY317" fmla="*/ 802100 h 906589"/>
                    <a:gd name="connsiteX318" fmla="*/ 229743 w 777430"/>
                    <a:gd name="connsiteY318" fmla="*/ 802100 h 906589"/>
                    <a:gd name="connsiteX319" fmla="*/ 221456 w 777430"/>
                    <a:gd name="connsiteY319" fmla="*/ 760381 h 906589"/>
                    <a:gd name="connsiteX320" fmla="*/ 208883 w 777430"/>
                    <a:gd name="connsiteY320" fmla="*/ 760381 h 906589"/>
                    <a:gd name="connsiteX321" fmla="*/ 183833 w 777430"/>
                    <a:gd name="connsiteY321" fmla="*/ 785432 h 906589"/>
                    <a:gd name="connsiteX322" fmla="*/ 183833 w 777430"/>
                    <a:gd name="connsiteY322" fmla="*/ 772954 h 906589"/>
                    <a:gd name="connsiteX323" fmla="*/ 175451 w 777430"/>
                    <a:gd name="connsiteY323" fmla="*/ 772954 h 906589"/>
                    <a:gd name="connsiteX324" fmla="*/ 171260 w 777430"/>
                    <a:gd name="connsiteY324" fmla="*/ 781241 h 906589"/>
                    <a:gd name="connsiteX325" fmla="*/ 171260 w 777430"/>
                    <a:gd name="connsiteY325" fmla="*/ 785432 h 906589"/>
                    <a:gd name="connsiteX326" fmla="*/ 150400 w 777430"/>
                    <a:gd name="connsiteY326" fmla="*/ 781241 h 906589"/>
                    <a:gd name="connsiteX327" fmla="*/ 167069 w 777430"/>
                    <a:gd name="connsiteY327" fmla="*/ 823055 h 906589"/>
                    <a:gd name="connsiteX328" fmla="*/ 158687 w 777430"/>
                    <a:gd name="connsiteY328" fmla="*/ 823055 h 906589"/>
                    <a:gd name="connsiteX329" fmla="*/ 146209 w 777430"/>
                    <a:gd name="connsiteY329" fmla="*/ 802100 h 906589"/>
                    <a:gd name="connsiteX330" fmla="*/ 133636 w 777430"/>
                    <a:gd name="connsiteY330" fmla="*/ 802100 h 906589"/>
                    <a:gd name="connsiteX331" fmla="*/ 129540 w 777430"/>
                    <a:gd name="connsiteY331" fmla="*/ 810482 h 906589"/>
                    <a:gd name="connsiteX332" fmla="*/ 154591 w 777430"/>
                    <a:gd name="connsiteY332" fmla="*/ 831342 h 906589"/>
                    <a:gd name="connsiteX333" fmla="*/ 154591 w 777430"/>
                    <a:gd name="connsiteY333" fmla="*/ 835533 h 906589"/>
                    <a:gd name="connsiteX334" fmla="*/ 133636 w 777430"/>
                    <a:gd name="connsiteY334" fmla="*/ 831342 h 906589"/>
                    <a:gd name="connsiteX335" fmla="*/ 133636 w 777430"/>
                    <a:gd name="connsiteY335" fmla="*/ 835533 h 906589"/>
                    <a:gd name="connsiteX336" fmla="*/ 121158 w 777430"/>
                    <a:gd name="connsiteY336" fmla="*/ 839629 h 906589"/>
                    <a:gd name="connsiteX337" fmla="*/ 108680 w 777430"/>
                    <a:gd name="connsiteY337" fmla="*/ 802100 h 906589"/>
                    <a:gd name="connsiteX338" fmla="*/ 100298 w 777430"/>
                    <a:gd name="connsiteY338" fmla="*/ 814578 h 906589"/>
                    <a:gd name="connsiteX339" fmla="*/ 87725 w 777430"/>
                    <a:gd name="connsiteY339" fmla="*/ 822960 h 906589"/>
                    <a:gd name="connsiteX340" fmla="*/ 83534 w 777430"/>
                    <a:gd name="connsiteY340" fmla="*/ 822960 h 906589"/>
                    <a:gd name="connsiteX341" fmla="*/ 83534 w 777430"/>
                    <a:gd name="connsiteY341" fmla="*/ 810482 h 906589"/>
                    <a:gd name="connsiteX342" fmla="*/ 71056 w 777430"/>
                    <a:gd name="connsiteY342" fmla="*/ 827151 h 906589"/>
                    <a:gd name="connsiteX343" fmla="*/ 33528 w 777430"/>
                    <a:gd name="connsiteY343" fmla="*/ 789527 h 906589"/>
                    <a:gd name="connsiteX344" fmla="*/ 33528 w 777430"/>
                    <a:gd name="connsiteY344" fmla="*/ 768763 h 906589"/>
                    <a:gd name="connsiteX345" fmla="*/ 71056 w 777430"/>
                    <a:gd name="connsiteY345" fmla="*/ 764477 h 906589"/>
                    <a:gd name="connsiteX346" fmla="*/ 62770 w 777430"/>
                    <a:gd name="connsiteY346" fmla="*/ 793718 h 906589"/>
                    <a:gd name="connsiteX347" fmla="*/ 75343 w 777430"/>
                    <a:gd name="connsiteY347" fmla="*/ 785432 h 906589"/>
                    <a:gd name="connsiteX348" fmla="*/ 79439 w 777430"/>
                    <a:gd name="connsiteY348" fmla="*/ 785432 h 906589"/>
                    <a:gd name="connsiteX349" fmla="*/ 79439 w 777430"/>
                    <a:gd name="connsiteY349" fmla="*/ 776954 h 906589"/>
                    <a:gd name="connsiteX350" fmla="*/ 91916 w 777430"/>
                    <a:gd name="connsiteY350" fmla="*/ 768668 h 906589"/>
                    <a:gd name="connsiteX351" fmla="*/ 96107 w 777430"/>
                    <a:gd name="connsiteY351" fmla="*/ 760285 h 906589"/>
                    <a:gd name="connsiteX352" fmla="*/ 112871 w 777430"/>
                    <a:gd name="connsiteY352" fmla="*/ 760285 h 906589"/>
                    <a:gd name="connsiteX353" fmla="*/ 116967 w 777430"/>
                    <a:gd name="connsiteY353" fmla="*/ 751904 h 906589"/>
                    <a:gd name="connsiteX354" fmla="*/ 129635 w 777430"/>
                    <a:gd name="connsiteY354" fmla="*/ 747712 h 906589"/>
                    <a:gd name="connsiteX355" fmla="*/ 129635 w 777430"/>
                    <a:gd name="connsiteY355" fmla="*/ 739331 h 906589"/>
                    <a:gd name="connsiteX356" fmla="*/ 137922 w 777430"/>
                    <a:gd name="connsiteY356" fmla="*/ 735235 h 906589"/>
                    <a:gd name="connsiteX357" fmla="*/ 137922 w 777430"/>
                    <a:gd name="connsiteY357" fmla="*/ 718471 h 906589"/>
                    <a:gd name="connsiteX358" fmla="*/ 142113 w 777430"/>
                    <a:gd name="connsiteY358" fmla="*/ 718471 h 906589"/>
                    <a:gd name="connsiteX359" fmla="*/ 142113 w 777430"/>
                    <a:gd name="connsiteY359" fmla="*/ 714280 h 906589"/>
                    <a:gd name="connsiteX360" fmla="*/ 158782 w 777430"/>
                    <a:gd name="connsiteY360" fmla="*/ 718471 h 906589"/>
                    <a:gd name="connsiteX361" fmla="*/ 158782 w 777430"/>
                    <a:gd name="connsiteY361" fmla="*/ 714280 h 906589"/>
                    <a:gd name="connsiteX362" fmla="*/ 167164 w 777430"/>
                    <a:gd name="connsiteY362" fmla="*/ 710089 h 906589"/>
                    <a:gd name="connsiteX363" fmla="*/ 150495 w 777430"/>
                    <a:gd name="connsiteY363" fmla="*/ 701707 h 906589"/>
                    <a:gd name="connsiteX364" fmla="*/ 125349 w 777430"/>
                    <a:gd name="connsiteY364" fmla="*/ 731044 h 906589"/>
                    <a:gd name="connsiteX365" fmla="*/ 121158 w 777430"/>
                    <a:gd name="connsiteY365" fmla="*/ 739331 h 906589"/>
                    <a:gd name="connsiteX366" fmla="*/ 104489 w 777430"/>
                    <a:gd name="connsiteY366" fmla="*/ 747712 h 906589"/>
                    <a:gd name="connsiteX367" fmla="*/ 104489 w 777430"/>
                    <a:gd name="connsiteY367" fmla="*/ 751904 h 906589"/>
                    <a:gd name="connsiteX368" fmla="*/ 71056 w 777430"/>
                    <a:gd name="connsiteY368" fmla="*/ 756095 h 906589"/>
                    <a:gd name="connsiteX369" fmla="*/ 62770 w 777430"/>
                    <a:gd name="connsiteY369" fmla="*/ 751904 h 906589"/>
                    <a:gd name="connsiteX370" fmla="*/ 62770 w 777430"/>
                    <a:gd name="connsiteY370" fmla="*/ 756095 h 906589"/>
                    <a:gd name="connsiteX371" fmla="*/ 25241 w 777430"/>
                    <a:gd name="connsiteY371" fmla="*/ 760381 h 906589"/>
                    <a:gd name="connsiteX372" fmla="*/ 12668 w 777430"/>
                    <a:gd name="connsiteY372" fmla="*/ 731139 h 906589"/>
                    <a:gd name="connsiteX373" fmla="*/ 0 w 777430"/>
                    <a:gd name="connsiteY373" fmla="*/ 731139 h 906589"/>
                    <a:gd name="connsiteX374" fmla="*/ 12668 w 777430"/>
                    <a:gd name="connsiteY374" fmla="*/ 768668 h 906589"/>
                    <a:gd name="connsiteX375" fmla="*/ 16764 w 777430"/>
                    <a:gd name="connsiteY375" fmla="*/ 768668 h 906589"/>
                    <a:gd name="connsiteX376" fmla="*/ 16764 w 777430"/>
                    <a:gd name="connsiteY376" fmla="*/ 776954 h 906589"/>
                    <a:gd name="connsiteX377" fmla="*/ 20955 w 777430"/>
                    <a:gd name="connsiteY377" fmla="*/ 776954 h 906589"/>
                    <a:gd name="connsiteX378" fmla="*/ 20955 w 777430"/>
                    <a:gd name="connsiteY378" fmla="*/ 802100 h 906589"/>
                    <a:gd name="connsiteX379" fmla="*/ 25146 w 777430"/>
                    <a:gd name="connsiteY379" fmla="*/ 802100 h 906589"/>
                    <a:gd name="connsiteX380" fmla="*/ 25146 w 777430"/>
                    <a:gd name="connsiteY380" fmla="*/ 806291 h 906589"/>
                    <a:gd name="connsiteX381" fmla="*/ 37624 w 777430"/>
                    <a:gd name="connsiteY381" fmla="*/ 806291 h 906589"/>
                    <a:gd name="connsiteX382" fmla="*/ 41720 w 777430"/>
                    <a:gd name="connsiteY382" fmla="*/ 818769 h 906589"/>
                    <a:gd name="connsiteX383" fmla="*/ 33528 w 777430"/>
                    <a:gd name="connsiteY383" fmla="*/ 823055 h 906589"/>
                    <a:gd name="connsiteX384" fmla="*/ 29242 w 777430"/>
                    <a:gd name="connsiteY384" fmla="*/ 839629 h 906589"/>
                    <a:gd name="connsiteX385" fmla="*/ 41720 w 777430"/>
                    <a:gd name="connsiteY385" fmla="*/ 839629 h 906589"/>
                    <a:gd name="connsiteX386" fmla="*/ 45910 w 777430"/>
                    <a:gd name="connsiteY386" fmla="*/ 831342 h 906589"/>
                    <a:gd name="connsiteX387" fmla="*/ 79343 w 777430"/>
                    <a:gd name="connsiteY387" fmla="*/ 839629 h 906589"/>
                    <a:gd name="connsiteX388" fmla="*/ 58388 w 777430"/>
                    <a:gd name="connsiteY388" fmla="*/ 864775 h 906589"/>
                    <a:gd name="connsiteX389" fmla="*/ 58388 w 777430"/>
                    <a:gd name="connsiteY389" fmla="*/ 873062 h 906589"/>
                    <a:gd name="connsiteX390" fmla="*/ 83439 w 777430"/>
                    <a:gd name="connsiteY390" fmla="*/ 868966 h 906589"/>
                    <a:gd name="connsiteX391" fmla="*/ 83439 w 777430"/>
                    <a:gd name="connsiteY391" fmla="*/ 852202 h 906589"/>
                    <a:gd name="connsiteX392" fmla="*/ 91726 w 777430"/>
                    <a:gd name="connsiteY392" fmla="*/ 852202 h 906589"/>
                    <a:gd name="connsiteX393" fmla="*/ 91726 w 777430"/>
                    <a:gd name="connsiteY393" fmla="*/ 839724 h 906589"/>
                    <a:gd name="connsiteX394" fmla="*/ 104299 w 777430"/>
                    <a:gd name="connsiteY394" fmla="*/ 843915 h 906589"/>
                    <a:gd name="connsiteX395" fmla="*/ 91726 w 777430"/>
                    <a:gd name="connsiteY395" fmla="*/ 864775 h 906589"/>
                    <a:gd name="connsiteX396" fmla="*/ 87630 w 777430"/>
                    <a:gd name="connsiteY396" fmla="*/ 864775 h 906589"/>
                    <a:gd name="connsiteX397" fmla="*/ 83439 w 777430"/>
                    <a:gd name="connsiteY397" fmla="*/ 889826 h 906589"/>
                    <a:gd name="connsiteX398" fmla="*/ 79248 w 777430"/>
                    <a:gd name="connsiteY398" fmla="*/ 889826 h 906589"/>
                    <a:gd name="connsiteX399" fmla="*/ 79248 w 777430"/>
                    <a:gd name="connsiteY399" fmla="*/ 906589 h 906589"/>
                    <a:gd name="connsiteX400" fmla="*/ 83439 w 777430"/>
                    <a:gd name="connsiteY400" fmla="*/ 906589 h 906589"/>
                    <a:gd name="connsiteX401" fmla="*/ 83439 w 777430"/>
                    <a:gd name="connsiteY401" fmla="*/ 902303 h 906589"/>
                    <a:gd name="connsiteX402" fmla="*/ 104394 w 777430"/>
                    <a:gd name="connsiteY402" fmla="*/ 864775 h 906589"/>
                    <a:gd name="connsiteX403" fmla="*/ 112776 w 777430"/>
                    <a:gd name="connsiteY403" fmla="*/ 864775 h 906589"/>
                    <a:gd name="connsiteX404" fmla="*/ 112776 w 777430"/>
                    <a:gd name="connsiteY404" fmla="*/ 873062 h 906589"/>
                    <a:gd name="connsiteX405" fmla="*/ 121063 w 777430"/>
                    <a:gd name="connsiteY405" fmla="*/ 873062 h 906589"/>
                    <a:gd name="connsiteX406" fmla="*/ 116872 w 777430"/>
                    <a:gd name="connsiteY406" fmla="*/ 848106 h 906589"/>
                    <a:gd name="connsiteX407" fmla="*/ 129540 w 777430"/>
                    <a:gd name="connsiteY407" fmla="*/ 839629 h 906589"/>
                    <a:gd name="connsiteX408" fmla="*/ 150400 w 777430"/>
                    <a:gd name="connsiteY408" fmla="*/ 843820 h 906589"/>
                    <a:gd name="connsiteX409" fmla="*/ 142018 w 777430"/>
                    <a:gd name="connsiteY409" fmla="*/ 856298 h 906589"/>
                    <a:gd name="connsiteX410" fmla="*/ 154591 w 777430"/>
                    <a:gd name="connsiteY410" fmla="*/ 868871 h 906589"/>
                    <a:gd name="connsiteX411" fmla="*/ 154591 w 777430"/>
                    <a:gd name="connsiteY411" fmla="*/ 881444 h 906589"/>
                    <a:gd name="connsiteX412" fmla="*/ 158687 w 777430"/>
                    <a:gd name="connsiteY412" fmla="*/ 881444 h 906589"/>
                    <a:gd name="connsiteX413" fmla="*/ 158687 w 777430"/>
                    <a:gd name="connsiteY413" fmla="*/ 889730 h 906589"/>
                    <a:gd name="connsiteX414" fmla="*/ 183833 w 777430"/>
                    <a:gd name="connsiteY414" fmla="*/ 881444 h 906589"/>
                    <a:gd name="connsiteX415" fmla="*/ 179737 w 777430"/>
                    <a:gd name="connsiteY415" fmla="*/ 860489 h 906589"/>
                    <a:gd name="connsiteX416" fmla="*/ 188024 w 777430"/>
                    <a:gd name="connsiteY416" fmla="*/ 864680 h 906589"/>
                    <a:gd name="connsiteX417" fmla="*/ 192119 w 777430"/>
                    <a:gd name="connsiteY417" fmla="*/ 864680 h 906589"/>
                    <a:gd name="connsiteX418" fmla="*/ 188024 w 777430"/>
                    <a:gd name="connsiteY418" fmla="*/ 877253 h 906589"/>
                    <a:gd name="connsiteX419" fmla="*/ 200501 w 777430"/>
                    <a:gd name="connsiteY419" fmla="*/ 877253 h 906589"/>
                    <a:gd name="connsiteX420" fmla="*/ 200501 w 777430"/>
                    <a:gd name="connsiteY420" fmla="*/ 868871 h 906589"/>
                    <a:gd name="connsiteX421" fmla="*/ 208883 w 777430"/>
                    <a:gd name="connsiteY421" fmla="*/ 872966 h 906589"/>
                    <a:gd name="connsiteX422" fmla="*/ 213170 w 777430"/>
                    <a:gd name="connsiteY422" fmla="*/ 872966 h 906589"/>
                    <a:gd name="connsiteX423" fmla="*/ 217265 w 777430"/>
                    <a:gd name="connsiteY423" fmla="*/ 852107 h 906589"/>
                    <a:gd name="connsiteX424" fmla="*/ 213170 w 777430"/>
                    <a:gd name="connsiteY424" fmla="*/ 852107 h 906589"/>
                    <a:gd name="connsiteX425" fmla="*/ 213170 w 777430"/>
                    <a:gd name="connsiteY425" fmla="*/ 843820 h 906589"/>
                    <a:gd name="connsiteX426" fmla="*/ 225743 w 777430"/>
                    <a:gd name="connsiteY426" fmla="*/ 848011 h 906589"/>
                    <a:gd name="connsiteX427" fmla="*/ 238220 w 777430"/>
                    <a:gd name="connsiteY427" fmla="*/ 843820 h 906589"/>
                    <a:gd name="connsiteX428" fmla="*/ 238220 w 777430"/>
                    <a:gd name="connsiteY428" fmla="*/ 848011 h 906589"/>
                    <a:gd name="connsiteX429" fmla="*/ 246602 w 777430"/>
                    <a:gd name="connsiteY429" fmla="*/ 848011 h 906589"/>
                    <a:gd name="connsiteX430" fmla="*/ 246602 w 777430"/>
                    <a:gd name="connsiteY430" fmla="*/ 839533 h 906589"/>
                    <a:gd name="connsiteX431" fmla="*/ 254984 w 777430"/>
                    <a:gd name="connsiteY431" fmla="*/ 843725 h 906589"/>
                    <a:gd name="connsiteX432" fmla="*/ 259271 w 777430"/>
                    <a:gd name="connsiteY432" fmla="*/ 843725 h 906589"/>
                    <a:gd name="connsiteX433" fmla="*/ 259271 w 777430"/>
                    <a:gd name="connsiteY433" fmla="*/ 806196 h 906589"/>
                    <a:gd name="connsiteX434" fmla="*/ 263366 w 777430"/>
                    <a:gd name="connsiteY434" fmla="*/ 806196 h 906589"/>
                    <a:gd name="connsiteX435" fmla="*/ 259271 w 777430"/>
                    <a:gd name="connsiteY435" fmla="*/ 818674 h 906589"/>
                    <a:gd name="connsiteX436" fmla="*/ 275844 w 777430"/>
                    <a:gd name="connsiteY436" fmla="*/ 814483 h 906589"/>
                    <a:gd name="connsiteX437" fmla="*/ 280130 w 777430"/>
                    <a:gd name="connsiteY437" fmla="*/ 827056 h 906589"/>
                    <a:gd name="connsiteX438" fmla="*/ 284131 w 777430"/>
                    <a:gd name="connsiteY438" fmla="*/ 827056 h 906589"/>
                    <a:gd name="connsiteX439" fmla="*/ 296704 w 777430"/>
                    <a:gd name="connsiteY439" fmla="*/ 839533 h 906589"/>
                    <a:gd name="connsiteX440" fmla="*/ 296704 w 777430"/>
                    <a:gd name="connsiteY440" fmla="*/ 831247 h 906589"/>
                    <a:gd name="connsiteX441" fmla="*/ 317659 w 777430"/>
                    <a:gd name="connsiteY441" fmla="*/ 839533 h 906589"/>
                    <a:gd name="connsiteX442" fmla="*/ 317659 w 777430"/>
                    <a:gd name="connsiteY442" fmla="*/ 835438 h 906589"/>
                    <a:gd name="connsiteX443" fmla="*/ 321755 w 777430"/>
                    <a:gd name="connsiteY443" fmla="*/ 835438 h 906589"/>
                    <a:gd name="connsiteX444" fmla="*/ 321755 w 777430"/>
                    <a:gd name="connsiteY444" fmla="*/ 818674 h 906589"/>
                    <a:gd name="connsiteX445" fmla="*/ 317659 w 777430"/>
                    <a:gd name="connsiteY445" fmla="*/ 818674 h 906589"/>
                    <a:gd name="connsiteX446" fmla="*/ 317659 w 777430"/>
                    <a:gd name="connsiteY446" fmla="*/ 814483 h 906589"/>
                    <a:gd name="connsiteX447" fmla="*/ 309372 w 777430"/>
                    <a:gd name="connsiteY447" fmla="*/ 818674 h 906589"/>
                    <a:gd name="connsiteX448" fmla="*/ 305181 w 777430"/>
                    <a:gd name="connsiteY448" fmla="*/ 818674 h 906589"/>
                    <a:gd name="connsiteX449" fmla="*/ 300990 w 777430"/>
                    <a:gd name="connsiteY449" fmla="*/ 793623 h 906589"/>
                    <a:gd name="connsiteX450" fmla="*/ 288417 w 777430"/>
                    <a:gd name="connsiteY450" fmla="*/ 797814 h 906589"/>
                    <a:gd name="connsiteX451" fmla="*/ 246698 w 777430"/>
                    <a:gd name="connsiteY451" fmla="*/ 739331 h 906589"/>
                    <a:gd name="connsiteX452" fmla="*/ 242506 w 777430"/>
                    <a:gd name="connsiteY452" fmla="*/ 739331 h 906589"/>
                    <a:gd name="connsiteX453" fmla="*/ 246698 w 777430"/>
                    <a:gd name="connsiteY453" fmla="*/ 722567 h 906589"/>
                    <a:gd name="connsiteX454" fmla="*/ 259271 w 777430"/>
                    <a:gd name="connsiteY454" fmla="*/ 731044 h 906589"/>
                    <a:gd name="connsiteX455" fmla="*/ 300990 w 777430"/>
                    <a:gd name="connsiteY455" fmla="*/ 731044 h 906589"/>
                    <a:gd name="connsiteX456" fmla="*/ 305181 w 777430"/>
                    <a:gd name="connsiteY456" fmla="*/ 731044 h 906589"/>
                    <a:gd name="connsiteX457" fmla="*/ 300990 w 777430"/>
                    <a:gd name="connsiteY457" fmla="*/ 714280 h 906589"/>
                    <a:gd name="connsiteX458" fmla="*/ 305181 w 777430"/>
                    <a:gd name="connsiteY458" fmla="*/ 714280 h 906589"/>
                    <a:gd name="connsiteX459" fmla="*/ 305181 w 777430"/>
                    <a:gd name="connsiteY459" fmla="*/ 722662 h 906589"/>
                    <a:gd name="connsiteX460" fmla="*/ 313563 w 777430"/>
                    <a:gd name="connsiteY460" fmla="*/ 726853 h 906589"/>
                    <a:gd name="connsiteX461" fmla="*/ 313563 w 777430"/>
                    <a:gd name="connsiteY461" fmla="*/ 731044 h 906589"/>
                    <a:gd name="connsiteX462" fmla="*/ 309372 w 777430"/>
                    <a:gd name="connsiteY462" fmla="*/ 731044 h 906589"/>
                    <a:gd name="connsiteX463" fmla="*/ 305181 w 777430"/>
                    <a:gd name="connsiteY463" fmla="*/ 760285 h 906589"/>
                    <a:gd name="connsiteX464" fmla="*/ 300990 w 777430"/>
                    <a:gd name="connsiteY464" fmla="*/ 760285 h 906589"/>
                    <a:gd name="connsiteX465" fmla="*/ 300990 w 777430"/>
                    <a:gd name="connsiteY465" fmla="*/ 776859 h 906589"/>
                    <a:gd name="connsiteX466" fmla="*/ 334328 w 777430"/>
                    <a:gd name="connsiteY466" fmla="*/ 755999 h 906589"/>
                    <a:gd name="connsiteX467" fmla="*/ 338519 w 777430"/>
                    <a:gd name="connsiteY467" fmla="*/ 747712 h 906589"/>
                    <a:gd name="connsiteX468" fmla="*/ 317659 w 777430"/>
                    <a:gd name="connsiteY468" fmla="*/ 718471 h 906589"/>
                    <a:gd name="connsiteX469" fmla="*/ 313468 w 777430"/>
                    <a:gd name="connsiteY469" fmla="*/ 718471 h 906589"/>
                    <a:gd name="connsiteX470" fmla="*/ 313468 w 777430"/>
                    <a:gd name="connsiteY470" fmla="*/ 714280 h 906589"/>
                    <a:gd name="connsiteX471" fmla="*/ 338423 w 777430"/>
                    <a:gd name="connsiteY471" fmla="*/ 710089 h 906589"/>
                    <a:gd name="connsiteX472" fmla="*/ 338423 w 777430"/>
                    <a:gd name="connsiteY472" fmla="*/ 697611 h 906589"/>
                    <a:gd name="connsiteX473" fmla="*/ 321659 w 777430"/>
                    <a:gd name="connsiteY473" fmla="*/ 701802 h 906589"/>
                    <a:gd name="connsiteX474" fmla="*/ 321659 w 777430"/>
                    <a:gd name="connsiteY474" fmla="*/ 697611 h 906589"/>
                    <a:gd name="connsiteX475" fmla="*/ 317564 w 777430"/>
                    <a:gd name="connsiteY475" fmla="*/ 697611 h 906589"/>
                    <a:gd name="connsiteX476" fmla="*/ 325850 w 777430"/>
                    <a:gd name="connsiteY476" fmla="*/ 680942 h 906589"/>
                    <a:gd name="connsiteX477" fmla="*/ 292513 w 777430"/>
                    <a:gd name="connsiteY477" fmla="*/ 680942 h 906589"/>
                    <a:gd name="connsiteX478" fmla="*/ 288322 w 777430"/>
                    <a:gd name="connsiteY478" fmla="*/ 664178 h 906589"/>
                    <a:gd name="connsiteX479" fmla="*/ 292513 w 777430"/>
                    <a:gd name="connsiteY479" fmla="*/ 664178 h 906589"/>
                    <a:gd name="connsiteX480" fmla="*/ 292513 w 777430"/>
                    <a:gd name="connsiteY480" fmla="*/ 643223 h 906589"/>
                    <a:gd name="connsiteX481" fmla="*/ 288322 w 777430"/>
                    <a:gd name="connsiteY481" fmla="*/ 643223 h 906589"/>
                    <a:gd name="connsiteX482" fmla="*/ 280035 w 777430"/>
                    <a:gd name="connsiteY482" fmla="*/ 676751 h 906589"/>
                    <a:gd name="connsiteX483" fmla="*/ 238220 w 777430"/>
                    <a:gd name="connsiteY483" fmla="*/ 689324 h 906589"/>
                    <a:gd name="connsiteX484" fmla="*/ 234029 w 777430"/>
                    <a:gd name="connsiteY484" fmla="*/ 689324 h 906589"/>
                    <a:gd name="connsiteX485" fmla="*/ 234029 w 777430"/>
                    <a:gd name="connsiteY485" fmla="*/ 693325 h 906589"/>
                    <a:gd name="connsiteX486" fmla="*/ 250698 w 777430"/>
                    <a:gd name="connsiteY486" fmla="*/ 693325 h 906589"/>
                    <a:gd name="connsiteX487" fmla="*/ 238220 w 777430"/>
                    <a:gd name="connsiteY487" fmla="*/ 705898 h 906589"/>
                    <a:gd name="connsiteX488" fmla="*/ 238220 w 777430"/>
                    <a:gd name="connsiteY488" fmla="*/ 714280 h 906589"/>
                    <a:gd name="connsiteX489" fmla="*/ 246602 w 777430"/>
                    <a:gd name="connsiteY489" fmla="*/ 714280 h 906589"/>
                    <a:gd name="connsiteX490" fmla="*/ 242411 w 777430"/>
                    <a:gd name="connsiteY490" fmla="*/ 726853 h 906589"/>
                    <a:gd name="connsiteX491" fmla="*/ 221552 w 777430"/>
                    <a:gd name="connsiteY491" fmla="*/ 714280 h 906589"/>
                    <a:gd name="connsiteX492" fmla="*/ 217361 w 777430"/>
                    <a:gd name="connsiteY492" fmla="*/ 714280 h 906589"/>
                    <a:gd name="connsiteX493" fmla="*/ 213265 w 777430"/>
                    <a:gd name="connsiteY493" fmla="*/ 701707 h 906589"/>
                    <a:gd name="connsiteX494" fmla="*/ 200692 w 777430"/>
                    <a:gd name="connsiteY494" fmla="*/ 701707 h 906589"/>
                    <a:gd name="connsiteX495" fmla="*/ 196596 w 777430"/>
                    <a:gd name="connsiteY495" fmla="*/ 697516 h 906589"/>
                    <a:gd name="connsiteX496" fmla="*/ 192310 w 777430"/>
                    <a:gd name="connsiteY496" fmla="*/ 622364 h 906589"/>
                    <a:gd name="connsiteX497" fmla="*/ 217456 w 777430"/>
                    <a:gd name="connsiteY497" fmla="*/ 609791 h 906589"/>
                    <a:gd name="connsiteX498" fmla="*/ 221647 w 777430"/>
                    <a:gd name="connsiteY498" fmla="*/ 609791 h 906589"/>
                    <a:gd name="connsiteX499" fmla="*/ 221647 w 777430"/>
                    <a:gd name="connsiteY499" fmla="*/ 626459 h 906589"/>
                    <a:gd name="connsiteX500" fmla="*/ 225838 w 777430"/>
                    <a:gd name="connsiteY500" fmla="*/ 626459 h 906589"/>
                    <a:gd name="connsiteX501" fmla="*/ 225838 w 777430"/>
                    <a:gd name="connsiteY501" fmla="*/ 634841 h 906589"/>
                    <a:gd name="connsiteX502" fmla="*/ 229934 w 777430"/>
                    <a:gd name="connsiteY502" fmla="*/ 634841 h 906589"/>
                    <a:gd name="connsiteX503" fmla="*/ 238316 w 777430"/>
                    <a:gd name="connsiteY503" fmla="*/ 659797 h 906589"/>
                    <a:gd name="connsiteX504" fmla="*/ 238316 w 777430"/>
                    <a:gd name="connsiteY504" fmla="*/ 663988 h 906589"/>
                    <a:gd name="connsiteX505" fmla="*/ 246698 w 777430"/>
                    <a:gd name="connsiteY505" fmla="*/ 663988 h 906589"/>
                    <a:gd name="connsiteX506" fmla="*/ 246698 w 777430"/>
                    <a:gd name="connsiteY506" fmla="*/ 659797 h 906589"/>
                    <a:gd name="connsiteX507" fmla="*/ 242506 w 777430"/>
                    <a:gd name="connsiteY507" fmla="*/ 659797 h 906589"/>
                    <a:gd name="connsiteX508" fmla="*/ 242506 w 777430"/>
                    <a:gd name="connsiteY508" fmla="*/ 638937 h 906589"/>
                    <a:gd name="connsiteX509" fmla="*/ 234220 w 777430"/>
                    <a:gd name="connsiteY509" fmla="*/ 634746 h 906589"/>
                    <a:gd name="connsiteX510" fmla="*/ 234220 w 777430"/>
                    <a:gd name="connsiteY510" fmla="*/ 613791 h 906589"/>
                    <a:gd name="connsiteX511" fmla="*/ 238411 w 777430"/>
                    <a:gd name="connsiteY511" fmla="*/ 613791 h 906589"/>
                    <a:gd name="connsiteX512" fmla="*/ 234220 w 777430"/>
                    <a:gd name="connsiteY512" fmla="*/ 597122 h 906589"/>
                    <a:gd name="connsiteX513" fmla="*/ 263462 w 777430"/>
                    <a:gd name="connsiteY513" fmla="*/ 572072 h 906589"/>
                    <a:gd name="connsiteX514" fmla="*/ 271844 w 777430"/>
                    <a:gd name="connsiteY514" fmla="*/ 572072 h 906589"/>
                    <a:gd name="connsiteX515" fmla="*/ 280321 w 777430"/>
                    <a:gd name="connsiteY515" fmla="*/ 580454 h 906589"/>
                    <a:gd name="connsiteX516" fmla="*/ 263557 w 777430"/>
                    <a:gd name="connsiteY516" fmla="*/ 601313 h 906589"/>
                    <a:gd name="connsiteX517" fmla="*/ 263557 w 777430"/>
                    <a:gd name="connsiteY517" fmla="*/ 605409 h 906589"/>
                    <a:gd name="connsiteX518" fmla="*/ 280321 w 777430"/>
                    <a:gd name="connsiteY518" fmla="*/ 605409 h 906589"/>
                    <a:gd name="connsiteX519" fmla="*/ 276035 w 777430"/>
                    <a:gd name="connsiteY519" fmla="*/ 630555 h 906589"/>
                    <a:gd name="connsiteX520" fmla="*/ 301181 w 777430"/>
                    <a:gd name="connsiteY520" fmla="*/ 622173 h 906589"/>
                    <a:gd name="connsiteX521" fmla="*/ 296990 w 777430"/>
                    <a:gd name="connsiteY521" fmla="*/ 593027 h 906589"/>
                    <a:gd name="connsiteX522" fmla="*/ 301181 w 777430"/>
                    <a:gd name="connsiteY522" fmla="*/ 593027 h 906589"/>
                    <a:gd name="connsiteX523" fmla="*/ 301181 w 777430"/>
                    <a:gd name="connsiteY523" fmla="*/ 588835 h 906589"/>
                    <a:gd name="connsiteX524" fmla="*/ 305371 w 777430"/>
                    <a:gd name="connsiteY524" fmla="*/ 588835 h 906589"/>
                    <a:gd name="connsiteX525" fmla="*/ 305371 w 777430"/>
                    <a:gd name="connsiteY525" fmla="*/ 593027 h 906589"/>
                    <a:gd name="connsiteX526" fmla="*/ 309563 w 777430"/>
                    <a:gd name="connsiteY526" fmla="*/ 593027 h 906589"/>
                    <a:gd name="connsiteX527" fmla="*/ 309563 w 777430"/>
                    <a:gd name="connsiteY527" fmla="*/ 626364 h 906589"/>
                    <a:gd name="connsiteX528" fmla="*/ 338709 w 777430"/>
                    <a:gd name="connsiteY528" fmla="*/ 622173 h 906589"/>
                    <a:gd name="connsiteX529" fmla="*/ 338709 w 777430"/>
                    <a:gd name="connsiteY529" fmla="*/ 638842 h 906589"/>
                    <a:gd name="connsiteX530" fmla="*/ 351282 w 777430"/>
                    <a:gd name="connsiteY530" fmla="*/ 630460 h 906589"/>
                    <a:gd name="connsiteX531" fmla="*/ 355473 w 777430"/>
                    <a:gd name="connsiteY531" fmla="*/ 630460 h 906589"/>
                    <a:gd name="connsiteX532" fmla="*/ 355473 w 777430"/>
                    <a:gd name="connsiteY532" fmla="*/ 642842 h 906589"/>
                    <a:gd name="connsiteX533" fmla="*/ 334518 w 777430"/>
                    <a:gd name="connsiteY533" fmla="*/ 651320 h 906589"/>
                    <a:gd name="connsiteX534" fmla="*/ 334518 w 777430"/>
                    <a:gd name="connsiteY534" fmla="*/ 659606 h 906589"/>
                    <a:gd name="connsiteX535" fmla="*/ 372142 w 777430"/>
                    <a:gd name="connsiteY535" fmla="*/ 655510 h 906589"/>
                    <a:gd name="connsiteX536" fmla="*/ 376333 w 777430"/>
                    <a:gd name="connsiteY536" fmla="*/ 655510 h 906589"/>
                    <a:gd name="connsiteX537" fmla="*/ 376333 w 777430"/>
                    <a:gd name="connsiteY537" fmla="*/ 651320 h 906589"/>
                    <a:gd name="connsiteX538" fmla="*/ 367951 w 777430"/>
                    <a:gd name="connsiteY538" fmla="*/ 647129 h 906589"/>
                    <a:gd name="connsiteX539" fmla="*/ 363855 w 777430"/>
                    <a:gd name="connsiteY539" fmla="*/ 609600 h 906589"/>
                    <a:gd name="connsiteX540" fmla="*/ 363855 w 777430"/>
                    <a:gd name="connsiteY540" fmla="*/ 605314 h 906589"/>
                    <a:gd name="connsiteX541" fmla="*/ 338709 w 777430"/>
                    <a:gd name="connsiteY541" fmla="*/ 605314 h 906589"/>
                    <a:gd name="connsiteX542" fmla="*/ 338709 w 777430"/>
                    <a:gd name="connsiteY542" fmla="*/ 613696 h 906589"/>
                    <a:gd name="connsiteX543" fmla="*/ 326231 w 777430"/>
                    <a:gd name="connsiteY543" fmla="*/ 613696 h 906589"/>
                    <a:gd name="connsiteX544" fmla="*/ 326231 w 777430"/>
                    <a:gd name="connsiteY544" fmla="*/ 609600 h 906589"/>
                    <a:gd name="connsiteX545" fmla="*/ 322040 w 777430"/>
                    <a:gd name="connsiteY545" fmla="*/ 609600 h 906589"/>
                    <a:gd name="connsiteX546" fmla="*/ 330518 w 777430"/>
                    <a:gd name="connsiteY546" fmla="*/ 592931 h 906589"/>
                    <a:gd name="connsiteX547" fmla="*/ 318040 w 777430"/>
                    <a:gd name="connsiteY547" fmla="*/ 592931 h 906589"/>
                    <a:gd name="connsiteX548" fmla="*/ 309753 w 777430"/>
                    <a:gd name="connsiteY548" fmla="*/ 563594 h 906589"/>
                    <a:gd name="connsiteX549" fmla="*/ 284607 w 777430"/>
                    <a:gd name="connsiteY549" fmla="*/ 571976 h 906589"/>
                    <a:gd name="connsiteX550" fmla="*/ 284607 w 777430"/>
                    <a:gd name="connsiteY550" fmla="*/ 563594 h 906589"/>
                    <a:gd name="connsiteX551" fmla="*/ 309753 w 777430"/>
                    <a:gd name="connsiteY551" fmla="*/ 551117 h 906589"/>
                    <a:gd name="connsiteX552" fmla="*/ 330613 w 777430"/>
                    <a:gd name="connsiteY552" fmla="*/ 567881 h 906589"/>
                    <a:gd name="connsiteX553" fmla="*/ 330613 w 777430"/>
                    <a:gd name="connsiteY553" fmla="*/ 572072 h 906589"/>
                    <a:gd name="connsiteX554" fmla="*/ 338900 w 777430"/>
                    <a:gd name="connsiteY554" fmla="*/ 572072 h 906589"/>
                    <a:gd name="connsiteX555" fmla="*/ 359855 w 777430"/>
                    <a:gd name="connsiteY555" fmla="*/ 593027 h 906589"/>
                    <a:gd name="connsiteX556" fmla="*/ 364046 w 777430"/>
                    <a:gd name="connsiteY556" fmla="*/ 605409 h 906589"/>
                    <a:gd name="connsiteX557" fmla="*/ 389096 w 777430"/>
                    <a:gd name="connsiteY557" fmla="*/ 626364 h 906589"/>
                    <a:gd name="connsiteX558" fmla="*/ 418338 w 777430"/>
                    <a:gd name="connsiteY558" fmla="*/ 617982 h 906589"/>
                    <a:gd name="connsiteX559" fmla="*/ 418338 w 777430"/>
                    <a:gd name="connsiteY559" fmla="*/ 605409 h 906589"/>
                    <a:gd name="connsiteX560" fmla="*/ 401574 w 777430"/>
                    <a:gd name="connsiteY560" fmla="*/ 597122 h 906589"/>
                    <a:gd name="connsiteX561" fmla="*/ 397383 w 777430"/>
                    <a:gd name="connsiteY561" fmla="*/ 597122 h 906589"/>
                    <a:gd name="connsiteX562" fmla="*/ 397383 w 777430"/>
                    <a:gd name="connsiteY562" fmla="*/ 584645 h 906589"/>
                    <a:gd name="connsiteX563" fmla="*/ 384905 w 777430"/>
                    <a:gd name="connsiteY563" fmla="*/ 584645 h 906589"/>
                    <a:gd name="connsiteX564" fmla="*/ 380619 w 777430"/>
                    <a:gd name="connsiteY564" fmla="*/ 567976 h 906589"/>
                    <a:gd name="connsiteX565" fmla="*/ 368141 w 777430"/>
                    <a:gd name="connsiteY565" fmla="*/ 567976 h 906589"/>
                    <a:gd name="connsiteX566" fmla="*/ 372332 w 777430"/>
                    <a:gd name="connsiteY566" fmla="*/ 584645 h 906589"/>
                    <a:gd name="connsiteX567" fmla="*/ 351473 w 777430"/>
                    <a:gd name="connsiteY567" fmla="*/ 580454 h 906589"/>
                    <a:gd name="connsiteX568" fmla="*/ 351473 w 777430"/>
                    <a:gd name="connsiteY568" fmla="*/ 567881 h 906589"/>
                    <a:gd name="connsiteX569" fmla="*/ 355664 w 777430"/>
                    <a:gd name="connsiteY569" fmla="*/ 563689 h 906589"/>
                    <a:gd name="connsiteX570" fmla="*/ 393192 w 777430"/>
                    <a:gd name="connsiteY570" fmla="*/ 559594 h 906589"/>
                    <a:gd name="connsiteX571" fmla="*/ 393192 w 777430"/>
                    <a:gd name="connsiteY571" fmla="*/ 551117 h 906589"/>
                    <a:gd name="connsiteX572" fmla="*/ 372332 w 777430"/>
                    <a:gd name="connsiteY572" fmla="*/ 547021 h 906589"/>
                    <a:gd name="connsiteX573" fmla="*/ 330613 w 777430"/>
                    <a:gd name="connsiteY573" fmla="*/ 559594 h 906589"/>
                    <a:gd name="connsiteX574" fmla="*/ 330613 w 777430"/>
                    <a:gd name="connsiteY574" fmla="*/ 555403 h 906589"/>
                    <a:gd name="connsiteX575" fmla="*/ 313944 w 777430"/>
                    <a:gd name="connsiteY575" fmla="*/ 551212 h 906589"/>
                    <a:gd name="connsiteX576" fmla="*/ 330613 w 777430"/>
                    <a:gd name="connsiteY576" fmla="*/ 480251 h 906589"/>
                    <a:gd name="connsiteX577" fmla="*/ 355759 w 777430"/>
                    <a:gd name="connsiteY577" fmla="*/ 476060 h 906589"/>
                    <a:gd name="connsiteX578" fmla="*/ 355759 w 777430"/>
                    <a:gd name="connsiteY578" fmla="*/ 471964 h 906589"/>
                    <a:gd name="connsiteX579" fmla="*/ 380714 w 777430"/>
                    <a:gd name="connsiteY579" fmla="*/ 463582 h 906589"/>
                    <a:gd name="connsiteX580" fmla="*/ 380714 w 777430"/>
                    <a:gd name="connsiteY580" fmla="*/ 476060 h 906589"/>
                    <a:gd name="connsiteX581" fmla="*/ 376523 w 777430"/>
                    <a:gd name="connsiteY581" fmla="*/ 476060 h 906589"/>
                    <a:gd name="connsiteX582" fmla="*/ 376523 w 777430"/>
                    <a:gd name="connsiteY582" fmla="*/ 484441 h 906589"/>
                    <a:gd name="connsiteX583" fmla="*/ 393192 w 777430"/>
                    <a:gd name="connsiteY583" fmla="*/ 480155 h 906589"/>
                    <a:gd name="connsiteX584" fmla="*/ 384905 w 777430"/>
                    <a:gd name="connsiteY584" fmla="*/ 505301 h 906589"/>
                    <a:gd name="connsiteX585" fmla="*/ 372332 w 777430"/>
                    <a:gd name="connsiteY585" fmla="*/ 505301 h 906589"/>
                    <a:gd name="connsiteX586" fmla="*/ 372332 w 777430"/>
                    <a:gd name="connsiteY586" fmla="*/ 517874 h 906589"/>
                    <a:gd name="connsiteX587" fmla="*/ 409956 w 777430"/>
                    <a:gd name="connsiteY587" fmla="*/ 501110 h 906589"/>
                    <a:gd name="connsiteX588" fmla="*/ 414147 w 777430"/>
                    <a:gd name="connsiteY588" fmla="*/ 513683 h 906589"/>
                    <a:gd name="connsiteX589" fmla="*/ 418243 w 777430"/>
                    <a:gd name="connsiteY589" fmla="*/ 513683 h 906589"/>
                    <a:gd name="connsiteX590" fmla="*/ 418243 w 777430"/>
                    <a:gd name="connsiteY590" fmla="*/ 530352 h 906589"/>
                    <a:gd name="connsiteX591" fmla="*/ 422434 w 777430"/>
                    <a:gd name="connsiteY591" fmla="*/ 530352 h 906589"/>
                    <a:gd name="connsiteX592" fmla="*/ 426625 w 777430"/>
                    <a:gd name="connsiteY592" fmla="*/ 547116 h 906589"/>
                    <a:gd name="connsiteX593" fmla="*/ 430721 w 777430"/>
                    <a:gd name="connsiteY593" fmla="*/ 547116 h 906589"/>
                    <a:gd name="connsiteX594" fmla="*/ 430721 w 777430"/>
                    <a:gd name="connsiteY594" fmla="*/ 559689 h 906589"/>
                    <a:gd name="connsiteX595" fmla="*/ 434912 w 777430"/>
                    <a:gd name="connsiteY595" fmla="*/ 559689 h 906589"/>
                    <a:gd name="connsiteX596" fmla="*/ 439198 w 777430"/>
                    <a:gd name="connsiteY596" fmla="*/ 580549 h 906589"/>
                    <a:gd name="connsiteX597" fmla="*/ 443294 w 777430"/>
                    <a:gd name="connsiteY597" fmla="*/ 580549 h 906589"/>
                    <a:gd name="connsiteX598" fmla="*/ 443294 w 777430"/>
                    <a:gd name="connsiteY598" fmla="*/ 584740 h 906589"/>
                    <a:gd name="connsiteX599" fmla="*/ 451771 w 777430"/>
                    <a:gd name="connsiteY599" fmla="*/ 584740 h 906589"/>
                    <a:gd name="connsiteX600" fmla="*/ 451771 w 777430"/>
                    <a:gd name="connsiteY600" fmla="*/ 580549 h 906589"/>
                    <a:gd name="connsiteX601" fmla="*/ 447580 w 777430"/>
                    <a:gd name="connsiteY601" fmla="*/ 559689 h 906589"/>
                    <a:gd name="connsiteX602" fmla="*/ 451771 w 777430"/>
                    <a:gd name="connsiteY602" fmla="*/ 559689 h 906589"/>
                    <a:gd name="connsiteX603" fmla="*/ 464344 w 777430"/>
                    <a:gd name="connsiteY603" fmla="*/ 576358 h 906589"/>
                    <a:gd name="connsiteX604" fmla="*/ 460153 w 777430"/>
                    <a:gd name="connsiteY604" fmla="*/ 584645 h 906589"/>
                    <a:gd name="connsiteX605" fmla="*/ 460153 w 777430"/>
                    <a:gd name="connsiteY605" fmla="*/ 593122 h 906589"/>
                    <a:gd name="connsiteX606" fmla="*/ 455962 w 777430"/>
                    <a:gd name="connsiteY606" fmla="*/ 593122 h 906589"/>
                    <a:gd name="connsiteX607" fmla="*/ 455962 w 777430"/>
                    <a:gd name="connsiteY607" fmla="*/ 588931 h 906589"/>
                    <a:gd name="connsiteX608" fmla="*/ 443389 w 777430"/>
                    <a:gd name="connsiteY608" fmla="*/ 593122 h 906589"/>
                    <a:gd name="connsiteX609" fmla="*/ 443389 w 777430"/>
                    <a:gd name="connsiteY609" fmla="*/ 609791 h 906589"/>
                    <a:gd name="connsiteX610" fmla="*/ 451866 w 777430"/>
                    <a:gd name="connsiteY610" fmla="*/ 601504 h 906589"/>
                    <a:gd name="connsiteX611" fmla="*/ 455962 w 777430"/>
                    <a:gd name="connsiteY611" fmla="*/ 601504 h 906589"/>
                    <a:gd name="connsiteX612" fmla="*/ 451866 w 777430"/>
                    <a:gd name="connsiteY612" fmla="*/ 622364 h 906589"/>
                    <a:gd name="connsiteX613" fmla="*/ 455962 w 777430"/>
                    <a:gd name="connsiteY613" fmla="*/ 622364 h 906589"/>
                    <a:gd name="connsiteX614" fmla="*/ 455962 w 777430"/>
                    <a:gd name="connsiteY614" fmla="*/ 630746 h 906589"/>
                    <a:gd name="connsiteX615" fmla="*/ 468535 w 777430"/>
                    <a:gd name="connsiteY615" fmla="*/ 626555 h 906589"/>
                    <a:gd name="connsiteX616" fmla="*/ 468535 w 777430"/>
                    <a:gd name="connsiteY616" fmla="*/ 634937 h 906589"/>
                    <a:gd name="connsiteX617" fmla="*/ 493586 w 777430"/>
                    <a:gd name="connsiteY617" fmla="*/ 639128 h 906589"/>
                    <a:gd name="connsiteX618" fmla="*/ 489394 w 777430"/>
                    <a:gd name="connsiteY618" fmla="*/ 613982 h 906589"/>
                    <a:gd name="connsiteX619" fmla="*/ 493586 w 777430"/>
                    <a:gd name="connsiteY619" fmla="*/ 613982 h 906589"/>
                    <a:gd name="connsiteX620" fmla="*/ 493586 w 777430"/>
                    <a:gd name="connsiteY620" fmla="*/ 609886 h 906589"/>
                    <a:gd name="connsiteX621" fmla="*/ 481108 w 777430"/>
                    <a:gd name="connsiteY621" fmla="*/ 609886 h 906589"/>
                    <a:gd name="connsiteX622" fmla="*/ 481108 w 777430"/>
                    <a:gd name="connsiteY622" fmla="*/ 597313 h 906589"/>
                    <a:gd name="connsiteX623" fmla="*/ 506159 w 777430"/>
                    <a:gd name="connsiteY623" fmla="*/ 593217 h 906589"/>
                    <a:gd name="connsiteX624" fmla="*/ 506159 w 777430"/>
                    <a:gd name="connsiteY624" fmla="*/ 589026 h 906589"/>
                    <a:gd name="connsiteX625" fmla="*/ 493586 w 777430"/>
                    <a:gd name="connsiteY625" fmla="*/ 589026 h 906589"/>
                    <a:gd name="connsiteX626" fmla="*/ 489394 w 777430"/>
                    <a:gd name="connsiteY626" fmla="*/ 580644 h 906589"/>
                    <a:gd name="connsiteX627" fmla="*/ 476821 w 777430"/>
                    <a:gd name="connsiteY627" fmla="*/ 568071 h 906589"/>
                    <a:gd name="connsiteX628" fmla="*/ 514541 w 777430"/>
                    <a:gd name="connsiteY628" fmla="*/ 572262 h 906589"/>
                    <a:gd name="connsiteX629" fmla="*/ 497777 w 777430"/>
                    <a:gd name="connsiteY629" fmla="*/ 630746 h 906589"/>
                    <a:gd name="connsiteX630" fmla="*/ 514541 w 777430"/>
                    <a:gd name="connsiteY630" fmla="*/ 618173 h 906589"/>
                    <a:gd name="connsiteX631" fmla="*/ 518636 w 777430"/>
                    <a:gd name="connsiteY631" fmla="*/ 630746 h 906589"/>
                    <a:gd name="connsiteX632" fmla="*/ 522827 w 777430"/>
                    <a:gd name="connsiteY632" fmla="*/ 630746 h 906589"/>
                    <a:gd name="connsiteX633" fmla="*/ 522827 w 777430"/>
                    <a:gd name="connsiteY633" fmla="*/ 605600 h 906589"/>
                    <a:gd name="connsiteX634" fmla="*/ 547878 w 777430"/>
                    <a:gd name="connsiteY634" fmla="*/ 597313 h 906589"/>
                    <a:gd name="connsiteX635" fmla="*/ 547878 w 777430"/>
                    <a:gd name="connsiteY635" fmla="*/ 593217 h 906589"/>
                    <a:gd name="connsiteX636" fmla="*/ 577120 w 777430"/>
                    <a:gd name="connsiteY636" fmla="*/ 597313 h 906589"/>
                    <a:gd name="connsiteX637" fmla="*/ 581216 w 777430"/>
                    <a:gd name="connsiteY637" fmla="*/ 568071 h 906589"/>
                    <a:gd name="connsiteX638" fmla="*/ 577120 w 777430"/>
                    <a:gd name="connsiteY638" fmla="*/ 568071 h 906589"/>
                    <a:gd name="connsiteX639" fmla="*/ 577120 w 777430"/>
                    <a:gd name="connsiteY639" fmla="*/ 563880 h 906589"/>
                    <a:gd name="connsiteX640" fmla="*/ 551974 w 777430"/>
                    <a:gd name="connsiteY640" fmla="*/ 572262 h 906589"/>
                    <a:gd name="connsiteX641" fmla="*/ 551974 w 777430"/>
                    <a:gd name="connsiteY641" fmla="*/ 555593 h 906589"/>
                    <a:gd name="connsiteX642" fmla="*/ 522827 w 777430"/>
                    <a:gd name="connsiteY642" fmla="*/ 543116 h 906589"/>
                    <a:gd name="connsiteX643" fmla="*/ 514541 w 777430"/>
                    <a:gd name="connsiteY643" fmla="*/ 568166 h 906589"/>
                    <a:gd name="connsiteX644" fmla="*/ 497777 w 777430"/>
                    <a:gd name="connsiteY644" fmla="*/ 563975 h 906589"/>
                    <a:gd name="connsiteX645" fmla="*/ 510350 w 777430"/>
                    <a:gd name="connsiteY645" fmla="*/ 526542 h 906589"/>
                    <a:gd name="connsiteX646" fmla="*/ 526923 w 777430"/>
                    <a:gd name="connsiteY646" fmla="*/ 526542 h 906589"/>
                    <a:gd name="connsiteX647" fmla="*/ 526923 w 777430"/>
                    <a:gd name="connsiteY647" fmla="*/ 534829 h 906589"/>
                    <a:gd name="connsiteX648" fmla="*/ 539496 w 777430"/>
                    <a:gd name="connsiteY648" fmla="*/ 534829 h 906589"/>
                    <a:gd name="connsiteX649" fmla="*/ 551974 w 777430"/>
                    <a:gd name="connsiteY649" fmla="*/ 547307 h 906589"/>
                    <a:gd name="connsiteX650" fmla="*/ 551974 w 777430"/>
                    <a:gd name="connsiteY650" fmla="*/ 543116 h 906589"/>
                    <a:gd name="connsiteX651" fmla="*/ 572834 w 777430"/>
                    <a:gd name="connsiteY651" fmla="*/ 526542 h 906589"/>
                    <a:gd name="connsiteX652" fmla="*/ 581216 w 777430"/>
                    <a:gd name="connsiteY652" fmla="*/ 526542 h 906589"/>
                    <a:gd name="connsiteX653" fmla="*/ 581216 w 777430"/>
                    <a:gd name="connsiteY653" fmla="*/ 539020 h 906589"/>
                    <a:gd name="connsiteX654" fmla="*/ 585407 w 777430"/>
                    <a:gd name="connsiteY654" fmla="*/ 539020 h 906589"/>
                    <a:gd name="connsiteX655" fmla="*/ 585407 w 777430"/>
                    <a:gd name="connsiteY655" fmla="*/ 543211 h 906589"/>
                    <a:gd name="connsiteX656" fmla="*/ 597980 w 777430"/>
                    <a:gd name="connsiteY656" fmla="*/ 539020 h 906589"/>
                    <a:gd name="connsiteX657" fmla="*/ 589598 w 777430"/>
                    <a:gd name="connsiteY657" fmla="*/ 563975 h 906589"/>
                    <a:gd name="connsiteX658" fmla="*/ 606266 w 777430"/>
                    <a:gd name="connsiteY658" fmla="*/ 559880 h 906589"/>
                    <a:gd name="connsiteX659" fmla="*/ 618744 w 777430"/>
                    <a:gd name="connsiteY659" fmla="*/ 526542 h 906589"/>
                    <a:gd name="connsiteX660" fmla="*/ 618744 w 777430"/>
                    <a:gd name="connsiteY660" fmla="*/ 505587 h 906589"/>
                    <a:gd name="connsiteX661" fmla="*/ 614553 w 777430"/>
                    <a:gd name="connsiteY661" fmla="*/ 505587 h 906589"/>
                    <a:gd name="connsiteX662" fmla="*/ 618744 w 777430"/>
                    <a:gd name="connsiteY662" fmla="*/ 497205 h 906589"/>
                    <a:gd name="connsiteX663" fmla="*/ 614553 w 777430"/>
                    <a:gd name="connsiteY663" fmla="*/ 497205 h 906589"/>
                    <a:gd name="connsiteX664" fmla="*/ 614553 w 777430"/>
                    <a:gd name="connsiteY664" fmla="*/ 493014 h 906589"/>
                    <a:gd name="connsiteX665" fmla="*/ 593693 w 777430"/>
                    <a:gd name="connsiteY665" fmla="*/ 501301 h 906589"/>
                    <a:gd name="connsiteX666" fmla="*/ 585311 w 777430"/>
                    <a:gd name="connsiteY666" fmla="*/ 476250 h 906589"/>
                    <a:gd name="connsiteX667" fmla="*/ 572738 w 777430"/>
                    <a:gd name="connsiteY667" fmla="*/ 467868 h 906589"/>
                    <a:gd name="connsiteX668" fmla="*/ 572738 w 777430"/>
                    <a:gd name="connsiteY668" fmla="*/ 459486 h 906589"/>
                    <a:gd name="connsiteX669" fmla="*/ 564547 w 777430"/>
                    <a:gd name="connsiteY669" fmla="*/ 451104 h 906589"/>
                    <a:gd name="connsiteX670" fmla="*/ 551879 w 777430"/>
                    <a:gd name="connsiteY670" fmla="*/ 451104 h 906589"/>
                    <a:gd name="connsiteX671" fmla="*/ 568547 w 777430"/>
                    <a:gd name="connsiteY671" fmla="*/ 421958 h 906589"/>
                    <a:gd name="connsiteX672" fmla="*/ 576929 w 777430"/>
                    <a:gd name="connsiteY672" fmla="*/ 421958 h 906589"/>
                    <a:gd name="connsiteX673" fmla="*/ 602075 w 777430"/>
                    <a:gd name="connsiteY673" fmla="*/ 455295 h 906589"/>
                    <a:gd name="connsiteX674" fmla="*/ 606171 w 777430"/>
                    <a:gd name="connsiteY674" fmla="*/ 463677 h 906589"/>
                    <a:gd name="connsiteX675" fmla="*/ 614458 w 777430"/>
                    <a:gd name="connsiteY675" fmla="*/ 463677 h 906589"/>
                    <a:gd name="connsiteX676" fmla="*/ 622840 w 777430"/>
                    <a:gd name="connsiteY676" fmla="*/ 476155 h 906589"/>
                    <a:gd name="connsiteX677" fmla="*/ 631222 w 777430"/>
                    <a:gd name="connsiteY677" fmla="*/ 476155 h 906589"/>
                    <a:gd name="connsiteX678" fmla="*/ 656368 w 777430"/>
                    <a:gd name="connsiteY678" fmla="*/ 505397 h 906589"/>
                    <a:gd name="connsiteX679" fmla="*/ 656368 w 777430"/>
                    <a:gd name="connsiteY679" fmla="*/ 522065 h 906589"/>
                    <a:gd name="connsiteX680" fmla="*/ 664750 w 777430"/>
                    <a:gd name="connsiteY680" fmla="*/ 526352 h 906589"/>
                    <a:gd name="connsiteX681" fmla="*/ 685610 w 777430"/>
                    <a:gd name="connsiteY681" fmla="*/ 517970 h 906589"/>
                    <a:gd name="connsiteX682" fmla="*/ 702278 w 777430"/>
                    <a:gd name="connsiteY682" fmla="*/ 517970 h 906589"/>
                    <a:gd name="connsiteX683" fmla="*/ 698087 w 777430"/>
                    <a:gd name="connsiteY683" fmla="*/ 551307 h 906589"/>
                    <a:gd name="connsiteX684" fmla="*/ 719042 w 777430"/>
                    <a:gd name="connsiteY684" fmla="*/ 563785 h 906589"/>
                    <a:gd name="connsiteX685" fmla="*/ 719042 w 777430"/>
                    <a:gd name="connsiteY685" fmla="*/ 567976 h 906589"/>
                    <a:gd name="connsiteX686" fmla="*/ 739902 w 777430"/>
                    <a:gd name="connsiteY686" fmla="*/ 572167 h 906589"/>
                    <a:gd name="connsiteX687" fmla="*/ 744093 w 777430"/>
                    <a:gd name="connsiteY687" fmla="*/ 559689 h 906589"/>
                    <a:gd name="connsiteX688" fmla="*/ 739902 w 777430"/>
                    <a:gd name="connsiteY688" fmla="*/ 559689 h 906589"/>
                    <a:gd name="connsiteX689" fmla="*/ 735711 w 777430"/>
                    <a:gd name="connsiteY689" fmla="*/ 547116 h 906589"/>
                    <a:gd name="connsiteX690" fmla="*/ 731520 w 777430"/>
                    <a:gd name="connsiteY690" fmla="*/ 547116 h 906589"/>
                    <a:gd name="connsiteX691" fmla="*/ 731520 w 777430"/>
                    <a:gd name="connsiteY691" fmla="*/ 538734 h 906589"/>
                    <a:gd name="connsiteX692" fmla="*/ 723138 w 777430"/>
                    <a:gd name="connsiteY692" fmla="*/ 534543 h 906589"/>
                    <a:gd name="connsiteX693" fmla="*/ 719042 w 777430"/>
                    <a:gd name="connsiteY693" fmla="*/ 513588 h 906589"/>
                    <a:gd name="connsiteX694" fmla="*/ 723138 w 777430"/>
                    <a:gd name="connsiteY694" fmla="*/ 513588 h 906589"/>
                    <a:gd name="connsiteX695" fmla="*/ 723138 w 777430"/>
                    <a:gd name="connsiteY695" fmla="*/ 509397 h 906589"/>
                    <a:gd name="connsiteX696" fmla="*/ 739902 w 777430"/>
                    <a:gd name="connsiteY696" fmla="*/ 509397 h 906589"/>
                    <a:gd name="connsiteX697" fmla="*/ 744093 w 777430"/>
                    <a:gd name="connsiteY697" fmla="*/ 488442 h 906589"/>
                    <a:gd name="connsiteX698" fmla="*/ 748284 w 777430"/>
                    <a:gd name="connsiteY698" fmla="*/ 488442 h 906589"/>
                    <a:gd name="connsiteX699" fmla="*/ 748284 w 777430"/>
                    <a:gd name="connsiteY699" fmla="*/ 484346 h 906589"/>
                    <a:gd name="connsiteX700" fmla="*/ 752475 w 777430"/>
                    <a:gd name="connsiteY700" fmla="*/ 484346 h 906589"/>
                    <a:gd name="connsiteX701" fmla="*/ 752475 w 777430"/>
                    <a:gd name="connsiteY701" fmla="*/ 492633 h 906589"/>
                    <a:gd name="connsiteX702" fmla="*/ 769144 w 777430"/>
                    <a:gd name="connsiteY702" fmla="*/ 496824 h 906589"/>
                    <a:gd name="connsiteX703" fmla="*/ 773240 w 777430"/>
                    <a:gd name="connsiteY703" fmla="*/ 475964 h 906589"/>
                    <a:gd name="connsiteX704" fmla="*/ 777431 w 777430"/>
                    <a:gd name="connsiteY704" fmla="*/ 475964 h 906589"/>
                    <a:gd name="connsiteX705" fmla="*/ 777431 w 777430"/>
                    <a:gd name="connsiteY705" fmla="*/ 450818 h 906589"/>
                    <a:gd name="connsiteX706" fmla="*/ 773240 w 777430"/>
                    <a:gd name="connsiteY706" fmla="*/ 450818 h 906589"/>
                    <a:gd name="connsiteX707" fmla="*/ 752475 w 777430"/>
                    <a:gd name="connsiteY707" fmla="*/ 430054 h 906589"/>
                    <a:gd name="connsiteX708" fmla="*/ 739902 w 777430"/>
                    <a:gd name="connsiteY708" fmla="*/ 430054 h 906589"/>
                    <a:gd name="connsiteX709" fmla="*/ 731520 w 777430"/>
                    <a:gd name="connsiteY709" fmla="*/ 500920 h 906589"/>
                    <a:gd name="connsiteX710" fmla="*/ 677228 w 777430"/>
                    <a:gd name="connsiteY710" fmla="*/ 513493 h 906589"/>
                    <a:gd name="connsiteX711" fmla="*/ 652272 w 777430"/>
                    <a:gd name="connsiteY711" fmla="*/ 471773 h 906589"/>
                    <a:gd name="connsiteX712" fmla="*/ 643890 w 777430"/>
                    <a:gd name="connsiteY712" fmla="*/ 471773 h 906589"/>
                    <a:gd name="connsiteX713" fmla="*/ 635508 w 777430"/>
                    <a:gd name="connsiteY713" fmla="*/ 459200 h 906589"/>
                    <a:gd name="connsiteX714" fmla="*/ 627126 w 777430"/>
                    <a:gd name="connsiteY714" fmla="*/ 459200 h 906589"/>
                    <a:gd name="connsiteX715" fmla="*/ 627126 w 777430"/>
                    <a:gd name="connsiteY715" fmla="*/ 455009 h 906589"/>
                    <a:gd name="connsiteX716" fmla="*/ 614648 w 777430"/>
                    <a:gd name="connsiteY716" fmla="*/ 446722 h 906589"/>
                    <a:gd name="connsiteX717" fmla="*/ 614648 w 777430"/>
                    <a:gd name="connsiteY717" fmla="*/ 438341 h 906589"/>
                    <a:gd name="connsiteX718" fmla="*/ 606362 w 777430"/>
                    <a:gd name="connsiteY718" fmla="*/ 438341 h 906589"/>
                    <a:gd name="connsiteX719" fmla="*/ 602266 w 777430"/>
                    <a:gd name="connsiteY719" fmla="*/ 425768 h 906589"/>
                    <a:gd name="connsiteX720" fmla="*/ 593884 w 777430"/>
                    <a:gd name="connsiteY720" fmla="*/ 421672 h 906589"/>
                    <a:gd name="connsiteX721" fmla="*/ 593884 w 777430"/>
                    <a:gd name="connsiteY721" fmla="*/ 404908 h 906589"/>
                    <a:gd name="connsiteX722" fmla="*/ 585502 w 777430"/>
                    <a:gd name="connsiteY722" fmla="*/ 334042 h 906589"/>
                    <a:gd name="connsiteX723" fmla="*/ 581311 w 777430"/>
                    <a:gd name="connsiteY723" fmla="*/ 334042 h 906589"/>
                    <a:gd name="connsiteX724" fmla="*/ 581311 w 777430"/>
                    <a:gd name="connsiteY724" fmla="*/ 321564 h 906589"/>
                    <a:gd name="connsiteX725" fmla="*/ 552069 w 777430"/>
                    <a:gd name="connsiteY725" fmla="*/ 308991 h 906589"/>
                    <a:gd name="connsiteX726" fmla="*/ 552069 w 777430"/>
                    <a:gd name="connsiteY726" fmla="*/ 304800 h 906589"/>
                    <a:gd name="connsiteX727" fmla="*/ 527018 w 777430"/>
                    <a:gd name="connsiteY727" fmla="*/ 304800 h 906589"/>
                    <a:gd name="connsiteX728" fmla="*/ 405956 w 777430"/>
                    <a:gd name="connsiteY728" fmla="*/ 321564 h 906589"/>
                    <a:gd name="connsiteX729" fmla="*/ 401765 w 777430"/>
                    <a:gd name="connsiteY729" fmla="*/ 321564 h 906589"/>
                    <a:gd name="connsiteX730" fmla="*/ 401765 w 777430"/>
                    <a:gd name="connsiteY730" fmla="*/ 208693 h 906589"/>
                    <a:gd name="connsiteX731" fmla="*/ 393383 w 777430"/>
                    <a:gd name="connsiteY731" fmla="*/ 192024 h 906589"/>
                    <a:gd name="connsiteX732" fmla="*/ 393383 w 777430"/>
                    <a:gd name="connsiteY732" fmla="*/ 183737 h 906589"/>
                    <a:gd name="connsiteX733" fmla="*/ 376714 w 777430"/>
                    <a:gd name="connsiteY733" fmla="*/ 183737 h 906589"/>
                    <a:gd name="connsiteX734" fmla="*/ 380905 w 777430"/>
                    <a:gd name="connsiteY734" fmla="*/ 221266 h 906589"/>
                    <a:gd name="connsiteX735" fmla="*/ 385191 w 777430"/>
                    <a:gd name="connsiteY735" fmla="*/ 221266 h 906589"/>
                    <a:gd name="connsiteX736" fmla="*/ 385191 w 777430"/>
                    <a:gd name="connsiteY736" fmla="*/ 250603 h 906589"/>
                    <a:gd name="connsiteX737" fmla="*/ 389382 w 777430"/>
                    <a:gd name="connsiteY737" fmla="*/ 250603 h 906589"/>
                    <a:gd name="connsiteX738" fmla="*/ 385191 w 777430"/>
                    <a:gd name="connsiteY738" fmla="*/ 263081 h 906589"/>
                    <a:gd name="connsiteX739" fmla="*/ 401860 w 777430"/>
                    <a:gd name="connsiteY739" fmla="*/ 342519 h 906589"/>
                    <a:gd name="connsiteX740" fmla="*/ 431102 w 777430"/>
                    <a:gd name="connsiteY740" fmla="*/ 359093 h 906589"/>
                    <a:gd name="connsiteX741" fmla="*/ 406051 w 777430"/>
                    <a:gd name="connsiteY741" fmla="*/ 388430 h 906589"/>
                    <a:gd name="connsiteX742" fmla="*/ 406051 w 777430"/>
                    <a:gd name="connsiteY742" fmla="*/ 405003 h 906589"/>
                    <a:gd name="connsiteX743" fmla="*/ 339185 w 777430"/>
                    <a:gd name="connsiteY743" fmla="*/ 430149 h 906589"/>
                    <a:gd name="connsiteX744" fmla="*/ 330898 w 777430"/>
                    <a:gd name="connsiteY744" fmla="*/ 430149 h 906589"/>
                    <a:gd name="connsiteX745" fmla="*/ 339185 w 777430"/>
                    <a:gd name="connsiteY745" fmla="*/ 421767 h 906589"/>
                    <a:gd name="connsiteX746" fmla="*/ 339185 w 777430"/>
                    <a:gd name="connsiteY746" fmla="*/ 417576 h 906589"/>
                    <a:gd name="connsiteX747" fmla="*/ 318325 w 777430"/>
                    <a:gd name="connsiteY747" fmla="*/ 421767 h 906589"/>
                    <a:gd name="connsiteX748" fmla="*/ 318325 w 777430"/>
                    <a:gd name="connsiteY748" fmla="*/ 417576 h 906589"/>
                    <a:gd name="connsiteX749" fmla="*/ 293275 w 777430"/>
                    <a:gd name="connsiteY749" fmla="*/ 417576 h 906589"/>
                    <a:gd name="connsiteX750" fmla="*/ 293275 w 777430"/>
                    <a:gd name="connsiteY750" fmla="*/ 421767 h 906589"/>
                    <a:gd name="connsiteX751" fmla="*/ 264033 w 777430"/>
                    <a:gd name="connsiteY751" fmla="*/ 430149 h 906589"/>
                    <a:gd name="connsiteX752" fmla="*/ 264033 w 777430"/>
                    <a:gd name="connsiteY752" fmla="*/ 421767 h 906589"/>
                    <a:gd name="connsiteX753" fmla="*/ 284893 w 777430"/>
                    <a:gd name="connsiteY753" fmla="*/ 417576 h 906589"/>
                    <a:gd name="connsiteX754" fmla="*/ 284893 w 777430"/>
                    <a:gd name="connsiteY754" fmla="*/ 413385 h 906589"/>
                    <a:gd name="connsiteX755" fmla="*/ 293370 w 777430"/>
                    <a:gd name="connsiteY755" fmla="*/ 400907 h 906589"/>
                    <a:gd name="connsiteX756" fmla="*/ 326708 w 777430"/>
                    <a:gd name="connsiteY756" fmla="*/ 400907 h 906589"/>
                    <a:gd name="connsiteX757" fmla="*/ 326708 w 777430"/>
                    <a:gd name="connsiteY757" fmla="*/ 405003 h 906589"/>
                    <a:gd name="connsiteX758" fmla="*/ 351854 w 777430"/>
                    <a:gd name="connsiteY758" fmla="*/ 409289 h 906589"/>
                    <a:gd name="connsiteX759" fmla="*/ 351854 w 777430"/>
                    <a:gd name="connsiteY759" fmla="*/ 405003 h 906589"/>
                    <a:gd name="connsiteX760" fmla="*/ 360236 w 777430"/>
                    <a:gd name="connsiteY760" fmla="*/ 405003 h 906589"/>
                    <a:gd name="connsiteX761" fmla="*/ 360236 w 777430"/>
                    <a:gd name="connsiteY761" fmla="*/ 400907 h 906589"/>
                    <a:gd name="connsiteX762" fmla="*/ 372713 w 777430"/>
                    <a:gd name="connsiteY762" fmla="*/ 396812 h 906589"/>
                    <a:gd name="connsiteX763" fmla="*/ 389382 w 777430"/>
                    <a:gd name="connsiteY763" fmla="*/ 380047 h 906589"/>
                    <a:gd name="connsiteX764" fmla="*/ 385191 w 777430"/>
                    <a:gd name="connsiteY764" fmla="*/ 338328 h 906589"/>
                    <a:gd name="connsiteX765" fmla="*/ 376809 w 777430"/>
                    <a:gd name="connsiteY765" fmla="*/ 334232 h 906589"/>
                    <a:gd name="connsiteX766" fmla="*/ 376809 w 777430"/>
                    <a:gd name="connsiteY766" fmla="*/ 321755 h 906589"/>
                    <a:gd name="connsiteX767" fmla="*/ 372618 w 777430"/>
                    <a:gd name="connsiteY767" fmla="*/ 321755 h 906589"/>
                    <a:gd name="connsiteX768" fmla="*/ 372618 w 777430"/>
                    <a:gd name="connsiteY768" fmla="*/ 313372 h 906589"/>
                    <a:gd name="connsiteX769" fmla="*/ 368427 w 777430"/>
                    <a:gd name="connsiteY769" fmla="*/ 313372 h 906589"/>
                    <a:gd name="connsiteX770" fmla="*/ 372618 w 777430"/>
                    <a:gd name="connsiteY770" fmla="*/ 267462 h 906589"/>
                    <a:gd name="connsiteX771" fmla="*/ 360140 w 777430"/>
                    <a:gd name="connsiteY771" fmla="*/ 259080 h 906589"/>
                    <a:gd name="connsiteX772" fmla="*/ 364331 w 777430"/>
                    <a:gd name="connsiteY772" fmla="*/ 242411 h 906589"/>
                    <a:gd name="connsiteX773" fmla="*/ 360140 w 777430"/>
                    <a:gd name="connsiteY773" fmla="*/ 242411 h 906589"/>
                    <a:gd name="connsiteX774" fmla="*/ 355949 w 777430"/>
                    <a:gd name="connsiteY774" fmla="*/ 158877 h 906589"/>
                    <a:gd name="connsiteX775" fmla="*/ 334994 w 777430"/>
                    <a:gd name="connsiteY775" fmla="*/ 163068 h 906589"/>
                    <a:gd name="connsiteX776" fmla="*/ 334994 w 777430"/>
                    <a:gd name="connsiteY776" fmla="*/ 175546 h 906589"/>
                    <a:gd name="connsiteX777" fmla="*/ 326612 w 777430"/>
                    <a:gd name="connsiteY777" fmla="*/ 183833 h 906589"/>
                    <a:gd name="connsiteX778" fmla="*/ 322421 w 777430"/>
                    <a:gd name="connsiteY778" fmla="*/ 183833 h 906589"/>
                    <a:gd name="connsiteX779" fmla="*/ 318325 w 777430"/>
                    <a:gd name="connsiteY779" fmla="*/ 162973 h 906589"/>
                    <a:gd name="connsiteX780" fmla="*/ 314135 w 777430"/>
                    <a:gd name="connsiteY780" fmla="*/ 162973 h 906589"/>
                    <a:gd name="connsiteX781" fmla="*/ 314135 w 777430"/>
                    <a:gd name="connsiteY781" fmla="*/ 150304 h 906589"/>
                    <a:gd name="connsiteX782" fmla="*/ 309944 w 777430"/>
                    <a:gd name="connsiteY782" fmla="*/ 150304 h 906589"/>
                    <a:gd name="connsiteX783" fmla="*/ 309944 w 777430"/>
                    <a:gd name="connsiteY783" fmla="*/ 137827 h 906589"/>
                    <a:gd name="connsiteX784" fmla="*/ 305753 w 777430"/>
                    <a:gd name="connsiteY784" fmla="*/ 137827 h 906589"/>
                    <a:gd name="connsiteX785" fmla="*/ 305753 w 777430"/>
                    <a:gd name="connsiteY785" fmla="*/ 116872 h 906589"/>
                    <a:gd name="connsiteX786" fmla="*/ 322326 w 777430"/>
                    <a:gd name="connsiteY786" fmla="*/ 112871 h 906589"/>
                    <a:gd name="connsiteX787" fmla="*/ 326517 w 777430"/>
                    <a:gd name="connsiteY787" fmla="*/ 104394 h 906589"/>
                    <a:gd name="connsiteX788" fmla="*/ 355854 w 777430"/>
                    <a:gd name="connsiteY788" fmla="*/ 87630 h 906589"/>
                    <a:gd name="connsiteX789" fmla="*/ 360045 w 777430"/>
                    <a:gd name="connsiteY789" fmla="*/ 87630 h 906589"/>
                    <a:gd name="connsiteX790" fmla="*/ 360045 w 777430"/>
                    <a:gd name="connsiteY790" fmla="*/ 116872 h 906589"/>
                    <a:gd name="connsiteX791" fmla="*/ 364236 w 777430"/>
                    <a:gd name="connsiteY791" fmla="*/ 116872 h 906589"/>
                    <a:gd name="connsiteX792" fmla="*/ 368332 w 777430"/>
                    <a:gd name="connsiteY792" fmla="*/ 137827 h 906589"/>
                    <a:gd name="connsiteX793" fmla="*/ 405956 w 777430"/>
                    <a:gd name="connsiteY793" fmla="*/ 79248 h 906589"/>
                    <a:gd name="connsiteX794" fmla="*/ 443484 w 777430"/>
                    <a:gd name="connsiteY794" fmla="*/ 66770 h 906589"/>
                    <a:gd name="connsiteX795" fmla="*/ 447770 w 777430"/>
                    <a:gd name="connsiteY795" fmla="*/ 58579 h 906589"/>
                    <a:gd name="connsiteX796" fmla="*/ 447770 w 777430"/>
                    <a:gd name="connsiteY796" fmla="*/ 54293 h 906589"/>
                    <a:gd name="connsiteX797" fmla="*/ 435197 w 777430"/>
                    <a:gd name="connsiteY797" fmla="*/ 62674 h 906589"/>
                    <a:gd name="connsiteX798" fmla="*/ 426911 w 777430"/>
                    <a:gd name="connsiteY798" fmla="*/ 62674 h 906589"/>
                    <a:gd name="connsiteX799" fmla="*/ 426911 w 777430"/>
                    <a:gd name="connsiteY799" fmla="*/ 58483 h 906589"/>
                    <a:gd name="connsiteX800" fmla="*/ 431006 w 777430"/>
                    <a:gd name="connsiteY800" fmla="*/ 58483 h 906589"/>
                    <a:gd name="connsiteX801" fmla="*/ 431006 w 777430"/>
                    <a:gd name="connsiteY801" fmla="*/ 45910 h 906589"/>
                    <a:gd name="connsiteX802" fmla="*/ 435197 w 777430"/>
                    <a:gd name="connsiteY802" fmla="*/ 45910 h 906589"/>
                    <a:gd name="connsiteX803" fmla="*/ 447770 w 777430"/>
                    <a:gd name="connsiteY803" fmla="*/ 29242 h 906589"/>
                    <a:gd name="connsiteX804" fmla="*/ 431006 w 777430"/>
                    <a:gd name="connsiteY804" fmla="*/ 33433 h 906589"/>
                    <a:gd name="connsiteX805" fmla="*/ 431006 w 777430"/>
                    <a:gd name="connsiteY805" fmla="*/ 29242 h 906589"/>
                    <a:gd name="connsiteX806" fmla="*/ 422719 w 777430"/>
                    <a:gd name="connsiteY806" fmla="*/ 29242 h 906589"/>
                    <a:gd name="connsiteX807" fmla="*/ 422719 w 777430"/>
                    <a:gd name="connsiteY807" fmla="*/ 25051 h 906589"/>
                    <a:gd name="connsiteX808" fmla="*/ 426911 w 777430"/>
                    <a:gd name="connsiteY808" fmla="*/ 25051 h 906589"/>
                    <a:gd name="connsiteX809" fmla="*/ 439484 w 777430"/>
                    <a:gd name="connsiteY809" fmla="*/ 16669 h 906589"/>
                    <a:gd name="connsiteX810" fmla="*/ 439484 w 777430"/>
                    <a:gd name="connsiteY810" fmla="*/ 12573 h 906589"/>
                    <a:gd name="connsiteX811" fmla="*/ 426911 w 777430"/>
                    <a:gd name="connsiteY811" fmla="*/ 12573 h 906589"/>
                    <a:gd name="connsiteX812" fmla="*/ 422719 w 777430"/>
                    <a:gd name="connsiteY812" fmla="*/ 0 h 906589"/>
                    <a:gd name="connsiteX813" fmla="*/ 401765 w 777430"/>
                    <a:gd name="connsiteY813" fmla="*/ 0 h 906589"/>
                    <a:gd name="connsiteX814" fmla="*/ 401765 w 777430"/>
                    <a:gd name="connsiteY814" fmla="*/ 12573 h 906589"/>
                    <a:gd name="connsiteX815" fmla="*/ 397573 w 777430"/>
                    <a:gd name="connsiteY815" fmla="*/ 12573 h 906589"/>
                    <a:gd name="connsiteX816" fmla="*/ 397573 w 777430"/>
                    <a:gd name="connsiteY816" fmla="*/ 16669 h 906589"/>
                    <a:gd name="connsiteX817" fmla="*/ 380810 w 777430"/>
                    <a:gd name="connsiteY817" fmla="*/ 8287 h 906589"/>
                    <a:gd name="connsiteX818" fmla="*/ 380810 w 777430"/>
                    <a:gd name="connsiteY818" fmla="*/ 16669 h 906589"/>
                    <a:gd name="connsiteX819" fmla="*/ 372523 w 777430"/>
                    <a:gd name="connsiteY819" fmla="*/ 16669 h 906589"/>
                    <a:gd name="connsiteX820" fmla="*/ 368332 w 777430"/>
                    <a:gd name="connsiteY820" fmla="*/ 8287 h 906589"/>
                    <a:gd name="connsiteX821" fmla="*/ 355854 w 777430"/>
                    <a:gd name="connsiteY821" fmla="*/ 12573 h 906589"/>
                    <a:gd name="connsiteX822" fmla="*/ 347377 w 777430"/>
                    <a:gd name="connsiteY822" fmla="*/ 8287 h 906589"/>
                    <a:gd name="connsiteX823" fmla="*/ 380810 w 777430"/>
                    <a:gd name="connsiteY823" fmla="*/ 37528 h 906589"/>
                    <a:gd name="connsiteX824" fmla="*/ 380810 w 777430"/>
                    <a:gd name="connsiteY824" fmla="*/ 45910 h 906589"/>
                    <a:gd name="connsiteX825" fmla="*/ 347377 w 777430"/>
                    <a:gd name="connsiteY825" fmla="*/ 50101 h 906589"/>
                    <a:gd name="connsiteX826" fmla="*/ 343281 w 777430"/>
                    <a:gd name="connsiteY826" fmla="*/ 62674 h 906589"/>
                    <a:gd name="connsiteX827" fmla="*/ 355854 w 777430"/>
                    <a:gd name="connsiteY827" fmla="*/ 66770 h 906589"/>
                    <a:gd name="connsiteX828" fmla="*/ 334899 w 777430"/>
                    <a:gd name="connsiteY828" fmla="*/ 91916 h 906589"/>
                    <a:gd name="connsiteX829" fmla="*/ 334899 w 777430"/>
                    <a:gd name="connsiteY829" fmla="*/ 96107 h 906589"/>
                    <a:gd name="connsiteX830" fmla="*/ 309944 w 777430"/>
                    <a:gd name="connsiteY830" fmla="*/ 96107 h 906589"/>
                    <a:gd name="connsiteX831" fmla="*/ 309944 w 777430"/>
                    <a:gd name="connsiteY831" fmla="*/ 87725 h 906589"/>
                    <a:gd name="connsiteX832" fmla="*/ 297275 w 777430"/>
                    <a:gd name="connsiteY832" fmla="*/ 87725 h 906589"/>
                    <a:gd name="connsiteX833" fmla="*/ 297275 w 777430"/>
                    <a:gd name="connsiteY833" fmla="*/ 146209 h 906589"/>
                    <a:gd name="connsiteX834" fmla="*/ 309944 w 777430"/>
                    <a:gd name="connsiteY834" fmla="*/ 187928 h 906589"/>
                    <a:gd name="connsiteX835" fmla="*/ 293180 w 777430"/>
                    <a:gd name="connsiteY835" fmla="*/ 179546 h 906589"/>
                    <a:gd name="connsiteX836" fmla="*/ 288989 w 777430"/>
                    <a:gd name="connsiteY836" fmla="*/ 179546 h 906589"/>
                    <a:gd name="connsiteX837" fmla="*/ 284798 w 777430"/>
                    <a:gd name="connsiteY837" fmla="*/ 208788 h 906589"/>
                    <a:gd name="connsiteX838" fmla="*/ 305753 w 777430"/>
                    <a:gd name="connsiteY838" fmla="*/ 208788 h 906589"/>
                    <a:gd name="connsiteX839" fmla="*/ 305753 w 777430"/>
                    <a:gd name="connsiteY839" fmla="*/ 212979 h 906589"/>
                    <a:gd name="connsiteX840" fmla="*/ 322326 w 777430"/>
                    <a:gd name="connsiteY840" fmla="*/ 225552 h 906589"/>
                    <a:gd name="connsiteX841" fmla="*/ 322326 w 777430"/>
                    <a:gd name="connsiteY841" fmla="*/ 200501 h 906589"/>
                    <a:gd name="connsiteX842" fmla="*/ 334899 w 777430"/>
                    <a:gd name="connsiteY842" fmla="*/ 200501 h 906589"/>
                    <a:gd name="connsiteX843" fmla="*/ 347377 w 777430"/>
                    <a:gd name="connsiteY843" fmla="*/ 212979 h 906589"/>
                    <a:gd name="connsiteX844" fmla="*/ 343281 w 777430"/>
                    <a:gd name="connsiteY844" fmla="*/ 242221 h 906589"/>
                    <a:gd name="connsiteX845" fmla="*/ 330708 w 777430"/>
                    <a:gd name="connsiteY845" fmla="*/ 242221 h 906589"/>
                    <a:gd name="connsiteX846" fmla="*/ 330708 w 777430"/>
                    <a:gd name="connsiteY846" fmla="*/ 238030 h 906589"/>
                    <a:gd name="connsiteX847" fmla="*/ 280702 w 777430"/>
                    <a:gd name="connsiteY847" fmla="*/ 238030 h 906589"/>
                    <a:gd name="connsiteX848" fmla="*/ 280702 w 777430"/>
                    <a:gd name="connsiteY848" fmla="*/ 233839 h 906589"/>
                    <a:gd name="connsiteX849" fmla="*/ 272225 w 777430"/>
                    <a:gd name="connsiteY849" fmla="*/ 233839 h 906589"/>
                    <a:gd name="connsiteX850" fmla="*/ 272225 w 777430"/>
                    <a:gd name="connsiteY850" fmla="*/ 229743 h 906589"/>
                    <a:gd name="connsiteX851" fmla="*/ 247174 w 777430"/>
                    <a:gd name="connsiteY851" fmla="*/ 225457 h 906589"/>
                    <a:gd name="connsiteX852" fmla="*/ 247174 w 777430"/>
                    <a:gd name="connsiteY852" fmla="*/ 221266 h 906589"/>
                    <a:gd name="connsiteX853" fmla="*/ 242983 w 777430"/>
                    <a:gd name="connsiteY853" fmla="*/ 217170 h 906589"/>
                    <a:gd name="connsiteX854" fmla="*/ 251365 w 777430"/>
                    <a:gd name="connsiteY854" fmla="*/ 217170 h 906589"/>
                    <a:gd name="connsiteX855" fmla="*/ 247174 w 777430"/>
                    <a:gd name="connsiteY855" fmla="*/ 196310 h 906589"/>
                    <a:gd name="connsiteX856" fmla="*/ 251365 w 777430"/>
                    <a:gd name="connsiteY856" fmla="*/ 196310 h 906589"/>
                    <a:gd name="connsiteX857" fmla="*/ 251365 w 777430"/>
                    <a:gd name="connsiteY857" fmla="*/ 192024 h 906589"/>
                    <a:gd name="connsiteX858" fmla="*/ 238887 w 777430"/>
                    <a:gd name="connsiteY858" fmla="*/ 192024 h 906589"/>
                    <a:gd name="connsiteX859" fmla="*/ 238887 w 777430"/>
                    <a:gd name="connsiteY859" fmla="*/ 183737 h 906589"/>
                    <a:gd name="connsiteX860" fmla="*/ 251365 w 777430"/>
                    <a:gd name="connsiteY860" fmla="*/ 183737 h 906589"/>
                    <a:gd name="connsiteX861" fmla="*/ 251365 w 777430"/>
                    <a:gd name="connsiteY861" fmla="*/ 192024 h 906589"/>
                    <a:gd name="connsiteX862" fmla="*/ 263938 w 777430"/>
                    <a:gd name="connsiteY862" fmla="*/ 192024 h 906589"/>
                    <a:gd name="connsiteX863" fmla="*/ 263938 w 777430"/>
                    <a:gd name="connsiteY863" fmla="*/ 196310 h 906589"/>
                    <a:gd name="connsiteX864" fmla="*/ 268224 w 777430"/>
                    <a:gd name="connsiteY864" fmla="*/ 196310 h 906589"/>
                    <a:gd name="connsiteX865" fmla="*/ 272320 w 777430"/>
                    <a:gd name="connsiteY865" fmla="*/ 171164 h 906589"/>
                    <a:gd name="connsiteX866" fmla="*/ 268224 w 777430"/>
                    <a:gd name="connsiteY866" fmla="*/ 171164 h 906589"/>
                    <a:gd name="connsiteX867" fmla="*/ 263938 w 777430"/>
                    <a:gd name="connsiteY867" fmla="*/ 141922 h 906589"/>
                    <a:gd name="connsiteX868" fmla="*/ 255556 w 777430"/>
                    <a:gd name="connsiteY868" fmla="*/ 141922 h 906589"/>
                    <a:gd name="connsiteX869" fmla="*/ 259842 w 777430"/>
                    <a:gd name="connsiteY869" fmla="*/ 120968 h 906589"/>
                    <a:gd name="connsiteX870" fmla="*/ 251365 w 777430"/>
                    <a:gd name="connsiteY870" fmla="*/ 120968 h 906589"/>
                    <a:gd name="connsiteX871" fmla="*/ 247174 w 777430"/>
                    <a:gd name="connsiteY871" fmla="*/ 137731 h 906589"/>
                    <a:gd name="connsiteX872" fmla="*/ 209550 w 777430"/>
                    <a:gd name="connsiteY872" fmla="*/ 146114 h 906589"/>
                    <a:gd name="connsiteX873" fmla="*/ 201168 w 777430"/>
                    <a:gd name="connsiteY873" fmla="*/ 133541 h 906589"/>
                    <a:gd name="connsiteX874" fmla="*/ 192786 w 777430"/>
                    <a:gd name="connsiteY874" fmla="*/ 133541 h 906589"/>
                    <a:gd name="connsiteX875" fmla="*/ 205454 w 777430"/>
                    <a:gd name="connsiteY875" fmla="*/ 166878 h 906589"/>
                    <a:gd name="connsiteX876" fmla="*/ 192786 w 777430"/>
                    <a:gd name="connsiteY876" fmla="*/ 171069 h 906589"/>
                    <a:gd name="connsiteX877" fmla="*/ 192786 w 777430"/>
                    <a:gd name="connsiteY877" fmla="*/ 175355 h 906589"/>
                    <a:gd name="connsiteX878" fmla="*/ 184499 w 777430"/>
                    <a:gd name="connsiteY878" fmla="*/ 175355 h 906589"/>
                    <a:gd name="connsiteX879" fmla="*/ 184499 w 777430"/>
                    <a:gd name="connsiteY879" fmla="*/ 179451 h 906589"/>
                    <a:gd name="connsiteX880" fmla="*/ 159353 w 777430"/>
                    <a:gd name="connsiteY880" fmla="*/ 179451 h 906589"/>
                    <a:gd name="connsiteX881" fmla="*/ 167735 w 777430"/>
                    <a:gd name="connsiteY881" fmla="*/ 200406 h 906589"/>
                    <a:gd name="connsiteX882" fmla="*/ 176117 w 777430"/>
                    <a:gd name="connsiteY882" fmla="*/ 204597 h 906589"/>
                    <a:gd name="connsiteX883" fmla="*/ 222028 w 777430"/>
                    <a:gd name="connsiteY883" fmla="*/ 187928 h 906589"/>
                    <a:gd name="connsiteX884" fmla="*/ 234506 w 777430"/>
                    <a:gd name="connsiteY884" fmla="*/ 208788 h 906589"/>
                    <a:gd name="connsiteX885" fmla="*/ 230315 w 777430"/>
                    <a:gd name="connsiteY885" fmla="*/ 208788 h 906589"/>
                    <a:gd name="connsiteX886" fmla="*/ 226219 w 777430"/>
                    <a:gd name="connsiteY886" fmla="*/ 217265 h 906589"/>
                    <a:gd name="connsiteX887" fmla="*/ 222028 w 777430"/>
                    <a:gd name="connsiteY887" fmla="*/ 221361 h 906589"/>
                    <a:gd name="connsiteX888" fmla="*/ 222028 w 777430"/>
                    <a:gd name="connsiteY888" fmla="*/ 217265 h 906589"/>
                    <a:gd name="connsiteX889" fmla="*/ 180308 w 777430"/>
                    <a:gd name="connsiteY889" fmla="*/ 208788 h 906589"/>
                    <a:gd name="connsiteX890" fmla="*/ 159353 w 777430"/>
                    <a:gd name="connsiteY890" fmla="*/ 208788 h 906589"/>
                    <a:gd name="connsiteX891" fmla="*/ 159353 w 777430"/>
                    <a:gd name="connsiteY891" fmla="*/ 204597 h 906589"/>
                    <a:gd name="connsiteX892" fmla="*/ 142685 w 777430"/>
                    <a:gd name="connsiteY892" fmla="*/ 200406 h 906589"/>
                    <a:gd name="connsiteX893" fmla="*/ 138494 w 777430"/>
                    <a:gd name="connsiteY893" fmla="*/ 192024 h 906589"/>
                    <a:gd name="connsiteX894" fmla="*/ 113443 w 777430"/>
                    <a:gd name="connsiteY894" fmla="*/ 171164 h 906589"/>
                    <a:gd name="connsiteX895" fmla="*/ 113443 w 777430"/>
                    <a:gd name="connsiteY895" fmla="*/ 158687 h 906589"/>
                    <a:gd name="connsiteX896" fmla="*/ 121730 w 777430"/>
                    <a:gd name="connsiteY896" fmla="*/ 154495 h 906589"/>
                    <a:gd name="connsiteX897" fmla="*/ 117539 w 777430"/>
                    <a:gd name="connsiteY897" fmla="*/ 137827 h 906589"/>
                    <a:gd name="connsiteX898" fmla="*/ 130207 w 777430"/>
                    <a:gd name="connsiteY898" fmla="*/ 137827 h 906589"/>
                    <a:gd name="connsiteX899" fmla="*/ 130207 w 777430"/>
                    <a:gd name="connsiteY899" fmla="*/ 133636 h 906589"/>
                    <a:gd name="connsiteX900" fmla="*/ 142685 w 777430"/>
                    <a:gd name="connsiteY900" fmla="*/ 133636 h 906589"/>
                    <a:gd name="connsiteX901" fmla="*/ 142685 w 777430"/>
                    <a:gd name="connsiteY901" fmla="*/ 137827 h 906589"/>
                    <a:gd name="connsiteX902" fmla="*/ 163544 w 777430"/>
                    <a:gd name="connsiteY902" fmla="*/ 154495 h 906589"/>
                    <a:gd name="connsiteX903" fmla="*/ 167735 w 777430"/>
                    <a:gd name="connsiteY903" fmla="*/ 154495 h 906589"/>
                    <a:gd name="connsiteX904" fmla="*/ 167735 w 777430"/>
                    <a:gd name="connsiteY904" fmla="*/ 166973 h 906589"/>
                    <a:gd name="connsiteX905" fmla="*/ 180308 w 777430"/>
                    <a:gd name="connsiteY905" fmla="*/ 162877 h 906589"/>
                    <a:gd name="connsiteX906" fmla="*/ 159353 w 777430"/>
                    <a:gd name="connsiteY906" fmla="*/ 121063 h 906589"/>
                    <a:gd name="connsiteX907" fmla="*/ 96679 w 777430"/>
                    <a:gd name="connsiteY907" fmla="*/ 129445 h 906589"/>
                    <a:gd name="connsiteX908" fmla="*/ 88392 w 777430"/>
                    <a:gd name="connsiteY908" fmla="*/ 104394 h 906589"/>
                    <a:gd name="connsiteX909" fmla="*/ 80010 w 777430"/>
                    <a:gd name="connsiteY909" fmla="*/ 104394 h 906589"/>
                    <a:gd name="connsiteX910" fmla="*/ 84201 w 777430"/>
                    <a:gd name="connsiteY910" fmla="*/ 129445 h 906589"/>
                    <a:gd name="connsiteX911" fmla="*/ 63341 w 777430"/>
                    <a:gd name="connsiteY911" fmla="*/ 125254 h 906589"/>
                    <a:gd name="connsiteX912" fmla="*/ 63341 w 777430"/>
                    <a:gd name="connsiteY912" fmla="*/ 133636 h 906589"/>
                    <a:gd name="connsiteX913" fmla="*/ 46577 w 777430"/>
                    <a:gd name="connsiteY913" fmla="*/ 129445 h 906589"/>
                    <a:gd name="connsiteX914" fmla="*/ 50768 w 777430"/>
                    <a:gd name="connsiteY914" fmla="*/ 108585 h 906589"/>
                    <a:gd name="connsiteX915" fmla="*/ 42386 w 777430"/>
                    <a:gd name="connsiteY915" fmla="*/ 104394 h 906589"/>
                    <a:gd name="connsiteX916" fmla="*/ 38291 w 777430"/>
                    <a:gd name="connsiteY916" fmla="*/ 83439 h 906589"/>
                    <a:gd name="connsiteX917" fmla="*/ 29908 w 777430"/>
                    <a:gd name="connsiteY917" fmla="*/ 83439 h 906589"/>
                    <a:gd name="connsiteX918" fmla="*/ 25813 w 777430"/>
                    <a:gd name="connsiteY918" fmla="*/ 112776 h 906589"/>
                    <a:gd name="connsiteX919" fmla="*/ 38291 w 777430"/>
                    <a:gd name="connsiteY919" fmla="*/ 120968 h 906589"/>
                    <a:gd name="connsiteX920" fmla="*/ 38291 w 777430"/>
                    <a:gd name="connsiteY920" fmla="*/ 129349 h 906589"/>
                    <a:gd name="connsiteX921" fmla="*/ 134398 w 777430"/>
                    <a:gd name="connsiteY921" fmla="*/ 288322 h 906589"/>
                    <a:gd name="connsiteX922" fmla="*/ 134398 w 777430"/>
                    <a:gd name="connsiteY922" fmla="*/ 284131 h 906589"/>
                    <a:gd name="connsiteX923" fmla="*/ 130302 w 777430"/>
                    <a:gd name="connsiteY923" fmla="*/ 280035 h 906589"/>
                    <a:gd name="connsiteX924" fmla="*/ 142780 w 777430"/>
                    <a:gd name="connsiteY924" fmla="*/ 275749 h 906589"/>
                    <a:gd name="connsiteX925" fmla="*/ 146971 w 777430"/>
                    <a:gd name="connsiteY925" fmla="*/ 288322 h 906589"/>
                    <a:gd name="connsiteX926" fmla="*/ 134398 w 777430"/>
                    <a:gd name="connsiteY926" fmla="*/ 288322 h 906589"/>
                    <a:gd name="connsiteX927" fmla="*/ 197072 w 777430"/>
                    <a:gd name="connsiteY927" fmla="*/ 455390 h 906589"/>
                    <a:gd name="connsiteX928" fmla="*/ 192786 w 777430"/>
                    <a:gd name="connsiteY928" fmla="*/ 455390 h 906589"/>
                    <a:gd name="connsiteX929" fmla="*/ 192786 w 777430"/>
                    <a:gd name="connsiteY929" fmla="*/ 459581 h 906589"/>
                    <a:gd name="connsiteX930" fmla="*/ 180404 w 777430"/>
                    <a:gd name="connsiteY930" fmla="*/ 459581 h 906589"/>
                    <a:gd name="connsiteX931" fmla="*/ 180404 w 777430"/>
                    <a:gd name="connsiteY931" fmla="*/ 447104 h 906589"/>
                    <a:gd name="connsiteX932" fmla="*/ 192786 w 777430"/>
                    <a:gd name="connsiteY932" fmla="*/ 447104 h 906589"/>
                    <a:gd name="connsiteX933" fmla="*/ 192786 w 777430"/>
                    <a:gd name="connsiteY933" fmla="*/ 451199 h 906589"/>
                    <a:gd name="connsiteX934" fmla="*/ 197072 w 777430"/>
                    <a:gd name="connsiteY934" fmla="*/ 451199 h 906589"/>
                    <a:gd name="connsiteX935" fmla="*/ 197072 w 777430"/>
                    <a:gd name="connsiteY935" fmla="*/ 455390 h 906589"/>
                    <a:gd name="connsiteX936" fmla="*/ 105156 w 777430"/>
                    <a:gd name="connsiteY936" fmla="*/ 593312 h 906589"/>
                    <a:gd name="connsiteX937" fmla="*/ 96774 w 777430"/>
                    <a:gd name="connsiteY937" fmla="*/ 601599 h 906589"/>
                    <a:gd name="connsiteX938" fmla="*/ 88487 w 777430"/>
                    <a:gd name="connsiteY938" fmla="*/ 593312 h 906589"/>
                    <a:gd name="connsiteX939" fmla="*/ 88487 w 777430"/>
                    <a:gd name="connsiteY939" fmla="*/ 584835 h 906589"/>
                    <a:gd name="connsiteX940" fmla="*/ 109347 w 777430"/>
                    <a:gd name="connsiteY940" fmla="*/ 584835 h 906589"/>
                    <a:gd name="connsiteX941" fmla="*/ 109347 w 777430"/>
                    <a:gd name="connsiteY941" fmla="*/ 580644 h 906589"/>
                    <a:gd name="connsiteX942" fmla="*/ 113538 w 777430"/>
                    <a:gd name="connsiteY942" fmla="*/ 580644 h 906589"/>
                    <a:gd name="connsiteX943" fmla="*/ 109347 w 777430"/>
                    <a:gd name="connsiteY943" fmla="*/ 563880 h 906589"/>
                    <a:gd name="connsiteX944" fmla="*/ 96774 w 777430"/>
                    <a:gd name="connsiteY944" fmla="*/ 563880 h 906589"/>
                    <a:gd name="connsiteX945" fmla="*/ 96774 w 777430"/>
                    <a:gd name="connsiteY945" fmla="*/ 551402 h 906589"/>
                    <a:gd name="connsiteX946" fmla="*/ 76009 w 777430"/>
                    <a:gd name="connsiteY946" fmla="*/ 551402 h 906589"/>
                    <a:gd name="connsiteX947" fmla="*/ 96774 w 777430"/>
                    <a:gd name="connsiteY947" fmla="*/ 534829 h 906589"/>
                    <a:gd name="connsiteX948" fmla="*/ 105156 w 777430"/>
                    <a:gd name="connsiteY948" fmla="*/ 530543 h 906589"/>
                    <a:gd name="connsiteX949" fmla="*/ 113538 w 777430"/>
                    <a:gd name="connsiteY949" fmla="*/ 538925 h 906589"/>
                    <a:gd name="connsiteX950" fmla="*/ 113538 w 777430"/>
                    <a:gd name="connsiteY950" fmla="*/ 547307 h 906589"/>
                    <a:gd name="connsiteX951" fmla="*/ 126016 w 777430"/>
                    <a:gd name="connsiteY951" fmla="*/ 547307 h 906589"/>
                    <a:gd name="connsiteX952" fmla="*/ 126016 w 777430"/>
                    <a:gd name="connsiteY952" fmla="*/ 559880 h 906589"/>
                    <a:gd name="connsiteX953" fmla="*/ 117634 w 777430"/>
                    <a:gd name="connsiteY953" fmla="*/ 559880 h 906589"/>
                    <a:gd name="connsiteX954" fmla="*/ 138494 w 777430"/>
                    <a:gd name="connsiteY954" fmla="*/ 576548 h 906589"/>
                    <a:gd name="connsiteX955" fmla="*/ 105156 w 777430"/>
                    <a:gd name="connsiteY955" fmla="*/ 593312 h 906589"/>
                    <a:gd name="connsiteX956" fmla="*/ 176117 w 777430"/>
                    <a:gd name="connsiteY956" fmla="*/ 848011 h 906589"/>
                    <a:gd name="connsiteX957" fmla="*/ 163640 w 777430"/>
                    <a:gd name="connsiteY957" fmla="*/ 848011 h 906589"/>
                    <a:gd name="connsiteX958" fmla="*/ 167831 w 777430"/>
                    <a:gd name="connsiteY958" fmla="*/ 839533 h 906589"/>
                    <a:gd name="connsiteX959" fmla="*/ 172022 w 777430"/>
                    <a:gd name="connsiteY959" fmla="*/ 835438 h 906589"/>
                    <a:gd name="connsiteX960" fmla="*/ 176213 w 777430"/>
                    <a:gd name="connsiteY960" fmla="*/ 835438 h 906589"/>
                    <a:gd name="connsiteX961" fmla="*/ 176213 w 777430"/>
                    <a:gd name="connsiteY961" fmla="*/ 847916 h 906589"/>
                    <a:gd name="connsiteX962" fmla="*/ 197072 w 777430"/>
                    <a:gd name="connsiteY962" fmla="*/ 793718 h 906589"/>
                    <a:gd name="connsiteX963" fmla="*/ 209550 w 777430"/>
                    <a:gd name="connsiteY963" fmla="*/ 789527 h 906589"/>
                    <a:gd name="connsiteX964" fmla="*/ 209550 w 777430"/>
                    <a:gd name="connsiteY964" fmla="*/ 802100 h 906589"/>
                    <a:gd name="connsiteX965" fmla="*/ 201168 w 777430"/>
                    <a:gd name="connsiteY965" fmla="*/ 806291 h 906589"/>
                    <a:gd name="connsiteX966" fmla="*/ 197072 w 777430"/>
                    <a:gd name="connsiteY966" fmla="*/ 806291 h 906589"/>
                    <a:gd name="connsiteX967" fmla="*/ 197072 w 777430"/>
                    <a:gd name="connsiteY967" fmla="*/ 793718 h 906589"/>
                    <a:gd name="connsiteX968" fmla="*/ 201168 w 777430"/>
                    <a:gd name="connsiteY968" fmla="*/ 852107 h 906589"/>
                    <a:gd name="connsiteX969" fmla="*/ 201168 w 777430"/>
                    <a:gd name="connsiteY969" fmla="*/ 856298 h 906589"/>
                    <a:gd name="connsiteX970" fmla="*/ 184499 w 777430"/>
                    <a:gd name="connsiteY970" fmla="*/ 856298 h 906589"/>
                    <a:gd name="connsiteX971" fmla="*/ 184499 w 777430"/>
                    <a:gd name="connsiteY971" fmla="*/ 852107 h 906589"/>
                    <a:gd name="connsiteX972" fmla="*/ 180404 w 777430"/>
                    <a:gd name="connsiteY972" fmla="*/ 848011 h 906589"/>
                    <a:gd name="connsiteX973" fmla="*/ 188690 w 777430"/>
                    <a:gd name="connsiteY973" fmla="*/ 848011 h 906589"/>
                    <a:gd name="connsiteX974" fmla="*/ 188690 w 777430"/>
                    <a:gd name="connsiteY974" fmla="*/ 835533 h 906589"/>
                    <a:gd name="connsiteX975" fmla="*/ 192786 w 777430"/>
                    <a:gd name="connsiteY975" fmla="*/ 835533 h 906589"/>
                    <a:gd name="connsiteX976" fmla="*/ 205454 w 777430"/>
                    <a:gd name="connsiteY976" fmla="*/ 852107 h 906589"/>
                    <a:gd name="connsiteX977" fmla="*/ 201168 w 777430"/>
                    <a:gd name="connsiteY977" fmla="*/ 852107 h 906589"/>
                    <a:gd name="connsiteX978" fmla="*/ 213741 w 777430"/>
                    <a:gd name="connsiteY978" fmla="*/ 827151 h 906589"/>
                    <a:gd name="connsiteX979" fmla="*/ 209455 w 777430"/>
                    <a:gd name="connsiteY979" fmla="*/ 827151 h 906589"/>
                    <a:gd name="connsiteX980" fmla="*/ 209455 w 777430"/>
                    <a:gd name="connsiteY980" fmla="*/ 831342 h 906589"/>
                    <a:gd name="connsiteX981" fmla="*/ 188595 w 777430"/>
                    <a:gd name="connsiteY981" fmla="*/ 827151 h 906589"/>
                    <a:gd name="connsiteX982" fmla="*/ 188595 w 777430"/>
                    <a:gd name="connsiteY982" fmla="*/ 822960 h 906589"/>
                    <a:gd name="connsiteX983" fmla="*/ 180308 w 777430"/>
                    <a:gd name="connsiteY983" fmla="*/ 818674 h 906589"/>
                    <a:gd name="connsiteX984" fmla="*/ 196977 w 777430"/>
                    <a:gd name="connsiteY984" fmla="*/ 810387 h 906589"/>
                    <a:gd name="connsiteX985" fmla="*/ 196977 w 777430"/>
                    <a:gd name="connsiteY985" fmla="*/ 818674 h 906589"/>
                    <a:gd name="connsiteX986" fmla="*/ 209455 w 777430"/>
                    <a:gd name="connsiteY986" fmla="*/ 818674 h 906589"/>
                    <a:gd name="connsiteX987" fmla="*/ 209455 w 777430"/>
                    <a:gd name="connsiteY987" fmla="*/ 822960 h 906589"/>
                    <a:gd name="connsiteX988" fmla="*/ 213741 w 777430"/>
                    <a:gd name="connsiteY988" fmla="*/ 822960 h 906589"/>
                    <a:gd name="connsiteX989" fmla="*/ 213741 w 777430"/>
                    <a:gd name="connsiteY989" fmla="*/ 827151 h 906589"/>
                    <a:gd name="connsiteX990" fmla="*/ 268034 w 777430"/>
                    <a:gd name="connsiteY990" fmla="*/ 785432 h 906589"/>
                    <a:gd name="connsiteX991" fmla="*/ 268034 w 777430"/>
                    <a:gd name="connsiteY991" fmla="*/ 802100 h 906589"/>
                    <a:gd name="connsiteX992" fmla="*/ 263747 w 777430"/>
                    <a:gd name="connsiteY992" fmla="*/ 802100 h 906589"/>
                    <a:gd name="connsiteX993" fmla="*/ 259652 w 777430"/>
                    <a:gd name="connsiteY993" fmla="*/ 785432 h 906589"/>
                    <a:gd name="connsiteX994" fmla="*/ 268034 w 777430"/>
                    <a:gd name="connsiteY994" fmla="*/ 785432 h 906589"/>
                    <a:gd name="connsiteX995" fmla="*/ 255461 w 777430"/>
                    <a:gd name="connsiteY995" fmla="*/ 689420 h 906589"/>
                    <a:gd name="connsiteX996" fmla="*/ 259747 w 777430"/>
                    <a:gd name="connsiteY996" fmla="*/ 689420 h 906589"/>
                    <a:gd name="connsiteX997" fmla="*/ 259747 w 777430"/>
                    <a:gd name="connsiteY997" fmla="*/ 685229 h 906589"/>
                    <a:gd name="connsiteX998" fmla="*/ 280607 w 777430"/>
                    <a:gd name="connsiteY998" fmla="*/ 685229 h 906589"/>
                    <a:gd name="connsiteX999" fmla="*/ 280607 w 777430"/>
                    <a:gd name="connsiteY999" fmla="*/ 689420 h 906589"/>
                    <a:gd name="connsiteX1000" fmla="*/ 284607 w 777430"/>
                    <a:gd name="connsiteY1000" fmla="*/ 689420 h 906589"/>
                    <a:gd name="connsiteX1001" fmla="*/ 280607 w 777430"/>
                    <a:gd name="connsiteY1001" fmla="*/ 701802 h 906589"/>
                    <a:gd name="connsiteX1002" fmla="*/ 268034 w 777430"/>
                    <a:gd name="connsiteY1002" fmla="*/ 701802 h 906589"/>
                    <a:gd name="connsiteX1003" fmla="*/ 276225 w 777430"/>
                    <a:gd name="connsiteY1003" fmla="*/ 693420 h 906589"/>
                    <a:gd name="connsiteX1004" fmla="*/ 276225 w 777430"/>
                    <a:gd name="connsiteY1004" fmla="*/ 689420 h 906589"/>
                    <a:gd name="connsiteX1005" fmla="*/ 268034 w 777430"/>
                    <a:gd name="connsiteY1005" fmla="*/ 693420 h 906589"/>
                    <a:gd name="connsiteX1006" fmla="*/ 255461 w 777430"/>
                    <a:gd name="connsiteY1006" fmla="*/ 689420 h 906589"/>
                    <a:gd name="connsiteX1007" fmla="*/ 230315 w 777430"/>
                    <a:gd name="connsiteY1007" fmla="*/ 584930 h 906589"/>
                    <a:gd name="connsiteX1008" fmla="*/ 222028 w 777430"/>
                    <a:gd name="connsiteY1008" fmla="*/ 597408 h 906589"/>
                    <a:gd name="connsiteX1009" fmla="*/ 213741 w 777430"/>
                    <a:gd name="connsiteY1009" fmla="*/ 597408 h 906589"/>
                    <a:gd name="connsiteX1010" fmla="*/ 205359 w 777430"/>
                    <a:gd name="connsiteY1010" fmla="*/ 605695 h 906589"/>
                    <a:gd name="connsiteX1011" fmla="*/ 205359 w 777430"/>
                    <a:gd name="connsiteY1011" fmla="*/ 572357 h 906589"/>
                    <a:gd name="connsiteX1012" fmla="*/ 251270 w 777430"/>
                    <a:gd name="connsiteY1012" fmla="*/ 551402 h 906589"/>
                    <a:gd name="connsiteX1013" fmla="*/ 255461 w 777430"/>
                    <a:gd name="connsiteY1013" fmla="*/ 559880 h 906589"/>
                    <a:gd name="connsiteX1014" fmla="*/ 230315 w 777430"/>
                    <a:gd name="connsiteY1014" fmla="*/ 584930 h 906589"/>
                    <a:gd name="connsiteX1015" fmla="*/ 372332 w 777430"/>
                    <a:gd name="connsiteY1015" fmla="*/ 589217 h 906589"/>
                    <a:gd name="connsiteX1016" fmla="*/ 397383 w 777430"/>
                    <a:gd name="connsiteY1016" fmla="*/ 601694 h 906589"/>
                    <a:gd name="connsiteX1017" fmla="*/ 397383 w 777430"/>
                    <a:gd name="connsiteY1017" fmla="*/ 605790 h 906589"/>
                    <a:gd name="connsiteX1018" fmla="*/ 384905 w 777430"/>
                    <a:gd name="connsiteY1018" fmla="*/ 610076 h 906589"/>
                    <a:gd name="connsiteX1019" fmla="*/ 372332 w 777430"/>
                    <a:gd name="connsiteY1019" fmla="*/ 593408 h 906589"/>
                    <a:gd name="connsiteX1020" fmla="*/ 372332 w 777430"/>
                    <a:gd name="connsiteY1020" fmla="*/ 589217 h 906589"/>
                    <a:gd name="connsiteX1021" fmla="*/ 526828 w 777430"/>
                    <a:gd name="connsiteY1021" fmla="*/ 559975 h 906589"/>
                    <a:gd name="connsiteX1022" fmla="*/ 539401 w 777430"/>
                    <a:gd name="connsiteY1022" fmla="*/ 564071 h 906589"/>
                    <a:gd name="connsiteX1023" fmla="*/ 526828 w 777430"/>
                    <a:gd name="connsiteY1023" fmla="*/ 580835 h 906589"/>
                    <a:gd name="connsiteX1024" fmla="*/ 526828 w 777430"/>
                    <a:gd name="connsiteY1024" fmla="*/ 589217 h 906589"/>
                    <a:gd name="connsiteX1025" fmla="*/ 522732 w 777430"/>
                    <a:gd name="connsiteY1025" fmla="*/ 589217 h 906589"/>
                    <a:gd name="connsiteX1026" fmla="*/ 526828 w 777430"/>
                    <a:gd name="connsiteY1026" fmla="*/ 559975 h 906589"/>
                    <a:gd name="connsiteX1027" fmla="*/ 397383 w 777430"/>
                    <a:gd name="connsiteY1027" fmla="*/ 459676 h 906589"/>
                    <a:gd name="connsiteX1028" fmla="*/ 393192 w 777430"/>
                    <a:gd name="connsiteY1028" fmla="*/ 459676 h 906589"/>
                    <a:gd name="connsiteX1029" fmla="*/ 393192 w 777430"/>
                    <a:gd name="connsiteY1029" fmla="*/ 455485 h 906589"/>
                    <a:gd name="connsiteX1030" fmla="*/ 380619 w 777430"/>
                    <a:gd name="connsiteY1030" fmla="*/ 447199 h 906589"/>
                    <a:gd name="connsiteX1031" fmla="*/ 380619 w 777430"/>
                    <a:gd name="connsiteY1031" fmla="*/ 443008 h 906589"/>
                    <a:gd name="connsiteX1032" fmla="*/ 397383 w 777430"/>
                    <a:gd name="connsiteY1032" fmla="*/ 443008 h 906589"/>
                    <a:gd name="connsiteX1033" fmla="*/ 397383 w 777430"/>
                    <a:gd name="connsiteY1033" fmla="*/ 459676 h 906589"/>
                    <a:gd name="connsiteX1034" fmla="*/ 460058 w 777430"/>
                    <a:gd name="connsiteY1034" fmla="*/ 543211 h 906589"/>
                    <a:gd name="connsiteX1035" fmla="*/ 443294 w 777430"/>
                    <a:gd name="connsiteY1035" fmla="*/ 555689 h 906589"/>
                    <a:gd name="connsiteX1036" fmla="*/ 439198 w 777430"/>
                    <a:gd name="connsiteY1036" fmla="*/ 530638 h 906589"/>
                    <a:gd name="connsiteX1037" fmla="*/ 455771 w 777430"/>
                    <a:gd name="connsiteY1037" fmla="*/ 530638 h 906589"/>
                    <a:gd name="connsiteX1038" fmla="*/ 459962 w 777430"/>
                    <a:gd name="connsiteY1038" fmla="*/ 534924 h 906589"/>
                    <a:gd name="connsiteX1039" fmla="*/ 459962 w 777430"/>
                    <a:gd name="connsiteY1039" fmla="*/ 543211 h 906589"/>
                    <a:gd name="connsiteX1040" fmla="*/ 480917 w 777430"/>
                    <a:gd name="connsiteY1040" fmla="*/ 589217 h 906589"/>
                    <a:gd name="connsiteX1041" fmla="*/ 476726 w 777430"/>
                    <a:gd name="connsiteY1041" fmla="*/ 589217 h 906589"/>
                    <a:gd name="connsiteX1042" fmla="*/ 468440 w 777430"/>
                    <a:gd name="connsiteY1042" fmla="*/ 605790 h 906589"/>
                    <a:gd name="connsiteX1043" fmla="*/ 468440 w 777430"/>
                    <a:gd name="connsiteY1043" fmla="*/ 610076 h 906589"/>
                    <a:gd name="connsiteX1044" fmla="*/ 464248 w 777430"/>
                    <a:gd name="connsiteY1044" fmla="*/ 610076 h 906589"/>
                    <a:gd name="connsiteX1045" fmla="*/ 468440 w 777430"/>
                    <a:gd name="connsiteY1045" fmla="*/ 580835 h 906589"/>
                    <a:gd name="connsiteX1046" fmla="*/ 476726 w 777430"/>
                    <a:gd name="connsiteY1046" fmla="*/ 585026 h 906589"/>
                    <a:gd name="connsiteX1047" fmla="*/ 480917 w 777430"/>
                    <a:gd name="connsiteY1047" fmla="*/ 589312 h 906589"/>
                    <a:gd name="connsiteX1048" fmla="*/ 476726 w 777430"/>
                    <a:gd name="connsiteY1048" fmla="*/ 559975 h 906589"/>
                    <a:gd name="connsiteX1049" fmla="*/ 472631 w 777430"/>
                    <a:gd name="connsiteY1049" fmla="*/ 559975 h 906589"/>
                    <a:gd name="connsiteX1050" fmla="*/ 472631 w 777430"/>
                    <a:gd name="connsiteY1050" fmla="*/ 564071 h 906589"/>
                    <a:gd name="connsiteX1051" fmla="*/ 468440 w 777430"/>
                    <a:gd name="connsiteY1051" fmla="*/ 564071 h 906589"/>
                    <a:gd name="connsiteX1052" fmla="*/ 468440 w 777430"/>
                    <a:gd name="connsiteY1052" fmla="*/ 543211 h 906589"/>
                    <a:gd name="connsiteX1053" fmla="*/ 476726 w 777430"/>
                    <a:gd name="connsiteY1053" fmla="*/ 543211 h 906589"/>
                    <a:gd name="connsiteX1054" fmla="*/ 476726 w 777430"/>
                    <a:gd name="connsiteY1054" fmla="*/ 559975 h 906589"/>
                    <a:gd name="connsiteX1055" fmla="*/ 480917 w 777430"/>
                    <a:gd name="connsiteY1055" fmla="*/ 530638 h 906589"/>
                    <a:gd name="connsiteX1056" fmla="*/ 468440 w 777430"/>
                    <a:gd name="connsiteY1056" fmla="*/ 539020 h 906589"/>
                    <a:gd name="connsiteX1057" fmla="*/ 464248 w 777430"/>
                    <a:gd name="connsiteY1057" fmla="*/ 539020 h 906589"/>
                    <a:gd name="connsiteX1058" fmla="*/ 464248 w 777430"/>
                    <a:gd name="connsiteY1058" fmla="*/ 518160 h 906589"/>
                    <a:gd name="connsiteX1059" fmla="*/ 460058 w 777430"/>
                    <a:gd name="connsiteY1059" fmla="*/ 518160 h 906589"/>
                    <a:gd name="connsiteX1060" fmla="*/ 464248 w 777430"/>
                    <a:gd name="connsiteY1060" fmla="*/ 497205 h 906589"/>
                    <a:gd name="connsiteX1061" fmla="*/ 480917 w 777430"/>
                    <a:gd name="connsiteY1061" fmla="*/ 497205 h 906589"/>
                    <a:gd name="connsiteX1062" fmla="*/ 480917 w 777430"/>
                    <a:gd name="connsiteY1062" fmla="*/ 530543 h 906589"/>
                    <a:gd name="connsiteX1063" fmla="*/ 493395 w 777430"/>
                    <a:gd name="connsiteY1063" fmla="*/ 563975 h 906589"/>
                    <a:gd name="connsiteX1064" fmla="*/ 489204 w 777430"/>
                    <a:gd name="connsiteY1064" fmla="*/ 563975 h 906589"/>
                    <a:gd name="connsiteX1065" fmla="*/ 485013 w 777430"/>
                    <a:gd name="connsiteY1065" fmla="*/ 559880 h 906589"/>
                    <a:gd name="connsiteX1066" fmla="*/ 493395 w 777430"/>
                    <a:gd name="connsiteY1066" fmla="*/ 530543 h 906589"/>
                    <a:gd name="connsiteX1067" fmla="*/ 501777 w 777430"/>
                    <a:gd name="connsiteY1067" fmla="*/ 530543 h 906589"/>
                    <a:gd name="connsiteX1068" fmla="*/ 493395 w 777430"/>
                    <a:gd name="connsiteY1068" fmla="*/ 563880 h 906589"/>
                    <a:gd name="connsiteX1069" fmla="*/ 543497 w 777430"/>
                    <a:gd name="connsiteY1069" fmla="*/ 522256 h 906589"/>
                    <a:gd name="connsiteX1070" fmla="*/ 530924 w 777430"/>
                    <a:gd name="connsiteY1070" fmla="*/ 522256 h 906589"/>
                    <a:gd name="connsiteX1071" fmla="*/ 530924 w 777430"/>
                    <a:gd name="connsiteY1071" fmla="*/ 518065 h 906589"/>
                    <a:gd name="connsiteX1072" fmla="*/ 543497 w 777430"/>
                    <a:gd name="connsiteY1072" fmla="*/ 513779 h 906589"/>
                    <a:gd name="connsiteX1073" fmla="*/ 543497 w 777430"/>
                    <a:gd name="connsiteY1073" fmla="*/ 522160 h 906589"/>
                    <a:gd name="connsiteX1074" fmla="*/ 556070 w 777430"/>
                    <a:gd name="connsiteY1074" fmla="*/ 463772 h 906589"/>
                    <a:gd name="connsiteX1075" fmla="*/ 585216 w 777430"/>
                    <a:gd name="connsiteY1075" fmla="*/ 501301 h 906589"/>
                    <a:gd name="connsiteX1076" fmla="*/ 585216 w 777430"/>
                    <a:gd name="connsiteY1076" fmla="*/ 509683 h 906589"/>
                    <a:gd name="connsiteX1077" fmla="*/ 576929 w 777430"/>
                    <a:gd name="connsiteY1077" fmla="*/ 513874 h 906589"/>
                    <a:gd name="connsiteX1078" fmla="*/ 564452 w 777430"/>
                    <a:gd name="connsiteY1078" fmla="*/ 513874 h 906589"/>
                    <a:gd name="connsiteX1079" fmla="*/ 564452 w 777430"/>
                    <a:gd name="connsiteY1079" fmla="*/ 509683 h 906589"/>
                    <a:gd name="connsiteX1080" fmla="*/ 560261 w 777430"/>
                    <a:gd name="connsiteY1080" fmla="*/ 509683 h 906589"/>
                    <a:gd name="connsiteX1081" fmla="*/ 560261 w 777430"/>
                    <a:gd name="connsiteY1081" fmla="*/ 497205 h 906589"/>
                    <a:gd name="connsiteX1082" fmla="*/ 547688 w 777430"/>
                    <a:gd name="connsiteY1082" fmla="*/ 497205 h 906589"/>
                    <a:gd name="connsiteX1083" fmla="*/ 543401 w 777430"/>
                    <a:gd name="connsiteY1083" fmla="*/ 484727 h 906589"/>
                    <a:gd name="connsiteX1084" fmla="*/ 535115 w 777430"/>
                    <a:gd name="connsiteY1084" fmla="*/ 484727 h 906589"/>
                    <a:gd name="connsiteX1085" fmla="*/ 535115 w 777430"/>
                    <a:gd name="connsiteY1085" fmla="*/ 497205 h 906589"/>
                    <a:gd name="connsiteX1086" fmla="*/ 518350 w 777430"/>
                    <a:gd name="connsiteY1086" fmla="*/ 484727 h 906589"/>
                    <a:gd name="connsiteX1087" fmla="*/ 493300 w 777430"/>
                    <a:gd name="connsiteY1087" fmla="*/ 493014 h 906589"/>
                    <a:gd name="connsiteX1088" fmla="*/ 489109 w 777430"/>
                    <a:gd name="connsiteY1088" fmla="*/ 493014 h 906589"/>
                    <a:gd name="connsiteX1089" fmla="*/ 501587 w 777430"/>
                    <a:gd name="connsiteY1089" fmla="*/ 509683 h 906589"/>
                    <a:gd name="connsiteX1090" fmla="*/ 497396 w 777430"/>
                    <a:gd name="connsiteY1090" fmla="*/ 518065 h 906589"/>
                    <a:gd name="connsiteX1091" fmla="*/ 497396 w 777430"/>
                    <a:gd name="connsiteY1091" fmla="*/ 522256 h 906589"/>
                    <a:gd name="connsiteX1092" fmla="*/ 489109 w 777430"/>
                    <a:gd name="connsiteY1092" fmla="*/ 518065 h 906589"/>
                    <a:gd name="connsiteX1093" fmla="*/ 484918 w 777430"/>
                    <a:gd name="connsiteY1093" fmla="*/ 484727 h 906589"/>
                    <a:gd name="connsiteX1094" fmla="*/ 476536 w 777430"/>
                    <a:gd name="connsiteY1094" fmla="*/ 480441 h 906589"/>
                    <a:gd name="connsiteX1095" fmla="*/ 447389 w 777430"/>
                    <a:gd name="connsiteY1095" fmla="*/ 493014 h 906589"/>
                    <a:gd name="connsiteX1096" fmla="*/ 443103 w 777430"/>
                    <a:gd name="connsiteY1096" fmla="*/ 493014 h 906589"/>
                    <a:gd name="connsiteX1097" fmla="*/ 443103 w 777430"/>
                    <a:gd name="connsiteY1097" fmla="*/ 497205 h 906589"/>
                    <a:gd name="connsiteX1098" fmla="*/ 455676 w 777430"/>
                    <a:gd name="connsiteY1098" fmla="*/ 497205 h 906589"/>
                    <a:gd name="connsiteX1099" fmla="*/ 455676 w 777430"/>
                    <a:gd name="connsiteY1099" fmla="*/ 505587 h 906589"/>
                    <a:gd name="connsiteX1100" fmla="*/ 447389 w 777430"/>
                    <a:gd name="connsiteY1100" fmla="*/ 505587 h 906589"/>
                    <a:gd name="connsiteX1101" fmla="*/ 447389 w 777430"/>
                    <a:gd name="connsiteY1101" fmla="*/ 513874 h 906589"/>
                    <a:gd name="connsiteX1102" fmla="*/ 455676 w 777430"/>
                    <a:gd name="connsiteY1102" fmla="*/ 513874 h 906589"/>
                    <a:gd name="connsiteX1103" fmla="*/ 455676 w 777430"/>
                    <a:gd name="connsiteY1103" fmla="*/ 518160 h 906589"/>
                    <a:gd name="connsiteX1104" fmla="*/ 430625 w 777430"/>
                    <a:gd name="connsiteY1104" fmla="*/ 522351 h 906589"/>
                    <a:gd name="connsiteX1105" fmla="*/ 409766 w 777430"/>
                    <a:gd name="connsiteY1105" fmla="*/ 468058 h 906589"/>
                    <a:gd name="connsiteX1106" fmla="*/ 422243 w 777430"/>
                    <a:gd name="connsiteY1106" fmla="*/ 468058 h 906589"/>
                    <a:gd name="connsiteX1107" fmla="*/ 422243 w 777430"/>
                    <a:gd name="connsiteY1107" fmla="*/ 455485 h 906589"/>
                    <a:gd name="connsiteX1108" fmla="*/ 439007 w 777430"/>
                    <a:gd name="connsiteY1108" fmla="*/ 468058 h 906589"/>
                    <a:gd name="connsiteX1109" fmla="*/ 443103 w 777430"/>
                    <a:gd name="connsiteY1109" fmla="*/ 468058 h 906589"/>
                    <a:gd name="connsiteX1110" fmla="*/ 434816 w 777430"/>
                    <a:gd name="connsiteY1110" fmla="*/ 480536 h 906589"/>
                    <a:gd name="connsiteX1111" fmla="*/ 434816 w 777430"/>
                    <a:gd name="connsiteY1111" fmla="*/ 484822 h 906589"/>
                    <a:gd name="connsiteX1112" fmla="*/ 451580 w 777430"/>
                    <a:gd name="connsiteY1112" fmla="*/ 480536 h 906589"/>
                    <a:gd name="connsiteX1113" fmla="*/ 451580 w 777430"/>
                    <a:gd name="connsiteY1113" fmla="*/ 476345 h 906589"/>
                    <a:gd name="connsiteX1114" fmla="*/ 459962 w 777430"/>
                    <a:gd name="connsiteY1114" fmla="*/ 476345 h 906589"/>
                    <a:gd name="connsiteX1115" fmla="*/ 459962 w 777430"/>
                    <a:gd name="connsiteY1115" fmla="*/ 472249 h 906589"/>
                    <a:gd name="connsiteX1116" fmla="*/ 510064 w 777430"/>
                    <a:gd name="connsiteY1116" fmla="*/ 476345 h 906589"/>
                    <a:gd name="connsiteX1117" fmla="*/ 510064 w 777430"/>
                    <a:gd name="connsiteY1117" fmla="*/ 480536 h 906589"/>
                    <a:gd name="connsiteX1118" fmla="*/ 514255 w 777430"/>
                    <a:gd name="connsiteY1118" fmla="*/ 480536 h 906589"/>
                    <a:gd name="connsiteX1119" fmla="*/ 514255 w 777430"/>
                    <a:gd name="connsiteY1119" fmla="*/ 476345 h 906589"/>
                    <a:gd name="connsiteX1120" fmla="*/ 526637 w 777430"/>
                    <a:gd name="connsiteY1120" fmla="*/ 476345 h 906589"/>
                    <a:gd name="connsiteX1121" fmla="*/ 535019 w 777430"/>
                    <a:gd name="connsiteY1121" fmla="*/ 463868 h 906589"/>
                    <a:gd name="connsiteX1122" fmla="*/ 543306 w 777430"/>
                    <a:gd name="connsiteY1122" fmla="*/ 468058 h 906589"/>
                    <a:gd name="connsiteX1123" fmla="*/ 555879 w 777430"/>
                    <a:gd name="connsiteY1123" fmla="*/ 463868 h 906589"/>
                    <a:gd name="connsiteX1124" fmla="*/ 426625 w 777430"/>
                    <a:gd name="connsiteY1124" fmla="*/ 346901 h 906589"/>
                    <a:gd name="connsiteX1125" fmla="*/ 414147 w 777430"/>
                    <a:gd name="connsiteY1125" fmla="*/ 346901 h 906589"/>
                    <a:gd name="connsiteX1126" fmla="*/ 414147 w 777430"/>
                    <a:gd name="connsiteY1126" fmla="*/ 342710 h 906589"/>
                    <a:gd name="connsiteX1127" fmla="*/ 409956 w 777430"/>
                    <a:gd name="connsiteY1127" fmla="*/ 342710 h 906589"/>
                    <a:gd name="connsiteX1128" fmla="*/ 409956 w 777430"/>
                    <a:gd name="connsiteY1128" fmla="*/ 330137 h 906589"/>
                    <a:gd name="connsiteX1129" fmla="*/ 422434 w 777430"/>
                    <a:gd name="connsiteY1129" fmla="*/ 325945 h 906589"/>
                    <a:gd name="connsiteX1130" fmla="*/ 422434 w 777430"/>
                    <a:gd name="connsiteY1130" fmla="*/ 321850 h 906589"/>
                    <a:gd name="connsiteX1131" fmla="*/ 430721 w 777430"/>
                    <a:gd name="connsiteY1131" fmla="*/ 321850 h 906589"/>
                    <a:gd name="connsiteX1132" fmla="*/ 434912 w 777430"/>
                    <a:gd name="connsiteY1132" fmla="*/ 313468 h 906589"/>
                    <a:gd name="connsiteX1133" fmla="*/ 447485 w 777430"/>
                    <a:gd name="connsiteY1133" fmla="*/ 313468 h 906589"/>
                    <a:gd name="connsiteX1134" fmla="*/ 447485 w 777430"/>
                    <a:gd name="connsiteY1134" fmla="*/ 309277 h 906589"/>
                    <a:gd name="connsiteX1135" fmla="*/ 468344 w 777430"/>
                    <a:gd name="connsiteY1135" fmla="*/ 313468 h 906589"/>
                    <a:gd name="connsiteX1136" fmla="*/ 459962 w 777430"/>
                    <a:gd name="connsiteY1136" fmla="*/ 325945 h 906589"/>
                    <a:gd name="connsiteX1137" fmla="*/ 426530 w 777430"/>
                    <a:gd name="connsiteY1137" fmla="*/ 346901 h 906589"/>
                    <a:gd name="connsiteX1138" fmla="*/ 439198 w 777430"/>
                    <a:gd name="connsiteY1138" fmla="*/ 346901 h 906589"/>
                    <a:gd name="connsiteX1139" fmla="*/ 439198 w 777430"/>
                    <a:gd name="connsiteY1139" fmla="*/ 355283 h 906589"/>
                    <a:gd name="connsiteX1140" fmla="*/ 434912 w 777430"/>
                    <a:gd name="connsiteY1140" fmla="*/ 355283 h 906589"/>
                    <a:gd name="connsiteX1141" fmla="*/ 434912 w 777430"/>
                    <a:gd name="connsiteY1141" fmla="*/ 346901 h 906589"/>
                    <a:gd name="connsiteX1142" fmla="*/ 439198 w 777430"/>
                    <a:gd name="connsiteY1142" fmla="*/ 346901 h 906589"/>
                    <a:gd name="connsiteX1143" fmla="*/ 401574 w 777430"/>
                    <a:gd name="connsiteY1143" fmla="*/ 417766 h 906589"/>
                    <a:gd name="connsiteX1144" fmla="*/ 418338 w 777430"/>
                    <a:gd name="connsiteY1144" fmla="*/ 421958 h 906589"/>
                    <a:gd name="connsiteX1145" fmla="*/ 418338 w 777430"/>
                    <a:gd name="connsiteY1145" fmla="*/ 396907 h 906589"/>
                    <a:gd name="connsiteX1146" fmla="*/ 426720 w 777430"/>
                    <a:gd name="connsiteY1146" fmla="*/ 384334 h 906589"/>
                    <a:gd name="connsiteX1147" fmla="*/ 430816 w 777430"/>
                    <a:gd name="connsiteY1147" fmla="*/ 384334 h 906589"/>
                    <a:gd name="connsiteX1148" fmla="*/ 430816 w 777430"/>
                    <a:gd name="connsiteY1148" fmla="*/ 375952 h 906589"/>
                    <a:gd name="connsiteX1149" fmla="*/ 460153 w 777430"/>
                    <a:gd name="connsiteY1149" fmla="*/ 359188 h 906589"/>
                    <a:gd name="connsiteX1150" fmla="*/ 460153 w 777430"/>
                    <a:gd name="connsiteY1150" fmla="*/ 350901 h 906589"/>
                    <a:gd name="connsiteX1151" fmla="*/ 468535 w 777430"/>
                    <a:gd name="connsiteY1151" fmla="*/ 346805 h 906589"/>
                    <a:gd name="connsiteX1152" fmla="*/ 476821 w 777430"/>
                    <a:gd name="connsiteY1152" fmla="*/ 321755 h 906589"/>
                    <a:gd name="connsiteX1153" fmla="*/ 493586 w 777430"/>
                    <a:gd name="connsiteY1153" fmla="*/ 309182 h 906589"/>
                    <a:gd name="connsiteX1154" fmla="*/ 551974 w 777430"/>
                    <a:gd name="connsiteY1154" fmla="*/ 330041 h 906589"/>
                    <a:gd name="connsiteX1155" fmla="*/ 556260 w 777430"/>
                    <a:gd name="connsiteY1155" fmla="*/ 330041 h 906589"/>
                    <a:gd name="connsiteX1156" fmla="*/ 560451 w 777430"/>
                    <a:gd name="connsiteY1156" fmla="*/ 355187 h 906589"/>
                    <a:gd name="connsiteX1157" fmla="*/ 564642 w 777430"/>
                    <a:gd name="connsiteY1157" fmla="*/ 355187 h 906589"/>
                    <a:gd name="connsiteX1158" fmla="*/ 564642 w 777430"/>
                    <a:gd name="connsiteY1158" fmla="*/ 363379 h 906589"/>
                    <a:gd name="connsiteX1159" fmla="*/ 568738 w 777430"/>
                    <a:gd name="connsiteY1159" fmla="*/ 363379 h 906589"/>
                    <a:gd name="connsiteX1160" fmla="*/ 568738 w 777430"/>
                    <a:gd name="connsiteY1160" fmla="*/ 388525 h 906589"/>
                    <a:gd name="connsiteX1161" fmla="*/ 572929 w 777430"/>
                    <a:gd name="connsiteY1161" fmla="*/ 388525 h 906589"/>
                    <a:gd name="connsiteX1162" fmla="*/ 572929 w 777430"/>
                    <a:gd name="connsiteY1162" fmla="*/ 409385 h 906589"/>
                    <a:gd name="connsiteX1163" fmla="*/ 564737 w 777430"/>
                    <a:gd name="connsiteY1163" fmla="*/ 413480 h 906589"/>
                    <a:gd name="connsiteX1164" fmla="*/ 564737 w 777430"/>
                    <a:gd name="connsiteY1164" fmla="*/ 417671 h 906589"/>
                    <a:gd name="connsiteX1165" fmla="*/ 556355 w 777430"/>
                    <a:gd name="connsiteY1165" fmla="*/ 417671 h 906589"/>
                    <a:gd name="connsiteX1166" fmla="*/ 552069 w 777430"/>
                    <a:gd name="connsiteY1166" fmla="*/ 426053 h 906589"/>
                    <a:gd name="connsiteX1167" fmla="*/ 518636 w 777430"/>
                    <a:gd name="connsiteY1167" fmla="*/ 463677 h 906589"/>
                    <a:gd name="connsiteX1168" fmla="*/ 506159 w 777430"/>
                    <a:gd name="connsiteY1168" fmla="*/ 463677 h 906589"/>
                    <a:gd name="connsiteX1169" fmla="*/ 518636 w 777430"/>
                    <a:gd name="connsiteY1169" fmla="*/ 447008 h 906589"/>
                    <a:gd name="connsiteX1170" fmla="*/ 518636 w 777430"/>
                    <a:gd name="connsiteY1170" fmla="*/ 438626 h 906589"/>
                    <a:gd name="connsiteX1171" fmla="*/ 501968 w 777430"/>
                    <a:gd name="connsiteY1171" fmla="*/ 434435 h 906589"/>
                    <a:gd name="connsiteX1172" fmla="*/ 501968 w 777430"/>
                    <a:gd name="connsiteY1172" fmla="*/ 430244 h 906589"/>
                    <a:gd name="connsiteX1173" fmla="*/ 506159 w 777430"/>
                    <a:gd name="connsiteY1173" fmla="*/ 430244 h 906589"/>
                    <a:gd name="connsiteX1174" fmla="*/ 497777 w 777430"/>
                    <a:gd name="connsiteY1174" fmla="*/ 409385 h 906589"/>
                    <a:gd name="connsiteX1175" fmla="*/ 501968 w 777430"/>
                    <a:gd name="connsiteY1175" fmla="*/ 409385 h 906589"/>
                    <a:gd name="connsiteX1176" fmla="*/ 501968 w 777430"/>
                    <a:gd name="connsiteY1176" fmla="*/ 405098 h 906589"/>
                    <a:gd name="connsiteX1177" fmla="*/ 485299 w 777430"/>
                    <a:gd name="connsiteY1177" fmla="*/ 401003 h 906589"/>
                    <a:gd name="connsiteX1178" fmla="*/ 476917 w 777430"/>
                    <a:gd name="connsiteY1178" fmla="*/ 405098 h 906589"/>
                    <a:gd name="connsiteX1179" fmla="*/ 464534 w 777430"/>
                    <a:gd name="connsiteY1179" fmla="*/ 396907 h 906589"/>
                    <a:gd name="connsiteX1180" fmla="*/ 460343 w 777430"/>
                    <a:gd name="connsiteY1180" fmla="*/ 438626 h 906589"/>
                    <a:gd name="connsiteX1181" fmla="*/ 506254 w 777430"/>
                    <a:gd name="connsiteY1181" fmla="*/ 442817 h 906589"/>
                    <a:gd name="connsiteX1182" fmla="*/ 493681 w 777430"/>
                    <a:gd name="connsiteY1182" fmla="*/ 463677 h 906589"/>
                    <a:gd name="connsiteX1183" fmla="*/ 472821 w 777430"/>
                    <a:gd name="connsiteY1183" fmla="*/ 455295 h 906589"/>
                    <a:gd name="connsiteX1184" fmla="*/ 472821 w 777430"/>
                    <a:gd name="connsiteY1184" fmla="*/ 447008 h 906589"/>
                    <a:gd name="connsiteX1185" fmla="*/ 447770 w 777430"/>
                    <a:gd name="connsiteY1185" fmla="*/ 459486 h 906589"/>
                    <a:gd name="connsiteX1186" fmla="*/ 405956 w 777430"/>
                    <a:gd name="connsiteY1186" fmla="*/ 421958 h 906589"/>
                    <a:gd name="connsiteX1187" fmla="*/ 401765 w 777430"/>
                    <a:gd name="connsiteY1187" fmla="*/ 421958 h 906589"/>
                    <a:gd name="connsiteX1188" fmla="*/ 401765 w 777430"/>
                    <a:gd name="connsiteY1188" fmla="*/ 417766 h 906589"/>
                    <a:gd name="connsiteX1189" fmla="*/ 359855 w 777430"/>
                    <a:gd name="connsiteY1189" fmla="*/ 426149 h 906589"/>
                    <a:gd name="connsiteX1190" fmla="*/ 397383 w 777430"/>
                    <a:gd name="connsiteY1190" fmla="*/ 417766 h 906589"/>
                    <a:gd name="connsiteX1191" fmla="*/ 397383 w 777430"/>
                    <a:gd name="connsiteY1191" fmla="*/ 434531 h 906589"/>
                    <a:gd name="connsiteX1192" fmla="*/ 384905 w 777430"/>
                    <a:gd name="connsiteY1192" fmla="*/ 434531 h 906589"/>
                    <a:gd name="connsiteX1193" fmla="*/ 384905 w 777430"/>
                    <a:gd name="connsiteY1193" fmla="*/ 430339 h 906589"/>
                    <a:gd name="connsiteX1194" fmla="*/ 364046 w 777430"/>
                    <a:gd name="connsiteY1194" fmla="*/ 434531 h 906589"/>
                    <a:gd name="connsiteX1195" fmla="*/ 364046 w 777430"/>
                    <a:gd name="connsiteY1195" fmla="*/ 430339 h 906589"/>
                    <a:gd name="connsiteX1196" fmla="*/ 359855 w 777430"/>
                    <a:gd name="connsiteY1196" fmla="*/ 430339 h 906589"/>
                    <a:gd name="connsiteX1197" fmla="*/ 359855 w 777430"/>
                    <a:gd name="connsiteY1197" fmla="*/ 426149 h 906589"/>
                    <a:gd name="connsiteX1198" fmla="*/ 251270 w 777430"/>
                    <a:gd name="connsiteY1198" fmla="*/ 447104 h 906589"/>
                    <a:gd name="connsiteX1199" fmla="*/ 242888 w 777430"/>
                    <a:gd name="connsiteY1199" fmla="*/ 447104 h 906589"/>
                    <a:gd name="connsiteX1200" fmla="*/ 242888 w 777430"/>
                    <a:gd name="connsiteY1200" fmla="*/ 438722 h 906589"/>
                    <a:gd name="connsiteX1201" fmla="*/ 251270 w 777430"/>
                    <a:gd name="connsiteY1201" fmla="*/ 438722 h 906589"/>
                    <a:gd name="connsiteX1202" fmla="*/ 251270 w 777430"/>
                    <a:gd name="connsiteY1202" fmla="*/ 447104 h 906589"/>
                    <a:gd name="connsiteX1203" fmla="*/ 259747 w 777430"/>
                    <a:gd name="connsiteY1203" fmla="*/ 409575 h 906589"/>
                    <a:gd name="connsiteX1204" fmla="*/ 259747 w 777430"/>
                    <a:gd name="connsiteY1204" fmla="*/ 413671 h 906589"/>
                    <a:gd name="connsiteX1205" fmla="*/ 255461 w 777430"/>
                    <a:gd name="connsiteY1205" fmla="*/ 413671 h 906589"/>
                    <a:gd name="connsiteX1206" fmla="*/ 251270 w 777430"/>
                    <a:gd name="connsiteY1206" fmla="*/ 401193 h 906589"/>
                    <a:gd name="connsiteX1207" fmla="*/ 263843 w 777430"/>
                    <a:gd name="connsiteY1207" fmla="*/ 401193 h 906589"/>
                    <a:gd name="connsiteX1208" fmla="*/ 259747 w 777430"/>
                    <a:gd name="connsiteY1208" fmla="*/ 409575 h 906589"/>
                    <a:gd name="connsiteX1209" fmla="*/ 372428 w 777430"/>
                    <a:gd name="connsiteY1209" fmla="*/ 355378 h 906589"/>
                    <a:gd name="connsiteX1210" fmla="*/ 372428 w 777430"/>
                    <a:gd name="connsiteY1210" fmla="*/ 359474 h 906589"/>
                    <a:gd name="connsiteX1211" fmla="*/ 376619 w 777430"/>
                    <a:gd name="connsiteY1211" fmla="*/ 359474 h 906589"/>
                    <a:gd name="connsiteX1212" fmla="*/ 359950 w 777430"/>
                    <a:gd name="connsiteY1212" fmla="*/ 397193 h 906589"/>
                    <a:gd name="connsiteX1213" fmla="*/ 338995 w 777430"/>
                    <a:gd name="connsiteY1213" fmla="*/ 401288 h 906589"/>
                    <a:gd name="connsiteX1214" fmla="*/ 343186 w 777430"/>
                    <a:gd name="connsiteY1214" fmla="*/ 384620 h 906589"/>
                    <a:gd name="connsiteX1215" fmla="*/ 338995 w 777430"/>
                    <a:gd name="connsiteY1215" fmla="*/ 384620 h 906589"/>
                    <a:gd name="connsiteX1216" fmla="*/ 338995 w 777430"/>
                    <a:gd name="connsiteY1216" fmla="*/ 376237 h 906589"/>
                    <a:gd name="connsiteX1217" fmla="*/ 372428 w 777430"/>
                    <a:gd name="connsiteY1217" fmla="*/ 355473 h 906589"/>
                    <a:gd name="connsiteX1218" fmla="*/ 405860 w 777430"/>
                    <a:gd name="connsiteY1218" fmla="*/ 58865 h 906589"/>
                    <a:gd name="connsiteX1219" fmla="*/ 418433 w 777430"/>
                    <a:gd name="connsiteY1219" fmla="*/ 58865 h 906589"/>
                    <a:gd name="connsiteX1220" fmla="*/ 405860 w 777430"/>
                    <a:gd name="connsiteY1220" fmla="*/ 71247 h 906589"/>
                    <a:gd name="connsiteX1221" fmla="*/ 405860 w 777430"/>
                    <a:gd name="connsiteY1221" fmla="*/ 58865 h 906589"/>
                    <a:gd name="connsiteX1222" fmla="*/ 380714 w 777430"/>
                    <a:gd name="connsiteY1222" fmla="*/ 58865 h 906589"/>
                    <a:gd name="connsiteX1223" fmla="*/ 393287 w 777430"/>
                    <a:gd name="connsiteY1223" fmla="*/ 67056 h 906589"/>
                    <a:gd name="connsiteX1224" fmla="*/ 380714 w 777430"/>
                    <a:gd name="connsiteY1224" fmla="*/ 104680 h 906589"/>
                    <a:gd name="connsiteX1225" fmla="*/ 380714 w 777430"/>
                    <a:gd name="connsiteY1225" fmla="*/ 108871 h 906589"/>
                    <a:gd name="connsiteX1226" fmla="*/ 376523 w 777430"/>
                    <a:gd name="connsiteY1226" fmla="*/ 108871 h 906589"/>
                    <a:gd name="connsiteX1227" fmla="*/ 380714 w 777430"/>
                    <a:gd name="connsiteY1227" fmla="*/ 58769 h 906589"/>
                    <a:gd name="connsiteX1228" fmla="*/ 368237 w 777430"/>
                    <a:gd name="connsiteY1228" fmla="*/ 63055 h 906589"/>
                    <a:gd name="connsiteX1229" fmla="*/ 359950 w 777430"/>
                    <a:gd name="connsiteY1229" fmla="*/ 54673 h 906589"/>
                    <a:gd name="connsiteX1230" fmla="*/ 368237 w 777430"/>
                    <a:gd name="connsiteY1230" fmla="*/ 63055 h 906589"/>
                    <a:gd name="connsiteX1231" fmla="*/ 201168 w 777430"/>
                    <a:gd name="connsiteY1231" fmla="*/ 192405 h 906589"/>
                    <a:gd name="connsiteX1232" fmla="*/ 188690 w 777430"/>
                    <a:gd name="connsiteY1232" fmla="*/ 192405 h 906589"/>
                    <a:gd name="connsiteX1233" fmla="*/ 188690 w 777430"/>
                    <a:gd name="connsiteY1233" fmla="*/ 188309 h 906589"/>
                    <a:gd name="connsiteX1234" fmla="*/ 184499 w 777430"/>
                    <a:gd name="connsiteY1234" fmla="*/ 184118 h 906589"/>
                    <a:gd name="connsiteX1235" fmla="*/ 213741 w 777430"/>
                    <a:gd name="connsiteY1235" fmla="*/ 167354 h 906589"/>
                    <a:gd name="connsiteX1236" fmla="*/ 217837 w 777430"/>
                    <a:gd name="connsiteY1236" fmla="*/ 184118 h 906589"/>
                    <a:gd name="connsiteX1237" fmla="*/ 201168 w 777430"/>
                    <a:gd name="connsiteY1237" fmla="*/ 192405 h 906589"/>
                    <a:gd name="connsiteX1238" fmla="*/ 213741 w 777430"/>
                    <a:gd name="connsiteY1238" fmla="*/ 271844 h 906589"/>
                    <a:gd name="connsiteX1239" fmla="*/ 222028 w 777430"/>
                    <a:gd name="connsiteY1239" fmla="*/ 271844 h 906589"/>
                    <a:gd name="connsiteX1240" fmla="*/ 226219 w 777430"/>
                    <a:gd name="connsiteY1240" fmla="*/ 284226 h 906589"/>
                    <a:gd name="connsiteX1241" fmla="*/ 217742 w 777430"/>
                    <a:gd name="connsiteY1241" fmla="*/ 284226 h 906589"/>
                    <a:gd name="connsiteX1242" fmla="*/ 213646 w 777430"/>
                    <a:gd name="connsiteY1242" fmla="*/ 275844 h 906589"/>
                    <a:gd name="connsiteX1243" fmla="*/ 213646 w 777430"/>
                    <a:gd name="connsiteY1243" fmla="*/ 271748 h 906589"/>
                    <a:gd name="connsiteX1244" fmla="*/ 180404 w 777430"/>
                    <a:gd name="connsiteY1244" fmla="*/ 301085 h 906589"/>
                    <a:gd name="connsiteX1245" fmla="*/ 201168 w 777430"/>
                    <a:gd name="connsiteY1245" fmla="*/ 301085 h 906589"/>
                    <a:gd name="connsiteX1246" fmla="*/ 201168 w 777430"/>
                    <a:gd name="connsiteY1246" fmla="*/ 296894 h 906589"/>
                    <a:gd name="connsiteX1247" fmla="*/ 205454 w 777430"/>
                    <a:gd name="connsiteY1247" fmla="*/ 296894 h 906589"/>
                    <a:gd name="connsiteX1248" fmla="*/ 201168 w 777430"/>
                    <a:gd name="connsiteY1248" fmla="*/ 280225 h 906589"/>
                    <a:gd name="connsiteX1249" fmla="*/ 222123 w 777430"/>
                    <a:gd name="connsiteY1249" fmla="*/ 292703 h 906589"/>
                    <a:gd name="connsiteX1250" fmla="*/ 205454 w 777430"/>
                    <a:gd name="connsiteY1250" fmla="*/ 309372 h 906589"/>
                    <a:gd name="connsiteX1251" fmla="*/ 205454 w 777430"/>
                    <a:gd name="connsiteY1251" fmla="*/ 313563 h 906589"/>
                    <a:gd name="connsiteX1252" fmla="*/ 188690 w 777430"/>
                    <a:gd name="connsiteY1252" fmla="*/ 309372 h 906589"/>
                    <a:gd name="connsiteX1253" fmla="*/ 180404 w 777430"/>
                    <a:gd name="connsiteY1253" fmla="*/ 313563 h 906589"/>
                    <a:gd name="connsiteX1254" fmla="*/ 180404 w 777430"/>
                    <a:gd name="connsiteY1254" fmla="*/ 301085 h 906589"/>
                    <a:gd name="connsiteX1255" fmla="*/ 234601 w 777430"/>
                    <a:gd name="connsiteY1255" fmla="*/ 313563 h 906589"/>
                    <a:gd name="connsiteX1256" fmla="*/ 217837 w 777430"/>
                    <a:gd name="connsiteY1256" fmla="*/ 326041 h 906589"/>
                    <a:gd name="connsiteX1257" fmla="*/ 217837 w 777430"/>
                    <a:gd name="connsiteY1257" fmla="*/ 334518 h 906589"/>
                    <a:gd name="connsiteX1258" fmla="*/ 205359 w 777430"/>
                    <a:gd name="connsiteY1258" fmla="*/ 338614 h 906589"/>
                    <a:gd name="connsiteX1259" fmla="*/ 205359 w 777430"/>
                    <a:gd name="connsiteY1259" fmla="*/ 334518 h 906589"/>
                    <a:gd name="connsiteX1260" fmla="*/ 196977 w 777430"/>
                    <a:gd name="connsiteY1260" fmla="*/ 334518 h 906589"/>
                    <a:gd name="connsiteX1261" fmla="*/ 192691 w 777430"/>
                    <a:gd name="connsiteY1261" fmla="*/ 372047 h 906589"/>
                    <a:gd name="connsiteX1262" fmla="*/ 163544 w 777430"/>
                    <a:gd name="connsiteY1262" fmla="*/ 359474 h 906589"/>
                    <a:gd name="connsiteX1263" fmla="*/ 163544 w 777430"/>
                    <a:gd name="connsiteY1263" fmla="*/ 338614 h 906589"/>
                    <a:gd name="connsiteX1264" fmla="*/ 192691 w 777430"/>
                    <a:gd name="connsiteY1264" fmla="*/ 321945 h 906589"/>
                    <a:gd name="connsiteX1265" fmla="*/ 192691 w 777430"/>
                    <a:gd name="connsiteY1265" fmla="*/ 317754 h 906589"/>
                    <a:gd name="connsiteX1266" fmla="*/ 196977 w 777430"/>
                    <a:gd name="connsiteY1266" fmla="*/ 317754 h 906589"/>
                    <a:gd name="connsiteX1267" fmla="*/ 196977 w 777430"/>
                    <a:gd name="connsiteY1267" fmla="*/ 321945 h 906589"/>
                    <a:gd name="connsiteX1268" fmla="*/ 217742 w 777430"/>
                    <a:gd name="connsiteY1268" fmla="*/ 317754 h 906589"/>
                    <a:gd name="connsiteX1269" fmla="*/ 234506 w 777430"/>
                    <a:gd name="connsiteY1269" fmla="*/ 301085 h 906589"/>
                    <a:gd name="connsiteX1270" fmla="*/ 238697 w 777430"/>
                    <a:gd name="connsiteY1270" fmla="*/ 313563 h 906589"/>
                    <a:gd name="connsiteX1271" fmla="*/ 234506 w 777430"/>
                    <a:gd name="connsiteY1271" fmla="*/ 313563 h 906589"/>
                    <a:gd name="connsiteX1272" fmla="*/ 334804 w 777430"/>
                    <a:gd name="connsiteY1272" fmla="*/ 250889 h 906589"/>
                    <a:gd name="connsiteX1273" fmla="*/ 330613 w 777430"/>
                    <a:gd name="connsiteY1273" fmla="*/ 267557 h 906589"/>
                    <a:gd name="connsiteX1274" fmla="*/ 355759 w 777430"/>
                    <a:gd name="connsiteY1274" fmla="*/ 263366 h 906589"/>
                    <a:gd name="connsiteX1275" fmla="*/ 359950 w 777430"/>
                    <a:gd name="connsiteY1275" fmla="*/ 267557 h 906589"/>
                    <a:gd name="connsiteX1276" fmla="*/ 355759 w 777430"/>
                    <a:gd name="connsiteY1276" fmla="*/ 300990 h 906589"/>
                    <a:gd name="connsiteX1277" fmla="*/ 347282 w 777430"/>
                    <a:gd name="connsiteY1277" fmla="*/ 300990 h 906589"/>
                    <a:gd name="connsiteX1278" fmla="*/ 347282 w 777430"/>
                    <a:gd name="connsiteY1278" fmla="*/ 292608 h 906589"/>
                    <a:gd name="connsiteX1279" fmla="*/ 313944 w 777430"/>
                    <a:gd name="connsiteY1279" fmla="*/ 284131 h 906589"/>
                    <a:gd name="connsiteX1280" fmla="*/ 309753 w 777430"/>
                    <a:gd name="connsiteY1280" fmla="*/ 246602 h 906589"/>
                    <a:gd name="connsiteX1281" fmla="*/ 334709 w 777430"/>
                    <a:gd name="connsiteY1281" fmla="*/ 250793 h 906589"/>
                    <a:gd name="connsiteX1282" fmla="*/ 222028 w 777430"/>
                    <a:gd name="connsiteY1282" fmla="*/ 179832 h 906589"/>
                    <a:gd name="connsiteX1283" fmla="*/ 226219 w 777430"/>
                    <a:gd name="connsiteY1283" fmla="*/ 167259 h 906589"/>
                    <a:gd name="connsiteX1284" fmla="*/ 242792 w 777430"/>
                    <a:gd name="connsiteY1284" fmla="*/ 167259 h 906589"/>
                    <a:gd name="connsiteX1285" fmla="*/ 238697 w 777430"/>
                    <a:gd name="connsiteY1285" fmla="*/ 179832 h 906589"/>
                    <a:gd name="connsiteX1286" fmla="*/ 222028 w 777430"/>
                    <a:gd name="connsiteY1286" fmla="*/ 179832 h 906589"/>
                    <a:gd name="connsiteX1287" fmla="*/ 251270 w 777430"/>
                    <a:gd name="connsiteY1287" fmla="*/ 250889 h 906589"/>
                    <a:gd name="connsiteX1288" fmla="*/ 251270 w 777430"/>
                    <a:gd name="connsiteY1288" fmla="*/ 246697 h 906589"/>
                    <a:gd name="connsiteX1289" fmla="*/ 234601 w 777430"/>
                    <a:gd name="connsiteY1289" fmla="*/ 246697 h 906589"/>
                    <a:gd name="connsiteX1290" fmla="*/ 234601 w 777430"/>
                    <a:gd name="connsiteY1290" fmla="*/ 234220 h 906589"/>
                    <a:gd name="connsiteX1291" fmla="*/ 272225 w 777430"/>
                    <a:gd name="connsiteY1291" fmla="*/ 242602 h 906589"/>
                    <a:gd name="connsiteX1292" fmla="*/ 272225 w 777430"/>
                    <a:gd name="connsiteY1292" fmla="*/ 246793 h 906589"/>
                    <a:gd name="connsiteX1293" fmla="*/ 297275 w 777430"/>
                    <a:gd name="connsiteY1293" fmla="*/ 250984 h 906589"/>
                    <a:gd name="connsiteX1294" fmla="*/ 293180 w 777430"/>
                    <a:gd name="connsiteY1294" fmla="*/ 271939 h 906589"/>
                    <a:gd name="connsiteX1295" fmla="*/ 309944 w 777430"/>
                    <a:gd name="connsiteY1295" fmla="*/ 271939 h 906589"/>
                    <a:gd name="connsiteX1296" fmla="*/ 309944 w 777430"/>
                    <a:gd name="connsiteY1296" fmla="*/ 276035 h 906589"/>
                    <a:gd name="connsiteX1297" fmla="*/ 305753 w 777430"/>
                    <a:gd name="connsiteY1297" fmla="*/ 276035 h 906589"/>
                    <a:gd name="connsiteX1298" fmla="*/ 305753 w 777430"/>
                    <a:gd name="connsiteY1298" fmla="*/ 280321 h 906589"/>
                    <a:gd name="connsiteX1299" fmla="*/ 263938 w 777430"/>
                    <a:gd name="connsiteY1299" fmla="*/ 280321 h 906589"/>
                    <a:gd name="connsiteX1300" fmla="*/ 263938 w 777430"/>
                    <a:gd name="connsiteY1300" fmla="*/ 276035 h 906589"/>
                    <a:gd name="connsiteX1301" fmla="*/ 276416 w 777430"/>
                    <a:gd name="connsiteY1301" fmla="*/ 271939 h 906589"/>
                    <a:gd name="connsiteX1302" fmla="*/ 276416 w 777430"/>
                    <a:gd name="connsiteY1302" fmla="*/ 263462 h 906589"/>
                    <a:gd name="connsiteX1303" fmla="*/ 259842 w 777430"/>
                    <a:gd name="connsiteY1303" fmla="*/ 263462 h 906589"/>
                    <a:gd name="connsiteX1304" fmla="*/ 247269 w 777430"/>
                    <a:gd name="connsiteY1304" fmla="*/ 280225 h 906589"/>
                    <a:gd name="connsiteX1305" fmla="*/ 247269 w 777430"/>
                    <a:gd name="connsiteY1305" fmla="*/ 284321 h 906589"/>
                    <a:gd name="connsiteX1306" fmla="*/ 243078 w 777430"/>
                    <a:gd name="connsiteY1306" fmla="*/ 284321 h 906589"/>
                    <a:gd name="connsiteX1307" fmla="*/ 234791 w 777430"/>
                    <a:gd name="connsiteY1307" fmla="*/ 271939 h 906589"/>
                    <a:gd name="connsiteX1308" fmla="*/ 230600 w 777430"/>
                    <a:gd name="connsiteY1308" fmla="*/ 271939 h 906589"/>
                    <a:gd name="connsiteX1309" fmla="*/ 230600 w 777430"/>
                    <a:gd name="connsiteY1309" fmla="*/ 267748 h 906589"/>
                    <a:gd name="connsiteX1310" fmla="*/ 247364 w 777430"/>
                    <a:gd name="connsiteY1310" fmla="*/ 259366 h 906589"/>
                    <a:gd name="connsiteX1311" fmla="*/ 251555 w 777430"/>
                    <a:gd name="connsiteY1311" fmla="*/ 251079 h 9065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  <a:cxn ang="0">
                      <a:pos x="connsiteX505" y="connsiteY505"/>
                    </a:cxn>
                    <a:cxn ang="0">
                      <a:pos x="connsiteX506" y="connsiteY506"/>
                    </a:cxn>
                    <a:cxn ang="0">
                      <a:pos x="connsiteX507" y="connsiteY507"/>
                    </a:cxn>
                    <a:cxn ang="0">
                      <a:pos x="connsiteX508" y="connsiteY508"/>
                    </a:cxn>
                    <a:cxn ang="0">
                      <a:pos x="connsiteX509" y="connsiteY509"/>
                    </a:cxn>
                    <a:cxn ang="0">
                      <a:pos x="connsiteX510" y="connsiteY510"/>
                    </a:cxn>
                    <a:cxn ang="0">
                      <a:pos x="connsiteX511" y="connsiteY511"/>
                    </a:cxn>
                    <a:cxn ang="0">
                      <a:pos x="connsiteX512" y="connsiteY512"/>
                    </a:cxn>
                    <a:cxn ang="0">
                      <a:pos x="connsiteX513" y="connsiteY513"/>
                    </a:cxn>
                    <a:cxn ang="0">
                      <a:pos x="connsiteX514" y="connsiteY514"/>
                    </a:cxn>
                    <a:cxn ang="0">
                      <a:pos x="connsiteX515" y="connsiteY515"/>
                    </a:cxn>
                    <a:cxn ang="0">
                      <a:pos x="connsiteX516" y="connsiteY516"/>
                    </a:cxn>
                    <a:cxn ang="0">
                      <a:pos x="connsiteX517" y="connsiteY517"/>
                    </a:cxn>
                    <a:cxn ang="0">
                      <a:pos x="connsiteX518" y="connsiteY518"/>
                    </a:cxn>
                    <a:cxn ang="0">
                      <a:pos x="connsiteX519" y="connsiteY519"/>
                    </a:cxn>
                    <a:cxn ang="0">
                      <a:pos x="connsiteX520" y="connsiteY520"/>
                    </a:cxn>
                    <a:cxn ang="0">
                      <a:pos x="connsiteX521" y="connsiteY521"/>
                    </a:cxn>
                    <a:cxn ang="0">
                      <a:pos x="connsiteX522" y="connsiteY522"/>
                    </a:cxn>
                    <a:cxn ang="0">
                      <a:pos x="connsiteX523" y="connsiteY523"/>
                    </a:cxn>
                    <a:cxn ang="0">
                      <a:pos x="connsiteX524" y="connsiteY524"/>
                    </a:cxn>
                    <a:cxn ang="0">
                      <a:pos x="connsiteX525" y="connsiteY525"/>
                    </a:cxn>
                    <a:cxn ang="0">
                      <a:pos x="connsiteX526" y="connsiteY526"/>
                    </a:cxn>
                    <a:cxn ang="0">
                      <a:pos x="connsiteX527" y="connsiteY527"/>
                    </a:cxn>
                    <a:cxn ang="0">
                      <a:pos x="connsiteX528" y="connsiteY528"/>
                    </a:cxn>
                    <a:cxn ang="0">
                      <a:pos x="connsiteX529" y="connsiteY529"/>
                    </a:cxn>
                    <a:cxn ang="0">
                      <a:pos x="connsiteX530" y="connsiteY530"/>
                    </a:cxn>
                    <a:cxn ang="0">
                      <a:pos x="connsiteX531" y="connsiteY531"/>
                    </a:cxn>
                    <a:cxn ang="0">
                      <a:pos x="connsiteX532" y="connsiteY532"/>
                    </a:cxn>
                    <a:cxn ang="0">
                      <a:pos x="connsiteX533" y="connsiteY533"/>
                    </a:cxn>
                    <a:cxn ang="0">
                      <a:pos x="connsiteX534" y="connsiteY534"/>
                    </a:cxn>
                    <a:cxn ang="0">
                      <a:pos x="connsiteX535" y="connsiteY535"/>
                    </a:cxn>
                    <a:cxn ang="0">
                      <a:pos x="connsiteX536" y="connsiteY536"/>
                    </a:cxn>
                    <a:cxn ang="0">
                      <a:pos x="connsiteX537" y="connsiteY537"/>
                    </a:cxn>
                    <a:cxn ang="0">
                      <a:pos x="connsiteX538" y="connsiteY538"/>
                    </a:cxn>
                    <a:cxn ang="0">
                      <a:pos x="connsiteX539" y="connsiteY539"/>
                    </a:cxn>
                    <a:cxn ang="0">
                      <a:pos x="connsiteX540" y="connsiteY540"/>
                    </a:cxn>
                    <a:cxn ang="0">
                      <a:pos x="connsiteX541" y="connsiteY541"/>
                    </a:cxn>
                    <a:cxn ang="0">
                      <a:pos x="connsiteX542" y="connsiteY542"/>
                    </a:cxn>
                    <a:cxn ang="0">
                      <a:pos x="connsiteX543" y="connsiteY543"/>
                    </a:cxn>
                    <a:cxn ang="0">
                      <a:pos x="connsiteX544" y="connsiteY544"/>
                    </a:cxn>
                    <a:cxn ang="0">
                      <a:pos x="connsiteX545" y="connsiteY545"/>
                    </a:cxn>
                    <a:cxn ang="0">
                      <a:pos x="connsiteX546" y="connsiteY546"/>
                    </a:cxn>
                    <a:cxn ang="0">
                      <a:pos x="connsiteX547" y="connsiteY547"/>
                    </a:cxn>
                    <a:cxn ang="0">
                      <a:pos x="connsiteX548" y="connsiteY548"/>
                    </a:cxn>
                    <a:cxn ang="0">
                      <a:pos x="connsiteX549" y="connsiteY549"/>
                    </a:cxn>
                    <a:cxn ang="0">
                      <a:pos x="connsiteX550" y="connsiteY550"/>
                    </a:cxn>
                    <a:cxn ang="0">
                      <a:pos x="connsiteX551" y="connsiteY551"/>
                    </a:cxn>
                    <a:cxn ang="0">
                      <a:pos x="connsiteX552" y="connsiteY552"/>
                    </a:cxn>
                    <a:cxn ang="0">
                      <a:pos x="connsiteX553" y="connsiteY553"/>
                    </a:cxn>
                    <a:cxn ang="0">
                      <a:pos x="connsiteX554" y="connsiteY554"/>
                    </a:cxn>
                    <a:cxn ang="0">
                      <a:pos x="connsiteX555" y="connsiteY555"/>
                    </a:cxn>
                    <a:cxn ang="0">
                      <a:pos x="connsiteX556" y="connsiteY556"/>
                    </a:cxn>
                    <a:cxn ang="0">
                      <a:pos x="connsiteX557" y="connsiteY557"/>
                    </a:cxn>
                    <a:cxn ang="0">
                      <a:pos x="connsiteX558" y="connsiteY558"/>
                    </a:cxn>
                    <a:cxn ang="0">
                      <a:pos x="connsiteX559" y="connsiteY559"/>
                    </a:cxn>
                    <a:cxn ang="0">
                      <a:pos x="connsiteX560" y="connsiteY560"/>
                    </a:cxn>
                    <a:cxn ang="0">
                      <a:pos x="connsiteX561" y="connsiteY561"/>
                    </a:cxn>
                    <a:cxn ang="0">
                      <a:pos x="connsiteX562" y="connsiteY562"/>
                    </a:cxn>
                    <a:cxn ang="0">
                      <a:pos x="connsiteX563" y="connsiteY563"/>
                    </a:cxn>
                    <a:cxn ang="0">
                      <a:pos x="connsiteX564" y="connsiteY564"/>
                    </a:cxn>
                    <a:cxn ang="0">
                      <a:pos x="connsiteX565" y="connsiteY565"/>
                    </a:cxn>
                    <a:cxn ang="0">
                      <a:pos x="connsiteX566" y="connsiteY566"/>
                    </a:cxn>
                    <a:cxn ang="0">
                      <a:pos x="connsiteX567" y="connsiteY567"/>
                    </a:cxn>
                    <a:cxn ang="0">
                      <a:pos x="connsiteX568" y="connsiteY568"/>
                    </a:cxn>
                    <a:cxn ang="0">
                      <a:pos x="connsiteX569" y="connsiteY569"/>
                    </a:cxn>
                    <a:cxn ang="0">
                      <a:pos x="connsiteX570" y="connsiteY570"/>
                    </a:cxn>
                    <a:cxn ang="0">
                      <a:pos x="connsiteX571" y="connsiteY571"/>
                    </a:cxn>
                    <a:cxn ang="0">
                      <a:pos x="connsiteX572" y="connsiteY572"/>
                    </a:cxn>
                    <a:cxn ang="0">
                      <a:pos x="connsiteX573" y="connsiteY573"/>
                    </a:cxn>
                    <a:cxn ang="0">
                      <a:pos x="connsiteX574" y="connsiteY574"/>
                    </a:cxn>
                    <a:cxn ang="0">
                      <a:pos x="connsiteX575" y="connsiteY575"/>
                    </a:cxn>
                    <a:cxn ang="0">
                      <a:pos x="connsiteX576" y="connsiteY576"/>
                    </a:cxn>
                    <a:cxn ang="0">
                      <a:pos x="connsiteX577" y="connsiteY577"/>
                    </a:cxn>
                    <a:cxn ang="0">
                      <a:pos x="connsiteX578" y="connsiteY578"/>
                    </a:cxn>
                    <a:cxn ang="0">
                      <a:pos x="connsiteX579" y="connsiteY579"/>
                    </a:cxn>
                    <a:cxn ang="0">
                      <a:pos x="connsiteX580" y="connsiteY580"/>
                    </a:cxn>
                    <a:cxn ang="0">
                      <a:pos x="connsiteX581" y="connsiteY581"/>
                    </a:cxn>
                    <a:cxn ang="0">
                      <a:pos x="connsiteX582" y="connsiteY582"/>
                    </a:cxn>
                    <a:cxn ang="0">
                      <a:pos x="connsiteX583" y="connsiteY583"/>
                    </a:cxn>
                    <a:cxn ang="0">
                      <a:pos x="connsiteX584" y="connsiteY584"/>
                    </a:cxn>
                    <a:cxn ang="0">
                      <a:pos x="connsiteX585" y="connsiteY585"/>
                    </a:cxn>
                    <a:cxn ang="0">
                      <a:pos x="connsiteX586" y="connsiteY586"/>
                    </a:cxn>
                    <a:cxn ang="0">
                      <a:pos x="connsiteX587" y="connsiteY587"/>
                    </a:cxn>
                    <a:cxn ang="0">
                      <a:pos x="connsiteX588" y="connsiteY588"/>
                    </a:cxn>
                    <a:cxn ang="0">
                      <a:pos x="connsiteX589" y="connsiteY589"/>
                    </a:cxn>
                    <a:cxn ang="0">
                      <a:pos x="connsiteX590" y="connsiteY590"/>
                    </a:cxn>
                    <a:cxn ang="0">
                      <a:pos x="connsiteX591" y="connsiteY591"/>
                    </a:cxn>
                    <a:cxn ang="0">
                      <a:pos x="connsiteX592" y="connsiteY592"/>
                    </a:cxn>
                    <a:cxn ang="0">
                      <a:pos x="connsiteX593" y="connsiteY593"/>
                    </a:cxn>
                    <a:cxn ang="0">
                      <a:pos x="connsiteX594" y="connsiteY594"/>
                    </a:cxn>
                    <a:cxn ang="0">
                      <a:pos x="connsiteX595" y="connsiteY595"/>
                    </a:cxn>
                    <a:cxn ang="0">
                      <a:pos x="connsiteX596" y="connsiteY596"/>
                    </a:cxn>
                    <a:cxn ang="0">
                      <a:pos x="connsiteX597" y="connsiteY597"/>
                    </a:cxn>
                    <a:cxn ang="0">
                      <a:pos x="connsiteX598" y="connsiteY598"/>
                    </a:cxn>
                    <a:cxn ang="0">
                      <a:pos x="connsiteX599" y="connsiteY599"/>
                    </a:cxn>
                    <a:cxn ang="0">
                      <a:pos x="connsiteX600" y="connsiteY600"/>
                    </a:cxn>
                    <a:cxn ang="0">
                      <a:pos x="connsiteX601" y="connsiteY601"/>
                    </a:cxn>
                    <a:cxn ang="0">
                      <a:pos x="connsiteX602" y="connsiteY602"/>
                    </a:cxn>
                    <a:cxn ang="0">
                      <a:pos x="connsiteX603" y="connsiteY603"/>
                    </a:cxn>
                    <a:cxn ang="0">
                      <a:pos x="connsiteX604" y="connsiteY604"/>
                    </a:cxn>
                    <a:cxn ang="0">
                      <a:pos x="connsiteX605" y="connsiteY605"/>
                    </a:cxn>
                    <a:cxn ang="0">
                      <a:pos x="connsiteX606" y="connsiteY606"/>
                    </a:cxn>
                    <a:cxn ang="0">
                      <a:pos x="connsiteX607" y="connsiteY607"/>
                    </a:cxn>
                    <a:cxn ang="0">
                      <a:pos x="connsiteX608" y="connsiteY608"/>
                    </a:cxn>
                    <a:cxn ang="0">
                      <a:pos x="connsiteX609" y="connsiteY609"/>
                    </a:cxn>
                    <a:cxn ang="0">
                      <a:pos x="connsiteX610" y="connsiteY610"/>
                    </a:cxn>
                    <a:cxn ang="0">
                      <a:pos x="connsiteX611" y="connsiteY611"/>
                    </a:cxn>
                    <a:cxn ang="0">
                      <a:pos x="connsiteX612" y="connsiteY612"/>
                    </a:cxn>
                    <a:cxn ang="0">
                      <a:pos x="connsiteX613" y="connsiteY613"/>
                    </a:cxn>
                    <a:cxn ang="0">
                      <a:pos x="connsiteX614" y="connsiteY614"/>
                    </a:cxn>
                    <a:cxn ang="0">
                      <a:pos x="connsiteX615" y="connsiteY615"/>
                    </a:cxn>
                    <a:cxn ang="0">
                      <a:pos x="connsiteX616" y="connsiteY616"/>
                    </a:cxn>
                    <a:cxn ang="0">
                      <a:pos x="connsiteX617" y="connsiteY617"/>
                    </a:cxn>
                    <a:cxn ang="0">
                      <a:pos x="connsiteX618" y="connsiteY618"/>
                    </a:cxn>
                    <a:cxn ang="0">
                      <a:pos x="connsiteX619" y="connsiteY619"/>
                    </a:cxn>
                    <a:cxn ang="0">
                      <a:pos x="connsiteX620" y="connsiteY620"/>
                    </a:cxn>
                    <a:cxn ang="0">
                      <a:pos x="connsiteX621" y="connsiteY621"/>
                    </a:cxn>
                    <a:cxn ang="0">
                      <a:pos x="connsiteX622" y="connsiteY622"/>
                    </a:cxn>
                    <a:cxn ang="0">
                      <a:pos x="connsiteX623" y="connsiteY623"/>
                    </a:cxn>
                    <a:cxn ang="0">
                      <a:pos x="connsiteX624" y="connsiteY624"/>
                    </a:cxn>
                    <a:cxn ang="0">
                      <a:pos x="connsiteX625" y="connsiteY625"/>
                    </a:cxn>
                    <a:cxn ang="0">
                      <a:pos x="connsiteX626" y="connsiteY626"/>
                    </a:cxn>
                    <a:cxn ang="0">
                      <a:pos x="connsiteX627" y="connsiteY627"/>
                    </a:cxn>
                    <a:cxn ang="0">
                      <a:pos x="connsiteX628" y="connsiteY628"/>
                    </a:cxn>
                    <a:cxn ang="0">
                      <a:pos x="connsiteX629" y="connsiteY629"/>
                    </a:cxn>
                    <a:cxn ang="0">
                      <a:pos x="connsiteX630" y="connsiteY630"/>
                    </a:cxn>
                    <a:cxn ang="0">
                      <a:pos x="connsiteX631" y="connsiteY631"/>
                    </a:cxn>
                    <a:cxn ang="0">
                      <a:pos x="connsiteX632" y="connsiteY632"/>
                    </a:cxn>
                    <a:cxn ang="0">
                      <a:pos x="connsiteX633" y="connsiteY633"/>
                    </a:cxn>
                    <a:cxn ang="0">
                      <a:pos x="connsiteX634" y="connsiteY634"/>
                    </a:cxn>
                    <a:cxn ang="0">
                      <a:pos x="connsiteX635" y="connsiteY635"/>
                    </a:cxn>
                    <a:cxn ang="0">
                      <a:pos x="connsiteX636" y="connsiteY636"/>
                    </a:cxn>
                    <a:cxn ang="0">
                      <a:pos x="connsiteX637" y="connsiteY637"/>
                    </a:cxn>
                    <a:cxn ang="0">
                      <a:pos x="connsiteX638" y="connsiteY638"/>
                    </a:cxn>
                    <a:cxn ang="0">
                      <a:pos x="connsiteX639" y="connsiteY639"/>
                    </a:cxn>
                    <a:cxn ang="0">
                      <a:pos x="connsiteX640" y="connsiteY640"/>
                    </a:cxn>
                    <a:cxn ang="0">
                      <a:pos x="connsiteX641" y="connsiteY641"/>
                    </a:cxn>
                    <a:cxn ang="0">
                      <a:pos x="connsiteX642" y="connsiteY642"/>
                    </a:cxn>
                    <a:cxn ang="0">
                      <a:pos x="connsiteX643" y="connsiteY643"/>
                    </a:cxn>
                    <a:cxn ang="0">
                      <a:pos x="connsiteX644" y="connsiteY644"/>
                    </a:cxn>
                    <a:cxn ang="0">
                      <a:pos x="connsiteX645" y="connsiteY645"/>
                    </a:cxn>
                    <a:cxn ang="0">
                      <a:pos x="connsiteX646" y="connsiteY646"/>
                    </a:cxn>
                    <a:cxn ang="0">
                      <a:pos x="connsiteX647" y="connsiteY647"/>
                    </a:cxn>
                    <a:cxn ang="0">
                      <a:pos x="connsiteX648" y="connsiteY648"/>
                    </a:cxn>
                    <a:cxn ang="0">
                      <a:pos x="connsiteX649" y="connsiteY649"/>
                    </a:cxn>
                    <a:cxn ang="0">
                      <a:pos x="connsiteX650" y="connsiteY650"/>
                    </a:cxn>
                    <a:cxn ang="0">
                      <a:pos x="connsiteX651" y="connsiteY651"/>
                    </a:cxn>
                    <a:cxn ang="0">
                      <a:pos x="connsiteX652" y="connsiteY652"/>
                    </a:cxn>
                    <a:cxn ang="0">
                      <a:pos x="connsiteX653" y="connsiteY653"/>
                    </a:cxn>
                    <a:cxn ang="0">
                      <a:pos x="connsiteX654" y="connsiteY654"/>
                    </a:cxn>
                    <a:cxn ang="0">
                      <a:pos x="connsiteX655" y="connsiteY655"/>
                    </a:cxn>
                    <a:cxn ang="0">
                      <a:pos x="connsiteX656" y="connsiteY656"/>
                    </a:cxn>
                    <a:cxn ang="0">
                      <a:pos x="connsiteX657" y="connsiteY657"/>
                    </a:cxn>
                    <a:cxn ang="0">
                      <a:pos x="connsiteX658" y="connsiteY658"/>
                    </a:cxn>
                    <a:cxn ang="0">
                      <a:pos x="connsiteX659" y="connsiteY659"/>
                    </a:cxn>
                    <a:cxn ang="0">
                      <a:pos x="connsiteX660" y="connsiteY660"/>
                    </a:cxn>
                    <a:cxn ang="0">
                      <a:pos x="connsiteX661" y="connsiteY661"/>
                    </a:cxn>
                    <a:cxn ang="0">
                      <a:pos x="connsiteX662" y="connsiteY662"/>
                    </a:cxn>
                    <a:cxn ang="0">
                      <a:pos x="connsiteX663" y="connsiteY663"/>
                    </a:cxn>
                    <a:cxn ang="0">
                      <a:pos x="connsiteX664" y="connsiteY664"/>
                    </a:cxn>
                    <a:cxn ang="0">
                      <a:pos x="connsiteX665" y="connsiteY665"/>
                    </a:cxn>
                    <a:cxn ang="0">
                      <a:pos x="connsiteX666" y="connsiteY666"/>
                    </a:cxn>
                    <a:cxn ang="0">
                      <a:pos x="connsiteX667" y="connsiteY667"/>
                    </a:cxn>
                    <a:cxn ang="0">
                      <a:pos x="connsiteX668" y="connsiteY668"/>
                    </a:cxn>
                    <a:cxn ang="0">
                      <a:pos x="connsiteX669" y="connsiteY669"/>
                    </a:cxn>
                    <a:cxn ang="0">
                      <a:pos x="connsiteX670" y="connsiteY670"/>
                    </a:cxn>
                    <a:cxn ang="0">
                      <a:pos x="connsiteX671" y="connsiteY671"/>
                    </a:cxn>
                    <a:cxn ang="0">
                      <a:pos x="connsiteX672" y="connsiteY672"/>
                    </a:cxn>
                    <a:cxn ang="0">
                      <a:pos x="connsiteX673" y="connsiteY673"/>
                    </a:cxn>
                    <a:cxn ang="0">
                      <a:pos x="connsiteX674" y="connsiteY674"/>
                    </a:cxn>
                    <a:cxn ang="0">
                      <a:pos x="connsiteX675" y="connsiteY675"/>
                    </a:cxn>
                    <a:cxn ang="0">
                      <a:pos x="connsiteX676" y="connsiteY676"/>
                    </a:cxn>
                    <a:cxn ang="0">
                      <a:pos x="connsiteX677" y="connsiteY677"/>
                    </a:cxn>
                    <a:cxn ang="0">
                      <a:pos x="connsiteX678" y="connsiteY678"/>
                    </a:cxn>
                    <a:cxn ang="0">
                      <a:pos x="connsiteX679" y="connsiteY679"/>
                    </a:cxn>
                    <a:cxn ang="0">
                      <a:pos x="connsiteX680" y="connsiteY680"/>
                    </a:cxn>
                    <a:cxn ang="0">
                      <a:pos x="connsiteX681" y="connsiteY681"/>
                    </a:cxn>
                    <a:cxn ang="0">
                      <a:pos x="connsiteX682" y="connsiteY682"/>
                    </a:cxn>
                    <a:cxn ang="0">
                      <a:pos x="connsiteX683" y="connsiteY683"/>
                    </a:cxn>
                    <a:cxn ang="0">
                      <a:pos x="connsiteX684" y="connsiteY684"/>
                    </a:cxn>
                    <a:cxn ang="0">
                      <a:pos x="connsiteX685" y="connsiteY685"/>
                    </a:cxn>
                    <a:cxn ang="0">
                      <a:pos x="connsiteX686" y="connsiteY686"/>
                    </a:cxn>
                    <a:cxn ang="0">
                      <a:pos x="connsiteX687" y="connsiteY687"/>
                    </a:cxn>
                    <a:cxn ang="0">
                      <a:pos x="connsiteX688" y="connsiteY688"/>
                    </a:cxn>
                    <a:cxn ang="0">
                      <a:pos x="connsiteX689" y="connsiteY689"/>
                    </a:cxn>
                    <a:cxn ang="0">
                      <a:pos x="connsiteX690" y="connsiteY690"/>
                    </a:cxn>
                    <a:cxn ang="0">
                      <a:pos x="connsiteX691" y="connsiteY691"/>
                    </a:cxn>
                    <a:cxn ang="0">
                      <a:pos x="connsiteX692" y="connsiteY692"/>
                    </a:cxn>
                    <a:cxn ang="0">
                      <a:pos x="connsiteX693" y="connsiteY693"/>
                    </a:cxn>
                    <a:cxn ang="0">
                      <a:pos x="connsiteX694" y="connsiteY694"/>
                    </a:cxn>
                    <a:cxn ang="0">
                      <a:pos x="connsiteX695" y="connsiteY695"/>
                    </a:cxn>
                    <a:cxn ang="0">
                      <a:pos x="connsiteX696" y="connsiteY696"/>
                    </a:cxn>
                    <a:cxn ang="0">
                      <a:pos x="connsiteX697" y="connsiteY697"/>
                    </a:cxn>
                    <a:cxn ang="0">
                      <a:pos x="connsiteX698" y="connsiteY698"/>
                    </a:cxn>
                    <a:cxn ang="0">
                      <a:pos x="connsiteX699" y="connsiteY699"/>
                    </a:cxn>
                    <a:cxn ang="0">
                      <a:pos x="connsiteX700" y="connsiteY700"/>
                    </a:cxn>
                    <a:cxn ang="0">
                      <a:pos x="connsiteX701" y="connsiteY701"/>
                    </a:cxn>
                    <a:cxn ang="0">
                      <a:pos x="connsiteX702" y="connsiteY702"/>
                    </a:cxn>
                    <a:cxn ang="0">
                      <a:pos x="connsiteX703" y="connsiteY703"/>
                    </a:cxn>
                    <a:cxn ang="0">
                      <a:pos x="connsiteX704" y="connsiteY704"/>
                    </a:cxn>
                    <a:cxn ang="0">
                      <a:pos x="connsiteX705" y="connsiteY705"/>
                    </a:cxn>
                    <a:cxn ang="0">
                      <a:pos x="connsiteX706" y="connsiteY706"/>
                    </a:cxn>
                    <a:cxn ang="0">
                      <a:pos x="connsiteX707" y="connsiteY707"/>
                    </a:cxn>
                    <a:cxn ang="0">
                      <a:pos x="connsiteX708" y="connsiteY708"/>
                    </a:cxn>
                    <a:cxn ang="0">
                      <a:pos x="connsiteX709" y="connsiteY709"/>
                    </a:cxn>
                    <a:cxn ang="0">
                      <a:pos x="connsiteX710" y="connsiteY710"/>
                    </a:cxn>
                    <a:cxn ang="0">
                      <a:pos x="connsiteX711" y="connsiteY711"/>
                    </a:cxn>
                    <a:cxn ang="0">
                      <a:pos x="connsiteX712" y="connsiteY712"/>
                    </a:cxn>
                    <a:cxn ang="0">
                      <a:pos x="connsiteX713" y="connsiteY713"/>
                    </a:cxn>
                    <a:cxn ang="0">
                      <a:pos x="connsiteX714" y="connsiteY714"/>
                    </a:cxn>
                    <a:cxn ang="0">
                      <a:pos x="connsiteX715" y="connsiteY715"/>
                    </a:cxn>
                    <a:cxn ang="0">
                      <a:pos x="connsiteX716" y="connsiteY716"/>
                    </a:cxn>
                    <a:cxn ang="0">
                      <a:pos x="connsiteX717" y="connsiteY717"/>
                    </a:cxn>
                    <a:cxn ang="0">
                      <a:pos x="connsiteX718" y="connsiteY718"/>
                    </a:cxn>
                    <a:cxn ang="0">
                      <a:pos x="connsiteX719" y="connsiteY719"/>
                    </a:cxn>
                    <a:cxn ang="0">
                      <a:pos x="connsiteX720" y="connsiteY720"/>
                    </a:cxn>
                    <a:cxn ang="0">
                      <a:pos x="connsiteX721" y="connsiteY721"/>
                    </a:cxn>
                    <a:cxn ang="0">
                      <a:pos x="connsiteX722" y="connsiteY722"/>
                    </a:cxn>
                    <a:cxn ang="0">
                      <a:pos x="connsiteX723" y="connsiteY723"/>
                    </a:cxn>
                    <a:cxn ang="0">
                      <a:pos x="connsiteX724" y="connsiteY724"/>
                    </a:cxn>
                    <a:cxn ang="0">
                      <a:pos x="connsiteX725" y="connsiteY725"/>
                    </a:cxn>
                    <a:cxn ang="0">
                      <a:pos x="connsiteX726" y="connsiteY726"/>
                    </a:cxn>
                    <a:cxn ang="0">
                      <a:pos x="connsiteX727" y="connsiteY727"/>
                    </a:cxn>
                    <a:cxn ang="0">
                      <a:pos x="connsiteX728" y="connsiteY728"/>
                    </a:cxn>
                    <a:cxn ang="0">
                      <a:pos x="connsiteX729" y="connsiteY729"/>
                    </a:cxn>
                    <a:cxn ang="0">
                      <a:pos x="connsiteX730" y="connsiteY730"/>
                    </a:cxn>
                    <a:cxn ang="0">
                      <a:pos x="connsiteX731" y="connsiteY731"/>
                    </a:cxn>
                    <a:cxn ang="0">
                      <a:pos x="connsiteX732" y="connsiteY732"/>
                    </a:cxn>
                    <a:cxn ang="0">
                      <a:pos x="connsiteX733" y="connsiteY733"/>
                    </a:cxn>
                    <a:cxn ang="0">
                      <a:pos x="connsiteX734" y="connsiteY734"/>
                    </a:cxn>
                    <a:cxn ang="0">
                      <a:pos x="connsiteX735" y="connsiteY735"/>
                    </a:cxn>
                    <a:cxn ang="0">
                      <a:pos x="connsiteX736" y="connsiteY736"/>
                    </a:cxn>
                    <a:cxn ang="0">
                      <a:pos x="connsiteX737" y="connsiteY737"/>
                    </a:cxn>
                    <a:cxn ang="0">
                      <a:pos x="connsiteX738" y="connsiteY738"/>
                    </a:cxn>
                    <a:cxn ang="0">
                      <a:pos x="connsiteX739" y="connsiteY739"/>
                    </a:cxn>
                    <a:cxn ang="0">
                      <a:pos x="connsiteX740" y="connsiteY740"/>
                    </a:cxn>
                    <a:cxn ang="0">
                      <a:pos x="connsiteX741" y="connsiteY741"/>
                    </a:cxn>
                    <a:cxn ang="0">
                      <a:pos x="connsiteX742" y="connsiteY742"/>
                    </a:cxn>
                    <a:cxn ang="0">
                      <a:pos x="connsiteX743" y="connsiteY743"/>
                    </a:cxn>
                    <a:cxn ang="0">
                      <a:pos x="connsiteX744" y="connsiteY744"/>
                    </a:cxn>
                    <a:cxn ang="0">
                      <a:pos x="connsiteX745" y="connsiteY745"/>
                    </a:cxn>
                    <a:cxn ang="0">
                      <a:pos x="connsiteX746" y="connsiteY746"/>
                    </a:cxn>
                    <a:cxn ang="0">
                      <a:pos x="connsiteX747" y="connsiteY747"/>
                    </a:cxn>
                    <a:cxn ang="0">
                      <a:pos x="connsiteX748" y="connsiteY748"/>
                    </a:cxn>
                    <a:cxn ang="0">
                      <a:pos x="connsiteX749" y="connsiteY749"/>
                    </a:cxn>
                    <a:cxn ang="0">
                      <a:pos x="connsiteX750" y="connsiteY750"/>
                    </a:cxn>
                    <a:cxn ang="0">
                      <a:pos x="connsiteX751" y="connsiteY751"/>
                    </a:cxn>
                    <a:cxn ang="0">
                      <a:pos x="connsiteX752" y="connsiteY752"/>
                    </a:cxn>
                    <a:cxn ang="0">
                      <a:pos x="connsiteX753" y="connsiteY753"/>
                    </a:cxn>
                    <a:cxn ang="0">
                      <a:pos x="connsiteX754" y="connsiteY754"/>
                    </a:cxn>
                    <a:cxn ang="0">
                      <a:pos x="connsiteX755" y="connsiteY755"/>
                    </a:cxn>
                    <a:cxn ang="0">
                      <a:pos x="connsiteX756" y="connsiteY756"/>
                    </a:cxn>
                    <a:cxn ang="0">
                      <a:pos x="connsiteX757" y="connsiteY757"/>
                    </a:cxn>
                    <a:cxn ang="0">
                      <a:pos x="connsiteX758" y="connsiteY758"/>
                    </a:cxn>
                    <a:cxn ang="0">
                      <a:pos x="connsiteX759" y="connsiteY759"/>
                    </a:cxn>
                    <a:cxn ang="0">
                      <a:pos x="connsiteX760" y="connsiteY760"/>
                    </a:cxn>
                    <a:cxn ang="0">
                      <a:pos x="connsiteX761" y="connsiteY761"/>
                    </a:cxn>
                    <a:cxn ang="0">
                      <a:pos x="connsiteX762" y="connsiteY762"/>
                    </a:cxn>
                    <a:cxn ang="0">
                      <a:pos x="connsiteX763" y="connsiteY763"/>
                    </a:cxn>
                    <a:cxn ang="0">
                      <a:pos x="connsiteX764" y="connsiteY764"/>
                    </a:cxn>
                    <a:cxn ang="0">
                      <a:pos x="connsiteX765" y="connsiteY765"/>
                    </a:cxn>
                    <a:cxn ang="0">
                      <a:pos x="connsiteX766" y="connsiteY766"/>
                    </a:cxn>
                    <a:cxn ang="0">
                      <a:pos x="connsiteX767" y="connsiteY767"/>
                    </a:cxn>
                    <a:cxn ang="0">
                      <a:pos x="connsiteX768" y="connsiteY768"/>
                    </a:cxn>
                    <a:cxn ang="0">
                      <a:pos x="connsiteX769" y="connsiteY769"/>
                    </a:cxn>
                    <a:cxn ang="0">
                      <a:pos x="connsiteX770" y="connsiteY770"/>
                    </a:cxn>
                    <a:cxn ang="0">
                      <a:pos x="connsiteX771" y="connsiteY771"/>
                    </a:cxn>
                    <a:cxn ang="0">
                      <a:pos x="connsiteX772" y="connsiteY772"/>
                    </a:cxn>
                    <a:cxn ang="0">
                      <a:pos x="connsiteX773" y="connsiteY773"/>
                    </a:cxn>
                    <a:cxn ang="0">
                      <a:pos x="connsiteX774" y="connsiteY774"/>
                    </a:cxn>
                    <a:cxn ang="0">
                      <a:pos x="connsiteX775" y="connsiteY775"/>
                    </a:cxn>
                    <a:cxn ang="0">
                      <a:pos x="connsiteX776" y="connsiteY776"/>
                    </a:cxn>
                    <a:cxn ang="0">
                      <a:pos x="connsiteX777" y="connsiteY777"/>
                    </a:cxn>
                    <a:cxn ang="0">
                      <a:pos x="connsiteX778" y="connsiteY778"/>
                    </a:cxn>
                    <a:cxn ang="0">
                      <a:pos x="connsiteX779" y="connsiteY779"/>
                    </a:cxn>
                    <a:cxn ang="0">
                      <a:pos x="connsiteX780" y="connsiteY780"/>
                    </a:cxn>
                    <a:cxn ang="0">
                      <a:pos x="connsiteX781" y="connsiteY781"/>
                    </a:cxn>
                    <a:cxn ang="0">
                      <a:pos x="connsiteX782" y="connsiteY782"/>
                    </a:cxn>
                    <a:cxn ang="0">
                      <a:pos x="connsiteX783" y="connsiteY783"/>
                    </a:cxn>
                    <a:cxn ang="0">
                      <a:pos x="connsiteX784" y="connsiteY784"/>
                    </a:cxn>
                    <a:cxn ang="0">
                      <a:pos x="connsiteX785" y="connsiteY785"/>
                    </a:cxn>
                    <a:cxn ang="0">
                      <a:pos x="connsiteX786" y="connsiteY786"/>
                    </a:cxn>
                    <a:cxn ang="0">
                      <a:pos x="connsiteX787" y="connsiteY787"/>
                    </a:cxn>
                    <a:cxn ang="0">
                      <a:pos x="connsiteX788" y="connsiteY788"/>
                    </a:cxn>
                    <a:cxn ang="0">
                      <a:pos x="connsiteX789" y="connsiteY789"/>
                    </a:cxn>
                    <a:cxn ang="0">
                      <a:pos x="connsiteX790" y="connsiteY790"/>
                    </a:cxn>
                    <a:cxn ang="0">
                      <a:pos x="connsiteX791" y="connsiteY791"/>
                    </a:cxn>
                    <a:cxn ang="0">
                      <a:pos x="connsiteX792" y="connsiteY792"/>
                    </a:cxn>
                    <a:cxn ang="0">
                      <a:pos x="connsiteX793" y="connsiteY793"/>
                    </a:cxn>
                    <a:cxn ang="0">
                      <a:pos x="connsiteX794" y="connsiteY794"/>
                    </a:cxn>
                    <a:cxn ang="0">
                      <a:pos x="connsiteX795" y="connsiteY795"/>
                    </a:cxn>
                    <a:cxn ang="0">
                      <a:pos x="connsiteX796" y="connsiteY796"/>
                    </a:cxn>
                    <a:cxn ang="0">
                      <a:pos x="connsiteX797" y="connsiteY797"/>
                    </a:cxn>
                    <a:cxn ang="0">
                      <a:pos x="connsiteX798" y="connsiteY798"/>
                    </a:cxn>
                    <a:cxn ang="0">
                      <a:pos x="connsiteX799" y="connsiteY799"/>
                    </a:cxn>
                    <a:cxn ang="0">
                      <a:pos x="connsiteX800" y="connsiteY800"/>
                    </a:cxn>
                    <a:cxn ang="0">
                      <a:pos x="connsiteX801" y="connsiteY801"/>
                    </a:cxn>
                    <a:cxn ang="0">
                      <a:pos x="connsiteX802" y="connsiteY802"/>
                    </a:cxn>
                    <a:cxn ang="0">
                      <a:pos x="connsiteX803" y="connsiteY803"/>
                    </a:cxn>
                    <a:cxn ang="0">
                      <a:pos x="connsiteX804" y="connsiteY804"/>
                    </a:cxn>
                    <a:cxn ang="0">
                      <a:pos x="connsiteX805" y="connsiteY805"/>
                    </a:cxn>
                    <a:cxn ang="0">
                      <a:pos x="connsiteX806" y="connsiteY806"/>
                    </a:cxn>
                    <a:cxn ang="0">
                      <a:pos x="connsiteX807" y="connsiteY807"/>
                    </a:cxn>
                    <a:cxn ang="0">
                      <a:pos x="connsiteX808" y="connsiteY808"/>
                    </a:cxn>
                    <a:cxn ang="0">
                      <a:pos x="connsiteX809" y="connsiteY809"/>
                    </a:cxn>
                    <a:cxn ang="0">
                      <a:pos x="connsiteX810" y="connsiteY810"/>
                    </a:cxn>
                    <a:cxn ang="0">
                      <a:pos x="connsiteX811" y="connsiteY811"/>
                    </a:cxn>
                    <a:cxn ang="0">
                      <a:pos x="connsiteX812" y="connsiteY812"/>
                    </a:cxn>
                    <a:cxn ang="0">
                      <a:pos x="connsiteX813" y="connsiteY813"/>
                    </a:cxn>
                    <a:cxn ang="0">
                      <a:pos x="connsiteX814" y="connsiteY814"/>
                    </a:cxn>
                    <a:cxn ang="0">
                      <a:pos x="connsiteX815" y="connsiteY815"/>
                    </a:cxn>
                    <a:cxn ang="0">
                      <a:pos x="connsiteX816" y="connsiteY816"/>
                    </a:cxn>
                    <a:cxn ang="0">
                      <a:pos x="connsiteX817" y="connsiteY817"/>
                    </a:cxn>
                    <a:cxn ang="0">
                      <a:pos x="connsiteX818" y="connsiteY818"/>
                    </a:cxn>
                    <a:cxn ang="0">
                      <a:pos x="connsiteX819" y="connsiteY819"/>
                    </a:cxn>
                    <a:cxn ang="0">
                      <a:pos x="connsiteX820" y="connsiteY820"/>
                    </a:cxn>
                    <a:cxn ang="0">
                      <a:pos x="connsiteX821" y="connsiteY821"/>
                    </a:cxn>
                    <a:cxn ang="0">
                      <a:pos x="connsiteX822" y="connsiteY822"/>
                    </a:cxn>
                    <a:cxn ang="0">
                      <a:pos x="connsiteX823" y="connsiteY823"/>
                    </a:cxn>
                    <a:cxn ang="0">
                      <a:pos x="connsiteX824" y="connsiteY824"/>
                    </a:cxn>
                    <a:cxn ang="0">
                      <a:pos x="connsiteX825" y="connsiteY825"/>
                    </a:cxn>
                    <a:cxn ang="0">
                      <a:pos x="connsiteX826" y="connsiteY826"/>
                    </a:cxn>
                    <a:cxn ang="0">
                      <a:pos x="connsiteX827" y="connsiteY827"/>
                    </a:cxn>
                    <a:cxn ang="0">
                      <a:pos x="connsiteX828" y="connsiteY828"/>
                    </a:cxn>
                    <a:cxn ang="0">
                      <a:pos x="connsiteX829" y="connsiteY829"/>
                    </a:cxn>
                    <a:cxn ang="0">
                      <a:pos x="connsiteX830" y="connsiteY830"/>
                    </a:cxn>
                    <a:cxn ang="0">
                      <a:pos x="connsiteX831" y="connsiteY831"/>
                    </a:cxn>
                    <a:cxn ang="0">
                      <a:pos x="connsiteX832" y="connsiteY832"/>
                    </a:cxn>
                    <a:cxn ang="0">
                      <a:pos x="connsiteX833" y="connsiteY833"/>
                    </a:cxn>
                    <a:cxn ang="0">
                      <a:pos x="connsiteX834" y="connsiteY834"/>
                    </a:cxn>
                    <a:cxn ang="0">
                      <a:pos x="connsiteX835" y="connsiteY835"/>
                    </a:cxn>
                    <a:cxn ang="0">
                      <a:pos x="connsiteX836" y="connsiteY836"/>
                    </a:cxn>
                    <a:cxn ang="0">
                      <a:pos x="connsiteX837" y="connsiteY837"/>
                    </a:cxn>
                    <a:cxn ang="0">
                      <a:pos x="connsiteX838" y="connsiteY838"/>
                    </a:cxn>
                    <a:cxn ang="0">
                      <a:pos x="connsiteX839" y="connsiteY839"/>
                    </a:cxn>
                    <a:cxn ang="0">
                      <a:pos x="connsiteX840" y="connsiteY840"/>
                    </a:cxn>
                    <a:cxn ang="0">
                      <a:pos x="connsiteX841" y="connsiteY841"/>
                    </a:cxn>
                    <a:cxn ang="0">
                      <a:pos x="connsiteX842" y="connsiteY842"/>
                    </a:cxn>
                    <a:cxn ang="0">
                      <a:pos x="connsiteX843" y="connsiteY843"/>
                    </a:cxn>
                    <a:cxn ang="0">
                      <a:pos x="connsiteX844" y="connsiteY844"/>
                    </a:cxn>
                    <a:cxn ang="0">
                      <a:pos x="connsiteX845" y="connsiteY845"/>
                    </a:cxn>
                    <a:cxn ang="0">
                      <a:pos x="connsiteX846" y="connsiteY846"/>
                    </a:cxn>
                    <a:cxn ang="0">
                      <a:pos x="connsiteX847" y="connsiteY847"/>
                    </a:cxn>
                    <a:cxn ang="0">
                      <a:pos x="connsiteX848" y="connsiteY848"/>
                    </a:cxn>
                    <a:cxn ang="0">
                      <a:pos x="connsiteX849" y="connsiteY849"/>
                    </a:cxn>
                    <a:cxn ang="0">
                      <a:pos x="connsiteX850" y="connsiteY850"/>
                    </a:cxn>
                    <a:cxn ang="0">
                      <a:pos x="connsiteX851" y="connsiteY851"/>
                    </a:cxn>
                    <a:cxn ang="0">
                      <a:pos x="connsiteX852" y="connsiteY852"/>
                    </a:cxn>
                    <a:cxn ang="0">
                      <a:pos x="connsiteX853" y="connsiteY853"/>
                    </a:cxn>
                    <a:cxn ang="0">
                      <a:pos x="connsiteX854" y="connsiteY854"/>
                    </a:cxn>
                    <a:cxn ang="0">
                      <a:pos x="connsiteX855" y="connsiteY855"/>
                    </a:cxn>
                    <a:cxn ang="0">
                      <a:pos x="connsiteX856" y="connsiteY856"/>
                    </a:cxn>
                    <a:cxn ang="0">
                      <a:pos x="connsiteX857" y="connsiteY857"/>
                    </a:cxn>
                    <a:cxn ang="0">
                      <a:pos x="connsiteX858" y="connsiteY858"/>
                    </a:cxn>
                    <a:cxn ang="0">
                      <a:pos x="connsiteX859" y="connsiteY859"/>
                    </a:cxn>
                    <a:cxn ang="0">
                      <a:pos x="connsiteX860" y="connsiteY860"/>
                    </a:cxn>
                    <a:cxn ang="0">
                      <a:pos x="connsiteX861" y="connsiteY861"/>
                    </a:cxn>
                    <a:cxn ang="0">
                      <a:pos x="connsiteX862" y="connsiteY862"/>
                    </a:cxn>
                    <a:cxn ang="0">
                      <a:pos x="connsiteX863" y="connsiteY863"/>
                    </a:cxn>
                    <a:cxn ang="0">
                      <a:pos x="connsiteX864" y="connsiteY864"/>
                    </a:cxn>
                    <a:cxn ang="0">
                      <a:pos x="connsiteX865" y="connsiteY865"/>
                    </a:cxn>
                    <a:cxn ang="0">
                      <a:pos x="connsiteX866" y="connsiteY866"/>
                    </a:cxn>
                    <a:cxn ang="0">
                      <a:pos x="connsiteX867" y="connsiteY867"/>
                    </a:cxn>
                    <a:cxn ang="0">
                      <a:pos x="connsiteX868" y="connsiteY868"/>
                    </a:cxn>
                    <a:cxn ang="0">
                      <a:pos x="connsiteX869" y="connsiteY869"/>
                    </a:cxn>
                    <a:cxn ang="0">
                      <a:pos x="connsiteX870" y="connsiteY870"/>
                    </a:cxn>
                    <a:cxn ang="0">
                      <a:pos x="connsiteX871" y="connsiteY871"/>
                    </a:cxn>
                    <a:cxn ang="0">
                      <a:pos x="connsiteX872" y="connsiteY872"/>
                    </a:cxn>
                    <a:cxn ang="0">
                      <a:pos x="connsiteX873" y="connsiteY873"/>
                    </a:cxn>
                    <a:cxn ang="0">
                      <a:pos x="connsiteX874" y="connsiteY874"/>
                    </a:cxn>
                    <a:cxn ang="0">
                      <a:pos x="connsiteX875" y="connsiteY875"/>
                    </a:cxn>
                    <a:cxn ang="0">
                      <a:pos x="connsiteX876" y="connsiteY876"/>
                    </a:cxn>
                    <a:cxn ang="0">
                      <a:pos x="connsiteX877" y="connsiteY877"/>
                    </a:cxn>
                    <a:cxn ang="0">
                      <a:pos x="connsiteX878" y="connsiteY878"/>
                    </a:cxn>
                    <a:cxn ang="0">
                      <a:pos x="connsiteX879" y="connsiteY879"/>
                    </a:cxn>
                    <a:cxn ang="0">
                      <a:pos x="connsiteX880" y="connsiteY880"/>
                    </a:cxn>
                    <a:cxn ang="0">
                      <a:pos x="connsiteX881" y="connsiteY881"/>
                    </a:cxn>
                    <a:cxn ang="0">
                      <a:pos x="connsiteX882" y="connsiteY882"/>
                    </a:cxn>
                    <a:cxn ang="0">
                      <a:pos x="connsiteX883" y="connsiteY883"/>
                    </a:cxn>
                    <a:cxn ang="0">
                      <a:pos x="connsiteX884" y="connsiteY884"/>
                    </a:cxn>
                    <a:cxn ang="0">
                      <a:pos x="connsiteX885" y="connsiteY885"/>
                    </a:cxn>
                    <a:cxn ang="0">
                      <a:pos x="connsiteX886" y="connsiteY886"/>
                    </a:cxn>
                    <a:cxn ang="0">
                      <a:pos x="connsiteX887" y="connsiteY887"/>
                    </a:cxn>
                    <a:cxn ang="0">
                      <a:pos x="connsiteX888" y="connsiteY888"/>
                    </a:cxn>
                    <a:cxn ang="0">
                      <a:pos x="connsiteX889" y="connsiteY889"/>
                    </a:cxn>
                    <a:cxn ang="0">
                      <a:pos x="connsiteX890" y="connsiteY890"/>
                    </a:cxn>
                    <a:cxn ang="0">
                      <a:pos x="connsiteX891" y="connsiteY891"/>
                    </a:cxn>
                    <a:cxn ang="0">
                      <a:pos x="connsiteX892" y="connsiteY892"/>
                    </a:cxn>
                    <a:cxn ang="0">
                      <a:pos x="connsiteX893" y="connsiteY893"/>
                    </a:cxn>
                    <a:cxn ang="0">
                      <a:pos x="connsiteX894" y="connsiteY894"/>
                    </a:cxn>
                    <a:cxn ang="0">
                      <a:pos x="connsiteX895" y="connsiteY895"/>
                    </a:cxn>
                    <a:cxn ang="0">
                      <a:pos x="connsiteX896" y="connsiteY896"/>
                    </a:cxn>
                    <a:cxn ang="0">
                      <a:pos x="connsiteX897" y="connsiteY897"/>
                    </a:cxn>
                    <a:cxn ang="0">
                      <a:pos x="connsiteX898" y="connsiteY898"/>
                    </a:cxn>
                    <a:cxn ang="0">
                      <a:pos x="connsiteX899" y="connsiteY899"/>
                    </a:cxn>
                    <a:cxn ang="0">
                      <a:pos x="connsiteX900" y="connsiteY900"/>
                    </a:cxn>
                    <a:cxn ang="0">
                      <a:pos x="connsiteX901" y="connsiteY901"/>
                    </a:cxn>
                    <a:cxn ang="0">
                      <a:pos x="connsiteX902" y="connsiteY902"/>
                    </a:cxn>
                    <a:cxn ang="0">
                      <a:pos x="connsiteX903" y="connsiteY903"/>
                    </a:cxn>
                    <a:cxn ang="0">
                      <a:pos x="connsiteX904" y="connsiteY904"/>
                    </a:cxn>
                    <a:cxn ang="0">
                      <a:pos x="connsiteX905" y="connsiteY905"/>
                    </a:cxn>
                    <a:cxn ang="0">
                      <a:pos x="connsiteX906" y="connsiteY906"/>
                    </a:cxn>
                    <a:cxn ang="0">
                      <a:pos x="connsiteX907" y="connsiteY907"/>
                    </a:cxn>
                    <a:cxn ang="0">
                      <a:pos x="connsiteX908" y="connsiteY908"/>
                    </a:cxn>
                    <a:cxn ang="0">
                      <a:pos x="connsiteX909" y="connsiteY909"/>
                    </a:cxn>
                    <a:cxn ang="0">
                      <a:pos x="connsiteX910" y="connsiteY910"/>
                    </a:cxn>
                    <a:cxn ang="0">
                      <a:pos x="connsiteX911" y="connsiteY911"/>
                    </a:cxn>
                    <a:cxn ang="0">
                      <a:pos x="connsiteX912" y="connsiteY912"/>
                    </a:cxn>
                    <a:cxn ang="0">
                      <a:pos x="connsiteX913" y="connsiteY913"/>
                    </a:cxn>
                    <a:cxn ang="0">
                      <a:pos x="connsiteX914" y="connsiteY914"/>
                    </a:cxn>
                    <a:cxn ang="0">
                      <a:pos x="connsiteX915" y="connsiteY915"/>
                    </a:cxn>
                    <a:cxn ang="0">
                      <a:pos x="connsiteX916" y="connsiteY916"/>
                    </a:cxn>
                    <a:cxn ang="0">
                      <a:pos x="connsiteX917" y="connsiteY917"/>
                    </a:cxn>
                    <a:cxn ang="0">
                      <a:pos x="connsiteX918" y="connsiteY918"/>
                    </a:cxn>
                    <a:cxn ang="0">
                      <a:pos x="connsiteX919" y="connsiteY919"/>
                    </a:cxn>
                    <a:cxn ang="0">
                      <a:pos x="connsiteX920" y="connsiteY920"/>
                    </a:cxn>
                    <a:cxn ang="0">
                      <a:pos x="connsiteX921" y="connsiteY921"/>
                    </a:cxn>
                    <a:cxn ang="0">
                      <a:pos x="connsiteX922" y="connsiteY922"/>
                    </a:cxn>
                    <a:cxn ang="0">
                      <a:pos x="connsiteX923" y="connsiteY923"/>
                    </a:cxn>
                    <a:cxn ang="0">
                      <a:pos x="connsiteX924" y="connsiteY924"/>
                    </a:cxn>
                    <a:cxn ang="0">
                      <a:pos x="connsiteX925" y="connsiteY925"/>
                    </a:cxn>
                    <a:cxn ang="0">
                      <a:pos x="connsiteX926" y="connsiteY926"/>
                    </a:cxn>
                    <a:cxn ang="0">
                      <a:pos x="connsiteX927" y="connsiteY927"/>
                    </a:cxn>
                    <a:cxn ang="0">
                      <a:pos x="connsiteX928" y="connsiteY928"/>
                    </a:cxn>
                    <a:cxn ang="0">
                      <a:pos x="connsiteX929" y="connsiteY929"/>
                    </a:cxn>
                    <a:cxn ang="0">
                      <a:pos x="connsiteX930" y="connsiteY930"/>
                    </a:cxn>
                    <a:cxn ang="0">
                      <a:pos x="connsiteX931" y="connsiteY931"/>
                    </a:cxn>
                    <a:cxn ang="0">
                      <a:pos x="connsiteX932" y="connsiteY932"/>
                    </a:cxn>
                    <a:cxn ang="0">
                      <a:pos x="connsiteX933" y="connsiteY933"/>
                    </a:cxn>
                    <a:cxn ang="0">
                      <a:pos x="connsiteX934" y="connsiteY934"/>
                    </a:cxn>
                    <a:cxn ang="0">
                      <a:pos x="connsiteX935" y="connsiteY935"/>
                    </a:cxn>
                    <a:cxn ang="0">
                      <a:pos x="connsiteX936" y="connsiteY936"/>
                    </a:cxn>
                    <a:cxn ang="0">
                      <a:pos x="connsiteX937" y="connsiteY937"/>
                    </a:cxn>
                    <a:cxn ang="0">
                      <a:pos x="connsiteX938" y="connsiteY938"/>
                    </a:cxn>
                    <a:cxn ang="0">
                      <a:pos x="connsiteX939" y="connsiteY939"/>
                    </a:cxn>
                    <a:cxn ang="0">
                      <a:pos x="connsiteX940" y="connsiteY940"/>
                    </a:cxn>
                    <a:cxn ang="0">
                      <a:pos x="connsiteX941" y="connsiteY941"/>
                    </a:cxn>
                    <a:cxn ang="0">
                      <a:pos x="connsiteX942" y="connsiteY942"/>
                    </a:cxn>
                    <a:cxn ang="0">
                      <a:pos x="connsiteX943" y="connsiteY943"/>
                    </a:cxn>
                    <a:cxn ang="0">
                      <a:pos x="connsiteX944" y="connsiteY944"/>
                    </a:cxn>
                    <a:cxn ang="0">
                      <a:pos x="connsiteX945" y="connsiteY945"/>
                    </a:cxn>
                    <a:cxn ang="0">
                      <a:pos x="connsiteX946" y="connsiteY946"/>
                    </a:cxn>
                    <a:cxn ang="0">
                      <a:pos x="connsiteX947" y="connsiteY947"/>
                    </a:cxn>
                    <a:cxn ang="0">
                      <a:pos x="connsiteX948" y="connsiteY948"/>
                    </a:cxn>
                    <a:cxn ang="0">
                      <a:pos x="connsiteX949" y="connsiteY949"/>
                    </a:cxn>
                    <a:cxn ang="0">
                      <a:pos x="connsiteX950" y="connsiteY950"/>
                    </a:cxn>
                    <a:cxn ang="0">
                      <a:pos x="connsiteX951" y="connsiteY951"/>
                    </a:cxn>
                    <a:cxn ang="0">
                      <a:pos x="connsiteX952" y="connsiteY952"/>
                    </a:cxn>
                    <a:cxn ang="0">
                      <a:pos x="connsiteX953" y="connsiteY953"/>
                    </a:cxn>
                    <a:cxn ang="0">
                      <a:pos x="connsiteX954" y="connsiteY954"/>
                    </a:cxn>
                    <a:cxn ang="0">
                      <a:pos x="connsiteX955" y="connsiteY955"/>
                    </a:cxn>
                    <a:cxn ang="0">
                      <a:pos x="connsiteX956" y="connsiteY956"/>
                    </a:cxn>
                    <a:cxn ang="0">
                      <a:pos x="connsiteX957" y="connsiteY957"/>
                    </a:cxn>
                    <a:cxn ang="0">
                      <a:pos x="connsiteX958" y="connsiteY958"/>
                    </a:cxn>
                    <a:cxn ang="0">
                      <a:pos x="connsiteX959" y="connsiteY959"/>
                    </a:cxn>
                    <a:cxn ang="0">
                      <a:pos x="connsiteX960" y="connsiteY960"/>
                    </a:cxn>
                    <a:cxn ang="0">
                      <a:pos x="connsiteX961" y="connsiteY961"/>
                    </a:cxn>
                    <a:cxn ang="0">
                      <a:pos x="connsiteX962" y="connsiteY962"/>
                    </a:cxn>
                    <a:cxn ang="0">
                      <a:pos x="connsiteX963" y="connsiteY963"/>
                    </a:cxn>
                    <a:cxn ang="0">
                      <a:pos x="connsiteX964" y="connsiteY964"/>
                    </a:cxn>
                    <a:cxn ang="0">
                      <a:pos x="connsiteX965" y="connsiteY965"/>
                    </a:cxn>
                    <a:cxn ang="0">
                      <a:pos x="connsiteX966" y="connsiteY966"/>
                    </a:cxn>
                    <a:cxn ang="0">
                      <a:pos x="connsiteX967" y="connsiteY967"/>
                    </a:cxn>
                    <a:cxn ang="0">
                      <a:pos x="connsiteX968" y="connsiteY968"/>
                    </a:cxn>
                    <a:cxn ang="0">
                      <a:pos x="connsiteX969" y="connsiteY969"/>
                    </a:cxn>
                    <a:cxn ang="0">
                      <a:pos x="connsiteX970" y="connsiteY970"/>
                    </a:cxn>
                    <a:cxn ang="0">
                      <a:pos x="connsiteX971" y="connsiteY971"/>
                    </a:cxn>
                    <a:cxn ang="0">
                      <a:pos x="connsiteX972" y="connsiteY972"/>
                    </a:cxn>
                    <a:cxn ang="0">
                      <a:pos x="connsiteX973" y="connsiteY973"/>
                    </a:cxn>
                    <a:cxn ang="0">
                      <a:pos x="connsiteX974" y="connsiteY974"/>
                    </a:cxn>
                    <a:cxn ang="0">
                      <a:pos x="connsiteX975" y="connsiteY975"/>
                    </a:cxn>
                    <a:cxn ang="0">
                      <a:pos x="connsiteX976" y="connsiteY976"/>
                    </a:cxn>
                    <a:cxn ang="0">
                      <a:pos x="connsiteX977" y="connsiteY977"/>
                    </a:cxn>
                    <a:cxn ang="0">
                      <a:pos x="connsiteX978" y="connsiteY978"/>
                    </a:cxn>
                    <a:cxn ang="0">
                      <a:pos x="connsiteX979" y="connsiteY979"/>
                    </a:cxn>
                    <a:cxn ang="0">
                      <a:pos x="connsiteX980" y="connsiteY980"/>
                    </a:cxn>
                    <a:cxn ang="0">
                      <a:pos x="connsiteX981" y="connsiteY981"/>
                    </a:cxn>
                    <a:cxn ang="0">
                      <a:pos x="connsiteX982" y="connsiteY982"/>
                    </a:cxn>
                    <a:cxn ang="0">
                      <a:pos x="connsiteX983" y="connsiteY983"/>
                    </a:cxn>
                    <a:cxn ang="0">
                      <a:pos x="connsiteX984" y="connsiteY984"/>
                    </a:cxn>
                    <a:cxn ang="0">
                      <a:pos x="connsiteX985" y="connsiteY985"/>
                    </a:cxn>
                    <a:cxn ang="0">
                      <a:pos x="connsiteX986" y="connsiteY986"/>
                    </a:cxn>
                    <a:cxn ang="0">
                      <a:pos x="connsiteX987" y="connsiteY987"/>
                    </a:cxn>
                    <a:cxn ang="0">
                      <a:pos x="connsiteX988" y="connsiteY988"/>
                    </a:cxn>
                    <a:cxn ang="0">
                      <a:pos x="connsiteX989" y="connsiteY989"/>
                    </a:cxn>
                    <a:cxn ang="0">
                      <a:pos x="connsiteX990" y="connsiteY990"/>
                    </a:cxn>
                    <a:cxn ang="0">
                      <a:pos x="connsiteX991" y="connsiteY991"/>
                    </a:cxn>
                    <a:cxn ang="0">
                      <a:pos x="connsiteX992" y="connsiteY992"/>
                    </a:cxn>
                    <a:cxn ang="0">
                      <a:pos x="connsiteX993" y="connsiteY993"/>
                    </a:cxn>
                    <a:cxn ang="0">
                      <a:pos x="connsiteX994" y="connsiteY994"/>
                    </a:cxn>
                    <a:cxn ang="0">
                      <a:pos x="connsiteX995" y="connsiteY995"/>
                    </a:cxn>
                    <a:cxn ang="0">
                      <a:pos x="connsiteX996" y="connsiteY996"/>
                    </a:cxn>
                    <a:cxn ang="0">
                      <a:pos x="connsiteX997" y="connsiteY997"/>
                    </a:cxn>
                    <a:cxn ang="0">
                      <a:pos x="connsiteX998" y="connsiteY998"/>
                    </a:cxn>
                    <a:cxn ang="0">
                      <a:pos x="connsiteX999" y="connsiteY999"/>
                    </a:cxn>
                    <a:cxn ang="0">
                      <a:pos x="connsiteX1000" y="connsiteY1000"/>
                    </a:cxn>
                    <a:cxn ang="0">
                      <a:pos x="connsiteX1001" y="connsiteY1001"/>
                    </a:cxn>
                    <a:cxn ang="0">
                      <a:pos x="connsiteX1002" y="connsiteY1002"/>
                    </a:cxn>
                    <a:cxn ang="0">
                      <a:pos x="connsiteX1003" y="connsiteY1003"/>
                    </a:cxn>
                    <a:cxn ang="0">
                      <a:pos x="connsiteX1004" y="connsiteY1004"/>
                    </a:cxn>
                    <a:cxn ang="0">
                      <a:pos x="connsiteX1005" y="connsiteY1005"/>
                    </a:cxn>
                    <a:cxn ang="0">
                      <a:pos x="connsiteX1006" y="connsiteY1006"/>
                    </a:cxn>
                    <a:cxn ang="0">
                      <a:pos x="connsiteX1007" y="connsiteY1007"/>
                    </a:cxn>
                    <a:cxn ang="0">
                      <a:pos x="connsiteX1008" y="connsiteY1008"/>
                    </a:cxn>
                    <a:cxn ang="0">
                      <a:pos x="connsiteX1009" y="connsiteY1009"/>
                    </a:cxn>
                    <a:cxn ang="0">
                      <a:pos x="connsiteX1010" y="connsiteY1010"/>
                    </a:cxn>
                    <a:cxn ang="0">
                      <a:pos x="connsiteX1011" y="connsiteY1011"/>
                    </a:cxn>
                    <a:cxn ang="0">
                      <a:pos x="connsiteX1012" y="connsiteY1012"/>
                    </a:cxn>
                    <a:cxn ang="0">
                      <a:pos x="connsiteX1013" y="connsiteY1013"/>
                    </a:cxn>
                    <a:cxn ang="0">
                      <a:pos x="connsiteX1014" y="connsiteY1014"/>
                    </a:cxn>
                    <a:cxn ang="0">
                      <a:pos x="connsiteX1015" y="connsiteY1015"/>
                    </a:cxn>
                    <a:cxn ang="0">
                      <a:pos x="connsiteX1016" y="connsiteY1016"/>
                    </a:cxn>
                    <a:cxn ang="0">
                      <a:pos x="connsiteX1017" y="connsiteY1017"/>
                    </a:cxn>
                    <a:cxn ang="0">
                      <a:pos x="connsiteX1018" y="connsiteY1018"/>
                    </a:cxn>
                    <a:cxn ang="0">
                      <a:pos x="connsiteX1019" y="connsiteY1019"/>
                    </a:cxn>
                    <a:cxn ang="0">
                      <a:pos x="connsiteX1020" y="connsiteY1020"/>
                    </a:cxn>
                    <a:cxn ang="0">
                      <a:pos x="connsiteX1021" y="connsiteY1021"/>
                    </a:cxn>
                    <a:cxn ang="0">
                      <a:pos x="connsiteX1022" y="connsiteY1022"/>
                    </a:cxn>
                    <a:cxn ang="0">
                      <a:pos x="connsiteX1023" y="connsiteY1023"/>
                    </a:cxn>
                    <a:cxn ang="0">
                      <a:pos x="connsiteX1024" y="connsiteY1024"/>
                    </a:cxn>
                    <a:cxn ang="0">
                      <a:pos x="connsiteX1025" y="connsiteY1025"/>
                    </a:cxn>
                    <a:cxn ang="0">
                      <a:pos x="connsiteX1026" y="connsiteY1026"/>
                    </a:cxn>
                    <a:cxn ang="0">
                      <a:pos x="connsiteX1027" y="connsiteY1027"/>
                    </a:cxn>
                    <a:cxn ang="0">
                      <a:pos x="connsiteX1028" y="connsiteY1028"/>
                    </a:cxn>
                    <a:cxn ang="0">
                      <a:pos x="connsiteX1029" y="connsiteY1029"/>
                    </a:cxn>
                    <a:cxn ang="0">
                      <a:pos x="connsiteX1030" y="connsiteY1030"/>
                    </a:cxn>
                    <a:cxn ang="0">
                      <a:pos x="connsiteX1031" y="connsiteY1031"/>
                    </a:cxn>
                    <a:cxn ang="0">
                      <a:pos x="connsiteX1032" y="connsiteY1032"/>
                    </a:cxn>
                    <a:cxn ang="0">
                      <a:pos x="connsiteX1033" y="connsiteY1033"/>
                    </a:cxn>
                    <a:cxn ang="0">
                      <a:pos x="connsiteX1034" y="connsiteY1034"/>
                    </a:cxn>
                    <a:cxn ang="0">
                      <a:pos x="connsiteX1035" y="connsiteY1035"/>
                    </a:cxn>
                    <a:cxn ang="0">
                      <a:pos x="connsiteX1036" y="connsiteY1036"/>
                    </a:cxn>
                    <a:cxn ang="0">
                      <a:pos x="connsiteX1037" y="connsiteY1037"/>
                    </a:cxn>
                    <a:cxn ang="0">
                      <a:pos x="connsiteX1038" y="connsiteY1038"/>
                    </a:cxn>
                    <a:cxn ang="0">
                      <a:pos x="connsiteX1039" y="connsiteY1039"/>
                    </a:cxn>
                    <a:cxn ang="0">
                      <a:pos x="connsiteX1040" y="connsiteY1040"/>
                    </a:cxn>
                    <a:cxn ang="0">
                      <a:pos x="connsiteX1041" y="connsiteY1041"/>
                    </a:cxn>
                    <a:cxn ang="0">
                      <a:pos x="connsiteX1042" y="connsiteY1042"/>
                    </a:cxn>
                    <a:cxn ang="0">
                      <a:pos x="connsiteX1043" y="connsiteY1043"/>
                    </a:cxn>
                    <a:cxn ang="0">
                      <a:pos x="connsiteX1044" y="connsiteY1044"/>
                    </a:cxn>
                    <a:cxn ang="0">
                      <a:pos x="connsiteX1045" y="connsiteY1045"/>
                    </a:cxn>
                    <a:cxn ang="0">
                      <a:pos x="connsiteX1046" y="connsiteY1046"/>
                    </a:cxn>
                    <a:cxn ang="0">
                      <a:pos x="connsiteX1047" y="connsiteY1047"/>
                    </a:cxn>
                    <a:cxn ang="0">
                      <a:pos x="connsiteX1048" y="connsiteY1048"/>
                    </a:cxn>
                    <a:cxn ang="0">
                      <a:pos x="connsiteX1049" y="connsiteY1049"/>
                    </a:cxn>
                    <a:cxn ang="0">
                      <a:pos x="connsiteX1050" y="connsiteY1050"/>
                    </a:cxn>
                    <a:cxn ang="0">
                      <a:pos x="connsiteX1051" y="connsiteY1051"/>
                    </a:cxn>
                    <a:cxn ang="0">
                      <a:pos x="connsiteX1052" y="connsiteY1052"/>
                    </a:cxn>
                    <a:cxn ang="0">
                      <a:pos x="connsiteX1053" y="connsiteY1053"/>
                    </a:cxn>
                    <a:cxn ang="0">
                      <a:pos x="connsiteX1054" y="connsiteY1054"/>
                    </a:cxn>
                    <a:cxn ang="0">
                      <a:pos x="connsiteX1055" y="connsiteY1055"/>
                    </a:cxn>
                    <a:cxn ang="0">
                      <a:pos x="connsiteX1056" y="connsiteY1056"/>
                    </a:cxn>
                    <a:cxn ang="0">
                      <a:pos x="connsiteX1057" y="connsiteY1057"/>
                    </a:cxn>
                    <a:cxn ang="0">
                      <a:pos x="connsiteX1058" y="connsiteY1058"/>
                    </a:cxn>
                    <a:cxn ang="0">
                      <a:pos x="connsiteX1059" y="connsiteY1059"/>
                    </a:cxn>
                    <a:cxn ang="0">
                      <a:pos x="connsiteX1060" y="connsiteY1060"/>
                    </a:cxn>
                    <a:cxn ang="0">
                      <a:pos x="connsiteX1061" y="connsiteY1061"/>
                    </a:cxn>
                    <a:cxn ang="0">
                      <a:pos x="connsiteX1062" y="connsiteY1062"/>
                    </a:cxn>
                    <a:cxn ang="0">
                      <a:pos x="connsiteX1063" y="connsiteY1063"/>
                    </a:cxn>
                    <a:cxn ang="0">
                      <a:pos x="connsiteX1064" y="connsiteY1064"/>
                    </a:cxn>
                    <a:cxn ang="0">
                      <a:pos x="connsiteX1065" y="connsiteY1065"/>
                    </a:cxn>
                    <a:cxn ang="0">
                      <a:pos x="connsiteX1066" y="connsiteY1066"/>
                    </a:cxn>
                    <a:cxn ang="0">
                      <a:pos x="connsiteX1067" y="connsiteY1067"/>
                    </a:cxn>
                    <a:cxn ang="0">
                      <a:pos x="connsiteX1068" y="connsiteY1068"/>
                    </a:cxn>
                    <a:cxn ang="0">
                      <a:pos x="connsiteX1069" y="connsiteY1069"/>
                    </a:cxn>
                    <a:cxn ang="0">
                      <a:pos x="connsiteX1070" y="connsiteY1070"/>
                    </a:cxn>
                    <a:cxn ang="0">
                      <a:pos x="connsiteX1071" y="connsiteY1071"/>
                    </a:cxn>
                    <a:cxn ang="0">
                      <a:pos x="connsiteX1072" y="connsiteY1072"/>
                    </a:cxn>
                    <a:cxn ang="0">
                      <a:pos x="connsiteX1073" y="connsiteY1073"/>
                    </a:cxn>
                    <a:cxn ang="0">
                      <a:pos x="connsiteX1074" y="connsiteY1074"/>
                    </a:cxn>
                    <a:cxn ang="0">
                      <a:pos x="connsiteX1075" y="connsiteY1075"/>
                    </a:cxn>
                    <a:cxn ang="0">
                      <a:pos x="connsiteX1076" y="connsiteY1076"/>
                    </a:cxn>
                    <a:cxn ang="0">
                      <a:pos x="connsiteX1077" y="connsiteY1077"/>
                    </a:cxn>
                    <a:cxn ang="0">
                      <a:pos x="connsiteX1078" y="connsiteY1078"/>
                    </a:cxn>
                    <a:cxn ang="0">
                      <a:pos x="connsiteX1079" y="connsiteY1079"/>
                    </a:cxn>
                    <a:cxn ang="0">
                      <a:pos x="connsiteX1080" y="connsiteY1080"/>
                    </a:cxn>
                    <a:cxn ang="0">
                      <a:pos x="connsiteX1081" y="connsiteY1081"/>
                    </a:cxn>
                    <a:cxn ang="0">
                      <a:pos x="connsiteX1082" y="connsiteY1082"/>
                    </a:cxn>
                    <a:cxn ang="0">
                      <a:pos x="connsiteX1083" y="connsiteY1083"/>
                    </a:cxn>
                    <a:cxn ang="0">
                      <a:pos x="connsiteX1084" y="connsiteY1084"/>
                    </a:cxn>
                    <a:cxn ang="0">
                      <a:pos x="connsiteX1085" y="connsiteY1085"/>
                    </a:cxn>
                    <a:cxn ang="0">
                      <a:pos x="connsiteX1086" y="connsiteY1086"/>
                    </a:cxn>
                    <a:cxn ang="0">
                      <a:pos x="connsiteX1087" y="connsiteY1087"/>
                    </a:cxn>
                    <a:cxn ang="0">
                      <a:pos x="connsiteX1088" y="connsiteY1088"/>
                    </a:cxn>
                    <a:cxn ang="0">
                      <a:pos x="connsiteX1089" y="connsiteY1089"/>
                    </a:cxn>
                    <a:cxn ang="0">
                      <a:pos x="connsiteX1090" y="connsiteY1090"/>
                    </a:cxn>
                    <a:cxn ang="0">
                      <a:pos x="connsiteX1091" y="connsiteY1091"/>
                    </a:cxn>
                    <a:cxn ang="0">
                      <a:pos x="connsiteX1092" y="connsiteY1092"/>
                    </a:cxn>
                    <a:cxn ang="0">
                      <a:pos x="connsiteX1093" y="connsiteY1093"/>
                    </a:cxn>
                    <a:cxn ang="0">
                      <a:pos x="connsiteX1094" y="connsiteY1094"/>
                    </a:cxn>
                    <a:cxn ang="0">
                      <a:pos x="connsiteX1095" y="connsiteY1095"/>
                    </a:cxn>
                    <a:cxn ang="0">
                      <a:pos x="connsiteX1096" y="connsiteY1096"/>
                    </a:cxn>
                    <a:cxn ang="0">
                      <a:pos x="connsiteX1097" y="connsiteY1097"/>
                    </a:cxn>
                    <a:cxn ang="0">
                      <a:pos x="connsiteX1098" y="connsiteY1098"/>
                    </a:cxn>
                    <a:cxn ang="0">
                      <a:pos x="connsiteX1099" y="connsiteY1099"/>
                    </a:cxn>
                    <a:cxn ang="0">
                      <a:pos x="connsiteX1100" y="connsiteY1100"/>
                    </a:cxn>
                    <a:cxn ang="0">
                      <a:pos x="connsiteX1101" y="connsiteY1101"/>
                    </a:cxn>
                    <a:cxn ang="0">
                      <a:pos x="connsiteX1102" y="connsiteY1102"/>
                    </a:cxn>
                    <a:cxn ang="0">
                      <a:pos x="connsiteX1103" y="connsiteY1103"/>
                    </a:cxn>
                    <a:cxn ang="0">
                      <a:pos x="connsiteX1104" y="connsiteY1104"/>
                    </a:cxn>
                    <a:cxn ang="0">
                      <a:pos x="connsiteX1105" y="connsiteY1105"/>
                    </a:cxn>
                    <a:cxn ang="0">
                      <a:pos x="connsiteX1106" y="connsiteY1106"/>
                    </a:cxn>
                    <a:cxn ang="0">
                      <a:pos x="connsiteX1107" y="connsiteY1107"/>
                    </a:cxn>
                    <a:cxn ang="0">
                      <a:pos x="connsiteX1108" y="connsiteY1108"/>
                    </a:cxn>
                    <a:cxn ang="0">
                      <a:pos x="connsiteX1109" y="connsiteY1109"/>
                    </a:cxn>
                    <a:cxn ang="0">
                      <a:pos x="connsiteX1110" y="connsiteY1110"/>
                    </a:cxn>
                    <a:cxn ang="0">
                      <a:pos x="connsiteX1111" y="connsiteY1111"/>
                    </a:cxn>
                    <a:cxn ang="0">
                      <a:pos x="connsiteX1112" y="connsiteY1112"/>
                    </a:cxn>
                    <a:cxn ang="0">
                      <a:pos x="connsiteX1113" y="connsiteY1113"/>
                    </a:cxn>
                    <a:cxn ang="0">
                      <a:pos x="connsiteX1114" y="connsiteY1114"/>
                    </a:cxn>
                    <a:cxn ang="0">
                      <a:pos x="connsiteX1115" y="connsiteY1115"/>
                    </a:cxn>
                    <a:cxn ang="0">
                      <a:pos x="connsiteX1116" y="connsiteY1116"/>
                    </a:cxn>
                    <a:cxn ang="0">
                      <a:pos x="connsiteX1117" y="connsiteY1117"/>
                    </a:cxn>
                    <a:cxn ang="0">
                      <a:pos x="connsiteX1118" y="connsiteY1118"/>
                    </a:cxn>
                    <a:cxn ang="0">
                      <a:pos x="connsiteX1119" y="connsiteY1119"/>
                    </a:cxn>
                    <a:cxn ang="0">
                      <a:pos x="connsiteX1120" y="connsiteY1120"/>
                    </a:cxn>
                    <a:cxn ang="0">
                      <a:pos x="connsiteX1121" y="connsiteY1121"/>
                    </a:cxn>
                    <a:cxn ang="0">
                      <a:pos x="connsiteX1122" y="connsiteY1122"/>
                    </a:cxn>
                    <a:cxn ang="0">
                      <a:pos x="connsiteX1123" y="connsiteY1123"/>
                    </a:cxn>
                    <a:cxn ang="0">
                      <a:pos x="connsiteX1124" y="connsiteY1124"/>
                    </a:cxn>
                    <a:cxn ang="0">
                      <a:pos x="connsiteX1125" y="connsiteY1125"/>
                    </a:cxn>
                    <a:cxn ang="0">
                      <a:pos x="connsiteX1126" y="connsiteY1126"/>
                    </a:cxn>
                    <a:cxn ang="0">
                      <a:pos x="connsiteX1127" y="connsiteY1127"/>
                    </a:cxn>
                    <a:cxn ang="0">
                      <a:pos x="connsiteX1128" y="connsiteY1128"/>
                    </a:cxn>
                    <a:cxn ang="0">
                      <a:pos x="connsiteX1129" y="connsiteY1129"/>
                    </a:cxn>
                    <a:cxn ang="0">
                      <a:pos x="connsiteX1130" y="connsiteY1130"/>
                    </a:cxn>
                    <a:cxn ang="0">
                      <a:pos x="connsiteX1131" y="connsiteY1131"/>
                    </a:cxn>
                    <a:cxn ang="0">
                      <a:pos x="connsiteX1132" y="connsiteY1132"/>
                    </a:cxn>
                    <a:cxn ang="0">
                      <a:pos x="connsiteX1133" y="connsiteY1133"/>
                    </a:cxn>
                    <a:cxn ang="0">
                      <a:pos x="connsiteX1134" y="connsiteY1134"/>
                    </a:cxn>
                    <a:cxn ang="0">
                      <a:pos x="connsiteX1135" y="connsiteY1135"/>
                    </a:cxn>
                    <a:cxn ang="0">
                      <a:pos x="connsiteX1136" y="connsiteY1136"/>
                    </a:cxn>
                    <a:cxn ang="0">
                      <a:pos x="connsiteX1137" y="connsiteY1137"/>
                    </a:cxn>
                    <a:cxn ang="0">
                      <a:pos x="connsiteX1138" y="connsiteY1138"/>
                    </a:cxn>
                    <a:cxn ang="0">
                      <a:pos x="connsiteX1139" y="connsiteY1139"/>
                    </a:cxn>
                    <a:cxn ang="0">
                      <a:pos x="connsiteX1140" y="connsiteY1140"/>
                    </a:cxn>
                    <a:cxn ang="0">
                      <a:pos x="connsiteX1141" y="connsiteY1141"/>
                    </a:cxn>
                    <a:cxn ang="0">
                      <a:pos x="connsiteX1142" y="connsiteY1142"/>
                    </a:cxn>
                    <a:cxn ang="0">
                      <a:pos x="connsiteX1143" y="connsiteY1143"/>
                    </a:cxn>
                    <a:cxn ang="0">
                      <a:pos x="connsiteX1144" y="connsiteY1144"/>
                    </a:cxn>
                    <a:cxn ang="0">
                      <a:pos x="connsiteX1145" y="connsiteY1145"/>
                    </a:cxn>
                    <a:cxn ang="0">
                      <a:pos x="connsiteX1146" y="connsiteY1146"/>
                    </a:cxn>
                    <a:cxn ang="0">
                      <a:pos x="connsiteX1147" y="connsiteY1147"/>
                    </a:cxn>
                    <a:cxn ang="0">
                      <a:pos x="connsiteX1148" y="connsiteY1148"/>
                    </a:cxn>
                    <a:cxn ang="0">
                      <a:pos x="connsiteX1149" y="connsiteY1149"/>
                    </a:cxn>
                    <a:cxn ang="0">
                      <a:pos x="connsiteX1150" y="connsiteY1150"/>
                    </a:cxn>
                    <a:cxn ang="0">
                      <a:pos x="connsiteX1151" y="connsiteY1151"/>
                    </a:cxn>
                    <a:cxn ang="0">
                      <a:pos x="connsiteX1152" y="connsiteY1152"/>
                    </a:cxn>
                    <a:cxn ang="0">
                      <a:pos x="connsiteX1153" y="connsiteY1153"/>
                    </a:cxn>
                    <a:cxn ang="0">
                      <a:pos x="connsiteX1154" y="connsiteY1154"/>
                    </a:cxn>
                    <a:cxn ang="0">
                      <a:pos x="connsiteX1155" y="connsiteY1155"/>
                    </a:cxn>
                    <a:cxn ang="0">
                      <a:pos x="connsiteX1156" y="connsiteY1156"/>
                    </a:cxn>
                    <a:cxn ang="0">
                      <a:pos x="connsiteX1157" y="connsiteY1157"/>
                    </a:cxn>
                    <a:cxn ang="0">
                      <a:pos x="connsiteX1158" y="connsiteY1158"/>
                    </a:cxn>
                    <a:cxn ang="0">
                      <a:pos x="connsiteX1159" y="connsiteY1159"/>
                    </a:cxn>
                    <a:cxn ang="0">
                      <a:pos x="connsiteX1160" y="connsiteY1160"/>
                    </a:cxn>
                    <a:cxn ang="0">
                      <a:pos x="connsiteX1161" y="connsiteY1161"/>
                    </a:cxn>
                    <a:cxn ang="0">
                      <a:pos x="connsiteX1162" y="connsiteY1162"/>
                    </a:cxn>
                    <a:cxn ang="0">
                      <a:pos x="connsiteX1163" y="connsiteY1163"/>
                    </a:cxn>
                    <a:cxn ang="0">
                      <a:pos x="connsiteX1164" y="connsiteY1164"/>
                    </a:cxn>
                    <a:cxn ang="0">
                      <a:pos x="connsiteX1165" y="connsiteY1165"/>
                    </a:cxn>
                    <a:cxn ang="0">
                      <a:pos x="connsiteX1166" y="connsiteY1166"/>
                    </a:cxn>
                    <a:cxn ang="0">
                      <a:pos x="connsiteX1167" y="connsiteY1167"/>
                    </a:cxn>
                    <a:cxn ang="0">
                      <a:pos x="connsiteX1168" y="connsiteY1168"/>
                    </a:cxn>
                    <a:cxn ang="0">
                      <a:pos x="connsiteX1169" y="connsiteY1169"/>
                    </a:cxn>
                    <a:cxn ang="0">
                      <a:pos x="connsiteX1170" y="connsiteY1170"/>
                    </a:cxn>
                    <a:cxn ang="0">
                      <a:pos x="connsiteX1171" y="connsiteY1171"/>
                    </a:cxn>
                    <a:cxn ang="0">
                      <a:pos x="connsiteX1172" y="connsiteY1172"/>
                    </a:cxn>
                    <a:cxn ang="0">
                      <a:pos x="connsiteX1173" y="connsiteY1173"/>
                    </a:cxn>
                    <a:cxn ang="0">
                      <a:pos x="connsiteX1174" y="connsiteY1174"/>
                    </a:cxn>
                    <a:cxn ang="0">
                      <a:pos x="connsiteX1175" y="connsiteY1175"/>
                    </a:cxn>
                    <a:cxn ang="0">
                      <a:pos x="connsiteX1176" y="connsiteY1176"/>
                    </a:cxn>
                    <a:cxn ang="0">
                      <a:pos x="connsiteX1177" y="connsiteY1177"/>
                    </a:cxn>
                    <a:cxn ang="0">
                      <a:pos x="connsiteX1178" y="connsiteY1178"/>
                    </a:cxn>
                    <a:cxn ang="0">
                      <a:pos x="connsiteX1179" y="connsiteY1179"/>
                    </a:cxn>
                    <a:cxn ang="0">
                      <a:pos x="connsiteX1180" y="connsiteY1180"/>
                    </a:cxn>
                    <a:cxn ang="0">
                      <a:pos x="connsiteX1181" y="connsiteY1181"/>
                    </a:cxn>
                    <a:cxn ang="0">
                      <a:pos x="connsiteX1182" y="connsiteY1182"/>
                    </a:cxn>
                    <a:cxn ang="0">
                      <a:pos x="connsiteX1183" y="connsiteY1183"/>
                    </a:cxn>
                    <a:cxn ang="0">
                      <a:pos x="connsiteX1184" y="connsiteY1184"/>
                    </a:cxn>
                    <a:cxn ang="0">
                      <a:pos x="connsiteX1185" y="connsiteY1185"/>
                    </a:cxn>
                    <a:cxn ang="0">
                      <a:pos x="connsiteX1186" y="connsiteY1186"/>
                    </a:cxn>
                    <a:cxn ang="0">
                      <a:pos x="connsiteX1187" y="connsiteY1187"/>
                    </a:cxn>
                    <a:cxn ang="0">
                      <a:pos x="connsiteX1188" y="connsiteY1188"/>
                    </a:cxn>
                    <a:cxn ang="0">
                      <a:pos x="connsiteX1189" y="connsiteY1189"/>
                    </a:cxn>
                    <a:cxn ang="0">
                      <a:pos x="connsiteX1190" y="connsiteY1190"/>
                    </a:cxn>
                    <a:cxn ang="0">
                      <a:pos x="connsiteX1191" y="connsiteY1191"/>
                    </a:cxn>
                    <a:cxn ang="0">
                      <a:pos x="connsiteX1192" y="connsiteY1192"/>
                    </a:cxn>
                    <a:cxn ang="0">
                      <a:pos x="connsiteX1193" y="connsiteY1193"/>
                    </a:cxn>
                    <a:cxn ang="0">
                      <a:pos x="connsiteX1194" y="connsiteY1194"/>
                    </a:cxn>
                    <a:cxn ang="0">
                      <a:pos x="connsiteX1195" y="connsiteY1195"/>
                    </a:cxn>
                    <a:cxn ang="0">
                      <a:pos x="connsiteX1196" y="connsiteY1196"/>
                    </a:cxn>
                    <a:cxn ang="0">
                      <a:pos x="connsiteX1197" y="connsiteY1197"/>
                    </a:cxn>
                    <a:cxn ang="0">
                      <a:pos x="connsiteX1198" y="connsiteY1198"/>
                    </a:cxn>
                    <a:cxn ang="0">
                      <a:pos x="connsiteX1199" y="connsiteY1199"/>
                    </a:cxn>
                    <a:cxn ang="0">
                      <a:pos x="connsiteX1200" y="connsiteY1200"/>
                    </a:cxn>
                    <a:cxn ang="0">
                      <a:pos x="connsiteX1201" y="connsiteY1201"/>
                    </a:cxn>
                    <a:cxn ang="0">
                      <a:pos x="connsiteX1202" y="connsiteY1202"/>
                    </a:cxn>
                    <a:cxn ang="0">
                      <a:pos x="connsiteX1203" y="connsiteY1203"/>
                    </a:cxn>
                    <a:cxn ang="0">
                      <a:pos x="connsiteX1204" y="connsiteY1204"/>
                    </a:cxn>
                    <a:cxn ang="0">
                      <a:pos x="connsiteX1205" y="connsiteY1205"/>
                    </a:cxn>
                    <a:cxn ang="0">
                      <a:pos x="connsiteX1206" y="connsiteY1206"/>
                    </a:cxn>
                    <a:cxn ang="0">
                      <a:pos x="connsiteX1207" y="connsiteY1207"/>
                    </a:cxn>
                    <a:cxn ang="0">
                      <a:pos x="connsiteX1208" y="connsiteY1208"/>
                    </a:cxn>
                    <a:cxn ang="0">
                      <a:pos x="connsiteX1209" y="connsiteY1209"/>
                    </a:cxn>
                    <a:cxn ang="0">
                      <a:pos x="connsiteX1210" y="connsiteY1210"/>
                    </a:cxn>
                    <a:cxn ang="0">
                      <a:pos x="connsiteX1211" y="connsiteY1211"/>
                    </a:cxn>
                    <a:cxn ang="0">
                      <a:pos x="connsiteX1212" y="connsiteY1212"/>
                    </a:cxn>
                    <a:cxn ang="0">
                      <a:pos x="connsiteX1213" y="connsiteY1213"/>
                    </a:cxn>
                    <a:cxn ang="0">
                      <a:pos x="connsiteX1214" y="connsiteY1214"/>
                    </a:cxn>
                    <a:cxn ang="0">
                      <a:pos x="connsiteX1215" y="connsiteY1215"/>
                    </a:cxn>
                    <a:cxn ang="0">
                      <a:pos x="connsiteX1216" y="connsiteY1216"/>
                    </a:cxn>
                    <a:cxn ang="0">
                      <a:pos x="connsiteX1217" y="connsiteY1217"/>
                    </a:cxn>
                    <a:cxn ang="0">
                      <a:pos x="connsiteX1218" y="connsiteY1218"/>
                    </a:cxn>
                    <a:cxn ang="0">
                      <a:pos x="connsiteX1219" y="connsiteY1219"/>
                    </a:cxn>
                    <a:cxn ang="0">
                      <a:pos x="connsiteX1220" y="connsiteY1220"/>
                    </a:cxn>
                    <a:cxn ang="0">
                      <a:pos x="connsiteX1221" y="connsiteY1221"/>
                    </a:cxn>
                    <a:cxn ang="0">
                      <a:pos x="connsiteX1222" y="connsiteY1222"/>
                    </a:cxn>
                    <a:cxn ang="0">
                      <a:pos x="connsiteX1223" y="connsiteY1223"/>
                    </a:cxn>
                    <a:cxn ang="0">
                      <a:pos x="connsiteX1224" y="connsiteY1224"/>
                    </a:cxn>
                    <a:cxn ang="0">
                      <a:pos x="connsiteX1225" y="connsiteY1225"/>
                    </a:cxn>
                    <a:cxn ang="0">
                      <a:pos x="connsiteX1226" y="connsiteY1226"/>
                    </a:cxn>
                    <a:cxn ang="0">
                      <a:pos x="connsiteX1227" y="connsiteY1227"/>
                    </a:cxn>
                    <a:cxn ang="0">
                      <a:pos x="connsiteX1228" y="connsiteY1228"/>
                    </a:cxn>
                    <a:cxn ang="0">
                      <a:pos x="connsiteX1229" y="connsiteY1229"/>
                    </a:cxn>
                    <a:cxn ang="0">
                      <a:pos x="connsiteX1230" y="connsiteY1230"/>
                    </a:cxn>
                    <a:cxn ang="0">
                      <a:pos x="connsiteX1231" y="connsiteY1231"/>
                    </a:cxn>
                    <a:cxn ang="0">
                      <a:pos x="connsiteX1232" y="connsiteY1232"/>
                    </a:cxn>
                    <a:cxn ang="0">
                      <a:pos x="connsiteX1233" y="connsiteY1233"/>
                    </a:cxn>
                    <a:cxn ang="0">
                      <a:pos x="connsiteX1234" y="connsiteY1234"/>
                    </a:cxn>
                    <a:cxn ang="0">
                      <a:pos x="connsiteX1235" y="connsiteY1235"/>
                    </a:cxn>
                    <a:cxn ang="0">
                      <a:pos x="connsiteX1236" y="connsiteY1236"/>
                    </a:cxn>
                    <a:cxn ang="0">
                      <a:pos x="connsiteX1237" y="connsiteY1237"/>
                    </a:cxn>
                    <a:cxn ang="0">
                      <a:pos x="connsiteX1238" y="connsiteY1238"/>
                    </a:cxn>
                    <a:cxn ang="0">
                      <a:pos x="connsiteX1239" y="connsiteY1239"/>
                    </a:cxn>
                    <a:cxn ang="0">
                      <a:pos x="connsiteX1240" y="connsiteY1240"/>
                    </a:cxn>
                    <a:cxn ang="0">
                      <a:pos x="connsiteX1241" y="connsiteY1241"/>
                    </a:cxn>
                    <a:cxn ang="0">
                      <a:pos x="connsiteX1242" y="connsiteY1242"/>
                    </a:cxn>
                    <a:cxn ang="0">
                      <a:pos x="connsiteX1243" y="connsiteY1243"/>
                    </a:cxn>
                    <a:cxn ang="0">
                      <a:pos x="connsiteX1244" y="connsiteY1244"/>
                    </a:cxn>
                    <a:cxn ang="0">
                      <a:pos x="connsiteX1245" y="connsiteY1245"/>
                    </a:cxn>
                    <a:cxn ang="0">
                      <a:pos x="connsiteX1246" y="connsiteY1246"/>
                    </a:cxn>
                    <a:cxn ang="0">
                      <a:pos x="connsiteX1247" y="connsiteY1247"/>
                    </a:cxn>
                    <a:cxn ang="0">
                      <a:pos x="connsiteX1248" y="connsiteY1248"/>
                    </a:cxn>
                    <a:cxn ang="0">
                      <a:pos x="connsiteX1249" y="connsiteY1249"/>
                    </a:cxn>
                    <a:cxn ang="0">
                      <a:pos x="connsiteX1250" y="connsiteY1250"/>
                    </a:cxn>
                    <a:cxn ang="0">
                      <a:pos x="connsiteX1251" y="connsiteY1251"/>
                    </a:cxn>
                    <a:cxn ang="0">
                      <a:pos x="connsiteX1252" y="connsiteY1252"/>
                    </a:cxn>
                    <a:cxn ang="0">
                      <a:pos x="connsiteX1253" y="connsiteY1253"/>
                    </a:cxn>
                    <a:cxn ang="0">
                      <a:pos x="connsiteX1254" y="connsiteY1254"/>
                    </a:cxn>
                    <a:cxn ang="0">
                      <a:pos x="connsiteX1255" y="connsiteY1255"/>
                    </a:cxn>
                    <a:cxn ang="0">
                      <a:pos x="connsiteX1256" y="connsiteY1256"/>
                    </a:cxn>
                    <a:cxn ang="0">
                      <a:pos x="connsiteX1257" y="connsiteY1257"/>
                    </a:cxn>
                    <a:cxn ang="0">
                      <a:pos x="connsiteX1258" y="connsiteY1258"/>
                    </a:cxn>
                    <a:cxn ang="0">
                      <a:pos x="connsiteX1259" y="connsiteY1259"/>
                    </a:cxn>
                    <a:cxn ang="0">
                      <a:pos x="connsiteX1260" y="connsiteY1260"/>
                    </a:cxn>
                    <a:cxn ang="0">
                      <a:pos x="connsiteX1261" y="connsiteY1261"/>
                    </a:cxn>
                    <a:cxn ang="0">
                      <a:pos x="connsiteX1262" y="connsiteY1262"/>
                    </a:cxn>
                    <a:cxn ang="0">
                      <a:pos x="connsiteX1263" y="connsiteY1263"/>
                    </a:cxn>
                    <a:cxn ang="0">
                      <a:pos x="connsiteX1264" y="connsiteY1264"/>
                    </a:cxn>
                    <a:cxn ang="0">
                      <a:pos x="connsiteX1265" y="connsiteY1265"/>
                    </a:cxn>
                    <a:cxn ang="0">
                      <a:pos x="connsiteX1266" y="connsiteY1266"/>
                    </a:cxn>
                    <a:cxn ang="0">
                      <a:pos x="connsiteX1267" y="connsiteY1267"/>
                    </a:cxn>
                    <a:cxn ang="0">
                      <a:pos x="connsiteX1268" y="connsiteY1268"/>
                    </a:cxn>
                    <a:cxn ang="0">
                      <a:pos x="connsiteX1269" y="connsiteY1269"/>
                    </a:cxn>
                    <a:cxn ang="0">
                      <a:pos x="connsiteX1270" y="connsiteY1270"/>
                    </a:cxn>
                    <a:cxn ang="0">
                      <a:pos x="connsiteX1271" y="connsiteY1271"/>
                    </a:cxn>
                    <a:cxn ang="0">
                      <a:pos x="connsiteX1272" y="connsiteY1272"/>
                    </a:cxn>
                    <a:cxn ang="0">
                      <a:pos x="connsiteX1273" y="connsiteY1273"/>
                    </a:cxn>
                    <a:cxn ang="0">
                      <a:pos x="connsiteX1274" y="connsiteY1274"/>
                    </a:cxn>
                    <a:cxn ang="0">
                      <a:pos x="connsiteX1275" y="connsiteY1275"/>
                    </a:cxn>
                    <a:cxn ang="0">
                      <a:pos x="connsiteX1276" y="connsiteY1276"/>
                    </a:cxn>
                    <a:cxn ang="0">
                      <a:pos x="connsiteX1277" y="connsiteY1277"/>
                    </a:cxn>
                    <a:cxn ang="0">
                      <a:pos x="connsiteX1278" y="connsiteY1278"/>
                    </a:cxn>
                    <a:cxn ang="0">
                      <a:pos x="connsiteX1279" y="connsiteY1279"/>
                    </a:cxn>
                    <a:cxn ang="0">
                      <a:pos x="connsiteX1280" y="connsiteY1280"/>
                    </a:cxn>
                    <a:cxn ang="0">
                      <a:pos x="connsiteX1281" y="connsiteY1281"/>
                    </a:cxn>
                    <a:cxn ang="0">
                      <a:pos x="connsiteX1282" y="connsiteY1282"/>
                    </a:cxn>
                    <a:cxn ang="0">
                      <a:pos x="connsiteX1283" y="connsiteY1283"/>
                    </a:cxn>
                    <a:cxn ang="0">
                      <a:pos x="connsiteX1284" y="connsiteY1284"/>
                    </a:cxn>
                    <a:cxn ang="0">
                      <a:pos x="connsiteX1285" y="connsiteY1285"/>
                    </a:cxn>
                    <a:cxn ang="0">
                      <a:pos x="connsiteX1286" y="connsiteY1286"/>
                    </a:cxn>
                    <a:cxn ang="0">
                      <a:pos x="connsiteX1287" y="connsiteY1287"/>
                    </a:cxn>
                    <a:cxn ang="0">
                      <a:pos x="connsiteX1288" y="connsiteY1288"/>
                    </a:cxn>
                    <a:cxn ang="0">
                      <a:pos x="connsiteX1289" y="connsiteY1289"/>
                    </a:cxn>
                    <a:cxn ang="0">
                      <a:pos x="connsiteX1290" y="connsiteY1290"/>
                    </a:cxn>
                    <a:cxn ang="0">
                      <a:pos x="connsiteX1291" y="connsiteY1291"/>
                    </a:cxn>
                    <a:cxn ang="0">
                      <a:pos x="connsiteX1292" y="connsiteY1292"/>
                    </a:cxn>
                    <a:cxn ang="0">
                      <a:pos x="connsiteX1293" y="connsiteY1293"/>
                    </a:cxn>
                    <a:cxn ang="0">
                      <a:pos x="connsiteX1294" y="connsiteY1294"/>
                    </a:cxn>
                    <a:cxn ang="0">
                      <a:pos x="connsiteX1295" y="connsiteY1295"/>
                    </a:cxn>
                    <a:cxn ang="0">
                      <a:pos x="connsiteX1296" y="connsiteY1296"/>
                    </a:cxn>
                    <a:cxn ang="0">
                      <a:pos x="connsiteX1297" y="connsiteY1297"/>
                    </a:cxn>
                    <a:cxn ang="0">
                      <a:pos x="connsiteX1298" y="connsiteY1298"/>
                    </a:cxn>
                    <a:cxn ang="0">
                      <a:pos x="connsiteX1299" y="connsiteY1299"/>
                    </a:cxn>
                    <a:cxn ang="0">
                      <a:pos x="connsiteX1300" y="connsiteY1300"/>
                    </a:cxn>
                    <a:cxn ang="0">
                      <a:pos x="connsiteX1301" y="connsiteY1301"/>
                    </a:cxn>
                    <a:cxn ang="0">
                      <a:pos x="connsiteX1302" y="connsiteY1302"/>
                    </a:cxn>
                    <a:cxn ang="0">
                      <a:pos x="connsiteX1303" y="connsiteY1303"/>
                    </a:cxn>
                    <a:cxn ang="0">
                      <a:pos x="connsiteX1304" y="connsiteY1304"/>
                    </a:cxn>
                    <a:cxn ang="0">
                      <a:pos x="connsiteX1305" y="connsiteY1305"/>
                    </a:cxn>
                    <a:cxn ang="0">
                      <a:pos x="connsiteX1306" y="connsiteY1306"/>
                    </a:cxn>
                    <a:cxn ang="0">
                      <a:pos x="connsiteX1307" y="connsiteY1307"/>
                    </a:cxn>
                    <a:cxn ang="0">
                      <a:pos x="connsiteX1308" y="connsiteY1308"/>
                    </a:cxn>
                    <a:cxn ang="0">
                      <a:pos x="connsiteX1309" y="connsiteY1309"/>
                    </a:cxn>
                    <a:cxn ang="0">
                      <a:pos x="connsiteX1310" y="connsiteY1310"/>
                    </a:cxn>
                    <a:cxn ang="0">
                      <a:pos x="connsiteX1311" y="connsiteY1311"/>
                    </a:cxn>
                  </a:cxnLst>
                  <a:rect l="l" t="t" r="r" b="b"/>
                  <a:pathLst>
                    <a:path w="777430" h="906589">
                      <a:moveTo>
                        <a:pt x="38386" y="129635"/>
                      </a:moveTo>
                      <a:lnTo>
                        <a:pt x="42481" y="129635"/>
                      </a:lnTo>
                      <a:cubicBezTo>
                        <a:pt x="42767" y="130493"/>
                        <a:pt x="39053" y="149352"/>
                        <a:pt x="38386" y="158877"/>
                      </a:cubicBezTo>
                      <a:cubicBezTo>
                        <a:pt x="51149" y="157067"/>
                        <a:pt x="51340" y="156115"/>
                        <a:pt x="59246" y="150495"/>
                      </a:cubicBezTo>
                      <a:lnTo>
                        <a:pt x="59246" y="146399"/>
                      </a:lnTo>
                      <a:cubicBezTo>
                        <a:pt x="73152" y="143637"/>
                        <a:pt x="87154" y="140779"/>
                        <a:pt x="101060" y="138017"/>
                      </a:cubicBezTo>
                      <a:lnTo>
                        <a:pt x="101060" y="150495"/>
                      </a:lnTo>
                      <a:cubicBezTo>
                        <a:pt x="89726" y="156591"/>
                        <a:pt x="78200" y="164306"/>
                        <a:pt x="71819" y="175641"/>
                      </a:cubicBezTo>
                      <a:lnTo>
                        <a:pt x="63532" y="175641"/>
                      </a:lnTo>
                      <a:lnTo>
                        <a:pt x="63532" y="183928"/>
                      </a:lnTo>
                      <a:cubicBezTo>
                        <a:pt x="73247" y="182499"/>
                        <a:pt x="82963" y="181166"/>
                        <a:pt x="92678" y="179737"/>
                      </a:cubicBezTo>
                      <a:cubicBezTo>
                        <a:pt x="94107" y="175641"/>
                        <a:pt x="95536" y="171355"/>
                        <a:pt x="96869" y="167164"/>
                      </a:cubicBezTo>
                      <a:lnTo>
                        <a:pt x="101060" y="167164"/>
                      </a:lnTo>
                      <a:cubicBezTo>
                        <a:pt x="103251" y="173545"/>
                        <a:pt x="109633" y="171260"/>
                        <a:pt x="113538" y="175641"/>
                      </a:cubicBezTo>
                      <a:lnTo>
                        <a:pt x="113538" y="183928"/>
                      </a:lnTo>
                      <a:cubicBezTo>
                        <a:pt x="117634" y="185261"/>
                        <a:pt x="121825" y="186785"/>
                        <a:pt x="126016" y="188119"/>
                      </a:cubicBezTo>
                      <a:cubicBezTo>
                        <a:pt x="127445" y="190881"/>
                        <a:pt x="128873" y="193739"/>
                        <a:pt x="130207" y="196501"/>
                      </a:cubicBezTo>
                      <a:lnTo>
                        <a:pt x="134303" y="196501"/>
                      </a:lnTo>
                      <a:lnTo>
                        <a:pt x="134303" y="204788"/>
                      </a:lnTo>
                      <a:lnTo>
                        <a:pt x="138494" y="204788"/>
                      </a:lnTo>
                      <a:lnTo>
                        <a:pt x="138494" y="213170"/>
                      </a:lnTo>
                      <a:cubicBezTo>
                        <a:pt x="128778" y="210788"/>
                        <a:pt x="122968" y="207264"/>
                        <a:pt x="117634" y="200692"/>
                      </a:cubicBezTo>
                      <a:cubicBezTo>
                        <a:pt x="102680" y="218599"/>
                        <a:pt x="128969" y="218789"/>
                        <a:pt x="105156" y="234124"/>
                      </a:cubicBezTo>
                      <a:cubicBezTo>
                        <a:pt x="106490" y="236887"/>
                        <a:pt x="107918" y="239744"/>
                        <a:pt x="109347" y="242506"/>
                      </a:cubicBezTo>
                      <a:cubicBezTo>
                        <a:pt x="120015" y="241745"/>
                        <a:pt x="123730" y="242030"/>
                        <a:pt x="130302" y="238316"/>
                      </a:cubicBezTo>
                      <a:lnTo>
                        <a:pt x="130302" y="234124"/>
                      </a:lnTo>
                      <a:lnTo>
                        <a:pt x="151162" y="234124"/>
                      </a:lnTo>
                      <a:cubicBezTo>
                        <a:pt x="152495" y="238316"/>
                        <a:pt x="153924" y="242506"/>
                        <a:pt x="155353" y="246602"/>
                      </a:cubicBezTo>
                      <a:cubicBezTo>
                        <a:pt x="160782" y="248984"/>
                        <a:pt x="154115" y="248221"/>
                        <a:pt x="159449" y="250793"/>
                      </a:cubicBezTo>
                      <a:lnTo>
                        <a:pt x="172022" y="250793"/>
                      </a:lnTo>
                      <a:lnTo>
                        <a:pt x="172022" y="254984"/>
                      </a:lnTo>
                      <a:cubicBezTo>
                        <a:pt x="184023" y="251936"/>
                        <a:pt x="185833" y="250508"/>
                        <a:pt x="188690" y="238316"/>
                      </a:cubicBezTo>
                      <a:lnTo>
                        <a:pt x="180404" y="238316"/>
                      </a:lnTo>
                      <a:lnTo>
                        <a:pt x="180404" y="225743"/>
                      </a:lnTo>
                      <a:cubicBezTo>
                        <a:pt x="197072" y="227076"/>
                        <a:pt x="213741" y="228600"/>
                        <a:pt x="230410" y="230029"/>
                      </a:cubicBezTo>
                      <a:lnTo>
                        <a:pt x="230410" y="238316"/>
                      </a:lnTo>
                      <a:lnTo>
                        <a:pt x="217932" y="238316"/>
                      </a:lnTo>
                      <a:cubicBezTo>
                        <a:pt x="216599" y="242506"/>
                        <a:pt x="215170" y="246602"/>
                        <a:pt x="213836" y="250889"/>
                      </a:cubicBezTo>
                      <a:cubicBezTo>
                        <a:pt x="213836" y="250889"/>
                        <a:pt x="220790" y="252889"/>
                        <a:pt x="217932" y="259175"/>
                      </a:cubicBezTo>
                      <a:lnTo>
                        <a:pt x="213836" y="259175"/>
                      </a:lnTo>
                      <a:lnTo>
                        <a:pt x="213836" y="263366"/>
                      </a:lnTo>
                      <a:cubicBezTo>
                        <a:pt x="189452" y="263366"/>
                        <a:pt x="195739" y="262223"/>
                        <a:pt x="192881" y="280130"/>
                      </a:cubicBezTo>
                      <a:lnTo>
                        <a:pt x="180499" y="280130"/>
                      </a:lnTo>
                      <a:lnTo>
                        <a:pt x="180499" y="292608"/>
                      </a:lnTo>
                      <a:cubicBezTo>
                        <a:pt x="167259" y="290132"/>
                        <a:pt x="155924" y="286321"/>
                        <a:pt x="151257" y="275844"/>
                      </a:cubicBezTo>
                      <a:lnTo>
                        <a:pt x="151257" y="259175"/>
                      </a:lnTo>
                      <a:cubicBezTo>
                        <a:pt x="151257" y="259175"/>
                        <a:pt x="144875" y="254984"/>
                        <a:pt x="142875" y="250889"/>
                      </a:cubicBezTo>
                      <a:cubicBezTo>
                        <a:pt x="126873" y="252889"/>
                        <a:pt x="131255" y="256032"/>
                        <a:pt x="117729" y="259175"/>
                      </a:cubicBezTo>
                      <a:lnTo>
                        <a:pt x="117729" y="284226"/>
                      </a:lnTo>
                      <a:lnTo>
                        <a:pt x="113633" y="284226"/>
                      </a:lnTo>
                      <a:cubicBezTo>
                        <a:pt x="116205" y="294418"/>
                        <a:pt x="118015" y="293465"/>
                        <a:pt x="121920" y="300990"/>
                      </a:cubicBezTo>
                      <a:lnTo>
                        <a:pt x="134398" y="300990"/>
                      </a:lnTo>
                      <a:lnTo>
                        <a:pt x="134398" y="296799"/>
                      </a:lnTo>
                      <a:lnTo>
                        <a:pt x="138589" y="296799"/>
                      </a:lnTo>
                      <a:lnTo>
                        <a:pt x="138589" y="300990"/>
                      </a:lnTo>
                      <a:lnTo>
                        <a:pt x="167831" y="300990"/>
                      </a:lnTo>
                      <a:cubicBezTo>
                        <a:pt x="168307" y="308039"/>
                        <a:pt x="172117" y="316325"/>
                        <a:pt x="172022" y="317659"/>
                      </a:cubicBezTo>
                      <a:lnTo>
                        <a:pt x="167831" y="317659"/>
                      </a:lnTo>
                      <a:lnTo>
                        <a:pt x="167831" y="325945"/>
                      </a:lnTo>
                      <a:cubicBezTo>
                        <a:pt x="159544" y="328517"/>
                        <a:pt x="164211" y="325469"/>
                        <a:pt x="159449" y="330137"/>
                      </a:cubicBezTo>
                      <a:cubicBezTo>
                        <a:pt x="138494" y="331184"/>
                        <a:pt x="126587" y="335185"/>
                        <a:pt x="121920" y="317659"/>
                      </a:cubicBezTo>
                      <a:lnTo>
                        <a:pt x="113633" y="317659"/>
                      </a:lnTo>
                      <a:lnTo>
                        <a:pt x="113633" y="309372"/>
                      </a:lnTo>
                      <a:lnTo>
                        <a:pt x="101156" y="309372"/>
                      </a:lnTo>
                      <a:cubicBezTo>
                        <a:pt x="102489" y="306515"/>
                        <a:pt x="103823" y="303847"/>
                        <a:pt x="105347" y="300990"/>
                      </a:cubicBezTo>
                      <a:lnTo>
                        <a:pt x="96965" y="300990"/>
                      </a:lnTo>
                      <a:cubicBezTo>
                        <a:pt x="95631" y="292608"/>
                        <a:pt x="94202" y="284226"/>
                        <a:pt x="92774" y="275844"/>
                      </a:cubicBezTo>
                      <a:cubicBezTo>
                        <a:pt x="88678" y="277273"/>
                        <a:pt x="84487" y="278701"/>
                        <a:pt x="80296" y="280130"/>
                      </a:cubicBezTo>
                      <a:lnTo>
                        <a:pt x="80296" y="271748"/>
                      </a:lnTo>
                      <a:cubicBezTo>
                        <a:pt x="71914" y="268891"/>
                        <a:pt x="63627" y="266129"/>
                        <a:pt x="55150" y="263271"/>
                      </a:cubicBezTo>
                      <a:cubicBezTo>
                        <a:pt x="55626" y="282321"/>
                        <a:pt x="56293" y="281559"/>
                        <a:pt x="63532" y="292608"/>
                      </a:cubicBezTo>
                      <a:lnTo>
                        <a:pt x="67723" y="292608"/>
                      </a:lnTo>
                      <a:cubicBezTo>
                        <a:pt x="74200" y="306134"/>
                        <a:pt x="65056" y="315087"/>
                        <a:pt x="76105" y="325945"/>
                      </a:cubicBezTo>
                      <a:lnTo>
                        <a:pt x="76105" y="330137"/>
                      </a:lnTo>
                      <a:cubicBezTo>
                        <a:pt x="82963" y="328803"/>
                        <a:pt x="90011" y="327374"/>
                        <a:pt x="96869" y="325945"/>
                      </a:cubicBezTo>
                      <a:lnTo>
                        <a:pt x="96869" y="330137"/>
                      </a:lnTo>
                      <a:lnTo>
                        <a:pt x="101060" y="330137"/>
                      </a:lnTo>
                      <a:lnTo>
                        <a:pt x="101060" y="342710"/>
                      </a:lnTo>
                      <a:lnTo>
                        <a:pt x="105251" y="342710"/>
                      </a:lnTo>
                      <a:lnTo>
                        <a:pt x="105251" y="346901"/>
                      </a:lnTo>
                      <a:lnTo>
                        <a:pt x="101060" y="346901"/>
                      </a:lnTo>
                      <a:lnTo>
                        <a:pt x="101060" y="355283"/>
                      </a:lnTo>
                      <a:cubicBezTo>
                        <a:pt x="90106" y="354711"/>
                        <a:pt x="86868" y="353568"/>
                        <a:pt x="80201" y="350996"/>
                      </a:cubicBezTo>
                      <a:lnTo>
                        <a:pt x="80201" y="342710"/>
                      </a:lnTo>
                      <a:cubicBezTo>
                        <a:pt x="68485" y="345758"/>
                        <a:pt x="68199" y="350139"/>
                        <a:pt x="59246" y="355283"/>
                      </a:cubicBezTo>
                      <a:lnTo>
                        <a:pt x="59246" y="367760"/>
                      </a:lnTo>
                      <a:cubicBezTo>
                        <a:pt x="72676" y="371285"/>
                        <a:pt x="74105" y="378428"/>
                        <a:pt x="84296" y="384429"/>
                      </a:cubicBezTo>
                      <a:lnTo>
                        <a:pt x="84296" y="397002"/>
                      </a:lnTo>
                      <a:lnTo>
                        <a:pt x="96774" y="397002"/>
                      </a:lnTo>
                      <a:cubicBezTo>
                        <a:pt x="98774" y="387858"/>
                        <a:pt x="99441" y="385096"/>
                        <a:pt x="105156" y="380238"/>
                      </a:cubicBezTo>
                      <a:lnTo>
                        <a:pt x="105156" y="376047"/>
                      </a:lnTo>
                      <a:lnTo>
                        <a:pt x="113538" y="376047"/>
                      </a:lnTo>
                      <a:cubicBezTo>
                        <a:pt x="112205" y="380238"/>
                        <a:pt x="110681" y="384429"/>
                        <a:pt x="109347" y="388620"/>
                      </a:cubicBezTo>
                      <a:lnTo>
                        <a:pt x="105156" y="388620"/>
                      </a:lnTo>
                      <a:lnTo>
                        <a:pt x="105156" y="401098"/>
                      </a:lnTo>
                      <a:lnTo>
                        <a:pt x="100965" y="401098"/>
                      </a:lnTo>
                      <a:lnTo>
                        <a:pt x="100965" y="413576"/>
                      </a:lnTo>
                      <a:lnTo>
                        <a:pt x="105156" y="413576"/>
                      </a:lnTo>
                      <a:cubicBezTo>
                        <a:pt x="108776" y="418338"/>
                        <a:pt x="104584" y="414337"/>
                        <a:pt x="109347" y="417766"/>
                      </a:cubicBezTo>
                      <a:cubicBezTo>
                        <a:pt x="112014" y="412242"/>
                        <a:pt x="114872" y="406622"/>
                        <a:pt x="117634" y="401098"/>
                      </a:cubicBezTo>
                      <a:lnTo>
                        <a:pt x="126016" y="401098"/>
                      </a:lnTo>
                      <a:cubicBezTo>
                        <a:pt x="127445" y="405193"/>
                        <a:pt x="128873" y="409480"/>
                        <a:pt x="130207" y="413576"/>
                      </a:cubicBezTo>
                      <a:lnTo>
                        <a:pt x="142685" y="413576"/>
                      </a:lnTo>
                      <a:lnTo>
                        <a:pt x="142685" y="409480"/>
                      </a:lnTo>
                      <a:lnTo>
                        <a:pt x="146876" y="409480"/>
                      </a:lnTo>
                      <a:cubicBezTo>
                        <a:pt x="144590" y="405098"/>
                        <a:pt x="139256" y="402431"/>
                        <a:pt x="138494" y="401098"/>
                      </a:cubicBezTo>
                      <a:cubicBezTo>
                        <a:pt x="132207" y="390049"/>
                        <a:pt x="141732" y="392049"/>
                        <a:pt x="126016" y="388620"/>
                      </a:cubicBezTo>
                      <a:lnTo>
                        <a:pt x="126016" y="367760"/>
                      </a:lnTo>
                      <a:cubicBezTo>
                        <a:pt x="138398" y="364522"/>
                        <a:pt x="136303" y="360902"/>
                        <a:pt x="151162" y="359378"/>
                      </a:cubicBezTo>
                      <a:cubicBezTo>
                        <a:pt x="152781" y="372999"/>
                        <a:pt x="154877" y="371570"/>
                        <a:pt x="159449" y="380333"/>
                      </a:cubicBezTo>
                      <a:cubicBezTo>
                        <a:pt x="169355" y="377666"/>
                        <a:pt x="167259" y="379190"/>
                        <a:pt x="172022" y="371951"/>
                      </a:cubicBezTo>
                      <a:lnTo>
                        <a:pt x="176213" y="371951"/>
                      </a:lnTo>
                      <a:cubicBezTo>
                        <a:pt x="176498" y="385953"/>
                        <a:pt x="178594" y="390906"/>
                        <a:pt x="180404" y="401193"/>
                      </a:cubicBezTo>
                      <a:lnTo>
                        <a:pt x="192786" y="401193"/>
                      </a:lnTo>
                      <a:lnTo>
                        <a:pt x="192786" y="397097"/>
                      </a:lnTo>
                      <a:cubicBezTo>
                        <a:pt x="203454" y="388239"/>
                        <a:pt x="194596" y="387191"/>
                        <a:pt x="213741" y="384524"/>
                      </a:cubicBezTo>
                      <a:cubicBezTo>
                        <a:pt x="211169" y="376142"/>
                        <a:pt x="214313" y="380905"/>
                        <a:pt x="209455" y="376142"/>
                      </a:cubicBezTo>
                      <a:lnTo>
                        <a:pt x="209455" y="359378"/>
                      </a:lnTo>
                      <a:cubicBezTo>
                        <a:pt x="213741" y="356616"/>
                        <a:pt x="217837" y="353758"/>
                        <a:pt x="222028" y="351091"/>
                      </a:cubicBezTo>
                      <a:lnTo>
                        <a:pt x="222028" y="342805"/>
                      </a:lnTo>
                      <a:cubicBezTo>
                        <a:pt x="224885" y="341376"/>
                        <a:pt x="227648" y="339947"/>
                        <a:pt x="230315" y="338614"/>
                      </a:cubicBezTo>
                      <a:lnTo>
                        <a:pt x="230315" y="334518"/>
                      </a:lnTo>
                      <a:lnTo>
                        <a:pt x="242792" y="334518"/>
                      </a:lnTo>
                      <a:cubicBezTo>
                        <a:pt x="248412" y="330518"/>
                        <a:pt x="242792" y="323279"/>
                        <a:pt x="246983" y="317754"/>
                      </a:cubicBezTo>
                      <a:lnTo>
                        <a:pt x="251174" y="317754"/>
                      </a:lnTo>
                      <a:lnTo>
                        <a:pt x="251174" y="321945"/>
                      </a:lnTo>
                      <a:cubicBezTo>
                        <a:pt x="263938" y="316706"/>
                        <a:pt x="263843" y="314420"/>
                        <a:pt x="272034" y="326041"/>
                      </a:cubicBezTo>
                      <a:lnTo>
                        <a:pt x="276130" y="326041"/>
                      </a:lnTo>
                      <a:cubicBezTo>
                        <a:pt x="274796" y="314897"/>
                        <a:pt x="273463" y="303943"/>
                        <a:pt x="272034" y="292703"/>
                      </a:cubicBezTo>
                      <a:lnTo>
                        <a:pt x="292989" y="292703"/>
                      </a:lnTo>
                      <a:lnTo>
                        <a:pt x="292989" y="296894"/>
                      </a:lnTo>
                      <a:cubicBezTo>
                        <a:pt x="297085" y="298228"/>
                        <a:pt x="301371" y="299657"/>
                        <a:pt x="305467" y="301085"/>
                      </a:cubicBezTo>
                      <a:cubicBezTo>
                        <a:pt x="306800" y="307943"/>
                        <a:pt x="308229" y="314897"/>
                        <a:pt x="309658" y="321945"/>
                      </a:cubicBezTo>
                      <a:lnTo>
                        <a:pt x="322040" y="321945"/>
                      </a:lnTo>
                      <a:lnTo>
                        <a:pt x="322040" y="305181"/>
                      </a:lnTo>
                      <a:cubicBezTo>
                        <a:pt x="319373" y="303847"/>
                        <a:pt x="316516" y="302419"/>
                        <a:pt x="313849" y="300990"/>
                      </a:cubicBezTo>
                      <a:lnTo>
                        <a:pt x="313849" y="292608"/>
                      </a:lnTo>
                      <a:cubicBezTo>
                        <a:pt x="326041" y="295370"/>
                        <a:pt x="327850" y="297751"/>
                        <a:pt x="334613" y="305086"/>
                      </a:cubicBezTo>
                      <a:lnTo>
                        <a:pt x="338804" y="305086"/>
                      </a:lnTo>
                      <a:cubicBezTo>
                        <a:pt x="340138" y="309277"/>
                        <a:pt x="341662" y="313468"/>
                        <a:pt x="342995" y="317564"/>
                      </a:cubicBezTo>
                      <a:lnTo>
                        <a:pt x="351377" y="317564"/>
                      </a:lnTo>
                      <a:cubicBezTo>
                        <a:pt x="353854" y="309277"/>
                        <a:pt x="350711" y="313944"/>
                        <a:pt x="355568" y="309277"/>
                      </a:cubicBezTo>
                      <a:lnTo>
                        <a:pt x="355568" y="313468"/>
                      </a:lnTo>
                      <a:lnTo>
                        <a:pt x="359759" y="313468"/>
                      </a:lnTo>
                      <a:lnTo>
                        <a:pt x="359759" y="325945"/>
                      </a:lnTo>
                      <a:lnTo>
                        <a:pt x="363950" y="325945"/>
                      </a:lnTo>
                      <a:lnTo>
                        <a:pt x="363950" y="342710"/>
                      </a:lnTo>
                      <a:cubicBezTo>
                        <a:pt x="356997" y="348234"/>
                        <a:pt x="349948" y="353758"/>
                        <a:pt x="342995" y="359283"/>
                      </a:cubicBezTo>
                      <a:lnTo>
                        <a:pt x="342995" y="363474"/>
                      </a:lnTo>
                      <a:lnTo>
                        <a:pt x="334613" y="363474"/>
                      </a:lnTo>
                      <a:lnTo>
                        <a:pt x="334613" y="367760"/>
                      </a:lnTo>
                      <a:cubicBezTo>
                        <a:pt x="323088" y="375095"/>
                        <a:pt x="327374" y="363760"/>
                        <a:pt x="322040" y="380238"/>
                      </a:cubicBezTo>
                      <a:lnTo>
                        <a:pt x="334613" y="380238"/>
                      </a:lnTo>
                      <a:cubicBezTo>
                        <a:pt x="333280" y="384429"/>
                        <a:pt x="331851" y="388620"/>
                        <a:pt x="330422" y="392811"/>
                      </a:cubicBezTo>
                      <a:lnTo>
                        <a:pt x="296990" y="392811"/>
                      </a:lnTo>
                      <a:lnTo>
                        <a:pt x="296990" y="388620"/>
                      </a:lnTo>
                      <a:lnTo>
                        <a:pt x="292894" y="388620"/>
                      </a:lnTo>
                      <a:cubicBezTo>
                        <a:pt x="296132" y="379000"/>
                        <a:pt x="299752" y="376999"/>
                        <a:pt x="301276" y="363474"/>
                      </a:cubicBezTo>
                      <a:cubicBezTo>
                        <a:pt x="286893" y="367760"/>
                        <a:pt x="287465" y="377571"/>
                        <a:pt x="276130" y="384429"/>
                      </a:cubicBezTo>
                      <a:cubicBezTo>
                        <a:pt x="273748" y="378047"/>
                        <a:pt x="272891" y="377571"/>
                        <a:pt x="272034" y="367760"/>
                      </a:cubicBezTo>
                      <a:lnTo>
                        <a:pt x="259556" y="367760"/>
                      </a:lnTo>
                      <a:lnTo>
                        <a:pt x="259556" y="384429"/>
                      </a:lnTo>
                      <a:lnTo>
                        <a:pt x="255270" y="384429"/>
                      </a:lnTo>
                      <a:cubicBezTo>
                        <a:pt x="253841" y="378905"/>
                        <a:pt x="252413" y="373285"/>
                        <a:pt x="251079" y="367760"/>
                      </a:cubicBezTo>
                      <a:lnTo>
                        <a:pt x="242697" y="367760"/>
                      </a:lnTo>
                      <a:lnTo>
                        <a:pt x="242697" y="384429"/>
                      </a:lnTo>
                      <a:lnTo>
                        <a:pt x="246888" y="384429"/>
                      </a:lnTo>
                      <a:cubicBezTo>
                        <a:pt x="242697" y="401193"/>
                        <a:pt x="234506" y="403574"/>
                        <a:pt x="226028" y="392811"/>
                      </a:cubicBezTo>
                      <a:lnTo>
                        <a:pt x="217551" y="392811"/>
                      </a:lnTo>
                      <a:cubicBezTo>
                        <a:pt x="220123" y="398145"/>
                        <a:pt x="221647" y="401669"/>
                        <a:pt x="226028" y="405289"/>
                      </a:cubicBezTo>
                      <a:lnTo>
                        <a:pt x="226028" y="409575"/>
                      </a:lnTo>
                      <a:lnTo>
                        <a:pt x="213455" y="409575"/>
                      </a:lnTo>
                      <a:cubicBezTo>
                        <a:pt x="214789" y="415099"/>
                        <a:pt x="216218" y="420719"/>
                        <a:pt x="217551" y="426244"/>
                      </a:cubicBezTo>
                      <a:lnTo>
                        <a:pt x="213455" y="426244"/>
                      </a:lnTo>
                      <a:lnTo>
                        <a:pt x="213455" y="434626"/>
                      </a:lnTo>
                      <a:cubicBezTo>
                        <a:pt x="219837" y="430816"/>
                        <a:pt x="222314" y="428530"/>
                        <a:pt x="226028" y="422148"/>
                      </a:cubicBezTo>
                      <a:lnTo>
                        <a:pt x="234315" y="422148"/>
                      </a:lnTo>
                      <a:cubicBezTo>
                        <a:pt x="231934" y="428530"/>
                        <a:pt x="230981" y="428911"/>
                        <a:pt x="230124" y="438817"/>
                      </a:cubicBezTo>
                      <a:cubicBezTo>
                        <a:pt x="221837" y="441293"/>
                        <a:pt x="226600" y="438341"/>
                        <a:pt x="221837" y="443008"/>
                      </a:cubicBezTo>
                      <a:cubicBezTo>
                        <a:pt x="200787" y="442055"/>
                        <a:pt x="183452" y="423386"/>
                        <a:pt x="175927" y="409575"/>
                      </a:cubicBezTo>
                      <a:lnTo>
                        <a:pt x="167545" y="409575"/>
                      </a:lnTo>
                      <a:cubicBezTo>
                        <a:pt x="164306" y="418719"/>
                        <a:pt x="158972" y="444532"/>
                        <a:pt x="163354" y="459676"/>
                      </a:cubicBezTo>
                      <a:lnTo>
                        <a:pt x="167545" y="459676"/>
                      </a:lnTo>
                      <a:lnTo>
                        <a:pt x="167545" y="476441"/>
                      </a:lnTo>
                      <a:lnTo>
                        <a:pt x="171736" y="476441"/>
                      </a:lnTo>
                      <a:lnTo>
                        <a:pt x="171736" y="480632"/>
                      </a:lnTo>
                      <a:cubicBezTo>
                        <a:pt x="168974" y="482156"/>
                        <a:pt x="166116" y="483489"/>
                        <a:pt x="163354" y="484918"/>
                      </a:cubicBezTo>
                      <a:lnTo>
                        <a:pt x="163354" y="489014"/>
                      </a:lnTo>
                      <a:lnTo>
                        <a:pt x="167545" y="489014"/>
                      </a:lnTo>
                      <a:lnTo>
                        <a:pt x="167545" y="493205"/>
                      </a:lnTo>
                      <a:lnTo>
                        <a:pt x="175927" y="493205"/>
                      </a:lnTo>
                      <a:cubicBezTo>
                        <a:pt x="177260" y="490442"/>
                        <a:pt x="178594" y="487585"/>
                        <a:pt x="180118" y="484918"/>
                      </a:cubicBezTo>
                      <a:cubicBezTo>
                        <a:pt x="184214" y="483489"/>
                        <a:pt x="188405" y="482156"/>
                        <a:pt x="192500" y="480632"/>
                      </a:cubicBezTo>
                      <a:lnTo>
                        <a:pt x="192500" y="472345"/>
                      </a:lnTo>
                      <a:cubicBezTo>
                        <a:pt x="195358" y="471011"/>
                        <a:pt x="198120" y="469487"/>
                        <a:pt x="200882" y="468058"/>
                      </a:cubicBezTo>
                      <a:lnTo>
                        <a:pt x="200882" y="459676"/>
                      </a:lnTo>
                      <a:cubicBezTo>
                        <a:pt x="203835" y="455866"/>
                        <a:pt x="209550" y="456438"/>
                        <a:pt x="213455" y="451295"/>
                      </a:cubicBezTo>
                      <a:lnTo>
                        <a:pt x="221742" y="451295"/>
                      </a:lnTo>
                      <a:lnTo>
                        <a:pt x="221742" y="463868"/>
                      </a:lnTo>
                      <a:lnTo>
                        <a:pt x="230029" y="463868"/>
                      </a:lnTo>
                      <a:cubicBezTo>
                        <a:pt x="231458" y="461105"/>
                        <a:pt x="232791" y="458248"/>
                        <a:pt x="234220" y="455485"/>
                      </a:cubicBezTo>
                      <a:cubicBezTo>
                        <a:pt x="242506" y="456819"/>
                        <a:pt x="250889" y="458248"/>
                        <a:pt x="259366" y="459676"/>
                      </a:cubicBezTo>
                      <a:lnTo>
                        <a:pt x="259366" y="455485"/>
                      </a:lnTo>
                      <a:lnTo>
                        <a:pt x="263462" y="455485"/>
                      </a:lnTo>
                      <a:cubicBezTo>
                        <a:pt x="262128" y="451295"/>
                        <a:pt x="260699" y="447199"/>
                        <a:pt x="259366" y="443008"/>
                      </a:cubicBezTo>
                      <a:cubicBezTo>
                        <a:pt x="265748" y="440531"/>
                        <a:pt x="266129" y="439674"/>
                        <a:pt x="275939" y="438817"/>
                      </a:cubicBezTo>
                      <a:cubicBezTo>
                        <a:pt x="277368" y="445770"/>
                        <a:pt x="278797" y="452818"/>
                        <a:pt x="280225" y="459676"/>
                      </a:cubicBezTo>
                      <a:lnTo>
                        <a:pt x="284226" y="459676"/>
                      </a:lnTo>
                      <a:lnTo>
                        <a:pt x="284226" y="468058"/>
                      </a:lnTo>
                      <a:cubicBezTo>
                        <a:pt x="292894" y="463487"/>
                        <a:pt x="291656" y="461105"/>
                        <a:pt x="305181" y="459676"/>
                      </a:cubicBezTo>
                      <a:cubicBezTo>
                        <a:pt x="306515" y="455485"/>
                        <a:pt x="307943" y="451295"/>
                        <a:pt x="309372" y="447199"/>
                      </a:cubicBezTo>
                      <a:cubicBezTo>
                        <a:pt x="291275" y="446341"/>
                        <a:pt x="295180" y="444627"/>
                        <a:pt x="284226" y="438817"/>
                      </a:cubicBezTo>
                      <a:lnTo>
                        <a:pt x="284226" y="430530"/>
                      </a:lnTo>
                      <a:lnTo>
                        <a:pt x="288417" y="430530"/>
                      </a:lnTo>
                      <a:lnTo>
                        <a:pt x="288417" y="426339"/>
                      </a:lnTo>
                      <a:cubicBezTo>
                        <a:pt x="298228" y="427768"/>
                        <a:pt x="307848" y="429197"/>
                        <a:pt x="317659" y="430530"/>
                      </a:cubicBezTo>
                      <a:lnTo>
                        <a:pt x="317659" y="434721"/>
                      </a:lnTo>
                      <a:lnTo>
                        <a:pt x="325946" y="434721"/>
                      </a:lnTo>
                      <a:lnTo>
                        <a:pt x="325946" y="438912"/>
                      </a:lnTo>
                      <a:cubicBezTo>
                        <a:pt x="334328" y="437483"/>
                        <a:pt x="342710" y="436150"/>
                        <a:pt x="351092" y="434721"/>
                      </a:cubicBezTo>
                      <a:lnTo>
                        <a:pt x="351092" y="443103"/>
                      </a:lnTo>
                      <a:lnTo>
                        <a:pt x="367760" y="443103"/>
                      </a:lnTo>
                      <a:lnTo>
                        <a:pt x="367760" y="447294"/>
                      </a:lnTo>
                      <a:cubicBezTo>
                        <a:pt x="356711" y="454247"/>
                        <a:pt x="345567" y="461201"/>
                        <a:pt x="334328" y="468154"/>
                      </a:cubicBezTo>
                      <a:cubicBezTo>
                        <a:pt x="316421" y="474726"/>
                        <a:pt x="305657" y="463963"/>
                        <a:pt x="292608" y="476536"/>
                      </a:cubicBezTo>
                      <a:lnTo>
                        <a:pt x="284131" y="476536"/>
                      </a:lnTo>
                      <a:lnTo>
                        <a:pt x="284131" y="480727"/>
                      </a:lnTo>
                      <a:lnTo>
                        <a:pt x="317659" y="480727"/>
                      </a:lnTo>
                      <a:cubicBezTo>
                        <a:pt x="316706" y="491109"/>
                        <a:pt x="310134" y="517398"/>
                        <a:pt x="305086" y="522541"/>
                      </a:cubicBezTo>
                      <a:cubicBezTo>
                        <a:pt x="299657" y="543116"/>
                        <a:pt x="287084" y="539306"/>
                        <a:pt x="275749" y="551688"/>
                      </a:cubicBezTo>
                      <a:lnTo>
                        <a:pt x="263271" y="551688"/>
                      </a:lnTo>
                      <a:lnTo>
                        <a:pt x="263271" y="547592"/>
                      </a:lnTo>
                      <a:cubicBezTo>
                        <a:pt x="258604" y="544068"/>
                        <a:pt x="262604" y="548069"/>
                        <a:pt x="259175" y="543401"/>
                      </a:cubicBezTo>
                      <a:cubicBezTo>
                        <a:pt x="271653" y="539210"/>
                        <a:pt x="284131" y="535114"/>
                        <a:pt x="296704" y="530828"/>
                      </a:cubicBezTo>
                      <a:lnTo>
                        <a:pt x="296704" y="514160"/>
                      </a:lnTo>
                      <a:cubicBezTo>
                        <a:pt x="285369" y="516445"/>
                        <a:pt x="275177" y="518446"/>
                        <a:pt x="259175" y="518446"/>
                      </a:cubicBezTo>
                      <a:cubicBezTo>
                        <a:pt x="260509" y="511397"/>
                        <a:pt x="261938" y="504539"/>
                        <a:pt x="263271" y="497491"/>
                      </a:cubicBezTo>
                      <a:cubicBezTo>
                        <a:pt x="246126" y="502158"/>
                        <a:pt x="258413" y="499396"/>
                        <a:pt x="250698" y="509968"/>
                      </a:cubicBezTo>
                      <a:cubicBezTo>
                        <a:pt x="248412" y="513207"/>
                        <a:pt x="245269" y="512540"/>
                        <a:pt x="242316" y="518351"/>
                      </a:cubicBezTo>
                      <a:lnTo>
                        <a:pt x="238220" y="518351"/>
                      </a:lnTo>
                      <a:lnTo>
                        <a:pt x="238220" y="493300"/>
                      </a:lnTo>
                      <a:lnTo>
                        <a:pt x="229838" y="493300"/>
                      </a:lnTo>
                      <a:cubicBezTo>
                        <a:pt x="227171" y="501587"/>
                        <a:pt x="224409" y="509968"/>
                        <a:pt x="221552" y="518351"/>
                      </a:cubicBezTo>
                      <a:lnTo>
                        <a:pt x="217361" y="518351"/>
                      </a:lnTo>
                      <a:cubicBezTo>
                        <a:pt x="216027" y="514064"/>
                        <a:pt x="214598" y="509968"/>
                        <a:pt x="213265" y="505778"/>
                      </a:cubicBezTo>
                      <a:lnTo>
                        <a:pt x="196596" y="505778"/>
                      </a:lnTo>
                      <a:lnTo>
                        <a:pt x="196596" y="522446"/>
                      </a:lnTo>
                      <a:cubicBezTo>
                        <a:pt x="190214" y="519970"/>
                        <a:pt x="189738" y="519112"/>
                        <a:pt x="179927" y="518255"/>
                      </a:cubicBezTo>
                      <a:cubicBezTo>
                        <a:pt x="182404" y="526542"/>
                        <a:pt x="179165" y="521780"/>
                        <a:pt x="184023" y="526637"/>
                      </a:cubicBezTo>
                      <a:lnTo>
                        <a:pt x="184023" y="530733"/>
                      </a:lnTo>
                      <a:cubicBezTo>
                        <a:pt x="192119" y="535591"/>
                        <a:pt x="205740" y="528066"/>
                        <a:pt x="209074" y="526637"/>
                      </a:cubicBezTo>
                      <a:lnTo>
                        <a:pt x="209074" y="530733"/>
                      </a:lnTo>
                      <a:lnTo>
                        <a:pt x="213360" y="530733"/>
                      </a:lnTo>
                      <a:lnTo>
                        <a:pt x="213360" y="551593"/>
                      </a:lnTo>
                      <a:lnTo>
                        <a:pt x="209074" y="551593"/>
                      </a:lnTo>
                      <a:lnTo>
                        <a:pt x="209074" y="555784"/>
                      </a:lnTo>
                      <a:lnTo>
                        <a:pt x="196596" y="555784"/>
                      </a:lnTo>
                      <a:lnTo>
                        <a:pt x="196596" y="547497"/>
                      </a:lnTo>
                      <a:cubicBezTo>
                        <a:pt x="182499" y="550640"/>
                        <a:pt x="177356" y="557117"/>
                        <a:pt x="163163" y="560070"/>
                      </a:cubicBezTo>
                      <a:lnTo>
                        <a:pt x="163163" y="568357"/>
                      </a:lnTo>
                      <a:cubicBezTo>
                        <a:pt x="154781" y="565976"/>
                        <a:pt x="159544" y="569024"/>
                        <a:pt x="154781" y="564166"/>
                      </a:cubicBezTo>
                      <a:lnTo>
                        <a:pt x="150590" y="564166"/>
                      </a:lnTo>
                      <a:cubicBezTo>
                        <a:pt x="151924" y="557308"/>
                        <a:pt x="153353" y="550450"/>
                        <a:pt x="154781" y="543306"/>
                      </a:cubicBezTo>
                      <a:cubicBezTo>
                        <a:pt x="148400" y="540830"/>
                        <a:pt x="147923" y="539972"/>
                        <a:pt x="138017" y="539115"/>
                      </a:cubicBezTo>
                      <a:cubicBezTo>
                        <a:pt x="139446" y="533591"/>
                        <a:pt x="140780" y="528066"/>
                        <a:pt x="142208" y="522446"/>
                      </a:cubicBezTo>
                      <a:cubicBezTo>
                        <a:pt x="139446" y="521018"/>
                        <a:pt x="136589" y="519684"/>
                        <a:pt x="133826" y="518255"/>
                      </a:cubicBezTo>
                      <a:lnTo>
                        <a:pt x="133826" y="509873"/>
                      </a:lnTo>
                      <a:cubicBezTo>
                        <a:pt x="144780" y="510349"/>
                        <a:pt x="148019" y="511493"/>
                        <a:pt x="154781" y="514064"/>
                      </a:cubicBezTo>
                      <a:lnTo>
                        <a:pt x="154781" y="509873"/>
                      </a:lnTo>
                      <a:lnTo>
                        <a:pt x="158877" y="509873"/>
                      </a:lnTo>
                      <a:cubicBezTo>
                        <a:pt x="157544" y="501491"/>
                        <a:pt x="156115" y="493205"/>
                        <a:pt x="154781" y="484918"/>
                      </a:cubicBezTo>
                      <a:lnTo>
                        <a:pt x="150590" y="484918"/>
                      </a:lnTo>
                      <a:lnTo>
                        <a:pt x="150590" y="480632"/>
                      </a:lnTo>
                      <a:cubicBezTo>
                        <a:pt x="138113" y="485394"/>
                        <a:pt x="134874" y="493490"/>
                        <a:pt x="121253" y="497395"/>
                      </a:cubicBezTo>
                      <a:cubicBezTo>
                        <a:pt x="122492" y="511969"/>
                        <a:pt x="126873" y="516922"/>
                        <a:pt x="117062" y="526733"/>
                      </a:cubicBezTo>
                      <a:lnTo>
                        <a:pt x="117062" y="530828"/>
                      </a:lnTo>
                      <a:cubicBezTo>
                        <a:pt x="112967" y="529495"/>
                        <a:pt x="108776" y="528161"/>
                        <a:pt x="104584" y="526733"/>
                      </a:cubicBezTo>
                      <a:cubicBezTo>
                        <a:pt x="104584" y="501682"/>
                        <a:pt x="112681" y="496157"/>
                        <a:pt x="129731" y="489014"/>
                      </a:cubicBezTo>
                      <a:cubicBezTo>
                        <a:pt x="131159" y="477964"/>
                        <a:pt x="132398" y="466820"/>
                        <a:pt x="133826" y="455581"/>
                      </a:cubicBezTo>
                      <a:lnTo>
                        <a:pt x="125540" y="455581"/>
                      </a:lnTo>
                      <a:cubicBezTo>
                        <a:pt x="120396" y="480346"/>
                        <a:pt x="102965" y="503206"/>
                        <a:pt x="83725" y="514064"/>
                      </a:cubicBezTo>
                      <a:lnTo>
                        <a:pt x="83725" y="518351"/>
                      </a:lnTo>
                      <a:cubicBezTo>
                        <a:pt x="72295" y="515398"/>
                        <a:pt x="74200" y="512635"/>
                        <a:pt x="62865" y="509968"/>
                      </a:cubicBezTo>
                      <a:cubicBezTo>
                        <a:pt x="65627" y="520732"/>
                        <a:pt x="67151" y="521875"/>
                        <a:pt x="75438" y="526733"/>
                      </a:cubicBezTo>
                      <a:cubicBezTo>
                        <a:pt x="73628" y="541496"/>
                        <a:pt x="69723" y="543020"/>
                        <a:pt x="67056" y="555879"/>
                      </a:cubicBezTo>
                      <a:lnTo>
                        <a:pt x="58674" y="555879"/>
                      </a:lnTo>
                      <a:cubicBezTo>
                        <a:pt x="61627" y="579310"/>
                        <a:pt x="68390" y="569214"/>
                        <a:pt x="75438" y="581025"/>
                      </a:cubicBezTo>
                      <a:lnTo>
                        <a:pt x="75438" y="593598"/>
                      </a:lnTo>
                      <a:cubicBezTo>
                        <a:pt x="79534" y="596265"/>
                        <a:pt x="83725" y="599027"/>
                        <a:pt x="87916" y="601885"/>
                      </a:cubicBezTo>
                      <a:cubicBezTo>
                        <a:pt x="91631" y="606743"/>
                        <a:pt x="84773" y="604361"/>
                        <a:pt x="92012" y="610172"/>
                      </a:cubicBezTo>
                      <a:lnTo>
                        <a:pt x="92012" y="614267"/>
                      </a:lnTo>
                      <a:lnTo>
                        <a:pt x="104584" y="614267"/>
                      </a:lnTo>
                      <a:cubicBezTo>
                        <a:pt x="105918" y="610172"/>
                        <a:pt x="107347" y="605885"/>
                        <a:pt x="108776" y="601885"/>
                      </a:cubicBezTo>
                      <a:cubicBezTo>
                        <a:pt x="126016" y="604171"/>
                        <a:pt x="123254" y="610553"/>
                        <a:pt x="137922" y="614267"/>
                      </a:cubicBezTo>
                      <a:lnTo>
                        <a:pt x="137922" y="605885"/>
                      </a:lnTo>
                      <a:lnTo>
                        <a:pt x="142113" y="605885"/>
                      </a:lnTo>
                      <a:cubicBezTo>
                        <a:pt x="150971" y="595598"/>
                        <a:pt x="152114" y="603980"/>
                        <a:pt x="154686" y="585026"/>
                      </a:cubicBezTo>
                      <a:lnTo>
                        <a:pt x="175546" y="585026"/>
                      </a:lnTo>
                      <a:lnTo>
                        <a:pt x="175546" y="580835"/>
                      </a:lnTo>
                      <a:lnTo>
                        <a:pt x="179737" y="580835"/>
                      </a:lnTo>
                      <a:cubicBezTo>
                        <a:pt x="176689" y="574739"/>
                        <a:pt x="176022" y="573977"/>
                        <a:pt x="175546" y="564071"/>
                      </a:cubicBezTo>
                      <a:lnTo>
                        <a:pt x="188024" y="564071"/>
                      </a:lnTo>
                      <a:cubicBezTo>
                        <a:pt x="190119" y="579596"/>
                        <a:pt x="192310" y="588835"/>
                        <a:pt x="192119" y="614172"/>
                      </a:cubicBezTo>
                      <a:lnTo>
                        <a:pt x="179737" y="614172"/>
                      </a:lnTo>
                      <a:lnTo>
                        <a:pt x="179737" y="618363"/>
                      </a:lnTo>
                      <a:lnTo>
                        <a:pt x="175546" y="618363"/>
                      </a:lnTo>
                      <a:cubicBezTo>
                        <a:pt x="174879" y="624935"/>
                        <a:pt x="170974" y="653701"/>
                        <a:pt x="175546" y="668560"/>
                      </a:cubicBezTo>
                      <a:lnTo>
                        <a:pt x="179737" y="668560"/>
                      </a:lnTo>
                      <a:lnTo>
                        <a:pt x="179737" y="685324"/>
                      </a:lnTo>
                      <a:lnTo>
                        <a:pt x="183833" y="685324"/>
                      </a:lnTo>
                      <a:cubicBezTo>
                        <a:pt x="188690" y="697230"/>
                        <a:pt x="186785" y="696563"/>
                        <a:pt x="183833" y="706088"/>
                      </a:cubicBezTo>
                      <a:cubicBezTo>
                        <a:pt x="208121" y="711708"/>
                        <a:pt x="208502" y="729615"/>
                        <a:pt x="229743" y="735425"/>
                      </a:cubicBezTo>
                      <a:cubicBezTo>
                        <a:pt x="232791" y="747236"/>
                        <a:pt x="245269" y="763238"/>
                        <a:pt x="254889" y="768763"/>
                      </a:cubicBezTo>
                      <a:lnTo>
                        <a:pt x="254889" y="781241"/>
                      </a:lnTo>
                      <a:lnTo>
                        <a:pt x="250698" y="781241"/>
                      </a:lnTo>
                      <a:lnTo>
                        <a:pt x="250698" y="768763"/>
                      </a:lnTo>
                      <a:cubicBezTo>
                        <a:pt x="246031" y="772287"/>
                        <a:pt x="250127" y="768191"/>
                        <a:pt x="246507" y="772954"/>
                      </a:cubicBezTo>
                      <a:cubicBezTo>
                        <a:pt x="234125" y="781050"/>
                        <a:pt x="234696" y="790289"/>
                        <a:pt x="238125" y="802100"/>
                      </a:cubicBezTo>
                      <a:lnTo>
                        <a:pt x="229743" y="802100"/>
                      </a:lnTo>
                      <a:cubicBezTo>
                        <a:pt x="224504" y="789432"/>
                        <a:pt x="221171" y="779907"/>
                        <a:pt x="221456" y="760381"/>
                      </a:cubicBezTo>
                      <a:lnTo>
                        <a:pt x="208883" y="760381"/>
                      </a:lnTo>
                      <a:cubicBezTo>
                        <a:pt x="205835" y="776192"/>
                        <a:pt x="201835" y="783717"/>
                        <a:pt x="183833" y="785432"/>
                      </a:cubicBezTo>
                      <a:lnTo>
                        <a:pt x="183833" y="772954"/>
                      </a:lnTo>
                      <a:lnTo>
                        <a:pt x="175451" y="772954"/>
                      </a:lnTo>
                      <a:cubicBezTo>
                        <a:pt x="172879" y="781241"/>
                        <a:pt x="176022" y="776478"/>
                        <a:pt x="171260" y="781241"/>
                      </a:cubicBezTo>
                      <a:lnTo>
                        <a:pt x="171260" y="785432"/>
                      </a:lnTo>
                      <a:cubicBezTo>
                        <a:pt x="164687" y="782288"/>
                        <a:pt x="161163" y="781526"/>
                        <a:pt x="150400" y="781241"/>
                      </a:cubicBezTo>
                      <a:cubicBezTo>
                        <a:pt x="155258" y="801910"/>
                        <a:pt x="165830" y="798576"/>
                        <a:pt x="167069" y="823055"/>
                      </a:cubicBezTo>
                      <a:lnTo>
                        <a:pt x="158687" y="823055"/>
                      </a:lnTo>
                      <a:cubicBezTo>
                        <a:pt x="155639" y="811244"/>
                        <a:pt x="151257" y="811054"/>
                        <a:pt x="146209" y="802100"/>
                      </a:cubicBezTo>
                      <a:lnTo>
                        <a:pt x="133636" y="802100"/>
                      </a:lnTo>
                      <a:cubicBezTo>
                        <a:pt x="131159" y="810387"/>
                        <a:pt x="134207" y="805720"/>
                        <a:pt x="129540" y="810482"/>
                      </a:cubicBezTo>
                      <a:cubicBezTo>
                        <a:pt x="133350" y="825532"/>
                        <a:pt x="141351" y="826389"/>
                        <a:pt x="154591" y="831342"/>
                      </a:cubicBezTo>
                      <a:lnTo>
                        <a:pt x="154591" y="835533"/>
                      </a:lnTo>
                      <a:cubicBezTo>
                        <a:pt x="147542" y="834200"/>
                        <a:pt x="140589" y="832676"/>
                        <a:pt x="133636" y="831342"/>
                      </a:cubicBezTo>
                      <a:lnTo>
                        <a:pt x="133636" y="835533"/>
                      </a:lnTo>
                      <a:cubicBezTo>
                        <a:pt x="129540" y="836867"/>
                        <a:pt x="125349" y="838200"/>
                        <a:pt x="121158" y="839629"/>
                      </a:cubicBezTo>
                      <a:cubicBezTo>
                        <a:pt x="115538" y="826389"/>
                        <a:pt x="109252" y="820293"/>
                        <a:pt x="108680" y="802100"/>
                      </a:cubicBezTo>
                      <a:cubicBezTo>
                        <a:pt x="96012" y="810197"/>
                        <a:pt x="106108" y="807530"/>
                        <a:pt x="100298" y="814578"/>
                      </a:cubicBezTo>
                      <a:cubicBezTo>
                        <a:pt x="97060" y="818483"/>
                        <a:pt x="91821" y="817817"/>
                        <a:pt x="87725" y="822960"/>
                      </a:cubicBezTo>
                      <a:lnTo>
                        <a:pt x="83534" y="822960"/>
                      </a:lnTo>
                      <a:lnTo>
                        <a:pt x="83534" y="810482"/>
                      </a:lnTo>
                      <a:cubicBezTo>
                        <a:pt x="78581" y="814578"/>
                        <a:pt x="74009" y="821246"/>
                        <a:pt x="71056" y="827151"/>
                      </a:cubicBezTo>
                      <a:cubicBezTo>
                        <a:pt x="50387" y="821531"/>
                        <a:pt x="49816" y="799719"/>
                        <a:pt x="33528" y="789527"/>
                      </a:cubicBezTo>
                      <a:lnTo>
                        <a:pt x="33528" y="768763"/>
                      </a:lnTo>
                      <a:cubicBezTo>
                        <a:pt x="44768" y="766477"/>
                        <a:pt x="55055" y="764381"/>
                        <a:pt x="71056" y="764477"/>
                      </a:cubicBezTo>
                      <a:cubicBezTo>
                        <a:pt x="68294" y="777240"/>
                        <a:pt x="64008" y="778955"/>
                        <a:pt x="62770" y="793718"/>
                      </a:cubicBezTo>
                      <a:cubicBezTo>
                        <a:pt x="73057" y="790861"/>
                        <a:pt x="69628" y="791528"/>
                        <a:pt x="75343" y="785432"/>
                      </a:cubicBezTo>
                      <a:lnTo>
                        <a:pt x="79439" y="785432"/>
                      </a:lnTo>
                      <a:lnTo>
                        <a:pt x="79439" y="776954"/>
                      </a:lnTo>
                      <a:cubicBezTo>
                        <a:pt x="83630" y="774287"/>
                        <a:pt x="87821" y="771430"/>
                        <a:pt x="91916" y="768668"/>
                      </a:cubicBezTo>
                      <a:cubicBezTo>
                        <a:pt x="93345" y="765810"/>
                        <a:pt x="94774" y="763048"/>
                        <a:pt x="96107" y="760285"/>
                      </a:cubicBezTo>
                      <a:lnTo>
                        <a:pt x="112871" y="760285"/>
                      </a:lnTo>
                      <a:cubicBezTo>
                        <a:pt x="114205" y="757428"/>
                        <a:pt x="115633" y="754571"/>
                        <a:pt x="116967" y="751904"/>
                      </a:cubicBezTo>
                      <a:cubicBezTo>
                        <a:pt x="121158" y="750570"/>
                        <a:pt x="125349" y="749046"/>
                        <a:pt x="129635" y="747712"/>
                      </a:cubicBezTo>
                      <a:lnTo>
                        <a:pt x="129635" y="739331"/>
                      </a:lnTo>
                      <a:cubicBezTo>
                        <a:pt x="132302" y="737997"/>
                        <a:pt x="135065" y="736568"/>
                        <a:pt x="137922" y="735235"/>
                      </a:cubicBezTo>
                      <a:lnTo>
                        <a:pt x="137922" y="718471"/>
                      </a:lnTo>
                      <a:lnTo>
                        <a:pt x="142113" y="718471"/>
                      </a:lnTo>
                      <a:lnTo>
                        <a:pt x="142113" y="714280"/>
                      </a:lnTo>
                      <a:cubicBezTo>
                        <a:pt x="147638" y="715708"/>
                        <a:pt x="153257" y="717042"/>
                        <a:pt x="158782" y="718471"/>
                      </a:cubicBezTo>
                      <a:lnTo>
                        <a:pt x="158782" y="714280"/>
                      </a:lnTo>
                      <a:cubicBezTo>
                        <a:pt x="167164" y="711803"/>
                        <a:pt x="162497" y="714851"/>
                        <a:pt x="167164" y="710089"/>
                      </a:cubicBezTo>
                      <a:cubicBezTo>
                        <a:pt x="158115" y="708184"/>
                        <a:pt x="155258" y="707517"/>
                        <a:pt x="150495" y="701707"/>
                      </a:cubicBezTo>
                      <a:cubicBezTo>
                        <a:pt x="113633" y="701326"/>
                        <a:pt x="133064" y="706374"/>
                        <a:pt x="125349" y="731044"/>
                      </a:cubicBezTo>
                      <a:cubicBezTo>
                        <a:pt x="125349" y="731044"/>
                        <a:pt x="122206" y="731330"/>
                        <a:pt x="121158" y="739331"/>
                      </a:cubicBezTo>
                      <a:cubicBezTo>
                        <a:pt x="111538" y="741998"/>
                        <a:pt x="111252" y="742950"/>
                        <a:pt x="104489" y="747712"/>
                      </a:cubicBezTo>
                      <a:lnTo>
                        <a:pt x="104489" y="751904"/>
                      </a:lnTo>
                      <a:cubicBezTo>
                        <a:pt x="93345" y="753237"/>
                        <a:pt x="82201" y="754571"/>
                        <a:pt x="71056" y="756095"/>
                      </a:cubicBezTo>
                      <a:cubicBezTo>
                        <a:pt x="70104" y="755904"/>
                        <a:pt x="69628" y="750570"/>
                        <a:pt x="62770" y="751904"/>
                      </a:cubicBezTo>
                      <a:lnTo>
                        <a:pt x="62770" y="756095"/>
                      </a:lnTo>
                      <a:cubicBezTo>
                        <a:pt x="50197" y="757428"/>
                        <a:pt x="37719" y="758857"/>
                        <a:pt x="25241" y="760381"/>
                      </a:cubicBezTo>
                      <a:cubicBezTo>
                        <a:pt x="21907" y="746284"/>
                        <a:pt x="15811" y="744283"/>
                        <a:pt x="12668" y="731139"/>
                      </a:cubicBezTo>
                      <a:lnTo>
                        <a:pt x="0" y="731139"/>
                      </a:lnTo>
                      <a:cubicBezTo>
                        <a:pt x="4191" y="743522"/>
                        <a:pt x="8382" y="756095"/>
                        <a:pt x="12668" y="768668"/>
                      </a:cubicBezTo>
                      <a:lnTo>
                        <a:pt x="16764" y="768668"/>
                      </a:lnTo>
                      <a:lnTo>
                        <a:pt x="16764" y="776954"/>
                      </a:lnTo>
                      <a:lnTo>
                        <a:pt x="20955" y="776954"/>
                      </a:lnTo>
                      <a:lnTo>
                        <a:pt x="20955" y="802100"/>
                      </a:lnTo>
                      <a:lnTo>
                        <a:pt x="25146" y="802100"/>
                      </a:lnTo>
                      <a:lnTo>
                        <a:pt x="25146" y="806291"/>
                      </a:lnTo>
                      <a:lnTo>
                        <a:pt x="37624" y="806291"/>
                      </a:lnTo>
                      <a:cubicBezTo>
                        <a:pt x="38957" y="810482"/>
                        <a:pt x="40291" y="814578"/>
                        <a:pt x="41720" y="818769"/>
                      </a:cubicBezTo>
                      <a:cubicBezTo>
                        <a:pt x="39053" y="820198"/>
                        <a:pt x="36195" y="821627"/>
                        <a:pt x="33528" y="823055"/>
                      </a:cubicBezTo>
                      <a:cubicBezTo>
                        <a:pt x="32099" y="828580"/>
                        <a:pt x="30671" y="834200"/>
                        <a:pt x="29242" y="839629"/>
                      </a:cubicBezTo>
                      <a:lnTo>
                        <a:pt x="41720" y="839629"/>
                      </a:lnTo>
                      <a:cubicBezTo>
                        <a:pt x="43148" y="836962"/>
                        <a:pt x="44577" y="834200"/>
                        <a:pt x="45910" y="831342"/>
                      </a:cubicBezTo>
                      <a:cubicBezTo>
                        <a:pt x="55245" y="828199"/>
                        <a:pt x="64294" y="838581"/>
                        <a:pt x="79343" y="839629"/>
                      </a:cubicBezTo>
                      <a:cubicBezTo>
                        <a:pt x="75343" y="867632"/>
                        <a:pt x="65723" y="852773"/>
                        <a:pt x="58388" y="864775"/>
                      </a:cubicBezTo>
                      <a:lnTo>
                        <a:pt x="58388" y="873062"/>
                      </a:lnTo>
                      <a:cubicBezTo>
                        <a:pt x="66770" y="871728"/>
                        <a:pt x="75152" y="870299"/>
                        <a:pt x="83439" y="868966"/>
                      </a:cubicBezTo>
                      <a:lnTo>
                        <a:pt x="83439" y="852202"/>
                      </a:lnTo>
                      <a:lnTo>
                        <a:pt x="91726" y="852202"/>
                      </a:lnTo>
                      <a:lnTo>
                        <a:pt x="91726" y="839724"/>
                      </a:lnTo>
                      <a:cubicBezTo>
                        <a:pt x="95917" y="841153"/>
                        <a:pt x="100203" y="842582"/>
                        <a:pt x="104299" y="843915"/>
                      </a:cubicBezTo>
                      <a:cubicBezTo>
                        <a:pt x="101346" y="854964"/>
                        <a:pt x="97631" y="857250"/>
                        <a:pt x="91726" y="864775"/>
                      </a:cubicBezTo>
                      <a:lnTo>
                        <a:pt x="87630" y="864775"/>
                      </a:lnTo>
                      <a:cubicBezTo>
                        <a:pt x="86297" y="873062"/>
                        <a:pt x="84868" y="881539"/>
                        <a:pt x="83439" y="889826"/>
                      </a:cubicBezTo>
                      <a:lnTo>
                        <a:pt x="79248" y="889826"/>
                      </a:lnTo>
                      <a:lnTo>
                        <a:pt x="79248" y="906589"/>
                      </a:lnTo>
                      <a:lnTo>
                        <a:pt x="83439" y="906589"/>
                      </a:lnTo>
                      <a:lnTo>
                        <a:pt x="83439" y="902303"/>
                      </a:lnTo>
                      <a:cubicBezTo>
                        <a:pt x="94107" y="895350"/>
                        <a:pt x="99441" y="876872"/>
                        <a:pt x="104394" y="864775"/>
                      </a:cubicBezTo>
                      <a:lnTo>
                        <a:pt x="112776" y="864775"/>
                      </a:lnTo>
                      <a:lnTo>
                        <a:pt x="112776" y="873062"/>
                      </a:lnTo>
                      <a:lnTo>
                        <a:pt x="121063" y="873062"/>
                      </a:lnTo>
                      <a:cubicBezTo>
                        <a:pt x="120872" y="861155"/>
                        <a:pt x="119729" y="855250"/>
                        <a:pt x="116872" y="848106"/>
                      </a:cubicBezTo>
                      <a:cubicBezTo>
                        <a:pt x="122206" y="845534"/>
                        <a:pt x="125825" y="844010"/>
                        <a:pt x="129540" y="839629"/>
                      </a:cubicBezTo>
                      <a:cubicBezTo>
                        <a:pt x="136398" y="841058"/>
                        <a:pt x="143351" y="842486"/>
                        <a:pt x="150400" y="843820"/>
                      </a:cubicBezTo>
                      <a:cubicBezTo>
                        <a:pt x="147638" y="853726"/>
                        <a:pt x="149162" y="851535"/>
                        <a:pt x="142018" y="856298"/>
                      </a:cubicBezTo>
                      <a:cubicBezTo>
                        <a:pt x="145161" y="867632"/>
                        <a:pt x="142970" y="865823"/>
                        <a:pt x="154591" y="868871"/>
                      </a:cubicBezTo>
                      <a:lnTo>
                        <a:pt x="154591" y="881444"/>
                      </a:lnTo>
                      <a:lnTo>
                        <a:pt x="158687" y="881444"/>
                      </a:lnTo>
                      <a:lnTo>
                        <a:pt x="158687" y="889730"/>
                      </a:lnTo>
                      <a:cubicBezTo>
                        <a:pt x="167069" y="886968"/>
                        <a:pt x="175451" y="884301"/>
                        <a:pt x="183833" y="881444"/>
                      </a:cubicBezTo>
                      <a:cubicBezTo>
                        <a:pt x="182499" y="874490"/>
                        <a:pt x="181070" y="867442"/>
                        <a:pt x="179737" y="860489"/>
                      </a:cubicBezTo>
                      <a:cubicBezTo>
                        <a:pt x="188024" y="862965"/>
                        <a:pt x="183261" y="860012"/>
                        <a:pt x="188024" y="864680"/>
                      </a:cubicBezTo>
                      <a:lnTo>
                        <a:pt x="192119" y="864680"/>
                      </a:lnTo>
                      <a:cubicBezTo>
                        <a:pt x="190786" y="868871"/>
                        <a:pt x="189357" y="872966"/>
                        <a:pt x="188024" y="877253"/>
                      </a:cubicBezTo>
                      <a:lnTo>
                        <a:pt x="200501" y="877253"/>
                      </a:lnTo>
                      <a:lnTo>
                        <a:pt x="200501" y="868871"/>
                      </a:lnTo>
                      <a:cubicBezTo>
                        <a:pt x="208883" y="871347"/>
                        <a:pt x="204121" y="868299"/>
                        <a:pt x="208883" y="872966"/>
                      </a:cubicBezTo>
                      <a:lnTo>
                        <a:pt x="213170" y="872966"/>
                      </a:lnTo>
                      <a:cubicBezTo>
                        <a:pt x="214503" y="866013"/>
                        <a:pt x="215932" y="859060"/>
                        <a:pt x="217265" y="852107"/>
                      </a:cubicBezTo>
                      <a:lnTo>
                        <a:pt x="213170" y="852107"/>
                      </a:lnTo>
                      <a:lnTo>
                        <a:pt x="213170" y="843820"/>
                      </a:lnTo>
                      <a:cubicBezTo>
                        <a:pt x="217265" y="845153"/>
                        <a:pt x="221456" y="846582"/>
                        <a:pt x="225743" y="848011"/>
                      </a:cubicBezTo>
                      <a:cubicBezTo>
                        <a:pt x="225743" y="848011"/>
                        <a:pt x="229838" y="841629"/>
                        <a:pt x="238220" y="843820"/>
                      </a:cubicBezTo>
                      <a:lnTo>
                        <a:pt x="238220" y="848011"/>
                      </a:lnTo>
                      <a:lnTo>
                        <a:pt x="246602" y="848011"/>
                      </a:lnTo>
                      <a:lnTo>
                        <a:pt x="246602" y="839533"/>
                      </a:lnTo>
                      <a:cubicBezTo>
                        <a:pt x="254984" y="842201"/>
                        <a:pt x="250222" y="838962"/>
                        <a:pt x="254984" y="843725"/>
                      </a:cubicBezTo>
                      <a:lnTo>
                        <a:pt x="259271" y="843725"/>
                      </a:lnTo>
                      <a:cubicBezTo>
                        <a:pt x="253079" y="819912"/>
                        <a:pt x="247555" y="831723"/>
                        <a:pt x="259271" y="806196"/>
                      </a:cubicBezTo>
                      <a:lnTo>
                        <a:pt x="263366" y="806196"/>
                      </a:lnTo>
                      <a:cubicBezTo>
                        <a:pt x="262033" y="810387"/>
                        <a:pt x="260604" y="814483"/>
                        <a:pt x="259271" y="818674"/>
                      </a:cubicBezTo>
                      <a:cubicBezTo>
                        <a:pt x="264795" y="817245"/>
                        <a:pt x="270415" y="815912"/>
                        <a:pt x="275844" y="814483"/>
                      </a:cubicBezTo>
                      <a:cubicBezTo>
                        <a:pt x="277273" y="818674"/>
                        <a:pt x="278702" y="822865"/>
                        <a:pt x="280130" y="827056"/>
                      </a:cubicBezTo>
                      <a:lnTo>
                        <a:pt x="284131" y="827056"/>
                      </a:lnTo>
                      <a:cubicBezTo>
                        <a:pt x="291560" y="837724"/>
                        <a:pt x="279749" y="835152"/>
                        <a:pt x="296704" y="839533"/>
                      </a:cubicBezTo>
                      <a:lnTo>
                        <a:pt x="296704" y="831247"/>
                      </a:lnTo>
                      <a:cubicBezTo>
                        <a:pt x="308039" y="834104"/>
                        <a:pt x="306134" y="836867"/>
                        <a:pt x="317659" y="839533"/>
                      </a:cubicBezTo>
                      <a:lnTo>
                        <a:pt x="317659" y="835438"/>
                      </a:lnTo>
                      <a:lnTo>
                        <a:pt x="321755" y="835438"/>
                      </a:lnTo>
                      <a:lnTo>
                        <a:pt x="321755" y="818674"/>
                      </a:lnTo>
                      <a:lnTo>
                        <a:pt x="317659" y="818674"/>
                      </a:lnTo>
                      <a:lnTo>
                        <a:pt x="317659" y="814483"/>
                      </a:lnTo>
                      <a:cubicBezTo>
                        <a:pt x="309944" y="811816"/>
                        <a:pt x="311753" y="816959"/>
                        <a:pt x="309372" y="818674"/>
                      </a:cubicBezTo>
                      <a:lnTo>
                        <a:pt x="305181" y="818674"/>
                      </a:lnTo>
                      <a:cubicBezTo>
                        <a:pt x="303848" y="810387"/>
                        <a:pt x="302323" y="802005"/>
                        <a:pt x="300990" y="793623"/>
                      </a:cubicBezTo>
                      <a:cubicBezTo>
                        <a:pt x="296799" y="794957"/>
                        <a:pt x="292608" y="796290"/>
                        <a:pt x="288417" y="797814"/>
                      </a:cubicBezTo>
                      <a:cubicBezTo>
                        <a:pt x="282035" y="769430"/>
                        <a:pt x="259080" y="760667"/>
                        <a:pt x="246698" y="739331"/>
                      </a:cubicBezTo>
                      <a:lnTo>
                        <a:pt x="242506" y="739331"/>
                      </a:lnTo>
                      <a:cubicBezTo>
                        <a:pt x="245459" y="733139"/>
                        <a:pt x="246221" y="732473"/>
                        <a:pt x="246698" y="722567"/>
                      </a:cubicBezTo>
                      <a:cubicBezTo>
                        <a:pt x="258509" y="725424"/>
                        <a:pt x="257746" y="730282"/>
                        <a:pt x="259271" y="731044"/>
                      </a:cubicBezTo>
                      <a:cubicBezTo>
                        <a:pt x="277463" y="738473"/>
                        <a:pt x="290132" y="722471"/>
                        <a:pt x="300990" y="731044"/>
                      </a:cubicBezTo>
                      <a:lnTo>
                        <a:pt x="305181" y="731044"/>
                      </a:lnTo>
                      <a:cubicBezTo>
                        <a:pt x="303848" y="725424"/>
                        <a:pt x="302323" y="719900"/>
                        <a:pt x="300990" y="714280"/>
                      </a:cubicBezTo>
                      <a:lnTo>
                        <a:pt x="305181" y="714280"/>
                      </a:lnTo>
                      <a:lnTo>
                        <a:pt x="305181" y="722662"/>
                      </a:lnTo>
                      <a:cubicBezTo>
                        <a:pt x="307943" y="723995"/>
                        <a:pt x="310801" y="725519"/>
                        <a:pt x="313563" y="726853"/>
                      </a:cubicBezTo>
                      <a:lnTo>
                        <a:pt x="313563" y="731044"/>
                      </a:lnTo>
                      <a:lnTo>
                        <a:pt x="309372" y="731044"/>
                      </a:lnTo>
                      <a:cubicBezTo>
                        <a:pt x="307848" y="740664"/>
                        <a:pt x="306515" y="750475"/>
                        <a:pt x="305181" y="760285"/>
                      </a:cubicBezTo>
                      <a:lnTo>
                        <a:pt x="300990" y="760285"/>
                      </a:lnTo>
                      <a:lnTo>
                        <a:pt x="300990" y="776859"/>
                      </a:lnTo>
                      <a:cubicBezTo>
                        <a:pt x="313944" y="770573"/>
                        <a:pt x="321278" y="761905"/>
                        <a:pt x="334328" y="755999"/>
                      </a:cubicBezTo>
                      <a:cubicBezTo>
                        <a:pt x="336899" y="747712"/>
                        <a:pt x="333756" y="752380"/>
                        <a:pt x="338519" y="747712"/>
                      </a:cubicBezTo>
                      <a:cubicBezTo>
                        <a:pt x="337185" y="717899"/>
                        <a:pt x="330994" y="731520"/>
                        <a:pt x="317659" y="718471"/>
                      </a:cubicBezTo>
                      <a:lnTo>
                        <a:pt x="313468" y="718471"/>
                      </a:lnTo>
                      <a:lnTo>
                        <a:pt x="313468" y="714280"/>
                      </a:lnTo>
                      <a:cubicBezTo>
                        <a:pt x="321659" y="712946"/>
                        <a:pt x="330137" y="711422"/>
                        <a:pt x="338423" y="710089"/>
                      </a:cubicBezTo>
                      <a:lnTo>
                        <a:pt x="338423" y="697611"/>
                      </a:lnTo>
                      <a:cubicBezTo>
                        <a:pt x="328613" y="698564"/>
                        <a:pt x="328136" y="699326"/>
                        <a:pt x="321659" y="701802"/>
                      </a:cubicBezTo>
                      <a:lnTo>
                        <a:pt x="321659" y="697611"/>
                      </a:lnTo>
                      <a:lnTo>
                        <a:pt x="317564" y="697611"/>
                      </a:lnTo>
                      <a:cubicBezTo>
                        <a:pt x="321564" y="690086"/>
                        <a:pt x="323564" y="691229"/>
                        <a:pt x="325850" y="680942"/>
                      </a:cubicBezTo>
                      <a:cubicBezTo>
                        <a:pt x="308800" y="678371"/>
                        <a:pt x="312896" y="680085"/>
                        <a:pt x="292513" y="680942"/>
                      </a:cubicBezTo>
                      <a:cubicBezTo>
                        <a:pt x="291179" y="677132"/>
                        <a:pt x="284607" y="671798"/>
                        <a:pt x="288322" y="664178"/>
                      </a:cubicBezTo>
                      <a:lnTo>
                        <a:pt x="292513" y="664178"/>
                      </a:lnTo>
                      <a:lnTo>
                        <a:pt x="292513" y="643223"/>
                      </a:lnTo>
                      <a:lnTo>
                        <a:pt x="288322" y="643223"/>
                      </a:lnTo>
                      <a:cubicBezTo>
                        <a:pt x="284417" y="653225"/>
                        <a:pt x="280797" y="663797"/>
                        <a:pt x="280035" y="676751"/>
                      </a:cubicBezTo>
                      <a:cubicBezTo>
                        <a:pt x="261556" y="676751"/>
                        <a:pt x="246602" y="679323"/>
                        <a:pt x="238220" y="689324"/>
                      </a:cubicBezTo>
                      <a:lnTo>
                        <a:pt x="234029" y="689324"/>
                      </a:lnTo>
                      <a:lnTo>
                        <a:pt x="234029" y="693325"/>
                      </a:lnTo>
                      <a:lnTo>
                        <a:pt x="250698" y="693325"/>
                      </a:lnTo>
                      <a:cubicBezTo>
                        <a:pt x="247555" y="704755"/>
                        <a:pt x="249746" y="702945"/>
                        <a:pt x="238220" y="705898"/>
                      </a:cubicBezTo>
                      <a:lnTo>
                        <a:pt x="238220" y="714280"/>
                      </a:lnTo>
                      <a:lnTo>
                        <a:pt x="246602" y="714280"/>
                      </a:lnTo>
                      <a:cubicBezTo>
                        <a:pt x="245174" y="718471"/>
                        <a:pt x="243840" y="722662"/>
                        <a:pt x="242411" y="726853"/>
                      </a:cubicBezTo>
                      <a:cubicBezTo>
                        <a:pt x="226886" y="724662"/>
                        <a:pt x="229267" y="722852"/>
                        <a:pt x="221552" y="714280"/>
                      </a:cubicBezTo>
                      <a:lnTo>
                        <a:pt x="217361" y="714280"/>
                      </a:lnTo>
                      <a:cubicBezTo>
                        <a:pt x="216027" y="710089"/>
                        <a:pt x="214598" y="705898"/>
                        <a:pt x="213265" y="701707"/>
                      </a:cubicBezTo>
                      <a:lnTo>
                        <a:pt x="200692" y="701707"/>
                      </a:lnTo>
                      <a:cubicBezTo>
                        <a:pt x="195453" y="699230"/>
                        <a:pt x="202025" y="699897"/>
                        <a:pt x="196596" y="697516"/>
                      </a:cubicBezTo>
                      <a:cubicBezTo>
                        <a:pt x="195167" y="672465"/>
                        <a:pt x="193834" y="647319"/>
                        <a:pt x="192310" y="622364"/>
                      </a:cubicBezTo>
                      <a:cubicBezTo>
                        <a:pt x="202978" y="620173"/>
                        <a:pt x="211550" y="616744"/>
                        <a:pt x="217456" y="609791"/>
                      </a:cubicBezTo>
                      <a:lnTo>
                        <a:pt x="221647" y="609791"/>
                      </a:lnTo>
                      <a:lnTo>
                        <a:pt x="221647" y="626459"/>
                      </a:lnTo>
                      <a:lnTo>
                        <a:pt x="225838" y="626459"/>
                      </a:lnTo>
                      <a:lnTo>
                        <a:pt x="225838" y="634841"/>
                      </a:lnTo>
                      <a:lnTo>
                        <a:pt x="229934" y="634841"/>
                      </a:lnTo>
                      <a:cubicBezTo>
                        <a:pt x="235458" y="648557"/>
                        <a:pt x="226409" y="648653"/>
                        <a:pt x="238316" y="659797"/>
                      </a:cubicBezTo>
                      <a:lnTo>
                        <a:pt x="238316" y="663988"/>
                      </a:lnTo>
                      <a:lnTo>
                        <a:pt x="246698" y="663988"/>
                      </a:lnTo>
                      <a:lnTo>
                        <a:pt x="246698" y="659797"/>
                      </a:lnTo>
                      <a:lnTo>
                        <a:pt x="242506" y="659797"/>
                      </a:lnTo>
                      <a:lnTo>
                        <a:pt x="242506" y="638937"/>
                      </a:lnTo>
                      <a:cubicBezTo>
                        <a:pt x="239744" y="637508"/>
                        <a:pt x="236982" y="636080"/>
                        <a:pt x="234220" y="634746"/>
                      </a:cubicBezTo>
                      <a:lnTo>
                        <a:pt x="234220" y="613791"/>
                      </a:lnTo>
                      <a:lnTo>
                        <a:pt x="238411" y="613791"/>
                      </a:lnTo>
                      <a:cubicBezTo>
                        <a:pt x="237077" y="608267"/>
                        <a:pt x="235553" y="602742"/>
                        <a:pt x="234220" y="597122"/>
                      </a:cubicBezTo>
                      <a:cubicBezTo>
                        <a:pt x="241935" y="592741"/>
                        <a:pt x="258890" y="579406"/>
                        <a:pt x="263462" y="572072"/>
                      </a:cubicBezTo>
                      <a:lnTo>
                        <a:pt x="271844" y="572072"/>
                      </a:lnTo>
                      <a:cubicBezTo>
                        <a:pt x="275368" y="577596"/>
                        <a:pt x="274796" y="577120"/>
                        <a:pt x="280321" y="580454"/>
                      </a:cubicBezTo>
                      <a:cubicBezTo>
                        <a:pt x="276035" y="588169"/>
                        <a:pt x="270986" y="596551"/>
                        <a:pt x="263557" y="601313"/>
                      </a:cubicBezTo>
                      <a:lnTo>
                        <a:pt x="263557" y="605409"/>
                      </a:lnTo>
                      <a:lnTo>
                        <a:pt x="280321" y="605409"/>
                      </a:lnTo>
                      <a:cubicBezTo>
                        <a:pt x="277559" y="612553"/>
                        <a:pt x="276035" y="618649"/>
                        <a:pt x="276035" y="630555"/>
                      </a:cubicBezTo>
                      <a:cubicBezTo>
                        <a:pt x="288512" y="627317"/>
                        <a:pt x="286321" y="623792"/>
                        <a:pt x="301181" y="622173"/>
                      </a:cubicBezTo>
                      <a:cubicBezTo>
                        <a:pt x="299657" y="618458"/>
                        <a:pt x="291846" y="601599"/>
                        <a:pt x="296990" y="593027"/>
                      </a:cubicBezTo>
                      <a:lnTo>
                        <a:pt x="301181" y="593027"/>
                      </a:lnTo>
                      <a:lnTo>
                        <a:pt x="301181" y="588835"/>
                      </a:lnTo>
                      <a:lnTo>
                        <a:pt x="305371" y="588835"/>
                      </a:lnTo>
                      <a:lnTo>
                        <a:pt x="305371" y="593027"/>
                      </a:lnTo>
                      <a:lnTo>
                        <a:pt x="309563" y="593027"/>
                      </a:lnTo>
                      <a:cubicBezTo>
                        <a:pt x="302895" y="607409"/>
                        <a:pt x="307181" y="611886"/>
                        <a:pt x="309563" y="626364"/>
                      </a:cubicBezTo>
                      <a:cubicBezTo>
                        <a:pt x="319278" y="625031"/>
                        <a:pt x="328994" y="623602"/>
                        <a:pt x="338709" y="622173"/>
                      </a:cubicBezTo>
                      <a:lnTo>
                        <a:pt x="338709" y="638842"/>
                      </a:lnTo>
                      <a:cubicBezTo>
                        <a:pt x="348710" y="636175"/>
                        <a:pt x="346615" y="637604"/>
                        <a:pt x="351282" y="630460"/>
                      </a:cubicBezTo>
                      <a:lnTo>
                        <a:pt x="355473" y="630460"/>
                      </a:lnTo>
                      <a:lnTo>
                        <a:pt x="355473" y="642842"/>
                      </a:lnTo>
                      <a:cubicBezTo>
                        <a:pt x="344043" y="645795"/>
                        <a:pt x="345948" y="648653"/>
                        <a:pt x="334518" y="651320"/>
                      </a:cubicBezTo>
                      <a:lnTo>
                        <a:pt x="334518" y="659606"/>
                      </a:lnTo>
                      <a:cubicBezTo>
                        <a:pt x="347567" y="660083"/>
                        <a:pt x="365379" y="661702"/>
                        <a:pt x="372142" y="655510"/>
                      </a:cubicBezTo>
                      <a:lnTo>
                        <a:pt x="376333" y="655510"/>
                      </a:lnTo>
                      <a:lnTo>
                        <a:pt x="376333" y="651320"/>
                      </a:lnTo>
                      <a:cubicBezTo>
                        <a:pt x="373475" y="649891"/>
                        <a:pt x="370808" y="648462"/>
                        <a:pt x="367951" y="647129"/>
                      </a:cubicBezTo>
                      <a:cubicBezTo>
                        <a:pt x="363569" y="633508"/>
                        <a:pt x="371856" y="618363"/>
                        <a:pt x="363855" y="609600"/>
                      </a:cubicBezTo>
                      <a:lnTo>
                        <a:pt x="363855" y="605314"/>
                      </a:lnTo>
                      <a:cubicBezTo>
                        <a:pt x="356235" y="600170"/>
                        <a:pt x="345948" y="604647"/>
                        <a:pt x="338709" y="605314"/>
                      </a:cubicBezTo>
                      <a:lnTo>
                        <a:pt x="338709" y="613696"/>
                      </a:lnTo>
                      <a:lnTo>
                        <a:pt x="326231" y="613696"/>
                      </a:lnTo>
                      <a:lnTo>
                        <a:pt x="326231" y="609600"/>
                      </a:lnTo>
                      <a:lnTo>
                        <a:pt x="322040" y="609600"/>
                      </a:lnTo>
                      <a:cubicBezTo>
                        <a:pt x="326136" y="602171"/>
                        <a:pt x="328232" y="603123"/>
                        <a:pt x="330518" y="592931"/>
                      </a:cubicBezTo>
                      <a:lnTo>
                        <a:pt x="318040" y="592931"/>
                      </a:lnTo>
                      <a:cubicBezTo>
                        <a:pt x="314135" y="577691"/>
                        <a:pt x="310610" y="583883"/>
                        <a:pt x="309753" y="563594"/>
                      </a:cubicBezTo>
                      <a:cubicBezTo>
                        <a:pt x="293656" y="565690"/>
                        <a:pt x="298037" y="568833"/>
                        <a:pt x="284607" y="571976"/>
                      </a:cubicBezTo>
                      <a:lnTo>
                        <a:pt x="284607" y="563594"/>
                      </a:lnTo>
                      <a:cubicBezTo>
                        <a:pt x="302228" y="561404"/>
                        <a:pt x="298323" y="557784"/>
                        <a:pt x="309753" y="551117"/>
                      </a:cubicBezTo>
                      <a:cubicBezTo>
                        <a:pt x="314896" y="557879"/>
                        <a:pt x="323755" y="562832"/>
                        <a:pt x="330613" y="567881"/>
                      </a:cubicBezTo>
                      <a:lnTo>
                        <a:pt x="330613" y="572072"/>
                      </a:lnTo>
                      <a:lnTo>
                        <a:pt x="338900" y="572072"/>
                      </a:lnTo>
                      <a:cubicBezTo>
                        <a:pt x="343471" y="588550"/>
                        <a:pt x="348901" y="584168"/>
                        <a:pt x="359855" y="593027"/>
                      </a:cubicBezTo>
                      <a:cubicBezTo>
                        <a:pt x="361283" y="597122"/>
                        <a:pt x="362617" y="601313"/>
                        <a:pt x="364046" y="605409"/>
                      </a:cubicBezTo>
                      <a:cubicBezTo>
                        <a:pt x="370618" y="614172"/>
                        <a:pt x="382810" y="616934"/>
                        <a:pt x="389096" y="626364"/>
                      </a:cubicBezTo>
                      <a:cubicBezTo>
                        <a:pt x="407289" y="623983"/>
                        <a:pt x="400145" y="620078"/>
                        <a:pt x="418338" y="617982"/>
                      </a:cubicBezTo>
                      <a:lnTo>
                        <a:pt x="418338" y="605409"/>
                      </a:lnTo>
                      <a:cubicBezTo>
                        <a:pt x="409194" y="603504"/>
                        <a:pt x="406432" y="602933"/>
                        <a:pt x="401574" y="597122"/>
                      </a:cubicBezTo>
                      <a:lnTo>
                        <a:pt x="397383" y="597122"/>
                      </a:lnTo>
                      <a:lnTo>
                        <a:pt x="397383" y="584645"/>
                      </a:lnTo>
                      <a:lnTo>
                        <a:pt x="384905" y="584645"/>
                      </a:lnTo>
                      <a:cubicBezTo>
                        <a:pt x="383381" y="579120"/>
                        <a:pt x="382048" y="573500"/>
                        <a:pt x="380619" y="567976"/>
                      </a:cubicBezTo>
                      <a:lnTo>
                        <a:pt x="368141" y="567976"/>
                      </a:lnTo>
                      <a:cubicBezTo>
                        <a:pt x="370618" y="574358"/>
                        <a:pt x="371475" y="574834"/>
                        <a:pt x="372332" y="584645"/>
                      </a:cubicBezTo>
                      <a:cubicBezTo>
                        <a:pt x="365474" y="583311"/>
                        <a:pt x="358331" y="581787"/>
                        <a:pt x="351473" y="580454"/>
                      </a:cubicBezTo>
                      <a:lnTo>
                        <a:pt x="351473" y="567881"/>
                      </a:lnTo>
                      <a:cubicBezTo>
                        <a:pt x="356140" y="564261"/>
                        <a:pt x="352044" y="568452"/>
                        <a:pt x="355664" y="563689"/>
                      </a:cubicBezTo>
                      <a:cubicBezTo>
                        <a:pt x="366998" y="561594"/>
                        <a:pt x="377285" y="559403"/>
                        <a:pt x="393192" y="559594"/>
                      </a:cubicBezTo>
                      <a:lnTo>
                        <a:pt x="393192" y="551117"/>
                      </a:lnTo>
                      <a:cubicBezTo>
                        <a:pt x="386239" y="549878"/>
                        <a:pt x="379286" y="548354"/>
                        <a:pt x="372332" y="547021"/>
                      </a:cubicBezTo>
                      <a:cubicBezTo>
                        <a:pt x="365093" y="548640"/>
                        <a:pt x="339947" y="562166"/>
                        <a:pt x="330613" y="559594"/>
                      </a:cubicBezTo>
                      <a:lnTo>
                        <a:pt x="330613" y="555403"/>
                      </a:lnTo>
                      <a:cubicBezTo>
                        <a:pt x="325088" y="553974"/>
                        <a:pt x="319564" y="552641"/>
                        <a:pt x="313944" y="551212"/>
                      </a:cubicBezTo>
                      <a:cubicBezTo>
                        <a:pt x="319850" y="522256"/>
                        <a:pt x="329565" y="510731"/>
                        <a:pt x="330613" y="480251"/>
                      </a:cubicBezTo>
                      <a:cubicBezTo>
                        <a:pt x="338900" y="478917"/>
                        <a:pt x="347282" y="477488"/>
                        <a:pt x="355759" y="476060"/>
                      </a:cubicBezTo>
                      <a:lnTo>
                        <a:pt x="355759" y="471964"/>
                      </a:lnTo>
                      <a:cubicBezTo>
                        <a:pt x="364331" y="466058"/>
                        <a:pt x="365474" y="464344"/>
                        <a:pt x="380714" y="463582"/>
                      </a:cubicBezTo>
                      <a:lnTo>
                        <a:pt x="380714" y="476060"/>
                      </a:lnTo>
                      <a:lnTo>
                        <a:pt x="376523" y="476060"/>
                      </a:lnTo>
                      <a:lnTo>
                        <a:pt x="376523" y="484441"/>
                      </a:lnTo>
                      <a:cubicBezTo>
                        <a:pt x="382905" y="481965"/>
                        <a:pt x="383381" y="481108"/>
                        <a:pt x="393192" y="480155"/>
                      </a:cubicBezTo>
                      <a:cubicBezTo>
                        <a:pt x="390430" y="488537"/>
                        <a:pt x="387668" y="496919"/>
                        <a:pt x="384905" y="505301"/>
                      </a:cubicBezTo>
                      <a:lnTo>
                        <a:pt x="372332" y="505301"/>
                      </a:lnTo>
                      <a:lnTo>
                        <a:pt x="372332" y="517874"/>
                      </a:lnTo>
                      <a:cubicBezTo>
                        <a:pt x="387096" y="513969"/>
                        <a:pt x="395192" y="504635"/>
                        <a:pt x="409956" y="501110"/>
                      </a:cubicBezTo>
                      <a:cubicBezTo>
                        <a:pt x="411290" y="505301"/>
                        <a:pt x="412718" y="509492"/>
                        <a:pt x="414147" y="513683"/>
                      </a:cubicBezTo>
                      <a:lnTo>
                        <a:pt x="418243" y="513683"/>
                      </a:lnTo>
                      <a:lnTo>
                        <a:pt x="418243" y="530352"/>
                      </a:lnTo>
                      <a:lnTo>
                        <a:pt x="422434" y="530352"/>
                      </a:lnTo>
                      <a:cubicBezTo>
                        <a:pt x="423863" y="535972"/>
                        <a:pt x="425196" y="541496"/>
                        <a:pt x="426625" y="547116"/>
                      </a:cubicBezTo>
                      <a:lnTo>
                        <a:pt x="430721" y="547116"/>
                      </a:lnTo>
                      <a:lnTo>
                        <a:pt x="430721" y="559689"/>
                      </a:lnTo>
                      <a:lnTo>
                        <a:pt x="434912" y="559689"/>
                      </a:lnTo>
                      <a:cubicBezTo>
                        <a:pt x="436245" y="566547"/>
                        <a:pt x="437674" y="573596"/>
                        <a:pt x="439198" y="580549"/>
                      </a:cubicBezTo>
                      <a:lnTo>
                        <a:pt x="443294" y="580549"/>
                      </a:lnTo>
                      <a:lnTo>
                        <a:pt x="443294" y="584740"/>
                      </a:lnTo>
                      <a:lnTo>
                        <a:pt x="451771" y="584740"/>
                      </a:lnTo>
                      <a:lnTo>
                        <a:pt x="451771" y="580549"/>
                      </a:lnTo>
                      <a:cubicBezTo>
                        <a:pt x="444151" y="581025"/>
                        <a:pt x="447770" y="565976"/>
                        <a:pt x="447580" y="559689"/>
                      </a:cubicBezTo>
                      <a:lnTo>
                        <a:pt x="451771" y="559689"/>
                      </a:lnTo>
                      <a:cubicBezTo>
                        <a:pt x="460248" y="571310"/>
                        <a:pt x="444151" y="570643"/>
                        <a:pt x="464344" y="576358"/>
                      </a:cubicBezTo>
                      <a:cubicBezTo>
                        <a:pt x="461772" y="584645"/>
                        <a:pt x="464915" y="579977"/>
                        <a:pt x="460153" y="584645"/>
                      </a:cubicBezTo>
                      <a:lnTo>
                        <a:pt x="460153" y="593122"/>
                      </a:lnTo>
                      <a:lnTo>
                        <a:pt x="455962" y="593122"/>
                      </a:lnTo>
                      <a:lnTo>
                        <a:pt x="455962" y="588931"/>
                      </a:lnTo>
                      <a:cubicBezTo>
                        <a:pt x="451866" y="590264"/>
                        <a:pt x="447675" y="591693"/>
                        <a:pt x="443389" y="593122"/>
                      </a:cubicBezTo>
                      <a:lnTo>
                        <a:pt x="443389" y="609791"/>
                      </a:lnTo>
                      <a:cubicBezTo>
                        <a:pt x="448913" y="606362"/>
                        <a:pt x="448532" y="606933"/>
                        <a:pt x="451866" y="601504"/>
                      </a:cubicBezTo>
                      <a:lnTo>
                        <a:pt x="455962" y="601504"/>
                      </a:lnTo>
                      <a:cubicBezTo>
                        <a:pt x="460534" y="609695"/>
                        <a:pt x="452628" y="618649"/>
                        <a:pt x="451866" y="622364"/>
                      </a:cubicBezTo>
                      <a:lnTo>
                        <a:pt x="455962" y="622364"/>
                      </a:lnTo>
                      <a:lnTo>
                        <a:pt x="455962" y="630746"/>
                      </a:lnTo>
                      <a:cubicBezTo>
                        <a:pt x="460153" y="629317"/>
                        <a:pt x="464439" y="627888"/>
                        <a:pt x="468535" y="626555"/>
                      </a:cubicBezTo>
                      <a:lnTo>
                        <a:pt x="468535" y="634937"/>
                      </a:lnTo>
                      <a:cubicBezTo>
                        <a:pt x="476821" y="636270"/>
                        <a:pt x="485204" y="637699"/>
                        <a:pt x="493586" y="639128"/>
                      </a:cubicBezTo>
                      <a:cubicBezTo>
                        <a:pt x="492252" y="630746"/>
                        <a:pt x="490823" y="622459"/>
                        <a:pt x="489394" y="613982"/>
                      </a:cubicBezTo>
                      <a:lnTo>
                        <a:pt x="493586" y="613982"/>
                      </a:lnTo>
                      <a:lnTo>
                        <a:pt x="493586" y="609886"/>
                      </a:lnTo>
                      <a:lnTo>
                        <a:pt x="481108" y="609886"/>
                      </a:lnTo>
                      <a:lnTo>
                        <a:pt x="481108" y="597313"/>
                      </a:lnTo>
                      <a:cubicBezTo>
                        <a:pt x="489490" y="595979"/>
                        <a:pt x="497777" y="594551"/>
                        <a:pt x="506159" y="593217"/>
                      </a:cubicBezTo>
                      <a:lnTo>
                        <a:pt x="506159" y="589026"/>
                      </a:lnTo>
                      <a:lnTo>
                        <a:pt x="493586" y="589026"/>
                      </a:lnTo>
                      <a:cubicBezTo>
                        <a:pt x="492252" y="586169"/>
                        <a:pt x="490823" y="583406"/>
                        <a:pt x="489394" y="580644"/>
                      </a:cubicBezTo>
                      <a:cubicBezTo>
                        <a:pt x="478631" y="572929"/>
                        <a:pt x="481679" y="585121"/>
                        <a:pt x="476821" y="568071"/>
                      </a:cubicBezTo>
                      <a:cubicBezTo>
                        <a:pt x="489394" y="569500"/>
                        <a:pt x="501968" y="570929"/>
                        <a:pt x="514541" y="572262"/>
                      </a:cubicBezTo>
                      <a:cubicBezTo>
                        <a:pt x="512826" y="599599"/>
                        <a:pt x="502063" y="609695"/>
                        <a:pt x="497777" y="630746"/>
                      </a:cubicBezTo>
                      <a:cubicBezTo>
                        <a:pt x="512064" y="626555"/>
                        <a:pt x="505587" y="625412"/>
                        <a:pt x="514541" y="618173"/>
                      </a:cubicBezTo>
                      <a:cubicBezTo>
                        <a:pt x="515874" y="622364"/>
                        <a:pt x="517208" y="626555"/>
                        <a:pt x="518636" y="630746"/>
                      </a:cubicBezTo>
                      <a:lnTo>
                        <a:pt x="522827" y="630746"/>
                      </a:lnTo>
                      <a:lnTo>
                        <a:pt x="522827" y="605600"/>
                      </a:lnTo>
                      <a:cubicBezTo>
                        <a:pt x="540544" y="604552"/>
                        <a:pt x="537115" y="603695"/>
                        <a:pt x="547878" y="597313"/>
                      </a:cubicBezTo>
                      <a:lnTo>
                        <a:pt x="547878" y="593217"/>
                      </a:lnTo>
                      <a:cubicBezTo>
                        <a:pt x="547878" y="593217"/>
                        <a:pt x="569976" y="597122"/>
                        <a:pt x="577120" y="597313"/>
                      </a:cubicBezTo>
                      <a:cubicBezTo>
                        <a:pt x="578549" y="587693"/>
                        <a:pt x="579882" y="577882"/>
                        <a:pt x="581216" y="568071"/>
                      </a:cubicBezTo>
                      <a:lnTo>
                        <a:pt x="577120" y="568071"/>
                      </a:lnTo>
                      <a:lnTo>
                        <a:pt x="577120" y="563880"/>
                      </a:lnTo>
                      <a:cubicBezTo>
                        <a:pt x="567500" y="567119"/>
                        <a:pt x="565499" y="570738"/>
                        <a:pt x="551974" y="572262"/>
                      </a:cubicBezTo>
                      <a:lnTo>
                        <a:pt x="551974" y="555593"/>
                      </a:lnTo>
                      <a:cubicBezTo>
                        <a:pt x="524351" y="555308"/>
                        <a:pt x="536353" y="554164"/>
                        <a:pt x="522827" y="543116"/>
                      </a:cubicBezTo>
                      <a:cubicBezTo>
                        <a:pt x="520065" y="551402"/>
                        <a:pt x="517208" y="559880"/>
                        <a:pt x="514541" y="568166"/>
                      </a:cubicBezTo>
                      <a:cubicBezTo>
                        <a:pt x="508921" y="566737"/>
                        <a:pt x="503396" y="565404"/>
                        <a:pt x="497777" y="563975"/>
                      </a:cubicBezTo>
                      <a:cubicBezTo>
                        <a:pt x="505301" y="551212"/>
                        <a:pt x="510540" y="549878"/>
                        <a:pt x="510350" y="526542"/>
                      </a:cubicBezTo>
                      <a:lnTo>
                        <a:pt x="526923" y="526542"/>
                      </a:lnTo>
                      <a:lnTo>
                        <a:pt x="526923" y="534829"/>
                      </a:lnTo>
                      <a:lnTo>
                        <a:pt x="539496" y="534829"/>
                      </a:lnTo>
                      <a:cubicBezTo>
                        <a:pt x="541401" y="535686"/>
                        <a:pt x="546449" y="548831"/>
                        <a:pt x="551974" y="547307"/>
                      </a:cubicBezTo>
                      <a:lnTo>
                        <a:pt x="551974" y="543116"/>
                      </a:lnTo>
                      <a:cubicBezTo>
                        <a:pt x="567214" y="541592"/>
                        <a:pt x="569786" y="539877"/>
                        <a:pt x="572834" y="526542"/>
                      </a:cubicBezTo>
                      <a:lnTo>
                        <a:pt x="581216" y="526542"/>
                      </a:lnTo>
                      <a:lnTo>
                        <a:pt x="581216" y="539020"/>
                      </a:lnTo>
                      <a:lnTo>
                        <a:pt x="585407" y="539020"/>
                      </a:lnTo>
                      <a:lnTo>
                        <a:pt x="585407" y="543211"/>
                      </a:lnTo>
                      <a:cubicBezTo>
                        <a:pt x="589598" y="541877"/>
                        <a:pt x="593789" y="540449"/>
                        <a:pt x="597980" y="539020"/>
                      </a:cubicBezTo>
                      <a:cubicBezTo>
                        <a:pt x="595217" y="547402"/>
                        <a:pt x="592360" y="555689"/>
                        <a:pt x="589598" y="563975"/>
                      </a:cubicBezTo>
                      <a:cubicBezTo>
                        <a:pt x="599408" y="563118"/>
                        <a:pt x="599885" y="562261"/>
                        <a:pt x="606266" y="559880"/>
                      </a:cubicBezTo>
                      <a:cubicBezTo>
                        <a:pt x="610457" y="548735"/>
                        <a:pt x="614553" y="537591"/>
                        <a:pt x="618744" y="526542"/>
                      </a:cubicBezTo>
                      <a:lnTo>
                        <a:pt x="618744" y="505587"/>
                      </a:lnTo>
                      <a:lnTo>
                        <a:pt x="614553" y="505587"/>
                      </a:lnTo>
                      <a:cubicBezTo>
                        <a:pt x="615982" y="502730"/>
                        <a:pt x="617315" y="499967"/>
                        <a:pt x="618744" y="497205"/>
                      </a:cubicBezTo>
                      <a:lnTo>
                        <a:pt x="614553" y="497205"/>
                      </a:lnTo>
                      <a:lnTo>
                        <a:pt x="614553" y="493014"/>
                      </a:lnTo>
                      <a:cubicBezTo>
                        <a:pt x="606552" y="495967"/>
                        <a:pt x="603790" y="499205"/>
                        <a:pt x="593693" y="501301"/>
                      </a:cubicBezTo>
                      <a:cubicBezTo>
                        <a:pt x="590931" y="493014"/>
                        <a:pt x="588169" y="484727"/>
                        <a:pt x="585311" y="476250"/>
                      </a:cubicBezTo>
                      <a:cubicBezTo>
                        <a:pt x="581120" y="473488"/>
                        <a:pt x="577025" y="470726"/>
                        <a:pt x="572738" y="467868"/>
                      </a:cubicBezTo>
                      <a:lnTo>
                        <a:pt x="572738" y="459486"/>
                      </a:lnTo>
                      <a:cubicBezTo>
                        <a:pt x="571024" y="456914"/>
                        <a:pt x="567309" y="456438"/>
                        <a:pt x="564547" y="451104"/>
                      </a:cubicBezTo>
                      <a:lnTo>
                        <a:pt x="551879" y="451104"/>
                      </a:lnTo>
                      <a:cubicBezTo>
                        <a:pt x="554165" y="433292"/>
                        <a:pt x="561594" y="433768"/>
                        <a:pt x="568547" y="421958"/>
                      </a:cubicBezTo>
                      <a:lnTo>
                        <a:pt x="576929" y="421958"/>
                      </a:lnTo>
                      <a:cubicBezTo>
                        <a:pt x="581025" y="440722"/>
                        <a:pt x="590645" y="444627"/>
                        <a:pt x="602075" y="455295"/>
                      </a:cubicBezTo>
                      <a:cubicBezTo>
                        <a:pt x="603409" y="458057"/>
                        <a:pt x="604742" y="460915"/>
                        <a:pt x="606171" y="463677"/>
                      </a:cubicBezTo>
                      <a:lnTo>
                        <a:pt x="614458" y="463677"/>
                      </a:lnTo>
                      <a:cubicBezTo>
                        <a:pt x="617220" y="467868"/>
                        <a:pt x="620078" y="472059"/>
                        <a:pt x="622840" y="476155"/>
                      </a:cubicBezTo>
                      <a:lnTo>
                        <a:pt x="631222" y="476155"/>
                      </a:lnTo>
                      <a:cubicBezTo>
                        <a:pt x="641795" y="483870"/>
                        <a:pt x="644271" y="498348"/>
                        <a:pt x="656368" y="505397"/>
                      </a:cubicBezTo>
                      <a:lnTo>
                        <a:pt x="656368" y="522065"/>
                      </a:lnTo>
                      <a:cubicBezTo>
                        <a:pt x="664750" y="524447"/>
                        <a:pt x="659892" y="521494"/>
                        <a:pt x="664750" y="526352"/>
                      </a:cubicBezTo>
                      <a:cubicBezTo>
                        <a:pt x="676561" y="525208"/>
                        <a:pt x="679895" y="524542"/>
                        <a:pt x="685610" y="517970"/>
                      </a:cubicBezTo>
                      <a:lnTo>
                        <a:pt x="702278" y="517970"/>
                      </a:lnTo>
                      <a:cubicBezTo>
                        <a:pt x="698087" y="526733"/>
                        <a:pt x="687991" y="540830"/>
                        <a:pt x="698087" y="551307"/>
                      </a:cubicBezTo>
                      <a:cubicBezTo>
                        <a:pt x="703136" y="570643"/>
                        <a:pt x="705136" y="566071"/>
                        <a:pt x="719042" y="563785"/>
                      </a:cubicBezTo>
                      <a:lnTo>
                        <a:pt x="719042" y="567976"/>
                      </a:lnTo>
                      <a:cubicBezTo>
                        <a:pt x="725996" y="569405"/>
                        <a:pt x="732949" y="570833"/>
                        <a:pt x="739902" y="572167"/>
                      </a:cubicBezTo>
                      <a:cubicBezTo>
                        <a:pt x="741331" y="567976"/>
                        <a:pt x="742664" y="563785"/>
                        <a:pt x="744093" y="559689"/>
                      </a:cubicBezTo>
                      <a:lnTo>
                        <a:pt x="739902" y="559689"/>
                      </a:lnTo>
                      <a:cubicBezTo>
                        <a:pt x="738569" y="555498"/>
                        <a:pt x="737140" y="551212"/>
                        <a:pt x="735711" y="547116"/>
                      </a:cubicBezTo>
                      <a:lnTo>
                        <a:pt x="731520" y="547116"/>
                      </a:lnTo>
                      <a:lnTo>
                        <a:pt x="731520" y="538734"/>
                      </a:lnTo>
                      <a:cubicBezTo>
                        <a:pt x="728758" y="537401"/>
                        <a:pt x="725996" y="535972"/>
                        <a:pt x="723138" y="534543"/>
                      </a:cubicBezTo>
                      <a:cubicBezTo>
                        <a:pt x="721709" y="527590"/>
                        <a:pt x="720376" y="520541"/>
                        <a:pt x="719042" y="513588"/>
                      </a:cubicBezTo>
                      <a:lnTo>
                        <a:pt x="723138" y="513588"/>
                      </a:lnTo>
                      <a:lnTo>
                        <a:pt x="723138" y="509397"/>
                      </a:lnTo>
                      <a:lnTo>
                        <a:pt x="739902" y="509397"/>
                      </a:lnTo>
                      <a:cubicBezTo>
                        <a:pt x="741331" y="502444"/>
                        <a:pt x="742664" y="495586"/>
                        <a:pt x="744093" y="488442"/>
                      </a:cubicBezTo>
                      <a:lnTo>
                        <a:pt x="748284" y="488442"/>
                      </a:lnTo>
                      <a:lnTo>
                        <a:pt x="748284" y="484346"/>
                      </a:lnTo>
                      <a:lnTo>
                        <a:pt x="752475" y="484346"/>
                      </a:lnTo>
                      <a:lnTo>
                        <a:pt x="752475" y="492633"/>
                      </a:lnTo>
                      <a:cubicBezTo>
                        <a:pt x="757142" y="497014"/>
                        <a:pt x="760476" y="495681"/>
                        <a:pt x="769144" y="496824"/>
                      </a:cubicBezTo>
                      <a:cubicBezTo>
                        <a:pt x="770477" y="489871"/>
                        <a:pt x="771906" y="482918"/>
                        <a:pt x="773240" y="475964"/>
                      </a:cubicBezTo>
                      <a:lnTo>
                        <a:pt x="777431" y="475964"/>
                      </a:lnTo>
                      <a:lnTo>
                        <a:pt x="777431" y="450818"/>
                      </a:lnTo>
                      <a:lnTo>
                        <a:pt x="773240" y="450818"/>
                      </a:lnTo>
                      <a:cubicBezTo>
                        <a:pt x="766953" y="442055"/>
                        <a:pt x="758381" y="438912"/>
                        <a:pt x="752475" y="430054"/>
                      </a:cubicBezTo>
                      <a:lnTo>
                        <a:pt x="739902" y="430054"/>
                      </a:lnTo>
                      <a:cubicBezTo>
                        <a:pt x="739331" y="459200"/>
                        <a:pt x="731425" y="469678"/>
                        <a:pt x="731520" y="500920"/>
                      </a:cubicBezTo>
                      <a:cubicBezTo>
                        <a:pt x="705041" y="501110"/>
                        <a:pt x="694849" y="506349"/>
                        <a:pt x="677228" y="513493"/>
                      </a:cubicBezTo>
                      <a:cubicBezTo>
                        <a:pt x="671798" y="501396"/>
                        <a:pt x="662178" y="479012"/>
                        <a:pt x="652272" y="471773"/>
                      </a:cubicBezTo>
                      <a:lnTo>
                        <a:pt x="643890" y="471773"/>
                      </a:lnTo>
                      <a:cubicBezTo>
                        <a:pt x="641128" y="467487"/>
                        <a:pt x="638270" y="463391"/>
                        <a:pt x="635508" y="459200"/>
                      </a:cubicBezTo>
                      <a:lnTo>
                        <a:pt x="627126" y="459200"/>
                      </a:lnTo>
                      <a:lnTo>
                        <a:pt x="627126" y="455009"/>
                      </a:lnTo>
                      <a:cubicBezTo>
                        <a:pt x="622935" y="452342"/>
                        <a:pt x="618839" y="449485"/>
                        <a:pt x="614648" y="446722"/>
                      </a:cubicBezTo>
                      <a:lnTo>
                        <a:pt x="614648" y="438341"/>
                      </a:lnTo>
                      <a:lnTo>
                        <a:pt x="606362" y="438341"/>
                      </a:lnTo>
                      <a:cubicBezTo>
                        <a:pt x="604933" y="434149"/>
                        <a:pt x="603599" y="430054"/>
                        <a:pt x="602266" y="425768"/>
                      </a:cubicBezTo>
                      <a:cubicBezTo>
                        <a:pt x="599408" y="424434"/>
                        <a:pt x="596741" y="423005"/>
                        <a:pt x="593884" y="421672"/>
                      </a:cubicBezTo>
                      <a:lnTo>
                        <a:pt x="593884" y="404908"/>
                      </a:lnTo>
                      <a:cubicBezTo>
                        <a:pt x="585407" y="380714"/>
                        <a:pt x="580454" y="361474"/>
                        <a:pt x="585502" y="334042"/>
                      </a:cubicBezTo>
                      <a:lnTo>
                        <a:pt x="581311" y="334042"/>
                      </a:lnTo>
                      <a:lnTo>
                        <a:pt x="581311" y="321564"/>
                      </a:lnTo>
                      <a:cubicBezTo>
                        <a:pt x="571310" y="316801"/>
                        <a:pt x="563213" y="314039"/>
                        <a:pt x="552069" y="308991"/>
                      </a:cubicBezTo>
                      <a:lnTo>
                        <a:pt x="552069" y="304800"/>
                      </a:lnTo>
                      <a:lnTo>
                        <a:pt x="527018" y="304800"/>
                      </a:lnTo>
                      <a:cubicBezTo>
                        <a:pt x="489871" y="292418"/>
                        <a:pt x="424339" y="288512"/>
                        <a:pt x="405956" y="321564"/>
                      </a:cubicBezTo>
                      <a:lnTo>
                        <a:pt x="401765" y="321564"/>
                      </a:lnTo>
                      <a:cubicBezTo>
                        <a:pt x="395669" y="287750"/>
                        <a:pt x="398431" y="229743"/>
                        <a:pt x="401765" y="208693"/>
                      </a:cubicBezTo>
                      <a:cubicBezTo>
                        <a:pt x="404527" y="191738"/>
                        <a:pt x="395573" y="196596"/>
                        <a:pt x="393383" y="192024"/>
                      </a:cubicBezTo>
                      <a:lnTo>
                        <a:pt x="393383" y="183737"/>
                      </a:lnTo>
                      <a:lnTo>
                        <a:pt x="376714" y="183737"/>
                      </a:lnTo>
                      <a:cubicBezTo>
                        <a:pt x="378333" y="192024"/>
                        <a:pt x="378238" y="211741"/>
                        <a:pt x="380905" y="221266"/>
                      </a:cubicBezTo>
                      <a:lnTo>
                        <a:pt x="385191" y="221266"/>
                      </a:lnTo>
                      <a:lnTo>
                        <a:pt x="385191" y="250603"/>
                      </a:lnTo>
                      <a:lnTo>
                        <a:pt x="389382" y="250603"/>
                      </a:lnTo>
                      <a:cubicBezTo>
                        <a:pt x="391287" y="259651"/>
                        <a:pt x="385191" y="263081"/>
                        <a:pt x="385191" y="263081"/>
                      </a:cubicBezTo>
                      <a:cubicBezTo>
                        <a:pt x="379000" y="288322"/>
                        <a:pt x="392049" y="332613"/>
                        <a:pt x="401860" y="342519"/>
                      </a:cubicBezTo>
                      <a:cubicBezTo>
                        <a:pt x="405860" y="359759"/>
                        <a:pt x="415576" y="364903"/>
                        <a:pt x="431102" y="359093"/>
                      </a:cubicBezTo>
                      <a:cubicBezTo>
                        <a:pt x="425482" y="369189"/>
                        <a:pt x="416147" y="382524"/>
                        <a:pt x="406051" y="388430"/>
                      </a:cubicBezTo>
                      <a:lnTo>
                        <a:pt x="406051" y="405003"/>
                      </a:lnTo>
                      <a:cubicBezTo>
                        <a:pt x="375761" y="404717"/>
                        <a:pt x="350044" y="411004"/>
                        <a:pt x="339185" y="430149"/>
                      </a:cubicBezTo>
                      <a:lnTo>
                        <a:pt x="330898" y="430149"/>
                      </a:lnTo>
                      <a:cubicBezTo>
                        <a:pt x="334232" y="424624"/>
                        <a:pt x="333756" y="425101"/>
                        <a:pt x="339185" y="421767"/>
                      </a:cubicBezTo>
                      <a:lnTo>
                        <a:pt x="339185" y="417576"/>
                      </a:lnTo>
                      <a:cubicBezTo>
                        <a:pt x="332327" y="419005"/>
                        <a:pt x="325374" y="420433"/>
                        <a:pt x="318325" y="421767"/>
                      </a:cubicBezTo>
                      <a:lnTo>
                        <a:pt x="318325" y="417576"/>
                      </a:lnTo>
                      <a:lnTo>
                        <a:pt x="293275" y="417576"/>
                      </a:lnTo>
                      <a:lnTo>
                        <a:pt x="293275" y="421767"/>
                      </a:lnTo>
                      <a:cubicBezTo>
                        <a:pt x="283464" y="424529"/>
                        <a:pt x="273748" y="427291"/>
                        <a:pt x="264033" y="430149"/>
                      </a:cubicBezTo>
                      <a:lnTo>
                        <a:pt x="264033" y="421767"/>
                      </a:lnTo>
                      <a:cubicBezTo>
                        <a:pt x="271082" y="420338"/>
                        <a:pt x="277940" y="418910"/>
                        <a:pt x="284893" y="417576"/>
                      </a:cubicBezTo>
                      <a:lnTo>
                        <a:pt x="284893" y="413385"/>
                      </a:lnTo>
                      <a:cubicBezTo>
                        <a:pt x="291941" y="408622"/>
                        <a:pt x="290798" y="410908"/>
                        <a:pt x="293370" y="400907"/>
                      </a:cubicBezTo>
                      <a:lnTo>
                        <a:pt x="326708" y="400907"/>
                      </a:lnTo>
                      <a:lnTo>
                        <a:pt x="326708" y="405003"/>
                      </a:lnTo>
                      <a:cubicBezTo>
                        <a:pt x="335090" y="406432"/>
                        <a:pt x="343471" y="407765"/>
                        <a:pt x="351854" y="409289"/>
                      </a:cubicBezTo>
                      <a:lnTo>
                        <a:pt x="351854" y="405003"/>
                      </a:lnTo>
                      <a:lnTo>
                        <a:pt x="360236" y="405003"/>
                      </a:lnTo>
                      <a:lnTo>
                        <a:pt x="360236" y="400907"/>
                      </a:lnTo>
                      <a:cubicBezTo>
                        <a:pt x="364427" y="399574"/>
                        <a:pt x="368522" y="398145"/>
                        <a:pt x="372713" y="396812"/>
                      </a:cubicBezTo>
                      <a:cubicBezTo>
                        <a:pt x="375952" y="384715"/>
                        <a:pt x="379381" y="384334"/>
                        <a:pt x="389382" y="380047"/>
                      </a:cubicBezTo>
                      <a:cubicBezTo>
                        <a:pt x="388048" y="366046"/>
                        <a:pt x="386620" y="352139"/>
                        <a:pt x="385191" y="338328"/>
                      </a:cubicBezTo>
                      <a:cubicBezTo>
                        <a:pt x="382334" y="336995"/>
                        <a:pt x="379571" y="335566"/>
                        <a:pt x="376809" y="334232"/>
                      </a:cubicBezTo>
                      <a:lnTo>
                        <a:pt x="376809" y="321755"/>
                      </a:lnTo>
                      <a:lnTo>
                        <a:pt x="372618" y="321755"/>
                      </a:lnTo>
                      <a:lnTo>
                        <a:pt x="372618" y="313372"/>
                      </a:lnTo>
                      <a:lnTo>
                        <a:pt x="368427" y="313372"/>
                      </a:lnTo>
                      <a:cubicBezTo>
                        <a:pt x="369856" y="298037"/>
                        <a:pt x="371189" y="282702"/>
                        <a:pt x="372618" y="267462"/>
                      </a:cubicBezTo>
                      <a:cubicBezTo>
                        <a:pt x="368427" y="264605"/>
                        <a:pt x="364331" y="261938"/>
                        <a:pt x="360140" y="259080"/>
                      </a:cubicBezTo>
                      <a:cubicBezTo>
                        <a:pt x="356044" y="249936"/>
                        <a:pt x="365284" y="247364"/>
                        <a:pt x="364331" y="242411"/>
                      </a:cubicBezTo>
                      <a:lnTo>
                        <a:pt x="360140" y="242411"/>
                      </a:lnTo>
                      <a:cubicBezTo>
                        <a:pt x="358712" y="214503"/>
                        <a:pt x="357378" y="186785"/>
                        <a:pt x="355949" y="158877"/>
                      </a:cubicBezTo>
                      <a:cubicBezTo>
                        <a:pt x="346996" y="159258"/>
                        <a:pt x="338804" y="158020"/>
                        <a:pt x="334994" y="163068"/>
                      </a:cubicBezTo>
                      <a:lnTo>
                        <a:pt x="334994" y="175546"/>
                      </a:lnTo>
                      <a:cubicBezTo>
                        <a:pt x="333946" y="177451"/>
                        <a:pt x="329089" y="178689"/>
                        <a:pt x="326612" y="183833"/>
                      </a:cubicBezTo>
                      <a:lnTo>
                        <a:pt x="322421" y="183833"/>
                      </a:lnTo>
                      <a:cubicBezTo>
                        <a:pt x="321183" y="176879"/>
                        <a:pt x="319754" y="169926"/>
                        <a:pt x="318325" y="162973"/>
                      </a:cubicBezTo>
                      <a:lnTo>
                        <a:pt x="314135" y="162973"/>
                      </a:lnTo>
                      <a:lnTo>
                        <a:pt x="314135" y="150304"/>
                      </a:lnTo>
                      <a:lnTo>
                        <a:pt x="309944" y="150304"/>
                      </a:lnTo>
                      <a:lnTo>
                        <a:pt x="309944" y="137827"/>
                      </a:lnTo>
                      <a:lnTo>
                        <a:pt x="305753" y="137827"/>
                      </a:lnTo>
                      <a:lnTo>
                        <a:pt x="305753" y="116872"/>
                      </a:lnTo>
                      <a:cubicBezTo>
                        <a:pt x="309182" y="110871"/>
                        <a:pt x="316230" y="116395"/>
                        <a:pt x="322326" y="112871"/>
                      </a:cubicBezTo>
                      <a:cubicBezTo>
                        <a:pt x="323850" y="110014"/>
                        <a:pt x="325279" y="107251"/>
                        <a:pt x="326517" y="104394"/>
                      </a:cubicBezTo>
                      <a:cubicBezTo>
                        <a:pt x="339376" y="96488"/>
                        <a:pt x="346615" y="100584"/>
                        <a:pt x="355854" y="87630"/>
                      </a:cubicBezTo>
                      <a:lnTo>
                        <a:pt x="360045" y="87630"/>
                      </a:lnTo>
                      <a:lnTo>
                        <a:pt x="360045" y="116872"/>
                      </a:lnTo>
                      <a:lnTo>
                        <a:pt x="364236" y="116872"/>
                      </a:lnTo>
                      <a:cubicBezTo>
                        <a:pt x="367760" y="123349"/>
                        <a:pt x="368046" y="127064"/>
                        <a:pt x="368332" y="137827"/>
                      </a:cubicBezTo>
                      <a:cubicBezTo>
                        <a:pt x="388715" y="132588"/>
                        <a:pt x="398526" y="98107"/>
                        <a:pt x="405956" y="79248"/>
                      </a:cubicBezTo>
                      <a:cubicBezTo>
                        <a:pt x="418529" y="75057"/>
                        <a:pt x="431006" y="70961"/>
                        <a:pt x="443484" y="66770"/>
                      </a:cubicBezTo>
                      <a:cubicBezTo>
                        <a:pt x="446056" y="58579"/>
                        <a:pt x="443008" y="63246"/>
                        <a:pt x="447770" y="58579"/>
                      </a:cubicBezTo>
                      <a:lnTo>
                        <a:pt x="447770" y="54293"/>
                      </a:lnTo>
                      <a:cubicBezTo>
                        <a:pt x="437864" y="56959"/>
                        <a:pt x="439865" y="55435"/>
                        <a:pt x="435197" y="62674"/>
                      </a:cubicBezTo>
                      <a:lnTo>
                        <a:pt x="426911" y="62674"/>
                      </a:lnTo>
                      <a:lnTo>
                        <a:pt x="426911" y="58483"/>
                      </a:lnTo>
                      <a:lnTo>
                        <a:pt x="431006" y="58483"/>
                      </a:lnTo>
                      <a:lnTo>
                        <a:pt x="431006" y="45910"/>
                      </a:lnTo>
                      <a:lnTo>
                        <a:pt x="435197" y="45910"/>
                      </a:lnTo>
                      <a:cubicBezTo>
                        <a:pt x="442722" y="37338"/>
                        <a:pt x="443770" y="43244"/>
                        <a:pt x="447770" y="29242"/>
                      </a:cubicBezTo>
                      <a:cubicBezTo>
                        <a:pt x="442150" y="30670"/>
                        <a:pt x="436531" y="32004"/>
                        <a:pt x="431006" y="33433"/>
                      </a:cubicBezTo>
                      <a:lnTo>
                        <a:pt x="431006" y="29242"/>
                      </a:lnTo>
                      <a:lnTo>
                        <a:pt x="422719" y="29242"/>
                      </a:lnTo>
                      <a:lnTo>
                        <a:pt x="422719" y="25051"/>
                      </a:lnTo>
                      <a:lnTo>
                        <a:pt x="426911" y="25051"/>
                      </a:lnTo>
                      <a:cubicBezTo>
                        <a:pt x="431006" y="22193"/>
                        <a:pt x="435197" y="19526"/>
                        <a:pt x="439484" y="16669"/>
                      </a:cubicBezTo>
                      <a:lnTo>
                        <a:pt x="439484" y="12573"/>
                      </a:lnTo>
                      <a:lnTo>
                        <a:pt x="426911" y="12573"/>
                      </a:lnTo>
                      <a:cubicBezTo>
                        <a:pt x="425482" y="8287"/>
                        <a:pt x="424148" y="4191"/>
                        <a:pt x="422719" y="0"/>
                      </a:cubicBezTo>
                      <a:lnTo>
                        <a:pt x="401765" y="0"/>
                      </a:lnTo>
                      <a:lnTo>
                        <a:pt x="401765" y="12573"/>
                      </a:lnTo>
                      <a:lnTo>
                        <a:pt x="397573" y="12573"/>
                      </a:lnTo>
                      <a:lnTo>
                        <a:pt x="397573" y="16669"/>
                      </a:lnTo>
                      <a:cubicBezTo>
                        <a:pt x="389573" y="19526"/>
                        <a:pt x="385382" y="10668"/>
                        <a:pt x="380810" y="8287"/>
                      </a:cubicBezTo>
                      <a:lnTo>
                        <a:pt x="380810" y="16669"/>
                      </a:lnTo>
                      <a:lnTo>
                        <a:pt x="372523" y="16669"/>
                      </a:lnTo>
                      <a:cubicBezTo>
                        <a:pt x="371094" y="13906"/>
                        <a:pt x="369761" y="11049"/>
                        <a:pt x="368332" y="8287"/>
                      </a:cubicBezTo>
                      <a:cubicBezTo>
                        <a:pt x="364236" y="9620"/>
                        <a:pt x="360045" y="11049"/>
                        <a:pt x="355854" y="12573"/>
                      </a:cubicBezTo>
                      <a:cubicBezTo>
                        <a:pt x="355854" y="12573"/>
                        <a:pt x="355854" y="9620"/>
                        <a:pt x="347377" y="8287"/>
                      </a:cubicBezTo>
                      <a:cubicBezTo>
                        <a:pt x="349948" y="32195"/>
                        <a:pt x="361950" y="31051"/>
                        <a:pt x="380810" y="37528"/>
                      </a:cubicBezTo>
                      <a:lnTo>
                        <a:pt x="380810" y="45910"/>
                      </a:lnTo>
                      <a:cubicBezTo>
                        <a:pt x="369761" y="47339"/>
                        <a:pt x="358521" y="48673"/>
                        <a:pt x="347377" y="50101"/>
                      </a:cubicBezTo>
                      <a:cubicBezTo>
                        <a:pt x="346043" y="54293"/>
                        <a:pt x="344615" y="58579"/>
                        <a:pt x="343281" y="62674"/>
                      </a:cubicBezTo>
                      <a:cubicBezTo>
                        <a:pt x="347377" y="64008"/>
                        <a:pt x="351663" y="65437"/>
                        <a:pt x="355854" y="66770"/>
                      </a:cubicBezTo>
                      <a:cubicBezTo>
                        <a:pt x="354140" y="82963"/>
                        <a:pt x="348996" y="88678"/>
                        <a:pt x="334899" y="91916"/>
                      </a:cubicBezTo>
                      <a:lnTo>
                        <a:pt x="334899" y="96107"/>
                      </a:lnTo>
                      <a:lnTo>
                        <a:pt x="309944" y="96107"/>
                      </a:lnTo>
                      <a:lnTo>
                        <a:pt x="309944" y="87725"/>
                      </a:lnTo>
                      <a:lnTo>
                        <a:pt x="297275" y="87725"/>
                      </a:lnTo>
                      <a:lnTo>
                        <a:pt x="297275" y="146209"/>
                      </a:lnTo>
                      <a:cubicBezTo>
                        <a:pt x="301943" y="160592"/>
                        <a:pt x="308991" y="166306"/>
                        <a:pt x="309944" y="187928"/>
                      </a:cubicBezTo>
                      <a:cubicBezTo>
                        <a:pt x="300800" y="186023"/>
                        <a:pt x="298037" y="185261"/>
                        <a:pt x="293180" y="179546"/>
                      </a:cubicBezTo>
                      <a:lnTo>
                        <a:pt x="288989" y="179546"/>
                      </a:lnTo>
                      <a:cubicBezTo>
                        <a:pt x="286988" y="189928"/>
                        <a:pt x="284988" y="194977"/>
                        <a:pt x="284798" y="208788"/>
                      </a:cubicBezTo>
                      <a:lnTo>
                        <a:pt x="305753" y="208788"/>
                      </a:lnTo>
                      <a:lnTo>
                        <a:pt x="305753" y="212979"/>
                      </a:lnTo>
                      <a:cubicBezTo>
                        <a:pt x="315373" y="220885"/>
                        <a:pt x="306705" y="220694"/>
                        <a:pt x="322326" y="225552"/>
                      </a:cubicBezTo>
                      <a:lnTo>
                        <a:pt x="322326" y="200501"/>
                      </a:lnTo>
                      <a:lnTo>
                        <a:pt x="334899" y="200501"/>
                      </a:lnTo>
                      <a:cubicBezTo>
                        <a:pt x="338709" y="206883"/>
                        <a:pt x="340900" y="209360"/>
                        <a:pt x="347377" y="212979"/>
                      </a:cubicBezTo>
                      <a:cubicBezTo>
                        <a:pt x="347377" y="225933"/>
                        <a:pt x="346234" y="234410"/>
                        <a:pt x="343281" y="242221"/>
                      </a:cubicBezTo>
                      <a:lnTo>
                        <a:pt x="330708" y="242221"/>
                      </a:lnTo>
                      <a:lnTo>
                        <a:pt x="330708" y="238030"/>
                      </a:lnTo>
                      <a:lnTo>
                        <a:pt x="280702" y="238030"/>
                      </a:lnTo>
                      <a:lnTo>
                        <a:pt x="280702" y="233839"/>
                      </a:lnTo>
                      <a:lnTo>
                        <a:pt x="272225" y="233839"/>
                      </a:lnTo>
                      <a:lnTo>
                        <a:pt x="272225" y="229743"/>
                      </a:lnTo>
                      <a:cubicBezTo>
                        <a:pt x="263843" y="228314"/>
                        <a:pt x="255556" y="226886"/>
                        <a:pt x="247174" y="225457"/>
                      </a:cubicBezTo>
                      <a:lnTo>
                        <a:pt x="247174" y="221266"/>
                      </a:lnTo>
                      <a:cubicBezTo>
                        <a:pt x="242411" y="217742"/>
                        <a:pt x="246602" y="221837"/>
                        <a:pt x="242983" y="217170"/>
                      </a:cubicBezTo>
                      <a:lnTo>
                        <a:pt x="251365" y="217170"/>
                      </a:lnTo>
                      <a:cubicBezTo>
                        <a:pt x="250031" y="210121"/>
                        <a:pt x="248698" y="203168"/>
                        <a:pt x="247174" y="196310"/>
                      </a:cubicBezTo>
                      <a:lnTo>
                        <a:pt x="251365" y="196310"/>
                      </a:lnTo>
                      <a:lnTo>
                        <a:pt x="251365" y="192024"/>
                      </a:lnTo>
                      <a:lnTo>
                        <a:pt x="238887" y="192024"/>
                      </a:lnTo>
                      <a:lnTo>
                        <a:pt x="238887" y="183737"/>
                      </a:lnTo>
                      <a:lnTo>
                        <a:pt x="251365" y="183737"/>
                      </a:lnTo>
                      <a:lnTo>
                        <a:pt x="251365" y="192024"/>
                      </a:lnTo>
                      <a:lnTo>
                        <a:pt x="263938" y="192024"/>
                      </a:lnTo>
                      <a:lnTo>
                        <a:pt x="263938" y="196310"/>
                      </a:lnTo>
                      <a:lnTo>
                        <a:pt x="268224" y="196310"/>
                      </a:lnTo>
                      <a:cubicBezTo>
                        <a:pt x="269558" y="187928"/>
                        <a:pt x="270986" y="179546"/>
                        <a:pt x="272320" y="171164"/>
                      </a:cubicBezTo>
                      <a:lnTo>
                        <a:pt x="268224" y="171164"/>
                      </a:lnTo>
                      <a:cubicBezTo>
                        <a:pt x="266891" y="161544"/>
                        <a:pt x="265367" y="151733"/>
                        <a:pt x="263938" y="141922"/>
                      </a:cubicBezTo>
                      <a:lnTo>
                        <a:pt x="255556" y="141922"/>
                      </a:lnTo>
                      <a:cubicBezTo>
                        <a:pt x="256985" y="134969"/>
                        <a:pt x="258413" y="128016"/>
                        <a:pt x="259842" y="120968"/>
                      </a:cubicBezTo>
                      <a:lnTo>
                        <a:pt x="251365" y="120968"/>
                      </a:lnTo>
                      <a:cubicBezTo>
                        <a:pt x="250031" y="126492"/>
                        <a:pt x="248698" y="132207"/>
                        <a:pt x="247174" y="137731"/>
                      </a:cubicBezTo>
                      <a:cubicBezTo>
                        <a:pt x="234601" y="140494"/>
                        <a:pt x="222123" y="143351"/>
                        <a:pt x="209550" y="146114"/>
                      </a:cubicBezTo>
                      <a:cubicBezTo>
                        <a:pt x="206883" y="141922"/>
                        <a:pt x="204026" y="137731"/>
                        <a:pt x="201168" y="133541"/>
                      </a:cubicBezTo>
                      <a:lnTo>
                        <a:pt x="192786" y="133541"/>
                      </a:lnTo>
                      <a:cubicBezTo>
                        <a:pt x="196501" y="149066"/>
                        <a:pt x="203454" y="149828"/>
                        <a:pt x="205454" y="166878"/>
                      </a:cubicBezTo>
                      <a:cubicBezTo>
                        <a:pt x="201168" y="168307"/>
                        <a:pt x="197072" y="169736"/>
                        <a:pt x="192786" y="171069"/>
                      </a:cubicBezTo>
                      <a:lnTo>
                        <a:pt x="192786" y="175355"/>
                      </a:lnTo>
                      <a:lnTo>
                        <a:pt x="184499" y="175355"/>
                      </a:lnTo>
                      <a:lnTo>
                        <a:pt x="184499" y="179451"/>
                      </a:lnTo>
                      <a:lnTo>
                        <a:pt x="159353" y="179451"/>
                      </a:lnTo>
                      <a:cubicBezTo>
                        <a:pt x="161639" y="189357"/>
                        <a:pt x="164306" y="192595"/>
                        <a:pt x="167735" y="200406"/>
                      </a:cubicBezTo>
                      <a:cubicBezTo>
                        <a:pt x="176117" y="202978"/>
                        <a:pt x="171260" y="199835"/>
                        <a:pt x="176117" y="204597"/>
                      </a:cubicBezTo>
                      <a:cubicBezTo>
                        <a:pt x="209455" y="204788"/>
                        <a:pt x="203454" y="199072"/>
                        <a:pt x="222028" y="187928"/>
                      </a:cubicBezTo>
                      <a:cubicBezTo>
                        <a:pt x="226219" y="194881"/>
                        <a:pt x="230315" y="201835"/>
                        <a:pt x="234506" y="208788"/>
                      </a:cubicBezTo>
                      <a:lnTo>
                        <a:pt x="230315" y="208788"/>
                      </a:lnTo>
                      <a:cubicBezTo>
                        <a:pt x="227838" y="217170"/>
                        <a:pt x="230981" y="212408"/>
                        <a:pt x="226219" y="217265"/>
                      </a:cubicBezTo>
                      <a:cubicBezTo>
                        <a:pt x="222123" y="220218"/>
                        <a:pt x="227648" y="222980"/>
                        <a:pt x="222028" y="221361"/>
                      </a:cubicBezTo>
                      <a:lnTo>
                        <a:pt x="222028" y="217265"/>
                      </a:lnTo>
                      <a:cubicBezTo>
                        <a:pt x="206216" y="215646"/>
                        <a:pt x="192310" y="212503"/>
                        <a:pt x="180308" y="208788"/>
                      </a:cubicBezTo>
                      <a:lnTo>
                        <a:pt x="159353" y="208788"/>
                      </a:lnTo>
                      <a:lnTo>
                        <a:pt x="159353" y="204597"/>
                      </a:lnTo>
                      <a:cubicBezTo>
                        <a:pt x="153353" y="201168"/>
                        <a:pt x="152305" y="201644"/>
                        <a:pt x="142685" y="200406"/>
                      </a:cubicBezTo>
                      <a:cubicBezTo>
                        <a:pt x="140208" y="192119"/>
                        <a:pt x="143161" y="196787"/>
                        <a:pt x="138494" y="192024"/>
                      </a:cubicBezTo>
                      <a:cubicBezTo>
                        <a:pt x="135065" y="178022"/>
                        <a:pt x="128016" y="173736"/>
                        <a:pt x="113443" y="171164"/>
                      </a:cubicBezTo>
                      <a:lnTo>
                        <a:pt x="113443" y="158687"/>
                      </a:lnTo>
                      <a:cubicBezTo>
                        <a:pt x="116205" y="157353"/>
                        <a:pt x="119063" y="155924"/>
                        <a:pt x="121730" y="154495"/>
                      </a:cubicBezTo>
                      <a:cubicBezTo>
                        <a:pt x="120396" y="148971"/>
                        <a:pt x="119063" y="143446"/>
                        <a:pt x="117539" y="137827"/>
                      </a:cubicBezTo>
                      <a:lnTo>
                        <a:pt x="130207" y="137827"/>
                      </a:lnTo>
                      <a:lnTo>
                        <a:pt x="130207" y="133636"/>
                      </a:lnTo>
                      <a:lnTo>
                        <a:pt x="142685" y="133636"/>
                      </a:lnTo>
                      <a:lnTo>
                        <a:pt x="142685" y="137827"/>
                      </a:lnTo>
                      <a:cubicBezTo>
                        <a:pt x="149066" y="142208"/>
                        <a:pt x="158877" y="148590"/>
                        <a:pt x="163544" y="154495"/>
                      </a:cubicBezTo>
                      <a:lnTo>
                        <a:pt x="167735" y="154495"/>
                      </a:lnTo>
                      <a:lnTo>
                        <a:pt x="167735" y="166973"/>
                      </a:lnTo>
                      <a:cubicBezTo>
                        <a:pt x="171926" y="165640"/>
                        <a:pt x="176117" y="164211"/>
                        <a:pt x="180308" y="162877"/>
                      </a:cubicBezTo>
                      <a:cubicBezTo>
                        <a:pt x="177260" y="141161"/>
                        <a:pt x="164211" y="139351"/>
                        <a:pt x="159353" y="121063"/>
                      </a:cubicBezTo>
                      <a:cubicBezTo>
                        <a:pt x="136970" y="121253"/>
                        <a:pt x="113443" y="123349"/>
                        <a:pt x="96679" y="129445"/>
                      </a:cubicBezTo>
                      <a:cubicBezTo>
                        <a:pt x="93917" y="121063"/>
                        <a:pt x="91154" y="112871"/>
                        <a:pt x="88392" y="104394"/>
                      </a:cubicBezTo>
                      <a:lnTo>
                        <a:pt x="80010" y="104394"/>
                      </a:lnTo>
                      <a:cubicBezTo>
                        <a:pt x="81248" y="112871"/>
                        <a:pt x="82772" y="121063"/>
                        <a:pt x="84201" y="129445"/>
                      </a:cubicBezTo>
                      <a:cubicBezTo>
                        <a:pt x="77343" y="128111"/>
                        <a:pt x="70295" y="126682"/>
                        <a:pt x="63341" y="125254"/>
                      </a:cubicBezTo>
                      <a:lnTo>
                        <a:pt x="63341" y="133636"/>
                      </a:lnTo>
                      <a:cubicBezTo>
                        <a:pt x="57722" y="132302"/>
                        <a:pt x="52102" y="130873"/>
                        <a:pt x="46577" y="129445"/>
                      </a:cubicBezTo>
                      <a:cubicBezTo>
                        <a:pt x="47911" y="122587"/>
                        <a:pt x="49340" y="115538"/>
                        <a:pt x="50768" y="108585"/>
                      </a:cubicBezTo>
                      <a:cubicBezTo>
                        <a:pt x="47911" y="107156"/>
                        <a:pt x="45244" y="105823"/>
                        <a:pt x="42386" y="104394"/>
                      </a:cubicBezTo>
                      <a:cubicBezTo>
                        <a:pt x="41053" y="97441"/>
                        <a:pt x="39719" y="90488"/>
                        <a:pt x="38291" y="83439"/>
                      </a:cubicBezTo>
                      <a:lnTo>
                        <a:pt x="29908" y="83439"/>
                      </a:lnTo>
                      <a:cubicBezTo>
                        <a:pt x="28480" y="93250"/>
                        <a:pt x="27146" y="102965"/>
                        <a:pt x="25813" y="112776"/>
                      </a:cubicBezTo>
                      <a:cubicBezTo>
                        <a:pt x="29908" y="115443"/>
                        <a:pt x="34195" y="118300"/>
                        <a:pt x="38291" y="120968"/>
                      </a:cubicBezTo>
                      <a:lnTo>
                        <a:pt x="38291" y="129349"/>
                      </a:lnTo>
                      <a:close/>
                      <a:moveTo>
                        <a:pt x="134398" y="288322"/>
                      </a:moveTo>
                      <a:lnTo>
                        <a:pt x="134398" y="284131"/>
                      </a:lnTo>
                      <a:cubicBezTo>
                        <a:pt x="129731" y="280607"/>
                        <a:pt x="133826" y="284702"/>
                        <a:pt x="130302" y="280035"/>
                      </a:cubicBezTo>
                      <a:cubicBezTo>
                        <a:pt x="134398" y="278606"/>
                        <a:pt x="138589" y="277178"/>
                        <a:pt x="142780" y="275749"/>
                      </a:cubicBezTo>
                      <a:cubicBezTo>
                        <a:pt x="144113" y="280035"/>
                        <a:pt x="145542" y="284131"/>
                        <a:pt x="146971" y="288322"/>
                      </a:cubicBezTo>
                      <a:lnTo>
                        <a:pt x="134398" y="288322"/>
                      </a:lnTo>
                      <a:close/>
                      <a:moveTo>
                        <a:pt x="197072" y="455390"/>
                      </a:moveTo>
                      <a:lnTo>
                        <a:pt x="192786" y="455390"/>
                      </a:lnTo>
                      <a:lnTo>
                        <a:pt x="192786" y="459581"/>
                      </a:lnTo>
                      <a:lnTo>
                        <a:pt x="180404" y="459581"/>
                      </a:lnTo>
                      <a:lnTo>
                        <a:pt x="180404" y="447104"/>
                      </a:lnTo>
                      <a:lnTo>
                        <a:pt x="192786" y="447104"/>
                      </a:lnTo>
                      <a:lnTo>
                        <a:pt x="192786" y="451199"/>
                      </a:lnTo>
                      <a:lnTo>
                        <a:pt x="197072" y="451199"/>
                      </a:lnTo>
                      <a:lnTo>
                        <a:pt x="197072" y="455390"/>
                      </a:lnTo>
                      <a:close/>
                      <a:moveTo>
                        <a:pt x="105156" y="593312"/>
                      </a:moveTo>
                      <a:cubicBezTo>
                        <a:pt x="105156" y="593312"/>
                        <a:pt x="100584" y="599789"/>
                        <a:pt x="96774" y="601599"/>
                      </a:cubicBezTo>
                      <a:cubicBezTo>
                        <a:pt x="93345" y="596170"/>
                        <a:pt x="93917" y="596646"/>
                        <a:pt x="88487" y="593312"/>
                      </a:cubicBezTo>
                      <a:lnTo>
                        <a:pt x="88487" y="584835"/>
                      </a:lnTo>
                      <a:lnTo>
                        <a:pt x="109347" y="584835"/>
                      </a:lnTo>
                      <a:lnTo>
                        <a:pt x="109347" y="580644"/>
                      </a:lnTo>
                      <a:lnTo>
                        <a:pt x="113538" y="580644"/>
                      </a:lnTo>
                      <a:cubicBezTo>
                        <a:pt x="110585" y="574548"/>
                        <a:pt x="109728" y="573786"/>
                        <a:pt x="109347" y="563880"/>
                      </a:cubicBezTo>
                      <a:lnTo>
                        <a:pt x="96774" y="563880"/>
                      </a:lnTo>
                      <a:lnTo>
                        <a:pt x="96774" y="551402"/>
                      </a:lnTo>
                      <a:lnTo>
                        <a:pt x="76009" y="551402"/>
                      </a:lnTo>
                      <a:cubicBezTo>
                        <a:pt x="79343" y="538734"/>
                        <a:pt x="83725" y="537115"/>
                        <a:pt x="96774" y="534829"/>
                      </a:cubicBezTo>
                      <a:cubicBezTo>
                        <a:pt x="101537" y="530162"/>
                        <a:pt x="96774" y="533019"/>
                        <a:pt x="105156" y="530543"/>
                      </a:cubicBezTo>
                      <a:cubicBezTo>
                        <a:pt x="108585" y="535972"/>
                        <a:pt x="108014" y="535496"/>
                        <a:pt x="113538" y="538925"/>
                      </a:cubicBezTo>
                      <a:lnTo>
                        <a:pt x="113538" y="547307"/>
                      </a:lnTo>
                      <a:lnTo>
                        <a:pt x="126016" y="547307"/>
                      </a:lnTo>
                      <a:lnTo>
                        <a:pt x="126016" y="559880"/>
                      </a:lnTo>
                      <a:lnTo>
                        <a:pt x="117634" y="559880"/>
                      </a:lnTo>
                      <a:cubicBezTo>
                        <a:pt x="122396" y="567214"/>
                        <a:pt x="130874" y="572643"/>
                        <a:pt x="138494" y="576548"/>
                      </a:cubicBezTo>
                      <a:cubicBezTo>
                        <a:pt x="130874" y="605123"/>
                        <a:pt x="125540" y="583692"/>
                        <a:pt x="105156" y="593312"/>
                      </a:cubicBezTo>
                      <a:close/>
                      <a:moveTo>
                        <a:pt x="176117" y="848011"/>
                      </a:moveTo>
                      <a:lnTo>
                        <a:pt x="163640" y="848011"/>
                      </a:lnTo>
                      <a:cubicBezTo>
                        <a:pt x="164973" y="845153"/>
                        <a:pt x="166402" y="842391"/>
                        <a:pt x="167831" y="839533"/>
                      </a:cubicBezTo>
                      <a:cubicBezTo>
                        <a:pt x="172593" y="836009"/>
                        <a:pt x="168402" y="840105"/>
                        <a:pt x="172022" y="835438"/>
                      </a:cubicBezTo>
                      <a:lnTo>
                        <a:pt x="176213" y="835438"/>
                      </a:lnTo>
                      <a:lnTo>
                        <a:pt x="176213" y="847916"/>
                      </a:lnTo>
                      <a:close/>
                      <a:moveTo>
                        <a:pt x="197072" y="793718"/>
                      </a:moveTo>
                      <a:cubicBezTo>
                        <a:pt x="201168" y="792289"/>
                        <a:pt x="205454" y="790861"/>
                        <a:pt x="209550" y="789527"/>
                      </a:cubicBezTo>
                      <a:lnTo>
                        <a:pt x="209550" y="802100"/>
                      </a:lnTo>
                      <a:cubicBezTo>
                        <a:pt x="201168" y="804672"/>
                        <a:pt x="206026" y="801529"/>
                        <a:pt x="201168" y="806291"/>
                      </a:cubicBezTo>
                      <a:lnTo>
                        <a:pt x="197072" y="806291"/>
                      </a:lnTo>
                      <a:lnTo>
                        <a:pt x="197072" y="793718"/>
                      </a:lnTo>
                      <a:close/>
                      <a:moveTo>
                        <a:pt x="201168" y="852107"/>
                      </a:moveTo>
                      <a:lnTo>
                        <a:pt x="201168" y="856298"/>
                      </a:lnTo>
                      <a:cubicBezTo>
                        <a:pt x="192881" y="850678"/>
                        <a:pt x="192786" y="853631"/>
                        <a:pt x="184499" y="856298"/>
                      </a:cubicBezTo>
                      <a:lnTo>
                        <a:pt x="184499" y="852107"/>
                      </a:lnTo>
                      <a:cubicBezTo>
                        <a:pt x="179737" y="848582"/>
                        <a:pt x="183833" y="852678"/>
                        <a:pt x="180404" y="848011"/>
                      </a:cubicBezTo>
                      <a:lnTo>
                        <a:pt x="188690" y="848011"/>
                      </a:lnTo>
                      <a:lnTo>
                        <a:pt x="188690" y="835533"/>
                      </a:lnTo>
                      <a:lnTo>
                        <a:pt x="192786" y="835533"/>
                      </a:lnTo>
                      <a:cubicBezTo>
                        <a:pt x="196882" y="849821"/>
                        <a:pt x="198215" y="843248"/>
                        <a:pt x="205454" y="852107"/>
                      </a:cubicBezTo>
                      <a:lnTo>
                        <a:pt x="201168" y="852107"/>
                      </a:lnTo>
                      <a:close/>
                      <a:moveTo>
                        <a:pt x="213741" y="827151"/>
                      </a:moveTo>
                      <a:lnTo>
                        <a:pt x="209455" y="827151"/>
                      </a:lnTo>
                      <a:lnTo>
                        <a:pt x="209455" y="831342"/>
                      </a:lnTo>
                      <a:cubicBezTo>
                        <a:pt x="202502" y="829913"/>
                        <a:pt x="195548" y="828485"/>
                        <a:pt x="188595" y="827151"/>
                      </a:cubicBezTo>
                      <a:lnTo>
                        <a:pt x="188595" y="822960"/>
                      </a:lnTo>
                      <a:cubicBezTo>
                        <a:pt x="180308" y="820293"/>
                        <a:pt x="184976" y="823532"/>
                        <a:pt x="180308" y="818674"/>
                      </a:cubicBezTo>
                      <a:cubicBezTo>
                        <a:pt x="185738" y="815912"/>
                        <a:pt x="191357" y="813149"/>
                        <a:pt x="196977" y="810387"/>
                      </a:cubicBezTo>
                      <a:lnTo>
                        <a:pt x="196977" y="818674"/>
                      </a:lnTo>
                      <a:lnTo>
                        <a:pt x="209455" y="818674"/>
                      </a:lnTo>
                      <a:lnTo>
                        <a:pt x="209455" y="822960"/>
                      </a:lnTo>
                      <a:lnTo>
                        <a:pt x="213741" y="822960"/>
                      </a:lnTo>
                      <a:lnTo>
                        <a:pt x="213741" y="827151"/>
                      </a:lnTo>
                      <a:close/>
                      <a:moveTo>
                        <a:pt x="268034" y="785432"/>
                      </a:moveTo>
                      <a:lnTo>
                        <a:pt x="268034" y="802100"/>
                      </a:lnTo>
                      <a:lnTo>
                        <a:pt x="263747" y="802100"/>
                      </a:lnTo>
                      <a:cubicBezTo>
                        <a:pt x="261271" y="795719"/>
                        <a:pt x="260414" y="795337"/>
                        <a:pt x="259652" y="785432"/>
                      </a:cubicBezTo>
                      <a:lnTo>
                        <a:pt x="268034" y="785432"/>
                      </a:lnTo>
                      <a:close/>
                      <a:moveTo>
                        <a:pt x="255461" y="689420"/>
                      </a:moveTo>
                      <a:lnTo>
                        <a:pt x="259747" y="689420"/>
                      </a:lnTo>
                      <a:lnTo>
                        <a:pt x="259747" y="685229"/>
                      </a:lnTo>
                      <a:lnTo>
                        <a:pt x="280607" y="685229"/>
                      </a:lnTo>
                      <a:lnTo>
                        <a:pt x="280607" y="689420"/>
                      </a:lnTo>
                      <a:lnTo>
                        <a:pt x="284607" y="689420"/>
                      </a:lnTo>
                      <a:cubicBezTo>
                        <a:pt x="283273" y="693420"/>
                        <a:pt x="281940" y="697706"/>
                        <a:pt x="280607" y="701802"/>
                      </a:cubicBezTo>
                      <a:lnTo>
                        <a:pt x="268034" y="701802"/>
                      </a:lnTo>
                      <a:cubicBezTo>
                        <a:pt x="271367" y="696373"/>
                        <a:pt x="270891" y="696849"/>
                        <a:pt x="276225" y="693420"/>
                      </a:cubicBezTo>
                      <a:lnTo>
                        <a:pt x="276225" y="689420"/>
                      </a:lnTo>
                      <a:cubicBezTo>
                        <a:pt x="268034" y="691801"/>
                        <a:pt x="272701" y="688753"/>
                        <a:pt x="268034" y="693420"/>
                      </a:cubicBezTo>
                      <a:cubicBezTo>
                        <a:pt x="265652" y="693325"/>
                        <a:pt x="250698" y="695897"/>
                        <a:pt x="255461" y="689420"/>
                      </a:cubicBezTo>
                      <a:close/>
                      <a:moveTo>
                        <a:pt x="230315" y="584930"/>
                      </a:moveTo>
                      <a:cubicBezTo>
                        <a:pt x="227648" y="589217"/>
                        <a:pt x="224885" y="593408"/>
                        <a:pt x="222028" y="597408"/>
                      </a:cubicBezTo>
                      <a:lnTo>
                        <a:pt x="213741" y="597408"/>
                      </a:lnTo>
                      <a:cubicBezTo>
                        <a:pt x="210884" y="599313"/>
                        <a:pt x="210788" y="603028"/>
                        <a:pt x="205359" y="605695"/>
                      </a:cubicBezTo>
                      <a:cubicBezTo>
                        <a:pt x="201930" y="594932"/>
                        <a:pt x="204788" y="589979"/>
                        <a:pt x="205359" y="572357"/>
                      </a:cubicBezTo>
                      <a:cubicBezTo>
                        <a:pt x="227171" y="569309"/>
                        <a:pt x="230791" y="555879"/>
                        <a:pt x="251270" y="551402"/>
                      </a:cubicBezTo>
                      <a:cubicBezTo>
                        <a:pt x="253841" y="559880"/>
                        <a:pt x="250793" y="555022"/>
                        <a:pt x="255461" y="559880"/>
                      </a:cubicBezTo>
                      <a:cubicBezTo>
                        <a:pt x="251079" y="577025"/>
                        <a:pt x="242792" y="576072"/>
                        <a:pt x="230315" y="584930"/>
                      </a:cubicBezTo>
                      <a:close/>
                      <a:moveTo>
                        <a:pt x="372332" y="589217"/>
                      </a:moveTo>
                      <a:cubicBezTo>
                        <a:pt x="389858" y="591312"/>
                        <a:pt x="385858" y="595027"/>
                        <a:pt x="397383" y="601694"/>
                      </a:cubicBezTo>
                      <a:lnTo>
                        <a:pt x="397383" y="605790"/>
                      </a:lnTo>
                      <a:cubicBezTo>
                        <a:pt x="393192" y="607219"/>
                        <a:pt x="389001" y="608648"/>
                        <a:pt x="384905" y="610076"/>
                      </a:cubicBezTo>
                      <a:cubicBezTo>
                        <a:pt x="383381" y="595979"/>
                        <a:pt x="384905" y="596551"/>
                        <a:pt x="372332" y="593408"/>
                      </a:cubicBezTo>
                      <a:lnTo>
                        <a:pt x="372332" y="589217"/>
                      </a:lnTo>
                      <a:close/>
                      <a:moveTo>
                        <a:pt x="526828" y="559975"/>
                      </a:moveTo>
                      <a:cubicBezTo>
                        <a:pt x="531019" y="561308"/>
                        <a:pt x="535210" y="562642"/>
                        <a:pt x="539401" y="564071"/>
                      </a:cubicBezTo>
                      <a:cubicBezTo>
                        <a:pt x="536734" y="574929"/>
                        <a:pt x="535115" y="576072"/>
                        <a:pt x="526828" y="580835"/>
                      </a:cubicBezTo>
                      <a:lnTo>
                        <a:pt x="526828" y="589217"/>
                      </a:lnTo>
                      <a:lnTo>
                        <a:pt x="522732" y="589217"/>
                      </a:lnTo>
                      <a:cubicBezTo>
                        <a:pt x="523018" y="575215"/>
                        <a:pt x="525018" y="570262"/>
                        <a:pt x="526828" y="559975"/>
                      </a:cubicBezTo>
                      <a:close/>
                      <a:moveTo>
                        <a:pt x="397383" y="459676"/>
                      </a:moveTo>
                      <a:lnTo>
                        <a:pt x="393192" y="459676"/>
                      </a:lnTo>
                      <a:lnTo>
                        <a:pt x="393192" y="455485"/>
                      </a:lnTo>
                      <a:cubicBezTo>
                        <a:pt x="389001" y="452818"/>
                        <a:pt x="384905" y="449961"/>
                        <a:pt x="380619" y="447199"/>
                      </a:cubicBezTo>
                      <a:lnTo>
                        <a:pt x="380619" y="443008"/>
                      </a:lnTo>
                      <a:lnTo>
                        <a:pt x="397383" y="443008"/>
                      </a:lnTo>
                      <a:lnTo>
                        <a:pt x="397383" y="459676"/>
                      </a:lnTo>
                      <a:close/>
                      <a:moveTo>
                        <a:pt x="460058" y="543211"/>
                      </a:moveTo>
                      <a:cubicBezTo>
                        <a:pt x="451199" y="550450"/>
                        <a:pt x="457771" y="551879"/>
                        <a:pt x="443294" y="555689"/>
                      </a:cubicBezTo>
                      <a:cubicBezTo>
                        <a:pt x="441960" y="547402"/>
                        <a:pt x="440627" y="539020"/>
                        <a:pt x="439198" y="530638"/>
                      </a:cubicBezTo>
                      <a:lnTo>
                        <a:pt x="455771" y="530638"/>
                      </a:lnTo>
                      <a:cubicBezTo>
                        <a:pt x="459486" y="535400"/>
                        <a:pt x="455295" y="531305"/>
                        <a:pt x="459962" y="534924"/>
                      </a:cubicBezTo>
                      <a:lnTo>
                        <a:pt x="459962" y="543211"/>
                      </a:lnTo>
                      <a:close/>
                      <a:moveTo>
                        <a:pt x="480917" y="589217"/>
                      </a:moveTo>
                      <a:lnTo>
                        <a:pt x="476726" y="589217"/>
                      </a:lnTo>
                      <a:cubicBezTo>
                        <a:pt x="474821" y="598170"/>
                        <a:pt x="474155" y="601028"/>
                        <a:pt x="468440" y="605790"/>
                      </a:cubicBezTo>
                      <a:lnTo>
                        <a:pt x="468440" y="610076"/>
                      </a:lnTo>
                      <a:lnTo>
                        <a:pt x="464248" y="610076"/>
                      </a:lnTo>
                      <a:cubicBezTo>
                        <a:pt x="464534" y="596170"/>
                        <a:pt x="466630" y="591312"/>
                        <a:pt x="468440" y="580835"/>
                      </a:cubicBezTo>
                      <a:cubicBezTo>
                        <a:pt x="476726" y="583311"/>
                        <a:pt x="472059" y="580263"/>
                        <a:pt x="476726" y="585026"/>
                      </a:cubicBezTo>
                      <a:cubicBezTo>
                        <a:pt x="479393" y="590360"/>
                        <a:pt x="481870" y="583406"/>
                        <a:pt x="480917" y="589312"/>
                      </a:cubicBezTo>
                      <a:close/>
                      <a:moveTo>
                        <a:pt x="476726" y="559975"/>
                      </a:moveTo>
                      <a:lnTo>
                        <a:pt x="472631" y="559975"/>
                      </a:lnTo>
                      <a:lnTo>
                        <a:pt x="472631" y="564071"/>
                      </a:lnTo>
                      <a:lnTo>
                        <a:pt x="468440" y="564071"/>
                      </a:lnTo>
                      <a:lnTo>
                        <a:pt x="468440" y="543211"/>
                      </a:lnTo>
                      <a:lnTo>
                        <a:pt x="476726" y="543211"/>
                      </a:lnTo>
                      <a:lnTo>
                        <a:pt x="476726" y="559975"/>
                      </a:lnTo>
                      <a:close/>
                      <a:moveTo>
                        <a:pt x="480917" y="530638"/>
                      </a:moveTo>
                      <a:cubicBezTo>
                        <a:pt x="470916" y="533400"/>
                        <a:pt x="473012" y="531781"/>
                        <a:pt x="468440" y="539020"/>
                      </a:cubicBezTo>
                      <a:lnTo>
                        <a:pt x="464248" y="539020"/>
                      </a:lnTo>
                      <a:lnTo>
                        <a:pt x="464248" y="518160"/>
                      </a:lnTo>
                      <a:lnTo>
                        <a:pt x="460058" y="518160"/>
                      </a:lnTo>
                      <a:cubicBezTo>
                        <a:pt x="461486" y="511112"/>
                        <a:pt x="462820" y="504254"/>
                        <a:pt x="464248" y="497205"/>
                      </a:cubicBezTo>
                      <a:lnTo>
                        <a:pt x="480917" y="497205"/>
                      </a:lnTo>
                      <a:lnTo>
                        <a:pt x="480917" y="530543"/>
                      </a:lnTo>
                      <a:close/>
                      <a:moveTo>
                        <a:pt x="493395" y="563975"/>
                      </a:moveTo>
                      <a:lnTo>
                        <a:pt x="489204" y="563975"/>
                      </a:lnTo>
                      <a:cubicBezTo>
                        <a:pt x="485585" y="559308"/>
                        <a:pt x="489680" y="563404"/>
                        <a:pt x="485013" y="559880"/>
                      </a:cubicBezTo>
                      <a:cubicBezTo>
                        <a:pt x="485489" y="538162"/>
                        <a:pt x="486442" y="543592"/>
                        <a:pt x="493395" y="530543"/>
                      </a:cubicBezTo>
                      <a:lnTo>
                        <a:pt x="501777" y="530543"/>
                      </a:lnTo>
                      <a:cubicBezTo>
                        <a:pt x="498729" y="544258"/>
                        <a:pt x="494062" y="546640"/>
                        <a:pt x="493395" y="563880"/>
                      </a:cubicBezTo>
                      <a:close/>
                      <a:moveTo>
                        <a:pt x="543497" y="522256"/>
                      </a:moveTo>
                      <a:lnTo>
                        <a:pt x="530924" y="522256"/>
                      </a:lnTo>
                      <a:lnTo>
                        <a:pt x="530924" y="518065"/>
                      </a:lnTo>
                      <a:cubicBezTo>
                        <a:pt x="535115" y="516636"/>
                        <a:pt x="539306" y="515303"/>
                        <a:pt x="543497" y="513779"/>
                      </a:cubicBezTo>
                      <a:lnTo>
                        <a:pt x="543497" y="522160"/>
                      </a:lnTo>
                      <a:close/>
                      <a:moveTo>
                        <a:pt x="556070" y="463772"/>
                      </a:moveTo>
                      <a:cubicBezTo>
                        <a:pt x="563309" y="477298"/>
                        <a:pt x="571786" y="493681"/>
                        <a:pt x="585216" y="501301"/>
                      </a:cubicBezTo>
                      <a:lnTo>
                        <a:pt x="585216" y="509683"/>
                      </a:lnTo>
                      <a:cubicBezTo>
                        <a:pt x="576929" y="512159"/>
                        <a:pt x="581597" y="509111"/>
                        <a:pt x="576929" y="513874"/>
                      </a:cubicBezTo>
                      <a:lnTo>
                        <a:pt x="564452" y="513874"/>
                      </a:lnTo>
                      <a:lnTo>
                        <a:pt x="564452" y="509683"/>
                      </a:lnTo>
                      <a:lnTo>
                        <a:pt x="560261" y="509683"/>
                      </a:lnTo>
                      <a:lnTo>
                        <a:pt x="560261" y="497205"/>
                      </a:lnTo>
                      <a:lnTo>
                        <a:pt x="547688" y="497205"/>
                      </a:lnTo>
                      <a:cubicBezTo>
                        <a:pt x="546259" y="493014"/>
                        <a:pt x="544830" y="488823"/>
                        <a:pt x="543401" y="484727"/>
                      </a:cubicBezTo>
                      <a:lnTo>
                        <a:pt x="535115" y="484727"/>
                      </a:lnTo>
                      <a:lnTo>
                        <a:pt x="535115" y="497205"/>
                      </a:lnTo>
                      <a:cubicBezTo>
                        <a:pt x="529209" y="493966"/>
                        <a:pt x="522446" y="489871"/>
                        <a:pt x="518350" y="484727"/>
                      </a:cubicBezTo>
                      <a:cubicBezTo>
                        <a:pt x="503206" y="484727"/>
                        <a:pt x="499300" y="483965"/>
                        <a:pt x="493300" y="493014"/>
                      </a:cubicBezTo>
                      <a:lnTo>
                        <a:pt x="489109" y="493014"/>
                      </a:lnTo>
                      <a:cubicBezTo>
                        <a:pt x="493300" y="500634"/>
                        <a:pt x="494157" y="505111"/>
                        <a:pt x="501587" y="509683"/>
                      </a:cubicBezTo>
                      <a:cubicBezTo>
                        <a:pt x="499015" y="518065"/>
                        <a:pt x="502158" y="513302"/>
                        <a:pt x="497396" y="518065"/>
                      </a:cubicBezTo>
                      <a:lnTo>
                        <a:pt x="497396" y="522256"/>
                      </a:lnTo>
                      <a:cubicBezTo>
                        <a:pt x="489680" y="524923"/>
                        <a:pt x="491395" y="519779"/>
                        <a:pt x="489109" y="518065"/>
                      </a:cubicBezTo>
                      <a:cubicBezTo>
                        <a:pt x="487299" y="516636"/>
                        <a:pt x="484918" y="499205"/>
                        <a:pt x="484918" y="484727"/>
                      </a:cubicBezTo>
                      <a:cubicBezTo>
                        <a:pt x="476536" y="482060"/>
                        <a:pt x="481298" y="485204"/>
                        <a:pt x="476536" y="480441"/>
                      </a:cubicBezTo>
                      <a:cubicBezTo>
                        <a:pt x="462915" y="481679"/>
                        <a:pt x="453962" y="485013"/>
                        <a:pt x="447389" y="493014"/>
                      </a:cubicBezTo>
                      <a:lnTo>
                        <a:pt x="443103" y="493014"/>
                      </a:lnTo>
                      <a:lnTo>
                        <a:pt x="443103" y="497205"/>
                      </a:lnTo>
                      <a:lnTo>
                        <a:pt x="455676" y="497205"/>
                      </a:lnTo>
                      <a:lnTo>
                        <a:pt x="455676" y="505587"/>
                      </a:lnTo>
                      <a:lnTo>
                        <a:pt x="447389" y="505587"/>
                      </a:lnTo>
                      <a:lnTo>
                        <a:pt x="447389" y="513874"/>
                      </a:lnTo>
                      <a:lnTo>
                        <a:pt x="455676" y="513874"/>
                      </a:lnTo>
                      <a:lnTo>
                        <a:pt x="455676" y="518160"/>
                      </a:lnTo>
                      <a:cubicBezTo>
                        <a:pt x="447389" y="519493"/>
                        <a:pt x="439007" y="520922"/>
                        <a:pt x="430625" y="522351"/>
                      </a:cubicBezTo>
                      <a:cubicBezTo>
                        <a:pt x="422624" y="505111"/>
                        <a:pt x="411385" y="490442"/>
                        <a:pt x="409766" y="468058"/>
                      </a:cubicBezTo>
                      <a:lnTo>
                        <a:pt x="422243" y="468058"/>
                      </a:lnTo>
                      <a:lnTo>
                        <a:pt x="422243" y="455485"/>
                      </a:lnTo>
                      <a:cubicBezTo>
                        <a:pt x="428149" y="458819"/>
                        <a:pt x="434721" y="462915"/>
                        <a:pt x="439007" y="468058"/>
                      </a:cubicBezTo>
                      <a:lnTo>
                        <a:pt x="443103" y="468058"/>
                      </a:lnTo>
                      <a:cubicBezTo>
                        <a:pt x="439865" y="474155"/>
                        <a:pt x="439674" y="476060"/>
                        <a:pt x="434816" y="480536"/>
                      </a:cubicBezTo>
                      <a:lnTo>
                        <a:pt x="434816" y="484822"/>
                      </a:lnTo>
                      <a:cubicBezTo>
                        <a:pt x="444246" y="483489"/>
                        <a:pt x="445675" y="484251"/>
                        <a:pt x="451580" y="480536"/>
                      </a:cubicBezTo>
                      <a:lnTo>
                        <a:pt x="451580" y="476345"/>
                      </a:lnTo>
                      <a:lnTo>
                        <a:pt x="459962" y="476345"/>
                      </a:lnTo>
                      <a:lnTo>
                        <a:pt x="459962" y="472249"/>
                      </a:lnTo>
                      <a:cubicBezTo>
                        <a:pt x="476631" y="473583"/>
                        <a:pt x="493300" y="475012"/>
                        <a:pt x="510064" y="476345"/>
                      </a:cubicBezTo>
                      <a:lnTo>
                        <a:pt x="510064" y="480536"/>
                      </a:lnTo>
                      <a:lnTo>
                        <a:pt x="514255" y="480536"/>
                      </a:lnTo>
                      <a:lnTo>
                        <a:pt x="514255" y="476345"/>
                      </a:lnTo>
                      <a:lnTo>
                        <a:pt x="526637" y="476345"/>
                      </a:lnTo>
                      <a:cubicBezTo>
                        <a:pt x="529400" y="472249"/>
                        <a:pt x="532162" y="467963"/>
                        <a:pt x="535019" y="463868"/>
                      </a:cubicBezTo>
                      <a:cubicBezTo>
                        <a:pt x="541496" y="461391"/>
                        <a:pt x="543306" y="468058"/>
                        <a:pt x="543306" y="468058"/>
                      </a:cubicBezTo>
                      <a:cubicBezTo>
                        <a:pt x="547592" y="466725"/>
                        <a:pt x="551688" y="465296"/>
                        <a:pt x="555879" y="463868"/>
                      </a:cubicBezTo>
                      <a:close/>
                      <a:moveTo>
                        <a:pt x="426625" y="346901"/>
                      </a:moveTo>
                      <a:lnTo>
                        <a:pt x="414147" y="346901"/>
                      </a:lnTo>
                      <a:lnTo>
                        <a:pt x="414147" y="342710"/>
                      </a:lnTo>
                      <a:lnTo>
                        <a:pt x="409956" y="342710"/>
                      </a:lnTo>
                      <a:lnTo>
                        <a:pt x="409956" y="330137"/>
                      </a:lnTo>
                      <a:cubicBezTo>
                        <a:pt x="414052" y="328803"/>
                        <a:pt x="418338" y="327374"/>
                        <a:pt x="422434" y="325945"/>
                      </a:cubicBezTo>
                      <a:lnTo>
                        <a:pt x="422434" y="321850"/>
                      </a:lnTo>
                      <a:lnTo>
                        <a:pt x="430721" y="321850"/>
                      </a:lnTo>
                      <a:cubicBezTo>
                        <a:pt x="432054" y="318992"/>
                        <a:pt x="433483" y="316135"/>
                        <a:pt x="434912" y="313468"/>
                      </a:cubicBezTo>
                      <a:lnTo>
                        <a:pt x="447485" y="313468"/>
                      </a:lnTo>
                      <a:lnTo>
                        <a:pt x="447485" y="309277"/>
                      </a:lnTo>
                      <a:cubicBezTo>
                        <a:pt x="454343" y="310610"/>
                        <a:pt x="461391" y="311944"/>
                        <a:pt x="468344" y="313468"/>
                      </a:cubicBezTo>
                      <a:cubicBezTo>
                        <a:pt x="465677" y="323279"/>
                        <a:pt x="467106" y="321183"/>
                        <a:pt x="459962" y="325945"/>
                      </a:cubicBezTo>
                      <a:cubicBezTo>
                        <a:pt x="448437" y="333851"/>
                        <a:pt x="433959" y="316611"/>
                        <a:pt x="426530" y="346901"/>
                      </a:cubicBezTo>
                      <a:close/>
                      <a:moveTo>
                        <a:pt x="439198" y="346901"/>
                      </a:moveTo>
                      <a:lnTo>
                        <a:pt x="439198" y="355283"/>
                      </a:lnTo>
                      <a:lnTo>
                        <a:pt x="434912" y="355283"/>
                      </a:lnTo>
                      <a:lnTo>
                        <a:pt x="434912" y="346901"/>
                      </a:lnTo>
                      <a:lnTo>
                        <a:pt x="439198" y="346901"/>
                      </a:lnTo>
                      <a:close/>
                      <a:moveTo>
                        <a:pt x="401574" y="417766"/>
                      </a:moveTo>
                      <a:cubicBezTo>
                        <a:pt x="407194" y="419195"/>
                        <a:pt x="412718" y="420624"/>
                        <a:pt x="418338" y="421958"/>
                      </a:cubicBezTo>
                      <a:lnTo>
                        <a:pt x="418338" y="396907"/>
                      </a:lnTo>
                      <a:cubicBezTo>
                        <a:pt x="423672" y="392430"/>
                        <a:pt x="422529" y="389382"/>
                        <a:pt x="426720" y="384334"/>
                      </a:cubicBezTo>
                      <a:lnTo>
                        <a:pt x="430816" y="384334"/>
                      </a:lnTo>
                      <a:lnTo>
                        <a:pt x="430816" y="375952"/>
                      </a:lnTo>
                      <a:cubicBezTo>
                        <a:pt x="440627" y="370427"/>
                        <a:pt x="450342" y="364808"/>
                        <a:pt x="460153" y="359188"/>
                      </a:cubicBezTo>
                      <a:lnTo>
                        <a:pt x="460153" y="350901"/>
                      </a:lnTo>
                      <a:cubicBezTo>
                        <a:pt x="462915" y="349472"/>
                        <a:pt x="465677" y="348139"/>
                        <a:pt x="468535" y="346805"/>
                      </a:cubicBezTo>
                      <a:cubicBezTo>
                        <a:pt x="471202" y="338328"/>
                        <a:pt x="474059" y="330041"/>
                        <a:pt x="476821" y="321755"/>
                      </a:cubicBezTo>
                      <a:cubicBezTo>
                        <a:pt x="479584" y="317754"/>
                        <a:pt x="489775" y="314039"/>
                        <a:pt x="493586" y="309182"/>
                      </a:cubicBezTo>
                      <a:cubicBezTo>
                        <a:pt x="515588" y="310039"/>
                        <a:pt x="541401" y="316992"/>
                        <a:pt x="551974" y="330041"/>
                      </a:cubicBezTo>
                      <a:lnTo>
                        <a:pt x="556260" y="330041"/>
                      </a:lnTo>
                      <a:cubicBezTo>
                        <a:pt x="557594" y="338423"/>
                        <a:pt x="559118" y="346805"/>
                        <a:pt x="560451" y="355187"/>
                      </a:cubicBezTo>
                      <a:lnTo>
                        <a:pt x="564642" y="355187"/>
                      </a:lnTo>
                      <a:lnTo>
                        <a:pt x="564642" y="363379"/>
                      </a:lnTo>
                      <a:lnTo>
                        <a:pt x="568738" y="363379"/>
                      </a:lnTo>
                      <a:lnTo>
                        <a:pt x="568738" y="388525"/>
                      </a:lnTo>
                      <a:lnTo>
                        <a:pt x="572929" y="388525"/>
                      </a:lnTo>
                      <a:lnTo>
                        <a:pt x="572929" y="409385"/>
                      </a:lnTo>
                      <a:cubicBezTo>
                        <a:pt x="570167" y="410813"/>
                        <a:pt x="567404" y="412147"/>
                        <a:pt x="564737" y="413480"/>
                      </a:cubicBezTo>
                      <a:lnTo>
                        <a:pt x="564737" y="417671"/>
                      </a:lnTo>
                      <a:lnTo>
                        <a:pt x="556355" y="417671"/>
                      </a:lnTo>
                      <a:cubicBezTo>
                        <a:pt x="555022" y="420529"/>
                        <a:pt x="553593" y="423196"/>
                        <a:pt x="552069" y="426053"/>
                      </a:cubicBezTo>
                      <a:cubicBezTo>
                        <a:pt x="539877" y="437769"/>
                        <a:pt x="527590" y="448532"/>
                        <a:pt x="518636" y="463677"/>
                      </a:cubicBezTo>
                      <a:lnTo>
                        <a:pt x="506159" y="463677"/>
                      </a:lnTo>
                      <a:cubicBezTo>
                        <a:pt x="508921" y="452818"/>
                        <a:pt x="510445" y="451771"/>
                        <a:pt x="518636" y="447008"/>
                      </a:cubicBezTo>
                      <a:lnTo>
                        <a:pt x="518636" y="438626"/>
                      </a:lnTo>
                      <a:cubicBezTo>
                        <a:pt x="512350" y="436245"/>
                        <a:pt x="511873" y="435293"/>
                        <a:pt x="501968" y="434435"/>
                      </a:cubicBezTo>
                      <a:lnTo>
                        <a:pt x="501968" y="430244"/>
                      </a:lnTo>
                      <a:lnTo>
                        <a:pt x="506159" y="430244"/>
                      </a:lnTo>
                      <a:cubicBezTo>
                        <a:pt x="508540" y="417195"/>
                        <a:pt x="495586" y="422339"/>
                        <a:pt x="497777" y="409385"/>
                      </a:cubicBezTo>
                      <a:lnTo>
                        <a:pt x="501968" y="409385"/>
                      </a:lnTo>
                      <a:lnTo>
                        <a:pt x="501968" y="405098"/>
                      </a:lnTo>
                      <a:cubicBezTo>
                        <a:pt x="496348" y="403193"/>
                        <a:pt x="495014" y="399383"/>
                        <a:pt x="485299" y="401003"/>
                      </a:cubicBezTo>
                      <a:cubicBezTo>
                        <a:pt x="484823" y="401003"/>
                        <a:pt x="483680" y="407384"/>
                        <a:pt x="476917" y="405098"/>
                      </a:cubicBezTo>
                      <a:cubicBezTo>
                        <a:pt x="476917" y="405098"/>
                        <a:pt x="475012" y="399097"/>
                        <a:pt x="464534" y="396907"/>
                      </a:cubicBezTo>
                      <a:cubicBezTo>
                        <a:pt x="466916" y="412337"/>
                        <a:pt x="466630" y="422243"/>
                        <a:pt x="460343" y="438626"/>
                      </a:cubicBezTo>
                      <a:cubicBezTo>
                        <a:pt x="480060" y="446818"/>
                        <a:pt x="483203" y="445294"/>
                        <a:pt x="506254" y="442817"/>
                      </a:cubicBezTo>
                      <a:cubicBezTo>
                        <a:pt x="503111" y="454533"/>
                        <a:pt x="498824" y="454819"/>
                        <a:pt x="493681" y="463677"/>
                      </a:cubicBezTo>
                      <a:cubicBezTo>
                        <a:pt x="480155" y="462058"/>
                        <a:pt x="481489" y="459867"/>
                        <a:pt x="472821" y="455295"/>
                      </a:cubicBezTo>
                      <a:lnTo>
                        <a:pt x="472821" y="447008"/>
                      </a:lnTo>
                      <a:cubicBezTo>
                        <a:pt x="458438" y="450818"/>
                        <a:pt x="461963" y="455962"/>
                        <a:pt x="447770" y="459486"/>
                      </a:cubicBezTo>
                      <a:cubicBezTo>
                        <a:pt x="432435" y="441579"/>
                        <a:pt x="418719" y="449104"/>
                        <a:pt x="405956" y="421958"/>
                      </a:cubicBezTo>
                      <a:lnTo>
                        <a:pt x="401765" y="421958"/>
                      </a:lnTo>
                      <a:lnTo>
                        <a:pt x="401765" y="417766"/>
                      </a:lnTo>
                      <a:close/>
                      <a:moveTo>
                        <a:pt x="359855" y="426149"/>
                      </a:moveTo>
                      <a:cubicBezTo>
                        <a:pt x="371094" y="421672"/>
                        <a:pt x="381953" y="418147"/>
                        <a:pt x="397383" y="417766"/>
                      </a:cubicBezTo>
                      <a:lnTo>
                        <a:pt x="397383" y="434531"/>
                      </a:lnTo>
                      <a:lnTo>
                        <a:pt x="384905" y="434531"/>
                      </a:lnTo>
                      <a:lnTo>
                        <a:pt x="384905" y="430339"/>
                      </a:lnTo>
                      <a:cubicBezTo>
                        <a:pt x="378047" y="431673"/>
                        <a:pt x="370904" y="433102"/>
                        <a:pt x="364046" y="434531"/>
                      </a:cubicBezTo>
                      <a:lnTo>
                        <a:pt x="364046" y="430339"/>
                      </a:lnTo>
                      <a:lnTo>
                        <a:pt x="359855" y="430339"/>
                      </a:lnTo>
                      <a:lnTo>
                        <a:pt x="359855" y="426149"/>
                      </a:lnTo>
                      <a:close/>
                      <a:moveTo>
                        <a:pt x="251270" y="447104"/>
                      </a:moveTo>
                      <a:lnTo>
                        <a:pt x="242888" y="447104"/>
                      </a:lnTo>
                      <a:lnTo>
                        <a:pt x="242888" y="438722"/>
                      </a:lnTo>
                      <a:lnTo>
                        <a:pt x="251270" y="438722"/>
                      </a:lnTo>
                      <a:lnTo>
                        <a:pt x="251270" y="447104"/>
                      </a:lnTo>
                      <a:close/>
                      <a:moveTo>
                        <a:pt x="259747" y="409575"/>
                      </a:moveTo>
                      <a:lnTo>
                        <a:pt x="259747" y="413671"/>
                      </a:lnTo>
                      <a:lnTo>
                        <a:pt x="255461" y="413671"/>
                      </a:lnTo>
                      <a:cubicBezTo>
                        <a:pt x="254032" y="409575"/>
                        <a:pt x="252603" y="405289"/>
                        <a:pt x="251270" y="401193"/>
                      </a:cubicBezTo>
                      <a:lnTo>
                        <a:pt x="263843" y="401193"/>
                      </a:lnTo>
                      <a:cubicBezTo>
                        <a:pt x="261366" y="409575"/>
                        <a:pt x="264414" y="404717"/>
                        <a:pt x="259747" y="409575"/>
                      </a:cubicBezTo>
                      <a:close/>
                      <a:moveTo>
                        <a:pt x="372428" y="355378"/>
                      </a:moveTo>
                      <a:lnTo>
                        <a:pt x="372428" y="359474"/>
                      </a:lnTo>
                      <a:lnTo>
                        <a:pt x="376619" y="359474"/>
                      </a:lnTo>
                      <a:cubicBezTo>
                        <a:pt x="375380" y="380619"/>
                        <a:pt x="367379" y="383667"/>
                        <a:pt x="359950" y="397193"/>
                      </a:cubicBezTo>
                      <a:cubicBezTo>
                        <a:pt x="352996" y="398526"/>
                        <a:pt x="346043" y="399955"/>
                        <a:pt x="338995" y="401288"/>
                      </a:cubicBezTo>
                      <a:cubicBezTo>
                        <a:pt x="339471" y="394145"/>
                        <a:pt x="343281" y="385858"/>
                        <a:pt x="343186" y="384620"/>
                      </a:cubicBezTo>
                      <a:lnTo>
                        <a:pt x="338995" y="384620"/>
                      </a:lnTo>
                      <a:lnTo>
                        <a:pt x="338995" y="376237"/>
                      </a:lnTo>
                      <a:cubicBezTo>
                        <a:pt x="356521" y="372332"/>
                        <a:pt x="359759" y="362807"/>
                        <a:pt x="372428" y="355473"/>
                      </a:cubicBezTo>
                      <a:close/>
                      <a:moveTo>
                        <a:pt x="405860" y="58865"/>
                      </a:moveTo>
                      <a:lnTo>
                        <a:pt x="418433" y="58865"/>
                      </a:lnTo>
                      <a:cubicBezTo>
                        <a:pt x="415195" y="70104"/>
                        <a:pt x="417386" y="68294"/>
                        <a:pt x="405860" y="71247"/>
                      </a:cubicBezTo>
                      <a:lnTo>
                        <a:pt x="405860" y="58865"/>
                      </a:lnTo>
                      <a:close/>
                      <a:moveTo>
                        <a:pt x="380714" y="58865"/>
                      </a:moveTo>
                      <a:cubicBezTo>
                        <a:pt x="385000" y="61531"/>
                        <a:pt x="389096" y="64389"/>
                        <a:pt x="393287" y="67056"/>
                      </a:cubicBezTo>
                      <a:cubicBezTo>
                        <a:pt x="392811" y="83344"/>
                        <a:pt x="389858" y="96965"/>
                        <a:pt x="380714" y="104680"/>
                      </a:cubicBezTo>
                      <a:lnTo>
                        <a:pt x="380714" y="108871"/>
                      </a:lnTo>
                      <a:lnTo>
                        <a:pt x="376523" y="108871"/>
                      </a:lnTo>
                      <a:cubicBezTo>
                        <a:pt x="376523" y="89725"/>
                        <a:pt x="378238" y="72580"/>
                        <a:pt x="380714" y="58769"/>
                      </a:cubicBezTo>
                      <a:close/>
                      <a:moveTo>
                        <a:pt x="368237" y="63055"/>
                      </a:moveTo>
                      <a:cubicBezTo>
                        <a:pt x="368237" y="63055"/>
                        <a:pt x="366903" y="63627"/>
                        <a:pt x="359950" y="54673"/>
                      </a:cubicBezTo>
                      <a:cubicBezTo>
                        <a:pt x="360998" y="55626"/>
                        <a:pt x="371380" y="58960"/>
                        <a:pt x="368237" y="63055"/>
                      </a:cubicBezTo>
                      <a:close/>
                      <a:moveTo>
                        <a:pt x="201168" y="192405"/>
                      </a:moveTo>
                      <a:lnTo>
                        <a:pt x="188690" y="192405"/>
                      </a:lnTo>
                      <a:lnTo>
                        <a:pt x="188690" y="188309"/>
                      </a:lnTo>
                      <a:cubicBezTo>
                        <a:pt x="184023" y="184595"/>
                        <a:pt x="188024" y="188881"/>
                        <a:pt x="184499" y="184118"/>
                      </a:cubicBezTo>
                      <a:cubicBezTo>
                        <a:pt x="194310" y="178594"/>
                        <a:pt x="203930" y="172974"/>
                        <a:pt x="213741" y="167354"/>
                      </a:cubicBezTo>
                      <a:cubicBezTo>
                        <a:pt x="216218" y="173736"/>
                        <a:pt x="217075" y="174212"/>
                        <a:pt x="217837" y="184118"/>
                      </a:cubicBezTo>
                      <a:cubicBezTo>
                        <a:pt x="208693" y="186023"/>
                        <a:pt x="206026" y="186785"/>
                        <a:pt x="201168" y="192405"/>
                      </a:cubicBezTo>
                      <a:close/>
                      <a:moveTo>
                        <a:pt x="213741" y="271844"/>
                      </a:moveTo>
                      <a:lnTo>
                        <a:pt x="222028" y="271844"/>
                      </a:lnTo>
                      <a:cubicBezTo>
                        <a:pt x="223456" y="275939"/>
                        <a:pt x="224885" y="280225"/>
                        <a:pt x="226219" y="284226"/>
                      </a:cubicBezTo>
                      <a:lnTo>
                        <a:pt x="217742" y="284226"/>
                      </a:lnTo>
                      <a:cubicBezTo>
                        <a:pt x="215265" y="275844"/>
                        <a:pt x="218313" y="280702"/>
                        <a:pt x="213646" y="275844"/>
                      </a:cubicBezTo>
                      <a:lnTo>
                        <a:pt x="213646" y="271748"/>
                      </a:lnTo>
                      <a:close/>
                      <a:moveTo>
                        <a:pt x="180404" y="301085"/>
                      </a:moveTo>
                      <a:lnTo>
                        <a:pt x="201168" y="301085"/>
                      </a:lnTo>
                      <a:lnTo>
                        <a:pt x="201168" y="296894"/>
                      </a:lnTo>
                      <a:lnTo>
                        <a:pt x="205454" y="296894"/>
                      </a:lnTo>
                      <a:cubicBezTo>
                        <a:pt x="204026" y="291370"/>
                        <a:pt x="202597" y="285750"/>
                        <a:pt x="201168" y="280225"/>
                      </a:cubicBezTo>
                      <a:cubicBezTo>
                        <a:pt x="208121" y="284321"/>
                        <a:pt x="215170" y="288512"/>
                        <a:pt x="222123" y="292703"/>
                      </a:cubicBezTo>
                      <a:cubicBezTo>
                        <a:pt x="217837" y="300133"/>
                        <a:pt x="212979" y="305086"/>
                        <a:pt x="205454" y="309372"/>
                      </a:cubicBezTo>
                      <a:lnTo>
                        <a:pt x="205454" y="313563"/>
                      </a:lnTo>
                      <a:cubicBezTo>
                        <a:pt x="199835" y="312134"/>
                        <a:pt x="194310" y="310706"/>
                        <a:pt x="188690" y="309372"/>
                      </a:cubicBezTo>
                      <a:cubicBezTo>
                        <a:pt x="188690" y="309372"/>
                        <a:pt x="187833" y="312515"/>
                        <a:pt x="180404" y="313563"/>
                      </a:cubicBezTo>
                      <a:lnTo>
                        <a:pt x="180404" y="301085"/>
                      </a:lnTo>
                      <a:close/>
                      <a:moveTo>
                        <a:pt x="234601" y="313563"/>
                      </a:moveTo>
                      <a:cubicBezTo>
                        <a:pt x="229267" y="322231"/>
                        <a:pt x="220409" y="322135"/>
                        <a:pt x="217837" y="326041"/>
                      </a:cubicBezTo>
                      <a:lnTo>
                        <a:pt x="217837" y="334518"/>
                      </a:lnTo>
                      <a:cubicBezTo>
                        <a:pt x="213741" y="335851"/>
                        <a:pt x="209455" y="337280"/>
                        <a:pt x="205359" y="338614"/>
                      </a:cubicBezTo>
                      <a:lnTo>
                        <a:pt x="205359" y="334518"/>
                      </a:lnTo>
                      <a:lnTo>
                        <a:pt x="196977" y="334518"/>
                      </a:lnTo>
                      <a:cubicBezTo>
                        <a:pt x="195548" y="347091"/>
                        <a:pt x="194215" y="359474"/>
                        <a:pt x="192691" y="372047"/>
                      </a:cubicBezTo>
                      <a:cubicBezTo>
                        <a:pt x="179546" y="368713"/>
                        <a:pt x="177737" y="362522"/>
                        <a:pt x="163544" y="359474"/>
                      </a:cubicBezTo>
                      <a:lnTo>
                        <a:pt x="163544" y="338614"/>
                      </a:lnTo>
                      <a:cubicBezTo>
                        <a:pt x="178594" y="334518"/>
                        <a:pt x="178118" y="327946"/>
                        <a:pt x="192691" y="321945"/>
                      </a:cubicBezTo>
                      <a:lnTo>
                        <a:pt x="192691" y="317754"/>
                      </a:lnTo>
                      <a:lnTo>
                        <a:pt x="196977" y="317754"/>
                      </a:lnTo>
                      <a:lnTo>
                        <a:pt x="196977" y="321945"/>
                      </a:lnTo>
                      <a:cubicBezTo>
                        <a:pt x="203835" y="320421"/>
                        <a:pt x="210884" y="319087"/>
                        <a:pt x="217742" y="317754"/>
                      </a:cubicBezTo>
                      <a:cubicBezTo>
                        <a:pt x="220790" y="305753"/>
                        <a:pt x="222314" y="303943"/>
                        <a:pt x="234506" y="301085"/>
                      </a:cubicBezTo>
                      <a:cubicBezTo>
                        <a:pt x="235839" y="305276"/>
                        <a:pt x="237363" y="309467"/>
                        <a:pt x="238697" y="313563"/>
                      </a:cubicBezTo>
                      <a:lnTo>
                        <a:pt x="234506" y="313563"/>
                      </a:lnTo>
                      <a:close/>
                      <a:moveTo>
                        <a:pt x="334804" y="250889"/>
                      </a:moveTo>
                      <a:cubicBezTo>
                        <a:pt x="333470" y="256413"/>
                        <a:pt x="332042" y="262033"/>
                        <a:pt x="330613" y="267557"/>
                      </a:cubicBezTo>
                      <a:cubicBezTo>
                        <a:pt x="338900" y="266129"/>
                        <a:pt x="347282" y="264700"/>
                        <a:pt x="355759" y="263366"/>
                      </a:cubicBezTo>
                      <a:cubicBezTo>
                        <a:pt x="359188" y="268034"/>
                        <a:pt x="355187" y="264033"/>
                        <a:pt x="359950" y="267557"/>
                      </a:cubicBezTo>
                      <a:cubicBezTo>
                        <a:pt x="359950" y="282512"/>
                        <a:pt x="359378" y="291370"/>
                        <a:pt x="355759" y="300990"/>
                      </a:cubicBezTo>
                      <a:lnTo>
                        <a:pt x="347282" y="300990"/>
                      </a:lnTo>
                      <a:lnTo>
                        <a:pt x="347282" y="292608"/>
                      </a:lnTo>
                      <a:cubicBezTo>
                        <a:pt x="334328" y="289846"/>
                        <a:pt x="328613" y="285369"/>
                        <a:pt x="313944" y="284131"/>
                      </a:cubicBezTo>
                      <a:cubicBezTo>
                        <a:pt x="318135" y="261080"/>
                        <a:pt x="314706" y="265938"/>
                        <a:pt x="309753" y="246602"/>
                      </a:cubicBezTo>
                      <a:cubicBezTo>
                        <a:pt x="318040" y="247936"/>
                        <a:pt x="326327" y="249460"/>
                        <a:pt x="334709" y="250793"/>
                      </a:cubicBezTo>
                      <a:close/>
                      <a:moveTo>
                        <a:pt x="222028" y="179832"/>
                      </a:moveTo>
                      <a:cubicBezTo>
                        <a:pt x="223456" y="175736"/>
                        <a:pt x="224885" y="171450"/>
                        <a:pt x="226219" y="167259"/>
                      </a:cubicBezTo>
                      <a:lnTo>
                        <a:pt x="242792" y="167259"/>
                      </a:lnTo>
                      <a:cubicBezTo>
                        <a:pt x="241459" y="171450"/>
                        <a:pt x="240030" y="175736"/>
                        <a:pt x="238697" y="179832"/>
                      </a:cubicBezTo>
                      <a:lnTo>
                        <a:pt x="222028" y="179832"/>
                      </a:lnTo>
                      <a:close/>
                      <a:moveTo>
                        <a:pt x="251270" y="250889"/>
                      </a:moveTo>
                      <a:lnTo>
                        <a:pt x="251270" y="246697"/>
                      </a:lnTo>
                      <a:lnTo>
                        <a:pt x="234601" y="246697"/>
                      </a:lnTo>
                      <a:lnTo>
                        <a:pt x="234601" y="234220"/>
                      </a:lnTo>
                      <a:cubicBezTo>
                        <a:pt x="252698" y="234982"/>
                        <a:pt x="259556" y="236696"/>
                        <a:pt x="272225" y="242602"/>
                      </a:cubicBezTo>
                      <a:lnTo>
                        <a:pt x="272225" y="246793"/>
                      </a:lnTo>
                      <a:cubicBezTo>
                        <a:pt x="280702" y="248126"/>
                        <a:pt x="288893" y="249650"/>
                        <a:pt x="297275" y="250984"/>
                      </a:cubicBezTo>
                      <a:cubicBezTo>
                        <a:pt x="295942" y="257937"/>
                        <a:pt x="294513" y="264795"/>
                        <a:pt x="293180" y="271939"/>
                      </a:cubicBezTo>
                      <a:lnTo>
                        <a:pt x="309944" y="271939"/>
                      </a:lnTo>
                      <a:lnTo>
                        <a:pt x="309944" y="276035"/>
                      </a:lnTo>
                      <a:lnTo>
                        <a:pt x="305753" y="276035"/>
                      </a:lnTo>
                      <a:lnTo>
                        <a:pt x="305753" y="280321"/>
                      </a:lnTo>
                      <a:lnTo>
                        <a:pt x="263938" y="280321"/>
                      </a:lnTo>
                      <a:lnTo>
                        <a:pt x="263938" y="276035"/>
                      </a:lnTo>
                      <a:cubicBezTo>
                        <a:pt x="268224" y="274701"/>
                        <a:pt x="272320" y="273272"/>
                        <a:pt x="276416" y="271939"/>
                      </a:cubicBezTo>
                      <a:lnTo>
                        <a:pt x="276416" y="263462"/>
                      </a:lnTo>
                      <a:lnTo>
                        <a:pt x="259842" y="263462"/>
                      </a:lnTo>
                      <a:cubicBezTo>
                        <a:pt x="257080" y="274225"/>
                        <a:pt x="255461" y="275463"/>
                        <a:pt x="247269" y="280225"/>
                      </a:cubicBezTo>
                      <a:lnTo>
                        <a:pt x="247269" y="284321"/>
                      </a:lnTo>
                      <a:lnTo>
                        <a:pt x="243078" y="284321"/>
                      </a:lnTo>
                      <a:cubicBezTo>
                        <a:pt x="240316" y="280225"/>
                        <a:pt x="237554" y="275939"/>
                        <a:pt x="234791" y="271939"/>
                      </a:cubicBezTo>
                      <a:lnTo>
                        <a:pt x="230600" y="271939"/>
                      </a:lnTo>
                      <a:lnTo>
                        <a:pt x="230600" y="267748"/>
                      </a:lnTo>
                      <a:cubicBezTo>
                        <a:pt x="236125" y="264890"/>
                        <a:pt x="241745" y="262223"/>
                        <a:pt x="247364" y="259366"/>
                      </a:cubicBezTo>
                      <a:cubicBezTo>
                        <a:pt x="251079" y="255175"/>
                        <a:pt x="244316" y="256889"/>
                        <a:pt x="251555" y="2510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8" name="任意多边形: 形状 67"/>
                <p:cNvSpPr/>
                <p:nvPr/>
              </p:nvSpPr>
              <p:spPr>
                <a:xfrm>
                  <a:off x="5983414" y="3024853"/>
                  <a:ext cx="37623" cy="50101"/>
                </a:xfrm>
                <a:custGeom>
                  <a:avLst/>
                  <a:gdLst>
                    <a:gd name="connsiteX0" fmla="*/ 12573 w 37623"/>
                    <a:gd name="connsiteY0" fmla="*/ 0 h 50101"/>
                    <a:gd name="connsiteX1" fmla="*/ 0 w 37623"/>
                    <a:gd name="connsiteY1" fmla="*/ 46006 h 50101"/>
                    <a:gd name="connsiteX2" fmla="*/ 4191 w 37623"/>
                    <a:gd name="connsiteY2" fmla="*/ 46006 h 50101"/>
                    <a:gd name="connsiteX3" fmla="*/ 4191 w 37623"/>
                    <a:gd name="connsiteY3" fmla="*/ 50102 h 50101"/>
                    <a:gd name="connsiteX4" fmla="*/ 16764 w 37623"/>
                    <a:gd name="connsiteY4" fmla="*/ 46006 h 50101"/>
                    <a:gd name="connsiteX5" fmla="*/ 16764 w 37623"/>
                    <a:gd name="connsiteY5" fmla="*/ 41815 h 50101"/>
                    <a:gd name="connsiteX6" fmla="*/ 37624 w 37623"/>
                    <a:gd name="connsiteY6" fmla="*/ 41815 h 50101"/>
                    <a:gd name="connsiteX7" fmla="*/ 25051 w 37623"/>
                    <a:gd name="connsiteY7" fmla="*/ 4286 h 50101"/>
                    <a:gd name="connsiteX8" fmla="*/ 12573 w 37623"/>
                    <a:gd name="connsiteY8" fmla="*/ 95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37623" h="50101">
                      <a:moveTo>
                        <a:pt x="12573" y="0"/>
                      </a:moveTo>
                      <a:cubicBezTo>
                        <a:pt x="10763" y="16954"/>
                        <a:pt x="5429" y="31718"/>
                        <a:pt x="0" y="46006"/>
                      </a:cubicBezTo>
                      <a:lnTo>
                        <a:pt x="4191" y="46006"/>
                      </a:lnTo>
                      <a:lnTo>
                        <a:pt x="4191" y="50102"/>
                      </a:lnTo>
                      <a:cubicBezTo>
                        <a:pt x="8382" y="48673"/>
                        <a:pt x="12573" y="47339"/>
                        <a:pt x="16764" y="46006"/>
                      </a:cubicBezTo>
                      <a:lnTo>
                        <a:pt x="16764" y="41815"/>
                      </a:lnTo>
                      <a:lnTo>
                        <a:pt x="37624" y="41815"/>
                      </a:lnTo>
                      <a:cubicBezTo>
                        <a:pt x="31718" y="21241"/>
                        <a:pt x="16859" y="28099"/>
                        <a:pt x="25051" y="4286"/>
                      </a:cubicBezTo>
                      <a:cubicBezTo>
                        <a:pt x="20860" y="2953"/>
                        <a:pt x="16764" y="1429"/>
                        <a:pt x="12573" y="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9" name="任意多边形: 形状 68"/>
                <p:cNvSpPr/>
                <p:nvPr/>
              </p:nvSpPr>
              <p:spPr>
                <a:xfrm>
                  <a:off x="5620321" y="2765868"/>
                  <a:ext cx="104298" cy="125444"/>
                </a:xfrm>
                <a:custGeom>
                  <a:avLst/>
                  <a:gdLst>
                    <a:gd name="connsiteX0" fmla="*/ 29051 w 104298"/>
                    <a:gd name="connsiteY0" fmla="*/ 58579 h 125444"/>
                    <a:gd name="connsiteX1" fmla="*/ 29051 w 104298"/>
                    <a:gd name="connsiteY1" fmla="*/ 71152 h 125444"/>
                    <a:gd name="connsiteX2" fmla="*/ 45720 w 104298"/>
                    <a:gd name="connsiteY2" fmla="*/ 71152 h 125444"/>
                    <a:gd name="connsiteX3" fmla="*/ 50006 w 104298"/>
                    <a:gd name="connsiteY3" fmla="*/ 92012 h 125444"/>
                    <a:gd name="connsiteX4" fmla="*/ 45720 w 104298"/>
                    <a:gd name="connsiteY4" fmla="*/ 92012 h 125444"/>
                    <a:gd name="connsiteX5" fmla="*/ 41624 w 104298"/>
                    <a:gd name="connsiteY5" fmla="*/ 117062 h 125444"/>
                    <a:gd name="connsiteX6" fmla="*/ 58198 w 104298"/>
                    <a:gd name="connsiteY6" fmla="*/ 125444 h 125444"/>
                    <a:gd name="connsiteX7" fmla="*/ 70771 w 104298"/>
                    <a:gd name="connsiteY7" fmla="*/ 125444 h 125444"/>
                    <a:gd name="connsiteX8" fmla="*/ 70771 w 104298"/>
                    <a:gd name="connsiteY8" fmla="*/ 121253 h 125444"/>
                    <a:gd name="connsiteX9" fmla="*/ 74962 w 104298"/>
                    <a:gd name="connsiteY9" fmla="*/ 121253 h 125444"/>
                    <a:gd name="connsiteX10" fmla="*/ 62484 w 104298"/>
                    <a:gd name="connsiteY10" fmla="*/ 100298 h 125444"/>
                    <a:gd name="connsiteX11" fmla="*/ 66675 w 104298"/>
                    <a:gd name="connsiteY11" fmla="*/ 71152 h 125444"/>
                    <a:gd name="connsiteX12" fmla="*/ 100108 w 104298"/>
                    <a:gd name="connsiteY12" fmla="*/ 83630 h 125444"/>
                    <a:gd name="connsiteX13" fmla="*/ 104299 w 104298"/>
                    <a:gd name="connsiteY13" fmla="*/ 79439 h 125444"/>
                    <a:gd name="connsiteX14" fmla="*/ 104299 w 104298"/>
                    <a:gd name="connsiteY14" fmla="*/ 62675 h 125444"/>
                    <a:gd name="connsiteX15" fmla="*/ 100108 w 104298"/>
                    <a:gd name="connsiteY15" fmla="*/ 62675 h 125444"/>
                    <a:gd name="connsiteX16" fmla="*/ 87630 w 104298"/>
                    <a:gd name="connsiteY16" fmla="*/ 50197 h 125444"/>
                    <a:gd name="connsiteX17" fmla="*/ 87630 w 104298"/>
                    <a:gd name="connsiteY17" fmla="*/ 62675 h 125444"/>
                    <a:gd name="connsiteX18" fmla="*/ 75057 w 104298"/>
                    <a:gd name="connsiteY18" fmla="*/ 58579 h 125444"/>
                    <a:gd name="connsiteX19" fmla="*/ 79248 w 104298"/>
                    <a:gd name="connsiteY19" fmla="*/ 41815 h 125444"/>
                    <a:gd name="connsiteX20" fmla="*/ 83439 w 104298"/>
                    <a:gd name="connsiteY20" fmla="*/ 41815 h 125444"/>
                    <a:gd name="connsiteX21" fmla="*/ 83439 w 104298"/>
                    <a:gd name="connsiteY21" fmla="*/ 37624 h 125444"/>
                    <a:gd name="connsiteX22" fmla="*/ 87630 w 104298"/>
                    <a:gd name="connsiteY22" fmla="*/ 33528 h 125444"/>
                    <a:gd name="connsiteX23" fmla="*/ 87630 w 104298"/>
                    <a:gd name="connsiteY23" fmla="*/ 25146 h 125444"/>
                    <a:gd name="connsiteX24" fmla="*/ 62579 w 104298"/>
                    <a:gd name="connsiteY24" fmla="*/ 37624 h 125444"/>
                    <a:gd name="connsiteX25" fmla="*/ 58388 w 104298"/>
                    <a:gd name="connsiteY25" fmla="*/ 37624 h 125444"/>
                    <a:gd name="connsiteX26" fmla="*/ 58388 w 104298"/>
                    <a:gd name="connsiteY26" fmla="*/ 58579 h 125444"/>
                    <a:gd name="connsiteX27" fmla="*/ 54292 w 104298"/>
                    <a:gd name="connsiteY27" fmla="*/ 58579 h 125444"/>
                    <a:gd name="connsiteX28" fmla="*/ 29242 w 104298"/>
                    <a:gd name="connsiteY28" fmla="*/ 4191 h 125444"/>
                    <a:gd name="connsiteX29" fmla="*/ 29242 w 104298"/>
                    <a:gd name="connsiteY29" fmla="*/ 0 h 125444"/>
                    <a:gd name="connsiteX30" fmla="*/ 25051 w 104298"/>
                    <a:gd name="connsiteY30" fmla="*/ 0 h 125444"/>
                    <a:gd name="connsiteX31" fmla="*/ 12478 w 104298"/>
                    <a:gd name="connsiteY31" fmla="*/ 33433 h 125444"/>
                    <a:gd name="connsiteX32" fmla="*/ 0 w 104298"/>
                    <a:gd name="connsiteY32" fmla="*/ 37529 h 125444"/>
                    <a:gd name="connsiteX33" fmla="*/ 4191 w 104298"/>
                    <a:gd name="connsiteY33" fmla="*/ 54293 h 125444"/>
                    <a:gd name="connsiteX34" fmla="*/ 29337 w 104298"/>
                    <a:gd name="connsiteY34" fmla="*/ 58579 h 125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04298" h="125444">
                      <a:moveTo>
                        <a:pt x="29051" y="58579"/>
                      </a:moveTo>
                      <a:lnTo>
                        <a:pt x="29051" y="71152"/>
                      </a:lnTo>
                      <a:lnTo>
                        <a:pt x="45720" y="71152"/>
                      </a:lnTo>
                      <a:cubicBezTo>
                        <a:pt x="47053" y="78105"/>
                        <a:pt x="48577" y="84963"/>
                        <a:pt x="50006" y="92012"/>
                      </a:cubicBezTo>
                      <a:lnTo>
                        <a:pt x="45720" y="92012"/>
                      </a:lnTo>
                      <a:cubicBezTo>
                        <a:pt x="44291" y="100298"/>
                        <a:pt x="42958" y="108680"/>
                        <a:pt x="41624" y="117062"/>
                      </a:cubicBezTo>
                      <a:cubicBezTo>
                        <a:pt x="50673" y="119063"/>
                        <a:pt x="53340" y="119825"/>
                        <a:pt x="58198" y="125444"/>
                      </a:cubicBezTo>
                      <a:lnTo>
                        <a:pt x="70771" y="125444"/>
                      </a:lnTo>
                      <a:lnTo>
                        <a:pt x="70771" y="121253"/>
                      </a:lnTo>
                      <a:lnTo>
                        <a:pt x="74962" y="121253"/>
                      </a:lnTo>
                      <a:cubicBezTo>
                        <a:pt x="78200" y="113729"/>
                        <a:pt x="66199" y="102584"/>
                        <a:pt x="62484" y="100298"/>
                      </a:cubicBezTo>
                      <a:cubicBezTo>
                        <a:pt x="62484" y="87440"/>
                        <a:pt x="63722" y="78867"/>
                        <a:pt x="66675" y="71152"/>
                      </a:cubicBezTo>
                      <a:cubicBezTo>
                        <a:pt x="82867" y="72866"/>
                        <a:pt x="88297" y="78296"/>
                        <a:pt x="100108" y="83630"/>
                      </a:cubicBezTo>
                      <a:cubicBezTo>
                        <a:pt x="103632" y="78962"/>
                        <a:pt x="99536" y="83058"/>
                        <a:pt x="104299" y="79439"/>
                      </a:cubicBezTo>
                      <a:lnTo>
                        <a:pt x="104299" y="62675"/>
                      </a:lnTo>
                      <a:lnTo>
                        <a:pt x="100108" y="62675"/>
                      </a:lnTo>
                      <a:cubicBezTo>
                        <a:pt x="96965" y="51340"/>
                        <a:pt x="99060" y="53150"/>
                        <a:pt x="87630" y="50197"/>
                      </a:cubicBezTo>
                      <a:lnTo>
                        <a:pt x="87630" y="62675"/>
                      </a:lnTo>
                      <a:cubicBezTo>
                        <a:pt x="83439" y="61341"/>
                        <a:pt x="79343" y="59912"/>
                        <a:pt x="75057" y="58579"/>
                      </a:cubicBezTo>
                      <a:cubicBezTo>
                        <a:pt x="76105" y="49149"/>
                        <a:pt x="75438" y="47339"/>
                        <a:pt x="79248" y="41815"/>
                      </a:cubicBezTo>
                      <a:lnTo>
                        <a:pt x="83439" y="41815"/>
                      </a:lnTo>
                      <a:lnTo>
                        <a:pt x="83439" y="37624"/>
                      </a:lnTo>
                      <a:cubicBezTo>
                        <a:pt x="86582" y="32671"/>
                        <a:pt x="82963" y="37243"/>
                        <a:pt x="87630" y="33528"/>
                      </a:cubicBezTo>
                      <a:lnTo>
                        <a:pt x="87630" y="25146"/>
                      </a:lnTo>
                      <a:cubicBezTo>
                        <a:pt x="77915" y="31052"/>
                        <a:pt x="72676" y="44768"/>
                        <a:pt x="62579" y="37624"/>
                      </a:cubicBezTo>
                      <a:lnTo>
                        <a:pt x="58388" y="37624"/>
                      </a:lnTo>
                      <a:lnTo>
                        <a:pt x="58388" y="58579"/>
                      </a:lnTo>
                      <a:lnTo>
                        <a:pt x="54292" y="58579"/>
                      </a:lnTo>
                      <a:cubicBezTo>
                        <a:pt x="45910" y="40386"/>
                        <a:pt x="37624" y="22384"/>
                        <a:pt x="29242" y="4191"/>
                      </a:cubicBezTo>
                      <a:lnTo>
                        <a:pt x="29242" y="0"/>
                      </a:lnTo>
                      <a:lnTo>
                        <a:pt x="25051" y="0"/>
                      </a:lnTo>
                      <a:cubicBezTo>
                        <a:pt x="20860" y="11144"/>
                        <a:pt x="16669" y="22289"/>
                        <a:pt x="12478" y="33433"/>
                      </a:cubicBezTo>
                      <a:cubicBezTo>
                        <a:pt x="8287" y="34862"/>
                        <a:pt x="4191" y="36195"/>
                        <a:pt x="0" y="37529"/>
                      </a:cubicBezTo>
                      <a:cubicBezTo>
                        <a:pt x="952" y="47435"/>
                        <a:pt x="1715" y="48006"/>
                        <a:pt x="4191" y="54293"/>
                      </a:cubicBezTo>
                      <a:cubicBezTo>
                        <a:pt x="12478" y="55721"/>
                        <a:pt x="20860" y="57150"/>
                        <a:pt x="29337" y="585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0" name="任意多边形: 形状 69"/>
                <p:cNvSpPr/>
                <p:nvPr/>
              </p:nvSpPr>
              <p:spPr>
                <a:xfrm>
                  <a:off x="6239455" y="3049714"/>
                  <a:ext cx="197582" cy="939736"/>
                </a:xfrm>
                <a:custGeom>
                  <a:avLst/>
                  <a:gdLst>
                    <a:gd name="connsiteX0" fmla="*/ 149152 w 197582"/>
                    <a:gd name="connsiteY0" fmla="*/ 66961 h 939736"/>
                    <a:gd name="connsiteX1" fmla="*/ 186681 w 197582"/>
                    <a:gd name="connsiteY1" fmla="*/ 142113 h 939736"/>
                    <a:gd name="connsiteX2" fmla="*/ 195063 w 197582"/>
                    <a:gd name="connsiteY2" fmla="*/ 142113 h 939736"/>
                    <a:gd name="connsiteX3" fmla="*/ 195063 w 197582"/>
                    <a:gd name="connsiteY3" fmla="*/ 117062 h 939736"/>
                    <a:gd name="connsiteX4" fmla="*/ 190872 w 197582"/>
                    <a:gd name="connsiteY4" fmla="*/ 117062 h 939736"/>
                    <a:gd name="connsiteX5" fmla="*/ 190872 w 197582"/>
                    <a:gd name="connsiteY5" fmla="*/ 108775 h 939736"/>
                    <a:gd name="connsiteX6" fmla="*/ 186681 w 197582"/>
                    <a:gd name="connsiteY6" fmla="*/ 108775 h 939736"/>
                    <a:gd name="connsiteX7" fmla="*/ 190872 w 197582"/>
                    <a:gd name="connsiteY7" fmla="*/ 79438 h 939736"/>
                    <a:gd name="connsiteX8" fmla="*/ 195063 w 197582"/>
                    <a:gd name="connsiteY8" fmla="*/ 79438 h 939736"/>
                    <a:gd name="connsiteX9" fmla="*/ 186681 w 197582"/>
                    <a:gd name="connsiteY9" fmla="*/ 8382 h 939736"/>
                    <a:gd name="connsiteX10" fmla="*/ 182394 w 197582"/>
                    <a:gd name="connsiteY10" fmla="*/ 8382 h 939736"/>
                    <a:gd name="connsiteX11" fmla="*/ 182394 w 197582"/>
                    <a:gd name="connsiteY11" fmla="*/ 66865 h 939736"/>
                    <a:gd name="connsiteX12" fmla="*/ 178299 w 197582"/>
                    <a:gd name="connsiteY12" fmla="*/ 66865 h 939736"/>
                    <a:gd name="connsiteX13" fmla="*/ 178299 w 197582"/>
                    <a:gd name="connsiteY13" fmla="*/ 79343 h 939736"/>
                    <a:gd name="connsiteX14" fmla="*/ 165821 w 197582"/>
                    <a:gd name="connsiteY14" fmla="*/ 83534 h 939736"/>
                    <a:gd name="connsiteX15" fmla="*/ 153343 w 197582"/>
                    <a:gd name="connsiteY15" fmla="*/ 45910 h 939736"/>
                    <a:gd name="connsiteX16" fmla="*/ 149152 w 197582"/>
                    <a:gd name="connsiteY16" fmla="*/ 45910 h 939736"/>
                    <a:gd name="connsiteX17" fmla="*/ 149152 w 197582"/>
                    <a:gd name="connsiteY17" fmla="*/ 37719 h 939736"/>
                    <a:gd name="connsiteX18" fmla="*/ 144961 w 197582"/>
                    <a:gd name="connsiteY18" fmla="*/ 37719 h 939736"/>
                    <a:gd name="connsiteX19" fmla="*/ 144961 w 197582"/>
                    <a:gd name="connsiteY19" fmla="*/ 4191 h 939736"/>
                    <a:gd name="connsiteX20" fmla="*/ 140770 w 197582"/>
                    <a:gd name="connsiteY20" fmla="*/ 0 h 939736"/>
                    <a:gd name="connsiteX21" fmla="*/ 136579 w 197582"/>
                    <a:gd name="connsiteY21" fmla="*/ 16669 h 939736"/>
                    <a:gd name="connsiteX22" fmla="*/ 132388 w 197582"/>
                    <a:gd name="connsiteY22" fmla="*/ 16669 h 939736"/>
                    <a:gd name="connsiteX23" fmla="*/ 136579 w 197582"/>
                    <a:gd name="connsiteY23" fmla="*/ 125349 h 939736"/>
                    <a:gd name="connsiteX24" fmla="*/ 140770 w 197582"/>
                    <a:gd name="connsiteY24" fmla="*/ 125349 h 939736"/>
                    <a:gd name="connsiteX25" fmla="*/ 144961 w 197582"/>
                    <a:gd name="connsiteY25" fmla="*/ 200501 h 939736"/>
                    <a:gd name="connsiteX26" fmla="*/ 149152 w 197582"/>
                    <a:gd name="connsiteY26" fmla="*/ 200501 h 939736"/>
                    <a:gd name="connsiteX27" fmla="*/ 149152 w 197582"/>
                    <a:gd name="connsiteY27" fmla="*/ 208883 h 939736"/>
                    <a:gd name="connsiteX28" fmla="*/ 153343 w 197582"/>
                    <a:gd name="connsiteY28" fmla="*/ 208883 h 939736"/>
                    <a:gd name="connsiteX29" fmla="*/ 153343 w 197582"/>
                    <a:gd name="connsiteY29" fmla="*/ 221456 h 939736"/>
                    <a:gd name="connsiteX30" fmla="*/ 157439 w 197582"/>
                    <a:gd name="connsiteY30" fmla="*/ 221456 h 939736"/>
                    <a:gd name="connsiteX31" fmla="*/ 157439 w 197582"/>
                    <a:gd name="connsiteY31" fmla="*/ 229743 h 939736"/>
                    <a:gd name="connsiteX32" fmla="*/ 161630 w 197582"/>
                    <a:gd name="connsiteY32" fmla="*/ 229743 h 939736"/>
                    <a:gd name="connsiteX33" fmla="*/ 169917 w 197582"/>
                    <a:gd name="connsiteY33" fmla="*/ 254794 h 939736"/>
                    <a:gd name="connsiteX34" fmla="*/ 174108 w 197582"/>
                    <a:gd name="connsiteY34" fmla="*/ 254794 h 939736"/>
                    <a:gd name="connsiteX35" fmla="*/ 174108 w 197582"/>
                    <a:gd name="connsiteY35" fmla="*/ 275749 h 939736"/>
                    <a:gd name="connsiteX36" fmla="*/ 178299 w 197582"/>
                    <a:gd name="connsiteY36" fmla="*/ 275749 h 939736"/>
                    <a:gd name="connsiteX37" fmla="*/ 157344 w 197582"/>
                    <a:gd name="connsiteY37" fmla="*/ 313277 h 939736"/>
                    <a:gd name="connsiteX38" fmla="*/ 157344 w 197582"/>
                    <a:gd name="connsiteY38" fmla="*/ 321659 h 939736"/>
                    <a:gd name="connsiteX39" fmla="*/ 153248 w 197582"/>
                    <a:gd name="connsiteY39" fmla="*/ 321659 h 939736"/>
                    <a:gd name="connsiteX40" fmla="*/ 161535 w 197582"/>
                    <a:gd name="connsiteY40" fmla="*/ 380143 h 939736"/>
                    <a:gd name="connsiteX41" fmla="*/ 165726 w 197582"/>
                    <a:gd name="connsiteY41" fmla="*/ 380143 h 939736"/>
                    <a:gd name="connsiteX42" fmla="*/ 165726 w 197582"/>
                    <a:gd name="connsiteY42" fmla="*/ 426053 h 939736"/>
                    <a:gd name="connsiteX43" fmla="*/ 157344 w 197582"/>
                    <a:gd name="connsiteY43" fmla="*/ 451104 h 939736"/>
                    <a:gd name="connsiteX44" fmla="*/ 149057 w 197582"/>
                    <a:gd name="connsiteY44" fmla="*/ 451104 h 939736"/>
                    <a:gd name="connsiteX45" fmla="*/ 149057 w 197582"/>
                    <a:gd name="connsiteY45" fmla="*/ 421957 h 939736"/>
                    <a:gd name="connsiteX46" fmla="*/ 144866 w 197582"/>
                    <a:gd name="connsiteY46" fmla="*/ 421957 h 939736"/>
                    <a:gd name="connsiteX47" fmla="*/ 144866 w 197582"/>
                    <a:gd name="connsiteY47" fmla="*/ 413576 h 939736"/>
                    <a:gd name="connsiteX48" fmla="*/ 140675 w 197582"/>
                    <a:gd name="connsiteY48" fmla="*/ 413576 h 939736"/>
                    <a:gd name="connsiteX49" fmla="*/ 140675 w 197582"/>
                    <a:gd name="connsiteY49" fmla="*/ 392716 h 939736"/>
                    <a:gd name="connsiteX50" fmla="*/ 136484 w 197582"/>
                    <a:gd name="connsiteY50" fmla="*/ 392716 h 939736"/>
                    <a:gd name="connsiteX51" fmla="*/ 128102 w 197582"/>
                    <a:gd name="connsiteY51" fmla="*/ 367665 h 939736"/>
                    <a:gd name="connsiteX52" fmla="*/ 124006 w 197582"/>
                    <a:gd name="connsiteY52" fmla="*/ 367665 h 939736"/>
                    <a:gd name="connsiteX53" fmla="*/ 124006 w 197582"/>
                    <a:gd name="connsiteY53" fmla="*/ 355092 h 939736"/>
                    <a:gd name="connsiteX54" fmla="*/ 119720 w 197582"/>
                    <a:gd name="connsiteY54" fmla="*/ 355092 h 939736"/>
                    <a:gd name="connsiteX55" fmla="*/ 132293 w 197582"/>
                    <a:gd name="connsiteY55" fmla="*/ 325945 h 939736"/>
                    <a:gd name="connsiteX56" fmla="*/ 132293 w 197582"/>
                    <a:gd name="connsiteY56" fmla="*/ 275844 h 939736"/>
                    <a:gd name="connsiteX57" fmla="*/ 136484 w 197582"/>
                    <a:gd name="connsiteY57" fmla="*/ 275844 h 939736"/>
                    <a:gd name="connsiteX58" fmla="*/ 136484 w 197582"/>
                    <a:gd name="connsiteY58" fmla="*/ 263271 h 939736"/>
                    <a:gd name="connsiteX59" fmla="*/ 140675 w 197582"/>
                    <a:gd name="connsiteY59" fmla="*/ 263271 h 939736"/>
                    <a:gd name="connsiteX60" fmla="*/ 132293 w 197582"/>
                    <a:gd name="connsiteY60" fmla="*/ 213169 h 939736"/>
                    <a:gd name="connsiteX61" fmla="*/ 128102 w 197582"/>
                    <a:gd name="connsiteY61" fmla="*/ 213169 h 939736"/>
                    <a:gd name="connsiteX62" fmla="*/ 132293 w 197582"/>
                    <a:gd name="connsiteY62" fmla="*/ 200596 h 939736"/>
                    <a:gd name="connsiteX63" fmla="*/ 128102 w 197582"/>
                    <a:gd name="connsiteY63" fmla="*/ 200596 h 939736"/>
                    <a:gd name="connsiteX64" fmla="*/ 128102 w 197582"/>
                    <a:gd name="connsiteY64" fmla="*/ 183928 h 939736"/>
                    <a:gd name="connsiteX65" fmla="*/ 132293 w 197582"/>
                    <a:gd name="connsiteY65" fmla="*/ 183928 h 939736"/>
                    <a:gd name="connsiteX66" fmla="*/ 132293 w 197582"/>
                    <a:gd name="connsiteY66" fmla="*/ 179737 h 939736"/>
                    <a:gd name="connsiteX67" fmla="*/ 128102 w 197582"/>
                    <a:gd name="connsiteY67" fmla="*/ 179737 h 939736"/>
                    <a:gd name="connsiteX68" fmla="*/ 124006 w 197582"/>
                    <a:gd name="connsiteY68" fmla="*/ 137922 h 939736"/>
                    <a:gd name="connsiteX69" fmla="*/ 115624 w 197582"/>
                    <a:gd name="connsiteY69" fmla="*/ 137922 h 939736"/>
                    <a:gd name="connsiteX70" fmla="*/ 115624 w 197582"/>
                    <a:gd name="connsiteY70" fmla="*/ 142018 h 939736"/>
                    <a:gd name="connsiteX71" fmla="*/ 119720 w 197582"/>
                    <a:gd name="connsiteY71" fmla="*/ 183833 h 939736"/>
                    <a:gd name="connsiteX72" fmla="*/ 115624 w 197582"/>
                    <a:gd name="connsiteY72" fmla="*/ 183833 h 939736"/>
                    <a:gd name="connsiteX73" fmla="*/ 119720 w 197582"/>
                    <a:gd name="connsiteY73" fmla="*/ 200501 h 939736"/>
                    <a:gd name="connsiteX74" fmla="*/ 111433 w 197582"/>
                    <a:gd name="connsiteY74" fmla="*/ 204597 h 939736"/>
                    <a:gd name="connsiteX75" fmla="*/ 111433 w 197582"/>
                    <a:gd name="connsiteY75" fmla="*/ 233934 h 939736"/>
                    <a:gd name="connsiteX76" fmla="*/ 107242 w 197582"/>
                    <a:gd name="connsiteY76" fmla="*/ 233934 h 939736"/>
                    <a:gd name="connsiteX77" fmla="*/ 111433 w 197582"/>
                    <a:gd name="connsiteY77" fmla="*/ 263176 h 939736"/>
                    <a:gd name="connsiteX78" fmla="*/ 124006 w 197582"/>
                    <a:gd name="connsiteY78" fmla="*/ 263176 h 939736"/>
                    <a:gd name="connsiteX79" fmla="*/ 124006 w 197582"/>
                    <a:gd name="connsiteY79" fmla="*/ 279749 h 939736"/>
                    <a:gd name="connsiteX80" fmla="*/ 119720 w 197582"/>
                    <a:gd name="connsiteY80" fmla="*/ 279749 h 939736"/>
                    <a:gd name="connsiteX81" fmla="*/ 119720 w 197582"/>
                    <a:gd name="connsiteY81" fmla="*/ 292322 h 939736"/>
                    <a:gd name="connsiteX82" fmla="*/ 124006 w 197582"/>
                    <a:gd name="connsiteY82" fmla="*/ 292322 h 939736"/>
                    <a:gd name="connsiteX83" fmla="*/ 111433 w 197582"/>
                    <a:gd name="connsiteY83" fmla="*/ 321659 h 939736"/>
                    <a:gd name="connsiteX84" fmla="*/ 86382 w 197582"/>
                    <a:gd name="connsiteY84" fmla="*/ 338328 h 939736"/>
                    <a:gd name="connsiteX85" fmla="*/ 82192 w 197582"/>
                    <a:gd name="connsiteY85" fmla="*/ 346710 h 939736"/>
                    <a:gd name="connsiteX86" fmla="*/ 82192 w 197582"/>
                    <a:gd name="connsiteY86" fmla="*/ 350901 h 939736"/>
                    <a:gd name="connsiteX87" fmla="*/ 78000 w 197582"/>
                    <a:gd name="connsiteY87" fmla="*/ 350901 h 939736"/>
                    <a:gd name="connsiteX88" fmla="*/ 94669 w 197582"/>
                    <a:gd name="connsiteY88" fmla="*/ 325850 h 939736"/>
                    <a:gd name="connsiteX89" fmla="*/ 103051 w 197582"/>
                    <a:gd name="connsiteY89" fmla="*/ 325850 h 939736"/>
                    <a:gd name="connsiteX90" fmla="*/ 103051 w 197582"/>
                    <a:gd name="connsiteY90" fmla="*/ 267367 h 939736"/>
                    <a:gd name="connsiteX91" fmla="*/ 107147 w 197582"/>
                    <a:gd name="connsiteY91" fmla="*/ 258985 h 939736"/>
                    <a:gd name="connsiteX92" fmla="*/ 103051 w 197582"/>
                    <a:gd name="connsiteY92" fmla="*/ 258985 h 939736"/>
                    <a:gd name="connsiteX93" fmla="*/ 98860 w 197582"/>
                    <a:gd name="connsiteY93" fmla="*/ 238030 h 939736"/>
                    <a:gd name="connsiteX94" fmla="*/ 90478 w 197582"/>
                    <a:gd name="connsiteY94" fmla="*/ 233934 h 939736"/>
                    <a:gd name="connsiteX95" fmla="*/ 90478 w 197582"/>
                    <a:gd name="connsiteY95" fmla="*/ 217170 h 939736"/>
                    <a:gd name="connsiteX96" fmla="*/ 78000 w 197582"/>
                    <a:gd name="connsiteY96" fmla="*/ 208883 h 939736"/>
                    <a:gd name="connsiteX97" fmla="*/ 90478 w 197582"/>
                    <a:gd name="connsiteY97" fmla="*/ 162877 h 939736"/>
                    <a:gd name="connsiteX98" fmla="*/ 86287 w 197582"/>
                    <a:gd name="connsiteY98" fmla="*/ 96107 h 939736"/>
                    <a:gd name="connsiteX99" fmla="*/ 82096 w 197582"/>
                    <a:gd name="connsiteY99" fmla="*/ 96107 h 939736"/>
                    <a:gd name="connsiteX100" fmla="*/ 82096 w 197582"/>
                    <a:gd name="connsiteY100" fmla="*/ 87821 h 939736"/>
                    <a:gd name="connsiteX101" fmla="*/ 77905 w 197582"/>
                    <a:gd name="connsiteY101" fmla="*/ 87821 h 939736"/>
                    <a:gd name="connsiteX102" fmla="*/ 73619 w 197582"/>
                    <a:gd name="connsiteY102" fmla="*/ 75343 h 939736"/>
                    <a:gd name="connsiteX103" fmla="*/ 48663 w 197582"/>
                    <a:gd name="connsiteY103" fmla="*/ 54388 h 939736"/>
                    <a:gd name="connsiteX104" fmla="*/ 48663 w 197582"/>
                    <a:gd name="connsiteY104" fmla="*/ 37719 h 939736"/>
                    <a:gd name="connsiteX105" fmla="*/ 56950 w 197582"/>
                    <a:gd name="connsiteY105" fmla="*/ 37719 h 939736"/>
                    <a:gd name="connsiteX106" fmla="*/ 56950 w 197582"/>
                    <a:gd name="connsiteY106" fmla="*/ 29337 h 939736"/>
                    <a:gd name="connsiteX107" fmla="*/ 36090 w 197582"/>
                    <a:gd name="connsiteY107" fmla="*/ 20955 h 939736"/>
                    <a:gd name="connsiteX108" fmla="*/ 27709 w 197582"/>
                    <a:gd name="connsiteY108" fmla="*/ 33528 h 939736"/>
                    <a:gd name="connsiteX109" fmla="*/ 36090 w 197582"/>
                    <a:gd name="connsiteY109" fmla="*/ 66865 h 939736"/>
                    <a:gd name="connsiteX110" fmla="*/ 40282 w 197582"/>
                    <a:gd name="connsiteY110" fmla="*/ 66865 h 939736"/>
                    <a:gd name="connsiteX111" fmla="*/ 44377 w 197582"/>
                    <a:gd name="connsiteY111" fmla="*/ 91916 h 939736"/>
                    <a:gd name="connsiteX112" fmla="*/ 48663 w 197582"/>
                    <a:gd name="connsiteY112" fmla="*/ 91916 h 939736"/>
                    <a:gd name="connsiteX113" fmla="*/ 44377 w 197582"/>
                    <a:gd name="connsiteY113" fmla="*/ 100298 h 939736"/>
                    <a:gd name="connsiteX114" fmla="*/ 48663 w 197582"/>
                    <a:gd name="connsiteY114" fmla="*/ 108680 h 939736"/>
                    <a:gd name="connsiteX115" fmla="*/ 48663 w 197582"/>
                    <a:gd name="connsiteY115" fmla="*/ 175450 h 939736"/>
                    <a:gd name="connsiteX116" fmla="*/ 56950 w 197582"/>
                    <a:gd name="connsiteY116" fmla="*/ 179737 h 939736"/>
                    <a:gd name="connsiteX117" fmla="*/ 48663 w 197582"/>
                    <a:gd name="connsiteY117" fmla="*/ 187928 h 939736"/>
                    <a:gd name="connsiteX118" fmla="*/ 52855 w 197582"/>
                    <a:gd name="connsiteY118" fmla="*/ 208883 h 939736"/>
                    <a:gd name="connsiteX119" fmla="*/ 61236 w 197582"/>
                    <a:gd name="connsiteY119" fmla="*/ 213074 h 939736"/>
                    <a:gd name="connsiteX120" fmla="*/ 65332 w 197582"/>
                    <a:gd name="connsiteY120" fmla="*/ 213074 h 939736"/>
                    <a:gd name="connsiteX121" fmla="*/ 65332 w 197582"/>
                    <a:gd name="connsiteY121" fmla="*/ 229743 h 939736"/>
                    <a:gd name="connsiteX122" fmla="*/ 69619 w 197582"/>
                    <a:gd name="connsiteY122" fmla="*/ 229743 h 939736"/>
                    <a:gd name="connsiteX123" fmla="*/ 69619 w 197582"/>
                    <a:gd name="connsiteY123" fmla="*/ 238030 h 939736"/>
                    <a:gd name="connsiteX124" fmla="*/ 73714 w 197582"/>
                    <a:gd name="connsiteY124" fmla="*/ 238030 h 939736"/>
                    <a:gd name="connsiteX125" fmla="*/ 73714 w 197582"/>
                    <a:gd name="connsiteY125" fmla="*/ 258985 h 939736"/>
                    <a:gd name="connsiteX126" fmla="*/ 78000 w 197582"/>
                    <a:gd name="connsiteY126" fmla="*/ 258985 h 939736"/>
                    <a:gd name="connsiteX127" fmla="*/ 73714 w 197582"/>
                    <a:gd name="connsiteY127" fmla="*/ 284036 h 939736"/>
                    <a:gd name="connsiteX128" fmla="*/ 82096 w 197582"/>
                    <a:gd name="connsiteY128" fmla="*/ 321659 h 939736"/>
                    <a:gd name="connsiteX129" fmla="*/ 69619 w 197582"/>
                    <a:gd name="connsiteY129" fmla="*/ 329946 h 939736"/>
                    <a:gd name="connsiteX130" fmla="*/ 69619 w 197582"/>
                    <a:gd name="connsiteY130" fmla="*/ 338328 h 939736"/>
                    <a:gd name="connsiteX131" fmla="*/ 61236 w 197582"/>
                    <a:gd name="connsiteY131" fmla="*/ 342519 h 939736"/>
                    <a:gd name="connsiteX132" fmla="*/ 61236 w 197582"/>
                    <a:gd name="connsiteY132" fmla="*/ 350901 h 939736"/>
                    <a:gd name="connsiteX133" fmla="*/ 56950 w 197582"/>
                    <a:gd name="connsiteY133" fmla="*/ 350901 h 939736"/>
                    <a:gd name="connsiteX134" fmla="*/ 61236 w 197582"/>
                    <a:gd name="connsiteY134" fmla="*/ 388430 h 939736"/>
                    <a:gd name="connsiteX135" fmla="*/ 52855 w 197582"/>
                    <a:gd name="connsiteY135" fmla="*/ 467868 h 939736"/>
                    <a:gd name="connsiteX136" fmla="*/ 40282 w 197582"/>
                    <a:gd name="connsiteY136" fmla="*/ 476155 h 939736"/>
                    <a:gd name="connsiteX137" fmla="*/ 40282 w 197582"/>
                    <a:gd name="connsiteY137" fmla="*/ 484537 h 939736"/>
                    <a:gd name="connsiteX138" fmla="*/ 31900 w 197582"/>
                    <a:gd name="connsiteY138" fmla="*/ 488632 h 939736"/>
                    <a:gd name="connsiteX139" fmla="*/ 31900 w 197582"/>
                    <a:gd name="connsiteY139" fmla="*/ 497015 h 939736"/>
                    <a:gd name="connsiteX140" fmla="*/ 15231 w 197582"/>
                    <a:gd name="connsiteY140" fmla="*/ 509587 h 939736"/>
                    <a:gd name="connsiteX141" fmla="*/ 15231 w 197582"/>
                    <a:gd name="connsiteY141" fmla="*/ 517969 h 939736"/>
                    <a:gd name="connsiteX142" fmla="*/ 11040 w 197582"/>
                    <a:gd name="connsiteY142" fmla="*/ 517969 h 939736"/>
                    <a:gd name="connsiteX143" fmla="*/ 11040 w 197582"/>
                    <a:gd name="connsiteY143" fmla="*/ 567976 h 939736"/>
                    <a:gd name="connsiteX144" fmla="*/ 15231 w 197582"/>
                    <a:gd name="connsiteY144" fmla="*/ 567976 h 939736"/>
                    <a:gd name="connsiteX145" fmla="*/ 15231 w 197582"/>
                    <a:gd name="connsiteY145" fmla="*/ 593122 h 939736"/>
                    <a:gd name="connsiteX146" fmla="*/ 19422 w 197582"/>
                    <a:gd name="connsiteY146" fmla="*/ 613982 h 939736"/>
                    <a:gd name="connsiteX147" fmla="*/ 19422 w 197582"/>
                    <a:gd name="connsiteY147" fmla="*/ 672465 h 939736"/>
                    <a:gd name="connsiteX148" fmla="*/ 2753 w 197582"/>
                    <a:gd name="connsiteY148" fmla="*/ 747617 h 939736"/>
                    <a:gd name="connsiteX149" fmla="*/ 6944 w 197582"/>
                    <a:gd name="connsiteY149" fmla="*/ 747617 h 939736"/>
                    <a:gd name="connsiteX150" fmla="*/ 6944 w 197582"/>
                    <a:gd name="connsiteY150" fmla="*/ 760286 h 939736"/>
                    <a:gd name="connsiteX151" fmla="*/ 15231 w 197582"/>
                    <a:gd name="connsiteY151" fmla="*/ 764381 h 939736"/>
                    <a:gd name="connsiteX152" fmla="*/ 15231 w 197582"/>
                    <a:gd name="connsiteY152" fmla="*/ 772668 h 939736"/>
                    <a:gd name="connsiteX153" fmla="*/ 19422 w 197582"/>
                    <a:gd name="connsiteY153" fmla="*/ 772668 h 939736"/>
                    <a:gd name="connsiteX154" fmla="*/ 19422 w 197582"/>
                    <a:gd name="connsiteY154" fmla="*/ 843724 h 939736"/>
                    <a:gd name="connsiteX155" fmla="*/ 23613 w 197582"/>
                    <a:gd name="connsiteY155" fmla="*/ 864584 h 939736"/>
                    <a:gd name="connsiteX156" fmla="*/ 19422 w 197582"/>
                    <a:gd name="connsiteY156" fmla="*/ 864584 h 939736"/>
                    <a:gd name="connsiteX157" fmla="*/ 19422 w 197582"/>
                    <a:gd name="connsiteY157" fmla="*/ 872966 h 939736"/>
                    <a:gd name="connsiteX158" fmla="*/ 15231 w 197582"/>
                    <a:gd name="connsiteY158" fmla="*/ 872966 h 939736"/>
                    <a:gd name="connsiteX159" fmla="*/ 15231 w 197582"/>
                    <a:gd name="connsiteY159" fmla="*/ 881348 h 939736"/>
                    <a:gd name="connsiteX160" fmla="*/ 11040 w 197582"/>
                    <a:gd name="connsiteY160" fmla="*/ 881348 h 939736"/>
                    <a:gd name="connsiteX161" fmla="*/ 2753 w 197582"/>
                    <a:gd name="connsiteY161" fmla="*/ 939736 h 939736"/>
                    <a:gd name="connsiteX162" fmla="*/ 19422 w 197582"/>
                    <a:gd name="connsiteY162" fmla="*/ 939736 h 939736"/>
                    <a:gd name="connsiteX163" fmla="*/ 27804 w 197582"/>
                    <a:gd name="connsiteY163" fmla="*/ 893826 h 939736"/>
                    <a:gd name="connsiteX164" fmla="*/ 31995 w 197582"/>
                    <a:gd name="connsiteY164" fmla="*/ 889635 h 939736"/>
                    <a:gd name="connsiteX165" fmla="*/ 36186 w 197582"/>
                    <a:gd name="connsiteY165" fmla="*/ 889635 h 939736"/>
                    <a:gd name="connsiteX166" fmla="*/ 36186 w 197582"/>
                    <a:gd name="connsiteY166" fmla="*/ 906304 h 939736"/>
                    <a:gd name="connsiteX167" fmla="*/ 31995 w 197582"/>
                    <a:gd name="connsiteY167" fmla="*/ 906304 h 939736"/>
                    <a:gd name="connsiteX168" fmla="*/ 36186 w 197582"/>
                    <a:gd name="connsiteY168" fmla="*/ 922973 h 939736"/>
                    <a:gd name="connsiteX169" fmla="*/ 31995 w 197582"/>
                    <a:gd name="connsiteY169" fmla="*/ 922973 h 939736"/>
                    <a:gd name="connsiteX170" fmla="*/ 36186 w 197582"/>
                    <a:gd name="connsiteY170" fmla="*/ 939641 h 939736"/>
                    <a:gd name="connsiteX171" fmla="*/ 73714 w 197582"/>
                    <a:gd name="connsiteY171" fmla="*/ 939641 h 939736"/>
                    <a:gd name="connsiteX172" fmla="*/ 82096 w 197582"/>
                    <a:gd name="connsiteY172" fmla="*/ 826865 h 939736"/>
                    <a:gd name="connsiteX173" fmla="*/ 82096 w 197582"/>
                    <a:gd name="connsiteY173" fmla="*/ 818483 h 939736"/>
                    <a:gd name="connsiteX174" fmla="*/ 86287 w 197582"/>
                    <a:gd name="connsiteY174" fmla="*/ 818483 h 939736"/>
                    <a:gd name="connsiteX175" fmla="*/ 86287 w 197582"/>
                    <a:gd name="connsiteY175" fmla="*/ 876967 h 939736"/>
                    <a:gd name="connsiteX176" fmla="*/ 103051 w 197582"/>
                    <a:gd name="connsiteY176" fmla="*/ 939641 h 939736"/>
                    <a:gd name="connsiteX177" fmla="*/ 132198 w 197582"/>
                    <a:gd name="connsiteY177" fmla="*/ 939641 h 939736"/>
                    <a:gd name="connsiteX178" fmla="*/ 119625 w 197582"/>
                    <a:gd name="connsiteY178" fmla="*/ 898017 h 939736"/>
                    <a:gd name="connsiteX179" fmla="*/ 107052 w 197582"/>
                    <a:gd name="connsiteY179" fmla="*/ 889540 h 939736"/>
                    <a:gd name="connsiteX180" fmla="*/ 107052 w 197582"/>
                    <a:gd name="connsiteY180" fmla="*/ 876967 h 939736"/>
                    <a:gd name="connsiteX181" fmla="*/ 102956 w 197582"/>
                    <a:gd name="connsiteY181" fmla="*/ 876967 h 939736"/>
                    <a:gd name="connsiteX182" fmla="*/ 111243 w 197582"/>
                    <a:gd name="connsiteY182" fmla="*/ 785051 h 939736"/>
                    <a:gd name="connsiteX183" fmla="*/ 107052 w 197582"/>
                    <a:gd name="connsiteY183" fmla="*/ 785051 h 939736"/>
                    <a:gd name="connsiteX184" fmla="*/ 111243 w 197582"/>
                    <a:gd name="connsiteY184" fmla="*/ 743331 h 939736"/>
                    <a:gd name="connsiteX185" fmla="*/ 107052 w 197582"/>
                    <a:gd name="connsiteY185" fmla="*/ 743331 h 939736"/>
                    <a:gd name="connsiteX186" fmla="*/ 107052 w 197582"/>
                    <a:gd name="connsiteY186" fmla="*/ 714089 h 939736"/>
                    <a:gd name="connsiteX187" fmla="*/ 102956 w 197582"/>
                    <a:gd name="connsiteY187" fmla="*/ 714089 h 939736"/>
                    <a:gd name="connsiteX188" fmla="*/ 102956 w 197582"/>
                    <a:gd name="connsiteY188" fmla="*/ 680657 h 939736"/>
                    <a:gd name="connsiteX189" fmla="*/ 94574 w 197582"/>
                    <a:gd name="connsiteY189" fmla="*/ 676465 h 939736"/>
                    <a:gd name="connsiteX190" fmla="*/ 94574 w 197582"/>
                    <a:gd name="connsiteY190" fmla="*/ 655606 h 939736"/>
                    <a:gd name="connsiteX191" fmla="*/ 90383 w 197582"/>
                    <a:gd name="connsiteY191" fmla="*/ 655606 h 939736"/>
                    <a:gd name="connsiteX192" fmla="*/ 90383 w 197582"/>
                    <a:gd name="connsiteY192" fmla="*/ 647224 h 939736"/>
                    <a:gd name="connsiteX193" fmla="*/ 86192 w 197582"/>
                    <a:gd name="connsiteY193" fmla="*/ 647224 h 939736"/>
                    <a:gd name="connsiteX194" fmla="*/ 86192 w 197582"/>
                    <a:gd name="connsiteY194" fmla="*/ 630460 h 939736"/>
                    <a:gd name="connsiteX195" fmla="*/ 77905 w 197582"/>
                    <a:gd name="connsiteY195" fmla="*/ 626269 h 939736"/>
                    <a:gd name="connsiteX196" fmla="*/ 82096 w 197582"/>
                    <a:gd name="connsiteY196" fmla="*/ 613791 h 939736"/>
                    <a:gd name="connsiteX197" fmla="*/ 82096 w 197582"/>
                    <a:gd name="connsiteY197" fmla="*/ 559499 h 939736"/>
                    <a:gd name="connsiteX198" fmla="*/ 86287 w 197582"/>
                    <a:gd name="connsiteY198" fmla="*/ 559499 h 939736"/>
                    <a:gd name="connsiteX199" fmla="*/ 82096 w 197582"/>
                    <a:gd name="connsiteY199" fmla="*/ 547021 h 939736"/>
                    <a:gd name="connsiteX200" fmla="*/ 86287 w 197582"/>
                    <a:gd name="connsiteY200" fmla="*/ 513588 h 939736"/>
                    <a:gd name="connsiteX201" fmla="*/ 94669 w 197582"/>
                    <a:gd name="connsiteY201" fmla="*/ 509397 h 939736"/>
                    <a:gd name="connsiteX202" fmla="*/ 107147 w 197582"/>
                    <a:gd name="connsiteY202" fmla="*/ 463391 h 939736"/>
                    <a:gd name="connsiteX203" fmla="*/ 123911 w 197582"/>
                    <a:gd name="connsiteY203" fmla="*/ 459200 h 939736"/>
                    <a:gd name="connsiteX204" fmla="*/ 123911 w 197582"/>
                    <a:gd name="connsiteY204" fmla="*/ 450818 h 939736"/>
                    <a:gd name="connsiteX205" fmla="*/ 128007 w 197582"/>
                    <a:gd name="connsiteY205" fmla="*/ 450818 h 939736"/>
                    <a:gd name="connsiteX206" fmla="*/ 123911 w 197582"/>
                    <a:gd name="connsiteY206" fmla="*/ 492538 h 939736"/>
                    <a:gd name="connsiteX207" fmla="*/ 115529 w 197582"/>
                    <a:gd name="connsiteY207" fmla="*/ 496729 h 939736"/>
                    <a:gd name="connsiteX208" fmla="*/ 111338 w 197582"/>
                    <a:gd name="connsiteY208" fmla="*/ 521875 h 939736"/>
                    <a:gd name="connsiteX209" fmla="*/ 107147 w 197582"/>
                    <a:gd name="connsiteY209" fmla="*/ 521875 h 939736"/>
                    <a:gd name="connsiteX210" fmla="*/ 103051 w 197582"/>
                    <a:gd name="connsiteY210" fmla="*/ 538448 h 939736"/>
                    <a:gd name="connsiteX211" fmla="*/ 98860 w 197582"/>
                    <a:gd name="connsiteY211" fmla="*/ 538448 h 939736"/>
                    <a:gd name="connsiteX212" fmla="*/ 98860 w 197582"/>
                    <a:gd name="connsiteY212" fmla="*/ 592836 h 939736"/>
                    <a:gd name="connsiteX213" fmla="*/ 107147 w 197582"/>
                    <a:gd name="connsiteY213" fmla="*/ 592836 h 939736"/>
                    <a:gd name="connsiteX214" fmla="*/ 115624 w 197582"/>
                    <a:gd name="connsiteY214" fmla="*/ 534353 h 939736"/>
                    <a:gd name="connsiteX215" fmla="*/ 119720 w 197582"/>
                    <a:gd name="connsiteY215" fmla="*/ 534353 h 939736"/>
                    <a:gd name="connsiteX216" fmla="*/ 124006 w 197582"/>
                    <a:gd name="connsiteY216" fmla="*/ 517684 h 939736"/>
                    <a:gd name="connsiteX217" fmla="*/ 128102 w 197582"/>
                    <a:gd name="connsiteY217" fmla="*/ 517684 h 939736"/>
                    <a:gd name="connsiteX218" fmla="*/ 132293 w 197582"/>
                    <a:gd name="connsiteY218" fmla="*/ 492538 h 939736"/>
                    <a:gd name="connsiteX219" fmla="*/ 136484 w 197582"/>
                    <a:gd name="connsiteY219" fmla="*/ 492538 h 939736"/>
                    <a:gd name="connsiteX220" fmla="*/ 136484 w 197582"/>
                    <a:gd name="connsiteY220" fmla="*/ 488347 h 939736"/>
                    <a:gd name="connsiteX221" fmla="*/ 140675 w 197582"/>
                    <a:gd name="connsiteY221" fmla="*/ 488347 h 939736"/>
                    <a:gd name="connsiteX222" fmla="*/ 115624 w 197582"/>
                    <a:gd name="connsiteY222" fmla="*/ 588550 h 939736"/>
                    <a:gd name="connsiteX223" fmla="*/ 115624 w 197582"/>
                    <a:gd name="connsiteY223" fmla="*/ 613696 h 939736"/>
                    <a:gd name="connsiteX224" fmla="*/ 119720 w 197582"/>
                    <a:gd name="connsiteY224" fmla="*/ 613696 h 939736"/>
                    <a:gd name="connsiteX225" fmla="*/ 119720 w 197582"/>
                    <a:gd name="connsiteY225" fmla="*/ 655511 h 939736"/>
                    <a:gd name="connsiteX226" fmla="*/ 115624 w 197582"/>
                    <a:gd name="connsiteY226" fmla="*/ 655511 h 939736"/>
                    <a:gd name="connsiteX227" fmla="*/ 119720 w 197582"/>
                    <a:gd name="connsiteY227" fmla="*/ 680561 h 939736"/>
                    <a:gd name="connsiteX228" fmla="*/ 128102 w 197582"/>
                    <a:gd name="connsiteY228" fmla="*/ 680561 h 939736"/>
                    <a:gd name="connsiteX229" fmla="*/ 136484 w 197582"/>
                    <a:gd name="connsiteY229" fmla="*/ 634651 h 939736"/>
                    <a:gd name="connsiteX230" fmla="*/ 132293 w 197582"/>
                    <a:gd name="connsiteY230" fmla="*/ 634651 h 939736"/>
                    <a:gd name="connsiteX231" fmla="*/ 128102 w 197582"/>
                    <a:gd name="connsiteY231" fmla="*/ 584549 h 939736"/>
                    <a:gd name="connsiteX232" fmla="*/ 132293 w 197582"/>
                    <a:gd name="connsiteY232" fmla="*/ 584549 h 939736"/>
                    <a:gd name="connsiteX233" fmla="*/ 132293 w 197582"/>
                    <a:gd name="connsiteY233" fmla="*/ 571976 h 939736"/>
                    <a:gd name="connsiteX234" fmla="*/ 136484 w 197582"/>
                    <a:gd name="connsiteY234" fmla="*/ 571976 h 939736"/>
                    <a:gd name="connsiteX235" fmla="*/ 136484 w 197582"/>
                    <a:gd name="connsiteY235" fmla="*/ 563690 h 939736"/>
                    <a:gd name="connsiteX236" fmla="*/ 140675 w 197582"/>
                    <a:gd name="connsiteY236" fmla="*/ 563690 h 939736"/>
                    <a:gd name="connsiteX237" fmla="*/ 144866 w 197582"/>
                    <a:gd name="connsiteY237" fmla="*/ 534448 h 939736"/>
                    <a:gd name="connsiteX238" fmla="*/ 149057 w 197582"/>
                    <a:gd name="connsiteY238" fmla="*/ 534448 h 939736"/>
                    <a:gd name="connsiteX239" fmla="*/ 149057 w 197582"/>
                    <a:gd name="connsiteY239" fmla="*/ 526066 h 939736"/>
                    <a:gd name="connsiteX240" fmla="*/ 153248 w 197582"/>
                    <a:gd name="connsiteY240" fmla="*/ 526066 h 939736"/>
                    <a:gd name="connsiteX241" fmla="*/ 153248 w 197582"/>
                    <a:gd name="connsiteY241" fmla="*/ 513683 h 939736"/>
                    <a:gd name="connsiteX242" fmla="*/ 157344 w 197582"/>
                    <a:gd name="connsiteY242" fmla="*/ 513683 h 939736"/>
                    <a:gd name="connsiteX243" fmla="*/ 157344 w 197582"/>
                    <a:gd name="connsiteY243" fmla="*/ 488537 h 939736"/>
                    <a:gd name="connsiteX244" fmla="*/ 161535 w 197582"/>
                    <a:gd name="connsiteY244" fmla="*/ 488537 h 939736"/>
                    <a:gd name="connsiteX245" fmla="*/ 161535 w 197582"/>
                    <a:gd name="connsiteY245" fmla="*/ 480251 h 939736"/>
                    <a:gd name="connsiteX246" fmla="*/ 169821 w 197582"/>
                    <a:gd name="connsiteY246" fmla="*/ 476060 h 939736"/>
                    <a:gd name="connsiteX247" fmla="*/ 174013 w 197582"/>
                    <a:gd name="connsiteY247" fmla="*/ 446818 h 939736"/>
                    <a:gd name="connsiteX248" fmla="*/ 178203 w 197582"/>
                    <a:gd name="connsiteY248" fmla="*/ 446818 h 939736"/>
                    <a:gd name="connsiteX249" fmla="*/ 169726 w 197582"/>
                    <a:gd name="connsiteY249" fmla="*/ 363188 h 939736"/>
                    <a:gd name="connsiteX250" fmla="*/ 182299 w 197582"/>
                    <a:gd name="connsiteY250" fmla="*/ 363188 h 939736"/>
                    <a:gd name="connsiteX251" fmla="*/ 182299 w 197582"/>
                    <a:gd name="connsiteY251" fmla="*/ 292132 h 939736"/>
                    <a:gd name="connsiteX252" fmla="*/ 190681 w 197582"/>
                    <a:gd name="connsiteY252" fmla="*/ 275558 h 939736"/>
                    <a:gd name="connsiteX253" fmla="*/ 186490 w 197582"/>
                    <a:gd name="connsiteY253" fmla="*/ 275558 h 939736"/>
                    <a:gd name="connsiteX254" fmla="*/ 182204 w 197582"/>
                    <a:gd name="connsiteY254" fmla="*/ 246221 h 939736"/>
                    <a:gd name="connsiteX255" fmla="*/ 178108 w 197582"/>
                    <a:gd name="connsiteY255" fmla="*/ 246221 h 939736"/>
                    <a:gd name="connsiteX256" fmla="*/ 178108 w 197582"/>
                    <a:gd name="connsiteY256" fmla="*/ 237839 h 939736"/>
                    <a:gd name="connsiteX257" fmla="*/ 169631 w 197582"/>
                    <a:gd name="connsiteY257" fmla="*/ 233744 h 939736"/>
                    <a:gd name="connsiteX258" fmla="*/ 165535 w 197582"/>
                    <a:gd name="connsiteY258" fmla="*/ 216979 h 939736"/>
                    <a:gd name="connsiteX259" fmla="*/ 161344 w 197582"/>
                    <a:gd name="connsiteY259" fmla="*/ 216979 h 939736"/>
                    <a:gd name="connsiteX260" fmla="*/ 161344 w 197582"/>
                    <a:gd name="connsiteY260" fmla="*/ 204406 h 939736"/>
                    <a:gd name="connsiteX261" fmla="*/ 157153 w 197582"/>
                    <a:gd name="connsiteY261" fmla="*/ 204406 h 939736"/>
                    <a:gd name="connsiteX262" fmla="*/ 157153 w 197582"/>
                    <a:gd name="connsiteY262" fmla="*/ 196025 h 939736"/>
                    <a:gd name="connsiteX263" fmla="*/ 153057 w 197582"/>
                    <a:gd name="connsiteY263" fmla="*/ 196025 h 939736"/>
                    <a:gd name="connsiteX264" fmla="*/ 144676 w 197582"/>
                    <a:gd name="connsiteY264" fmla="*/ 112586 h 939736"/>
                    <a:gd name="connsiteX265" fmla="*/ 144676 w 197582"/>
                    <a:gd name="connsiteY265" fmla="*/ 66580 h 939736"/>
                    <a:gd name="connsiteX266" fmla="*/ 148867 w 197582"/>
                    <a:gd name="connsiteY266" fmla="*/ 66580 h 939736"/>
                    <a:gd name="connsiteX267" fmla="*/ 119815 w 197582"/>
                    <a:gd name="connsiteY267" fmla="*/ 250698 h 939736"/>
                    <a:gd name="connsiteX268" fmla="*/ 119815 w 197582"/>
                    <a:gd name="connsiteY268" fmla="*/ 225743 h 939736"/>
                    <a:gd name="connsiteX269" fmla="*/ 124101 w 197582"/>
                    <a:gd name="connsiteY269" fmla="*/ 225743 h 939736"/>
                    <a:gd name="connsiteX270" fmla="*/ 128197 w 197582"/>
                    <a:gd name="connsiteY270" fmla="*/ 250698 h 939736"/>
                    <a:gd name="connsiteX271" fmla="*/ 119815 w 197582"/>
                    <a:gd name="connsiteY271" fmla="*/ 250698 h 939736"/>
                    <a:gd name="connsiteX272" fmla="*/ 44663 w 197582"/>
                    <a:gd name="connsiteY272" fmla="*/ 764477 h 939736"/>
                    <a:gd name="connsiteX273" fmla="*/ 40567 w 197582"/>
                    <a:gd name="connsiteY273" fmla="*/ 764477 h 939736"/>
                    <a:gd name="connsiteX274" fmla="*/ 36376 w 197582"/>
                    <a:gd name="connsiteY274" fmla="*/ 772763 h 939736"/>
                    <a:gd name="connsiteX275" fmla="*/ 19612 w 197582"/>
                    <a:gd name="connsiteY275" fmla="*/ 735235 h 939736"/>
                    <a:gd name="connsiteX276" fmla="*/ 32185 w 197582"/>
                    <a:gd name="connsiteY276" fmla="*/ 689324 h 939736"/>
                    <a:gd name="connsiteX277" fmla="*/ 32185 w 197582"/>
                    <a:gd name="connsiteY277" fmla="*/ 680942 h 939736"/>
                    <a:gd name="connsiteX278" fmla="*/ 36376 w 197582"/>
                    <a:gd name="connsiteY278" fmla="*/ 680942 h 939736"/>
                    <a:gd name="connsiteX279" fmla="*/ 40567 w 197582"/>
                    <a:gd name="connsiteY279" fmla="*/ 643319 h 939736"/>
                    <a:gd name="connsiteX280" fmla="*/ 44663 w 197582"/>
                    <a:gd name="connsiteY280" fmla="*/ 643319 h 939736"/>
                    <a:gd name="connsiteX281" fmla="*/ 40567 w 197582"/>
                    <a:gd name="connsiteY281" fmla="*/ 689324 h 939736"/>
                    <a:gd name="connsiteX282" fmla="*/ 36376 w 197582"/>
                    <a:gd name="connsiteY282" fmla="*/ 689324 h 939736"/>
                    <a:gd name="connsiteX283" fmla="*/ 32185 w 197582"/>
                    <a:gd name="connsiteY283" fmla="*/ 710184 h 939736"/>
                    <a:gd name="connsiteX284" fmla="*/ 36376 w 197582"/>
                    <a:gd name="connsiteY284" fmla="*/ 710184 h 939736"/>
                    <a:gd name="connsiteX285" fmla="*/ 40567 w 197582"/>
                    <a:gd name="connsiteY285" fmla="*/ 735235 h 939736"/>
                    <a:gd name="connsiteX286" fmla="*/ 44663 w 197582"/>
                    <a:gd name="connsiteY286" fmla="*/ 735235 h 939736"/>
                    <a:gd name="connsiteX287" fmla="*/ 44663 w 197582"/>
                    <a:gd name="connsiteY287" fmla="*/ 743617 h 939736"/>
                    <a:gd name="connsiteX288" fmla="*/ 48949 w 197582"/>
                    <a:gd name="connsiteY288" fmla="*/ 743617 h 939736"/>
                    <a:gd name="connsiteX289" fmla="*/ 44663 w 197582"/>
                    <a:gd name="connsiteY289" fmla="*/ 764477 h 939736"/>
                    <a:gd name="connsiteX290" fmla="*/ 36376 w 197582"/>
                    <a:gd name="connsiteY290" fmla="*/ 618268 h 939736"/>
                    <a:gd name="connsiteX291" fmla="*/ 36376 w 197582"/>
                    <a:gd name="connsiteY291" fmla="*/ 609981 h 939736"/>
                    <a:gd name="connsiteX292" fmla="*/ 40567 w 197582"/>
                    <a:gd name="connsiteY292" fmla="*/ 609981 h 939736"/>
                    <a:gd name="connsiteX293" fmla="*/ 40567 w 197582"/>
                    <a:gd name="connsiteY293" fmla="*/ 618268 h 939736"/>
                    <a:gd name="connsiteX294" fmla="*/ 36376 w 197582"/>
                    <a:gd name="connsiteY294" fmla="*/ 618268 h 939736"/>
                    <a:gd name="connsiteX295" fmla="*/ 61427 w 197582"/>
                    <a:gd name="connsiteY295" fmla="*/ 814578 h 939736"/>
                    <a:gd name="connsiteX296" fmla="*/ 53045 w 197582"/>
                    <a:gd name="connsiteY296" fmla="*/ 814578 h 939736"/>
                    <a:gd name="connsiteX297" fmla="*/ 61427 w 197582"/>
                    <a:gd name="connsiteY297" fmla="*/ 789527 h 939736"/>
                    <a:gd name="connsiteX298" fmla="*/ 61427 w 197582"/>
                    <a:gd name="connsiteY298" fmla="*/ 785336 h 939736"/>
                    <a:gd name="connsiteX299" fmla="*/ 65523 w 197582"/>
                    <a:gd name="connsiteY299" fmla="*/ 785336 h 939736"/>
                    <a:gd name="connsiteX300" fmla="*/ 61427 w 197582"/>
                    <a:gd name="connsiteY300" fmla="*/ 814578 h 939736"/>
                    <a:gd name="connsiteX301" fmla="*/ 78096 w 197582"/>
                    <a:gd name="connsiteY301" fmla="*/ 664178 h 939736"/>
                    <a:gd name="connsiteX302" fmla="*/ 82287 w 197582"/>
                    <a:gd name="connsiteY302" fmla="*/ 664178 h 939736"/>
                    <a:gd name="connsiteX303" fmla="*/ 82287 w 197582"/>
                    <a:gd name="connsiteY303" fmla="*/ 676847 h 939736"/>
                    <a:gd name="connsiteX304" fmla="*/ 86478 w 197582"/>
                    <a:gd name="connsiteY304" fmla="*/ 676847 h 939736"/>
                    <a:gd name="connsiteX305" fmla="*/ 86478 w 197582"/>
                    <a:gd name="connsiteY305" fmla="*/ 697706 h 939736"/>
                    <a:gd name="connsiteX306" fmla="*/ 90669 w 197582"/>
                    <a:gd name="connsiteY306" fmla="*/ 697706 h 939736"/>
                    <a:gd name="connsiteX307" fmla="*/ 90669 w 197582"/>
                    <a:gd name="connsiteY307" fmla="*/ 726948 h 939736"/>
                    <a:gd name="connsiteX308" fmla="*/ 94860 w 197582"/>
                    <a:gd name="connsiteY308" fmla="*/ 726948 h 939736"/>
                    <a:gd name="connsiteX309" fmla="*/ 94860 w 197582"/>
                    <a:gd name="connsiteY309" fmla="*/ 743617 h 939736"/>
                    <a:gd name="connsiteX310" fmla="*/ 99051 w 197582"/>
                    <a:gd name="connsiteY310" fmla="*/ 743617 h 939736"/>
                    <a:gd name="connsiteX311" fmla="*/ 94860 w 197582"/>
                    <a:gd name="connsiteY311" fmla="*/ 756190 h 939736"/>
                    <a:gd name="connsiteX312" fmla="*/ 94860 w 197582"/>
                    <a:gd name="connsiteY312" fmla="*/ 785336 h 939736"/>
                    <a:gd name="connsiteX313" fmla="*/ 90669 w 197582"/>
                    <a:gd name="connsiteY313" fmla="*/ 785336 h 939736"/>
                    <a:gd name="connsiteX314" fmla="*/ 90669 w 197582"/>
                    <a:gd name="connsiteY314" fmla="*/ 802100 h 939736"/>
                    <a:gd name="connsiteX315" fmla="*/ 86478 w 197582"/>
                    <a:gd name="connsiteY315" fmla="*/ 802100 h 939736"/>
                    <a:gd name="connsiteX316" fmla="*/ 78191 w 197582"/>
                    <a:gd name="connsiteY316" fmla="*/ 768572 h 939736"/>
                    <a:gd name="connsiteX317" fmla="*/ 73905 w 197582"/>
                    <a:gd name="connsiteY317" fmla="*/ 768572 h 939736"/>
                    <a:gd name="connsiteX318" fmla="*/ 73905 w 197582"/>
                    <a:gd name="connsiteY318" fmla="*/ 756190 h 939736"/>
                    <a:gd name="connsiteX319" fmla="*/ 69809 w 197582"/>
                    <a:gd name="connsiteY319" fmla="*/ 756190 h 939736"/>
                    <a:gd name="connsiteX320" fmla="*/ 78191 w 197582"/>
                    <a:gd name="connsiteY320" fmla="*/ 722757 h 939736"/>
                    <a:gd name="connsiteX321" fmla="*/ 73905 w 197582"/>
                    <a:gd name="connsiteY321" fmla="*/ 722757 h 939736"/>
                    <a:gd name="connsiteX322" fmla="*/ 65523 w 197582"/>
                    <a:gd name="connsiteY322" fmla="*/ 697706 h 939736"/>
                    <a:gd name="connsiteX323" fmla="*/ 57236 w 197582"/>
                    <a:gd name="connsiteY323" fmla="*/ 693515 h 939736"/>
                    <a:gd name="connsiteX324" fmla="*/ 57236 w 197582"/>
                    <a:gd name="connsiteY324" fmla="*/ 689420 h 939736"/>
                    <a:gd name="connsiteX325" fmla="*/ 61522 w 197582"/>
                    <a:gd name="connsiteY325" fmla="*/ 689420 h 939736"/>
                    <a:gd name="connsiteX326" fmla="*/ 57236 w 197582"/>
                    <a:gd name="connsiteY326" fmla="*/ 651796 h 939736"/>
                    <a:gd name="connsiteX327" fmla="*/ 69809 w 197582"/>
                    <a:gd name="connsiteY327" fmla="*/ 651796 h 939736"/>
                    <a:gd name="connsiteX328" fmla="*/ 78191 w 197582"/>
                    <a:gd name="connsiteY328" fmla="*/ 664274 h 939736"/>
                    <a:gd name="connsiteX329" fmla="*/ 78096 w 197582"/>
                    <a:gd name="connsiteY329" fmla="*/ 493014 h 939736"/>
                    <a:gd name="connsiteX330" fmla="*/ 73809 w 197582"/>
                    <a:gd name="connsiteY330" fmla="*/ 493014 h 939736"/>
                    <a:gd name="connsiteX331" fmla="*/ 69714 w 197582"/>
                    <a:gd name="connsiteY331" fmla="*/ 509778 h 939736"/>
                    <a:gd name="connsiteX332" fmla="*/ 65427 w 197582"/>
                    <a:gd name="connsiteY332" fmla="*/ 509778 h 939736"/>
                    <a:gd name="connsiteX333" fmla="*/ 65427 w 197582"/>
                    <a:gd name="connsiteY333" fmla="*/ 522351 h 939736"/>
                    <a:gd name="connsiteX334" fmla="*/ 61332 w 197582"/>
                    <a:gd name="connsiteY334" fmla="*/ 522351 h 939736"/>
                    <a:gd name="connsiteX335" fmla="*/ 69714 w 197582"/>
                    <a:gd name="connsiteY335" fmla="*/ 618268 h 939736"/>
                    <a:gd name="connsiteX336" fmla="*/ 57141 w 197582"/>
                    <a:gd name="connsiteY336" fmla="*/ 618268 h 939736"/>
                    <a:gd name="connsiteX337" fmla="*/ 57141 w 197582"/>
                    <a:gd name="connsiteY337" fmla="*/ 593217 h 939736"/>
                    <a:gd name="connsiteX338" fmla="*/ 53045 w 197582"/>
                    <a:gd name="connsiteY338" fmla="*/ 593217 h 939736"/>
                    <a:gd name="connsiteX339" fmla="*/ 53045 w 197582"/>
                    <a:gd name="connsiteY339" fmla="*/ 547307 h 939736"/>
                    <a:gd name="connsiteX340" fmla="*/ 48854 w 197582"/>
                    <a:gd name="connsiteY340" fmla="*/ 547307 h 939736"/>
                    <a:gd name="connsiteX341" fmla="*/ 53045 w 197582"/>
                    <a:gd name="connsiteY341" fmla="*/ 518065 h 939736"/>
                    <a:gd name="connsiteX342" fmla="*/ 44663 w 197582"/>
                    <a:gd name="connsiteY342" fmla="*/ 518065 h 939736"/>
                    <a:gd name="connsiteX343" fmla="*/ 40567 w 197582"/>
                    <a:gd name="connsiteY343" fmla="*/ 530543 h 939736"/>
                    <a:gd name="connsiteX344" fmla="*/ 36376 w 197582"/>
                    <a:gd name="connsiteY344" fmla="*/ 530543 h 939736"/>
                    <a:gd name="connsiteX345" fmla="*/ 36376 w 197582"/>
                    <a:gd name="connsiteY345" fmla="*/ 538829 h 939736"/>
                    <a:gd name="connsiteX346" fmla="*/ 32185 w 197582"/>
                    <a:gd name="connsiteY346" fmla="*/ 538829 h 939736"/>
                    <a:gd name="connsiteX347" fmla="*/ 32185 w 197582"/>
                    <a:gd name="connsiteY347" fmla="*/ 568071 h 939736"/>
                    <a:gd name="connsiteX348" fmla="*/ 27994 w 197582"/>
                    <a:gd name="connsiteY348" fmla="*/ 568071 h 939736"/>
                    <a:gd name="connsiteX349" fmla="*/ 27994 w 197582"/>
                    <a:gd name="connsiteY349" fmla="*/ 555593 h 939736"/>
                    <a:gd name="connsiteX350" fmla="*/ 23803 w 197582"/>
                    <a:gd name="connsiteY350" fmla="*/ 555593 h 939736"/>
                    <a:gd name="connsiteX351" fmla="*/ 36471 w 197582"/>
                    <a:gd name="connsiteY351" fmla="*/ 513874 h 939736"/>
                    <a:gd name="connsiteX352" fmla="*/ 44758 w 197582"/>
                    <a:gd name="connsiteY352" fmla="*/ 509683 h 939736"/>
                    <a:gd name="connsiteX353" fmla="*/ 44758 w 197582"/>
                    <a:gd name="connsiteY353" fmla="*/ 501301 h 939736"/>
                    <a:gd name="connsiteX354" fmla="*/ 57331 w 197582"/>
                    <a:gd name="connsiteY354" fmla="*/ 492919 h 939736"/>
                    <a:gd name="connsiteX355" fmla="*/ 57331 w 197582"/>
                    <a:gd name="connsiteY355" fmla="*/ 484632 h 939736"/>
                    <a:gd name="connsiteX356" fmla="*/ 61617 w 197582"/>
                    <a:gd name="connsiteY356" fmla="*/ 484632 h 939736"/>
                    <a:gd name="connsiteX357" fmla="*/ 65713 w 197582"/>
                    <a:gd name="connsiteY357" fmla="*/ 467963 h 939736"/>
                    <a:gd name="connsiteX358" fmla="*/ 70000 w 197582"/>
                    <a:gd name="connsiteY358" fmla="*/ 467963 h 939736"/>
                    <a:gd name="connsiteX359" fmla="*/ 70000 w 197582"/>
                    <a:gd name="connsiteY359" fmla="*/ 455390 h 939736"/>
                    <a:gd name="connsiteX360" fmla="*/ 74095 w 197582"/>
                    <a:gd name="connsiteY360" fmla="*/ 455390 h 939736"/>
                    <a:gd name="connsiteX361" fmla="*/ 74095 w 197582"/>
                    <a:gd name="connsiteY361" fmla="*/ 438722 h 939736"/>
                    <a:gd name="connsiteX362" fmla="*/ 78382 w 197582"/>
                    <a:gd name="connsiteY362" fmla="*/ 438722 h 939736"/>
                    <a:gd name="connsiteX363" fmla="*/ 74095 w 197582"/>
                    <a:gd name="connsiteY363" fmla="*/ 367760 h 939736"/>
                    <a:gd name="connsiteX364" fmla="*/ 74095 w 197582"/>
                    <a:gd name="connsiteY364" fmla="*/ 363474 h 939736"/>
                    <a:gd name="connsiteX365" fmla="*/ 78382 w 197582"/>
                    <a:gd name="connsiteY365" fmla="*/ 363474 h 939736"/>
                    <a:gd name="connsiteX366" fmla="*/ 78382 w 197582"/>
                    <a:gd name="connsiteY366" fmla="*/ 388525 h 939736"/>
                    <a:gd name="connsiteX367" fmla="*/ 82573 w 197582"/>
                    <a:gd name="connsiteY367" fmla="*/ 388525 h 939736"/>
                    <a:gd name="connsiteX368" fmla="*/ 82573 w 197582"/>
                    <a:gd name="connsiteY368" fmla="*/ 396811 h 939736"/>
                    <a:gd name="connsiteX369" fmla="*/ 86763 w 197582"/>
                    <a:gd name="connsiteY369" fmla="*/ 396811 h 939736"/>
                    <a:gd name="connsiteX370" fmla="*/ 78477 w 197582"/>
                    <a:gd name="connsiteY370" fmla="*/ 492919 h 939736"/>
                    <a:gd name="connsiteX371" fmla="*/ 132293 w 197582"/>
                    <a:gd name="connsiteY371" fmla="*/ 447103 h 939736"/>
                    <a:gd name="connsiteX372" fmla="*/ 128102 w 197582"/>
                    <a:gd name="connsiteY372" fmla="*/ 447103 h 939736"/>
                    <a:gd name="connsiteX373" fmla="*/ 128102 w 197582"/>
                    <a:gd name="connsiteY373" fmla="*/ 438722 h 939736"/>
                    <a:gd name="connsiteX374" fmla="*/ 107242 w 197582"/>
                    <a:gd name="connsiteY374" fmla="*/ 447103 h 939736"/>
                    <a:gd name="connsiteX375" fmla="*/ 90573 w 197582"/>
                    <a:gd name="connsiteY375" fmla="*/ 376047 h 939736"/>
                    <a:gd name="connsiteX376" fmla="*/ 103146 w 197582"/>
                    <a:gd name="connsiteY376" fmla="*/ 350996 h 939736"/>
                    <a:gd name="connsiteX377" fmla="*/ 103146 w 197582"/>
                    <a:gd name="connsiteY377" fmla="*/ 346805 h 939736"/>
                    <a:gd name="connsiteX378" fmla="*/ 107242 w 197582"/>
                    <a:gd name="connsiteY378" fmla="*/ 346805 h 939736"/>
                    <a:gd name="connsiteX379" fmla="*/ 111433 w 197582"/>
                    <a:gd name="connsiteY379" fmla="*/ 426053 h 939736"/>
                    <a:gd name="connsiteX380" fmla="*/ 111433 w 197582"/>
                    <a:gd name="connsiteY380" fmla="*/ 430244 h 939736"/>
                    <a:gd name="connsiteX381" fmla="*/ 128102 w 197582"/>
                    <a:gd name="connsiteY381" fmla="*/ 421957 h 939736"/>
                    <a:gd name="connsiteX382" fmla="*/ 132293 w 197582"/>
                    <a:gd name="connsiteY382" fmla="*/ 421957 h 939736"/>
                    <a:gd name="connsiteX383" fmla="*/ 132293 w 197582"/>
                    <a:gd name="connsiteY383" fmla="*/ 447008 h 939736"/>
                    <a:gd name="connsiteX384" fmla="*/ 165726 w 197582"/>
                    <a:gd name="connsiteY384" fmla="*/ 359378 h 939736"/>
                    <a:gd name="connsiteX385" fmla="*/ 165726 w 197582"/>
                    <a:gd name="connsiteY385" fmla="*/ 325945 h 939736"/>
                    <a:gd name="connsiteX386" fmla="*/ 169821 w 197582"/>
                    <a:gd name="connsiteY386" fmla="*/ 325945 h 939736"/>
                    <a:gd name="connsiteX387" fmla="*/ 174013 w 197582"/>
                    <a:gd name="connsiteY387" fmla="*/ 359378 h 939736"/>
                    <a:gd name="connsiteX388" fmla="*/ 165726 w 197582"/>
                    <a:gd name="connsiteY388" fmla="*/ 359378 h 939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</a:cxnLst>
                  <a:rect l="l" t="t" r="r" b="b"/>
                  <a:pathLst>
                    <a:path w="197582" h="939736">
                      <a:moveTo>
                        <a:pt x="149152" y="66961"/>
                      </a:moveTo>
                      <a:cubicBezTo>
                        <a:pt x="161630" y="92011"/>
                        <a:pt x="174203" y="117062"/>
                        <a:pt x="186681" y="142113"/>
                      </a:cubicBezTo>
                      <a:lnTo>
                        <a:pt x="195063" y="142113"/>
                      </a:lnTo>
                      <a:cubicBezTo>
                        <a:pt x="196206" y="131350"/>
                        <a:pt x="200111" y="129826"/>
                        <a:pt x="195063" y="117062"/>
                      </a:cubicBezTo>
                      <a:lnTo>
                        <a:pt x="190872" y="117062"/>
                      </a:lnTo>
                      <a:lnTo>
                        <a:pt x="190872" y="108775"/>
                      </a:lnTo>
                      <a:lnTo>
                        <a:pt x="186681" y="108775"/>
                      </a:lnTo>
                      <a:cubicBezTo>
                        <a:pt x="188014" y="98869"/>
                        <a:pt x="189443" y="89249"/>
                        <a:pt x="190872" y="79438"/>
                      </a:cubicBezTo>
                      <a:lnTo>
                        <a:pt x="195063" y="79438"/>
                      </a:lnTo>
                      <a:cubicBezTo>
                        <a:pt x="202207" y="56579"/>
                        <a:pt x="188300" y="27337"/>
                        <a:pt x="186681" y="8382"/>
                      </a:cubicBezTo>
                      <a:lnTo>
                        <a:pt x="182394" y="8382"/>
                      </a:lnTo>
                      <a:cubicBezTo>
                        <a:pt x="174965" y="29146"/>
                        <a:pt x="189157" y="42958"/>
                        <a:pt x="182394" y="66865"/>
                      </a:cubicBezTo>
                      <a:lnTo>
                        <a:pt x="178299" y="66865"/>
                      </a:lnTo>
                      <a:lnTo>
                        <a:pt x="178299" y="79343"/>
                      </a:lnTo>
                      <a:cubicBezTo>
                        <a:pt x="174108" y="80867"/>
                        <a:pt x="169821" y="82201"/>
                        <a:pt x="165821" y="83534"/>
                      </a:cubicBezTo>
                      <a:cubicBezTo>
                        <a:pt x="161630" y="71056"/>
                        <a:pt x="157439" y="58388"/>
                        <a:pt x="153343" y="45910"/>
                      </a:cubicBezTo>
                      <a:lnTo>
                        <a:pt x="149152" y="45910"/>
                      </a:lnTo>
                      <a:lnTo>
                        <a:pt x="149152" y="37719"/>
                      </a:lnTo>
                      <a:lnTo>
                        <a:pt x="144961" y="37719"/>
                      </a:lnTo>
                      <a:cubicBezTo>
                        <a:pt x="139056" y="20669"/>
                        <a:pt x="153438" y="15240"/>
                        <a:pt x="144961" y="4191"/>
                      </a:cubicBezTo>
                      <a:cubicBezTo>
                        <a:pt x="141437" y="-476"/>
                        <a:pt x="145533" y="3619"/>
                        <a:pt x="140770" y="0"/>
                      </a:cubicBezTo>
                      <a:cubicBezTo>
                        <a:pt x="139342" y="5525"/>
                        <a:pt x="138008" y="11144"/>
                        <a:pt x="136579" y="16669"/>
                      </a:cubicBezTo>
                      <a:lnTo>
                        <a:pt x="132388" y="16669"/>
                      </a:lnTo>
                      <a:cubicBezTo>
                        <a:pt x="127340" y="31147"/>
                        <a:pt x="133246" y="114205"/>
                        <a:pt x="136579" y="125349"/>
                      </a:cubicBezTo>
                      <a:lnTo>
                        <a:pt x="140770" y="125349"/>
                      </a:lnTo>
                      <a:cubicBezTo>
                        <a:pt x="147533" y="148971"/>
                        <a:pt x="136675" y="179356"/>
                        <a:pt x="144961" y="200501"/>
                      </a:cubicBezTo>
                      <a:lnTo>
                        <a:pt x="149152" y="200501"/>
                      </a:lnTo>
                      <a:lnTo>
                        <a:pt x="149152" y="208883"/>
                      </a:lnTo>
                      <a:lnTo>
                        <a:pt x="153343" y="208883"/>
                      </a:lnTo>
                      <a:lnTo>
                        <a:pt x="153343" y="221456"/>
                      </a:lnTo>
                      <a:lnTo>
                        <a:pt x="157439" y="221456"/>
                      </a:lnTo>
                      <a:lnTo>
                        <a:pt x="157439" y="229743"/>
                      </a:lnTo>
                      <a:lnTo>
                        <a:pt x="161630" y="229743"/>
                      </a:lnTo>
                      <a:cubicBezTo>
                        <a:pt x="164488" y="238030"/>
                        <a:pt x="167250" y="246412"/>
                        <a:pt x="169917" y="254794"/>
                      </a:cubicBezTo>
                      <a:lnTo>
                        <a:pt x="174108" y="254794"/>
                      </a:lnTo>
                      <a:lnTo>
                        <a:pt x="174108" y="275749"/>
                      </a:lnTo>
                      <a:lnTo>
                        <a:pt x="178299" y="275749"/>
                      </a:lnTo>
                      <a:cubicBezTo>
                        <a:pt x="179728" y="286226"/>
                        <a:pt x="161344" y="305467"/>
                        <a:pt x="157344" y="313277"/>
                      </a:cubicBezTo>
                      <a:lnTo>
                        <a:pt x="157344" y="321659"/>
                      </a:lnTo>
                      <a:lnTo>
                        <a:pt x="153248" y="321659"/>
                      </a:lnTo>
                      <a:cubicBezTo>
                        <a:pt x="149438" y="332137"/>
                        <a:pt x="158773" y="372428"/>
                        <a:pt x="161535" y="380143"/>
                      </a:cubicBezTo>
                      <a:lnTo>
                        <a:pt x="165726" y="380143"/>
                      </a:lnTo>
                      <a:cubicBezTo>
                        <a:pt x="171441" y="398145"/>
                        <a:pt x="160011" y="418052"/>
                        <a:pt x="165726" y="426053"/>
                      </a:cubicBezTo>
                      <a:cubicBezTo>
                        <a:pt x="164678" y="443960"/>
                        <a:pt x="163059" y="440245"/>
                        <a:pt x="157344" y="451104"/>
                      </a:cubicBezTo>
                      <a:lnTo>
                        <a:pt x="149057" y="451104"/>
                      </a:lnTo>
                      <a:lnTo>
                        <a:pt x="149057" y="421957"/>
                      </a:lnTo>
                      <a:lnTo>
                        <a:pt x="144866" y="421957"/>
                      </a:lnTo>
                      <a:lnTo>
                        <a:pt x="144866" y="413576"/>
                      </a:lnTo>
                      <a:lnTo>
                        <a:pt x="140675" y="413576"/>
                      </a:lnTo>
                      <a:lnTo>
                        <a:pt x="140675" y="392716"/>
                      </a:lnTo>
                      <a:lnTo>
                        <a:pt x="136484" y="392716"/>
                      </a:lnTo>
                      <a:cubicBezTo>
                        <a:pt x="133722" y="384334"/>
                        <a:pt x="130864" y="375952"/>
                        <a:pt x="128102" y="367665"/>
                      </a:cubicBezTo>
                      <a:lnTo>
                        <a:pt x="124006" y="367665"/>
                      </a:lnTo>
                      <a:lnTo>
                        <a:pt x="124006" y="355092"/>
                      </a:lnTo>
                      <a:lnTo>
                        <a:pt x="119720" y="355092"/>
                      </a:lnTo>
                      <a:cubicBezTo>
                        <a:pt x="117910" y="344805"/>
                        <a:pt x="130007" y="333375"/>
                        <a:pt x="132293" y="325945"/>
                      </a:cubicBezTo>
                      <a:lnTo>
                        <a:pt x="132293" y="275844"/>
                      </a:lnTo>
                      <a:lnTo>
                        <a:pt x="136484" y="275844"/>
                      </a:lnTo>
                      <a:lnTo>
                        <a:pt x="136484" y="263271"/>
                      </a:lnTo>
                      <a:lnTo>
                        <a:pt x="140675" y="263271"/>
                      </a:lnTo>
                      <a:cubicBezTo>
                        <a:pt x="146676" y="244031"/>
                        <a:pt x="136865" y="224409"/>
                        <a:pt x="132293" y="213169"/>
                      </a:cubicBezTo>
                      <a:lnTo>
                        <a:pt x="128102" y="213169"/>
                      </a:lnTo>
                      <a:cubicBezTo>
                        <a:pt x="129531" y="208979"/>
                        <a:pt x="130864" y="204692"/>
                        <a:pt x="132293" y="200596"/>
                      </a:cubicBezTo>
                      <a:lnTo>
                        <a:pt x="128102" y="200596"/>
                      </a:lnTo>
                      <a:lnTo>
                        <a:pt x="128102" y="183928"/>
                      </a:lnTo>
                      <a:lnTo>
                        <a:pt x="132293" y="183928"/>
                      </a:lnTo>
                      <a:lnTo>
                        <a:pt x="132293" y="179737"/>
                      </a:lnTo>
                      <a:lnTo>
                        <a:pt x="128102" y="179737"/>
                      </a:lnTo>
                      <a:cubicBezTo>
                        <a:pt x="126673" y="165735"/>
                        <a:pt x="125340" y="151829"/>
                        <a:pt x="124006" y="137922"/>
                      </a:cubicBezTo>
                      <a:lnTo>
                        <a:pt x="115624" y="137922"/>
                      </a:lnTo>
                      <a:lnTo>
                        <a:pt x="115624" y="142018"/>
                      </a:lnTo>
                      <a:cubicBezTo>
                        <a:pt x="121911" y="141923"/>
                        <a:pt x="121434" y="176022"/>
                        <a:pt x="119720" y="183833"/>
                      </a:cubicBezTo>
                      <a:lnTo>
                        <a:pt x="115624" y="183833"/>
                      </a:lnTo>
                      <a:cubicBezTo>
                        <a:pt x="114957" y="188976"/>
                        <a:pt x="123435" y="191167"/>
                        <a:pt x="119720" y="200501"/>
                      </a:cubicBezTo>
                      <a:cubicBezTo>
                        <a:pt x="116958" y="201930"/>
                        <a:pt x="114196" y="203263"/>
                        <a:pt x="111433" y="204597"/>
                      </a:cubicBezTo>
                      <a:lnTo>
                        <a:pt x="111433" y="233934"/>
                      </a:lnTo>
                      <a:lnTo>
                        <a:pt x="107242" y="233934"/>
                      </a:lnTo>
                      <a:cubicBezTo>
                        <a:pt x="108671" y="243649"/>
                        <a:pt x="110100" y="253460"/>
                        <a:pt x="111433" y="263176"/>
                      </a:cubicBezTo>
                      <a:lnTo>
                        <a:pt x="124006" y="263176"/>
                      </a:lnTo>
                      <a:lnTo>
                        <a:pt x="124006" y="279749"/>
                      </a:lnTo>
                      <a:lnTo>
                        <a:pt x="119720" y="279749"/>
                      </a:lnTo>
                      <a:lnTo>
                        <a:pt x="119720" y="292322"/>
                      </a:lnTo>
                      <a:lnTo>
                        <a:pt x="124006" y="292322"/>
                      </a:lnTo>
                      <a:cubicBezTo>
                        <a:pt x="124006" y="294989"/>
                        <a:pt x="113624" y="319469"/>
                        <a:pt x="111433" y="321659"/>
                      </a:cubicBezTo>
                      <a:cubicBezTo>
                        <a:pt x="106099" y="330041"/>
                        <a:pt x="97622" y="335947"/>
                        <a:pt x="86382" y="338328"/>
                      </a:cubicBezTo>
                      <a:cubicBezTo>
                        <a:pt x="83811" y="346615"/>
                        <a:pt x="86954" y="341852"/>
                        <a:pt x="82192" y="346710"/>
                      </a:cubicBezTo>
                      <a:lnTo>
                        <a:pt x="82192" y="350901"/>
                      </a:lnTo>
                      <a:lnTo>
                        <a:pt x="78000" y="350901"/>
                      </a:lnTo>
                      <a:cubicBezTo>
                        <a:pt x="82858" y="340519"/>
                        <a:pt x="89526" y="334994"/>
                        <a:pt x="94669" y="325850"/>
                      </a:cubicBezTo>
                      <a:lnTo>
                        <a:pt x="103051" y="325850"/>
                      </a:lnTo>
                      <a:lnTo>
                        <a:pt x="103051" y="267367"/>
                      </a:lnTo>
                      <a:cubicBezTo>
                        <a:pt x="103242" y="266319"/>
                        <a:pt x="108576" y="266033"/>
                        <a:pt x="107147" y="258985"/>
                      </a:cubicBezTo>
                      <a:lnTo>
                        <a:pt x="103051" y="258985"/>
                      </a:lnTo>
                      <a:cubicBezTo>
                        <a:pt x="101623" y="252031"/>
                        <a:pt x="100289" y="245078"/>
                        <a:pt x="98860" y="238030"/>
                      </a:cubicBezTo>
                      <a:cubicBezTo>
                        <a:pt x="96003" y="236791"/>
                        <a:pt x="93336" y="235363"/>
                        <a:pt x="90478" y="233934"/>
                      </a:cubicBezTo>
                      <a:lnTo>
                        <a:pt x="90478" y="217170"/>
                      </a:lnTo>
                      <a:cubicBezTo>
                        <a:pt x="86287" y="214408"/>
                        <a:pt x="82096" y="211646"/>
                        <a:pt x="78000" y="208883"/>
                      </a:cubicBezTo>
                      <a:cubicBezTo>
                        <a:pt x="75143" y="201644"/>
                        <a:pt x="88954" y="168211"/>
                        <a:pt x="90478" y="162877"/>
                      </a:cubicBezTo>
                      <a:cubicBezTo>
                        <a:pt x="94669" y="148876"/>
                        <a:pt x="90192" y="104680"/>
                        <a:pt x="86287" y="96107"/>
                      </a:cubicBezTo>
                      <a:lnTo>
                        <a:pt x="82096" y="96107"/>
                      </a:lnTo>
                      <a:lnTo>
                        <a:pt x="82096" y="87821"/>
                      </a:lnTo>
                      <a:lnTo>
                        <a:pt x="77905" y="87821"/>
                      </a:lnTo>
                      <a:cubicBezTo>
                        <a:pt x="76381" y="83629"/>
                        <a:pt x="75048" y="79343"/>
                        <a:pt x="73619" y="75343"/>
                      </a:cubicBezTo>
                      <a:cubicBezTo>
                        <a:pt x="58188" y="71056"/>
                        <a:pt x="59808" y="61722"/>
                        <a:pt x="48663" y="54388"/>
                      </a:cubicBezTo>
                      <a:lnTo>
                        <a:pt x="48663" y="37719"/>
                      </a:lnTo>
                      <a:lnTo>
                        <a:pt x="56950" y="37719"/>
                      </a:lnTo>
                      <a:lnTo>
                        <a:pt x="56950" y="29337"/>
                      </a:lnTo>
                      <a:cubicBezTo>
                        <a:pt x="47044" y="27146"/>
                        <a:pt x="43901" y="24289"/>
                        <a:pt x="36090" y="20955"/>
                      </a:cubicBezTo>
                      <a:cubicBezTo>
                        <a:pt x="33423" y="26194"/>
                        <a:pt x="31995" y="29908"/>
                        <a:pt x="27709" y="33528"/>
                      </a:cubicBezTo>
                      <a:cubicBezTo>
                        <a:pt x="28661" y="49244"/>
                        <a:pt x="30471" y="55340"/>
                        <a:pt x="36090" y="66865"/>
                      </a:cubicBezTo>
                      <a:lnTo>
                        <a:pt x="40282" y="66865"/>
                      </a:lnTo>
                      <a:cubicBezTo>
                        <a:pt x="41710" y="75343"/>
                        <a:pt x="43044" y="83629"/>
                        <a:pt x="44377" y="91916"/>
                      </a:cubicBezTo>
                      <a:lnTo>
                        <a:pt x="48663" y="91916"/>
                      </a:lnTo>
                      <a:cubicBezTo>
                        <a:pt x="50092" y="97917"/>
                        <a:pt x="44377" y="100298"/>
                        <a:pt x="44377" y="100298"/>
                      </a:cubicBezTo>
                      <a:cubicBezTo>
                        <a:pt x="43711" y="109442"/>
                        <a:pt x="48663" y="108680"/>
                        <a:pt x="48663" y="108680"/>
                      </a:cubicBezTo>
                      <a:lnTo>
                        <a:pt x="48663" y="175450"/>
                      </a:lnTo>
                      <a:cubicBezTo>
                        <a:pt x="51426" y="176879"/>
                        <a:pt x="54188" y="178308"/>
                        <a:pt x="56950" y="179737"/>
                      </a:cubicBezTo>
                      <a:cubicBezTo>
                        <a:pt x="56188" y="186976"/>
                        <a:pt x="48759" y="187261"/>
                        <a:pt x="48663" y="187928"/>
                      </a:cubicBezTo>
                      <a:cubicBezTo>
                        <a:pt x="49997" y="194977"/>
                        <a:pt x="51426" y="202025"/>
                        <a:pt x="52855" y="208883"/>
                      </a:cubicBezTo>
                      <a:cubicBezTo>
                        <a:pt x="61236" y="211360"/>
                        <a:pt x="56379" y="208312"/>
                        <a:pt x="61236" y="213074"/>
                      </a:cubicBezTo>
                      <a:lnTo>
                        <a:pt x="65332" y="213074"/>
                      </a:lnTo>
                      <a:lnTo>
                        <a:pt x="65332" y="229743"/>
                      </a:lnTo>
                      <a:lnTo>
                        <a:pt x="69619" y="229743"/>
                      </a:lnTo>
                      <a:lnTo>
                        <a:pt x="69619" y="238030"/>
                      </a:lnTo>
                      <a:lnTo>
                        <a:pt x="73714" y="238030"/>
                      </a:lnTo>
                      <a:lnTo>
                        <a:pt x="73714" y="258985"/>
                      </a:lnTo>
                      <a:lnTo>
                        <a:pt x="78000" y="258985"/>
                      </a:lnTo>
                      <a:cubicBezTo>
                        <a:pt x="76476" y="267367"/>
                        <a:pt x="75143" y="275749"/>
                        <a:pt x="73714" y="284036"/>
                      </a:cubicBezTo>
                      <a:cubicBezTo>
                        <a:pt x="75238" y="289846"/>
                        <a:pt x="87335" y="310229"/>
                        <a:pt x="82096" y="321659"/>
                      </a:cubicBezTo>
                      <a:cubicBezTo>
                        <a:pt x="77905" y="324517"/>
                        <a:pt x="73714" y="327279"/>
                        <a:pt x="69619" y="329946"/>
                      </a:cubicBezTo>
                      <a:lnTo>
                        <a:pt x="69619" y="338328"/>
                      </a:lnTo>
                      <a:cubicBezTo>
                        <a:pt x="66761" y="339661"/>
                        <a:pt x="63999" y="341090"/>
                        <a:pt x="61236" y="342519"/>
                      </a:cubicBezTo>
                      <a:lnTo>
                        <a:pt x="61236" y="350901"/>
                      </a:lnTo>
                      <a:lnTo>
                        <a:pt x="56950" y="350901"/>
                      </a:lnTo>
                      <a:cubicBezTo>
                        <a:pt x="52569" y="362617"/>
                        <a:pt x="59617" y="382905"/>
                        <a:pt x="61236" y="388430"/>
                      </a:cubicBezTo>
                      <a:cubicBezTo>
                        <a:pt x="66571" y="407670"/>
                        <a:pt x="58760" y="458248"/>
                        <a:pt x="52855" y="467868"/>
                      </a:cubicBezTo>
                      <a:cubicBezTo>
                        <a:pt x="48663" y="470630"/>
                        <a:pt x="44473" y="473393"/>
                        <a:pt x="40282" y="476155"/>
                      </a:cubicBezTo>
                      <a:lnTo>
                        <a:pt x="40282" y="484537"/>
                      </a:lnTo>
                      <a:cubicBezTo>
                        <a:pt x="37519" y="485870"/>
                        <a:pt x="34662" y="487299"/>
                        <a:pt x="31900" y="488632"/>
                      </a:cubicBezTo>
                      <a:lnTo>
                        <a:pt x="31900" y="497015"/>
                      </a:lnTo>
                      <a:cubicBezTo>
                        <a:pt x="26375" y="501206"/>
                        <a:pt x="20755" y="505397"/>
                        <a:pt x="15231" y="509587"/>
                      </a:cubicBezTo>
                      <a:lnTo>
                        <a:pt x="15231" y="517969"/>
                      </a:lnTo>
                      <a:lnTo>
                        <a:pt x="11040" y="517969"/>
                      </a:lnTo>
                      <a:cubicBezTo>
                        <a:pt x="7992" y="525399"/>
                        <a:pt x="7230" y="561689"/>
                        <a:pt x="11040" y="567976"/>
                      </a:cubicBezTo>
                      <a:lnTo>
                        <a:pt x="15231" y="567976"/>
                      </a:lnTo>
                      <a:lnTo>
                        <a:pt x="15231" y="593122"/>
                      </a:lnTo>
                      <a:lnTo>
                        <a:pt x="19422" y="613982"/>
                      </a:lnTo>
                      <a:lnTo>
                        <a:pt x="19422" y="672465"/>
                      </a:lnTo>
                      <a:cubicBezTo>
                        <a:pt x="13516" y="689229"/>
                        <a:pt x="-7439" y="715899"/>
                        <a:pt x="2753" y="747617"/>
                      </a:cubicBezTo>
                      <a:lnTo>
                        <a:pt x="6944" y="747617"/>
                      </a:lnTo>
                      <a:lnTo>
                        <a:pt x="6944" y="760286"/>
                      </a:lnTo>
                      <a:cubicBezTo>
                        <a:pt x="9611" y="761524"/>
                        <a:pt x="12469" y="763048"/>
                        <a:pt x="15231" y="764381"/>
                      </a:cubicBezTo>
                      <a:lnTo>
                        <a:pt x="15231" y="772668"/>
                      </a:lnTo>
                      <a:lnTo>
                        <a:pt x="19422" y="772668"/>
                      </a:lnTo>
                      <a:lnTo>
                        <a:pt x="19422" y="843724"/>
                      </a:lnTo>
                      <a:cubicBezTo>
                        <a:pt x="20755" y="850678"/>
                        <a:pt x="22279" y="857631"/>
                        <a:pt x="23613" y="864584"/>
                      </a:cubicBezTo>
                      <a:lnTo>
                        <a:pt x="19422" y="864584"/>
                      </a:lnTo>
                      <a:lnTo>
                        <a:pt x="19422" y="872966"/>
                      </a:lnTo>
                      <a:lnTo>
                        <a:pt x="15231" y="872966"/>
                      </a:lnTo>
                      <a:lnTo>
                        <a:pt x="15231" y="881348"/>
                      </a:lnTo>
                      <a:lnTo>
                        <a:pt x="11040" y="881348"/>
                      </a:lnTo>
                      <a:cubicBezTo>
                        <a:pt x="2944" y="897160"/>
                        <a:pt x="2658" y="915638"/>
                        <a:pt x="2753" y="939736"/>
                      </a:cubicBezTo>
                      <a:lnTo>
                        <a:pt x="19422" y="939736"/>
                      </a:lnTo>
                      <a:cubicBezTo>
                        <a:pt x="19422" y="917924"/>
                        <a:pt x="21898" y="907066"/>
                        <a:pt x="27804" y="893826"/>
                      </a:cubicBezTo>
                      <a:cubicBezTo>
                        <a:pt x="32566" y="890207"/>
                        <a:pt x="28566" y="894302"/>
                        <a:pt x="31995" y="889635"/>
                      </a:cubicBezTo>
                      <a:lnTo>
                        <a:pt x="36186" y="889635"/>
                      </a:lnTo>
                      <a:lnTo>
                        <a:pt x="36186" y="906304"/>
                      </a:lnTo>
                      <a:lnTo>
                        <a:pt x="31995" y="906304"/>
                      </a:lnTo>
                      <a:cubicBezTo>
                        <a:pt x="31138" y="910876"/>
                        <a:pt x="40663" y="914210"/>
                        <a:pt x="36186" y="922973"/>
                      </a:cubicBezTo>
                      <a:lnTo>
                        <a:pt x="31995" y="922973"/>
                      </a:lnTo>
                      <a:cubicBezTo>
                        <a:pt x="33042" y="932783"/>
                        <a:pt x="33805" y="933260"/>
                        <a:pt x="36186" y="939641"/>
                      </a:cubicBezTo>
                      <a:lnTo>
                        <a:pt x="73714" y="939641"/>
                      </a:lnTo>
                      <a:cubicBezTo>
                        <a:pt x="61522" y="908876"/>
                        <a:pt x="60189" y="847630"/>
                        <a:pt x="82096" y="826865"/>
                      </a:cubicBezTo>
                      <a:lnTo>
                        <a:pt x="82096" y="818483"/>
                      </a:lnTo>
                      <a:lnTo>
                        <a:pt x="86287" y="818483"/>
                      </a:lnTo>
                      <a:lnTo>
                        <a:pt x="86287" y="876967"/>
                      </a:lnTo>
                      <a:cubicBezTo>
                        <a:pt x="92002" y="896017"/>
                        <a:pt x="102099" y="915829"/>
                        <a:pt x="103051" y="939641"/>
                      </a:cubicBezTo>
                      <a:lnTo>
                        <a:pt x="132198" y="939641"/>
                      </a:lnTo>
                      <a:cubicBezTo>
                        <a:pt x="128007" y="925735"/>
                        <a:pt x="123911" y="911828"/>
                        <a:pt x="119625" y="898017"/>
                      </a:cubicBezTo>
                      <a:cubicBezTo>
                        <a:pt x="115529" y="895160"/>
                        <a:pt x="111338" y="892302"/>
                        <a:pt x="107052" y="889540"/>
                      </a:cubicBezTo>
                      <a:lnTo>
                        <a:pt x="107052" y="876967"/>
                      </a:lnTo>
                      <a:lnTo>
                        <a:pt x="102956" y="876967"/>
                      </a:lnTo>
                      <a:cubicBezTo>
                        <a:pt x="91907" y="844201"/>
                        <a:pt x="118005" y="811244"/>
                        <a:pt x="111243" y="785051"/>
                      </a:cubicBezTo>
                      <a:lnTo>
                        <a:pt x="107052" y="785051"/>
                      </a:lnTo>
                      <a:cubicBezTo>
                        <a:pt x="108480" y="771144"/>
                        <a:pt x="109909" y="757237"/>
                        <a:pt x="111243" y="743331"/>
                      </a:cubicBezTo>
                      <a:lnTo>
                        <a:pt x="107052" y="743331"/>
                      </a:lnTo>
                      <a:lnTo>
                        <a:pt x="107052" y="714089"/>
                      </a:lnTo>
                      <a:lnTo>
                        <a:pt x="102956" y="714089"/>
                      </a:lnTo>
                      <a:lnTo>
                        <a:pt x="102956" y="680657"/>
                      </a:lnTo>
                      <a:cubicBezTo>
                        <a:pt x="100194" y="679228"/>
                        <a:pt x="97432" y="677894"/>
                        <a:pt x="94574" y="676465"/>
                      </a:cubicBezTo>
                      <a:lnTo>
                        <a:pt x="94574" y="655606"/>
                      </a:lnTo>
                      <a:lnTo>
                        <a:pt x="90383" y="655606"/>
                      </a:lnTo>
                      <a:lnTo>
                        <a:pt x="90383" y="647224"/>
                      </a:lnTo>
                      <a:lnTo>
                        <a:pt x="86192" y="647224"/>
                      </a:lnTo>
                      <a:lnTo>
                        <a:pt x="86192" y="630460"/>
                      </a:lnTo>
                      <a:cubicBezTo>
                        <a:pt x="83430" y="629126"/>
                        <a:pt x="80667" y="627698"/>
                        <a:pt x="77905" y="626269"/>
                      </a:cubicBezTo>
                      <a:cubicBezTo>
                        <a:pt x="74857" y="617887"/>
                        <a:pt x="82096" y="613791"/>
                        <a:pt x="82096" y="613791"/>
                      </a:cubicBezTo>
                      <a:lnTo>
                        <a:pt x="82096" y="559499"/>
                      </a:lnTo>
                      <a:lnTo>
                        <a:pt x="86287" y="559499"/>
                      </a:lnTo>
                      <a:cubicBezTo>
                        <a:pt x="88288" y="550545"/>
                        <a:pt x="82096" y="547021"/>
                        <a:pt x="82096" y="547021"/>
                      </a:cubicBezTo>
                      <a:cubicBezTo>
                        <a:pt x="83430" y="535781"/>
                        <a:pt x="84763" y="524637"/>
                        <a:pt x="86287" y="513588"/>
                      </a:cubicBezTo>
                      <a:cubicBezTo>
                        <a:pt x="89050" y="512159"/>
                        <a:pt x="91812" y="510826"/>
                        <a:pt x="94669" y="509397"/>
                      </a:cubicBezTo>
                      <a:cubicBezTo>
                        <a:pt x="100956" y="498824"/>
                        <a:pt x="106480" y="479107"/>
                        <a:pt x="107147" y="463391"/>
                      </a:cubicBezTo>
                      <a:cubicBezTo>
                        <a:pt x="112767" y="461962"/>
                        <a:pt x="118291" y="460629"/>
                        <a:pt x="123911" y="459200"/>
                      </a:cubicBezTo>
                      <a:lnTo>
                        <a:pt x="123911" y="450818"/>
                      </a:lnTo>
                      <a:lnTo>
                        <a:pt x="128007" y="450818"/>
                      </a:lnTo>
                      <a:cubicBezTo>
                        <a:pt x="126578" y="464820"/>
                        <a:pt x="125244" y="478727"/>
                        <a:pt x="123911" y="492538"/>
                      </a:cubicBezTo>
                      <a:cubicBezTo>
                        <a:pt x="121053" y="493871"/>
                        <a:pt x="118291" y="495300"/>
                        <a:pt x="115529" y="496729"/>
                      </a:cubicBezTo>
                      <a:cubicBezTo>
                        <a:pt x="114100" y="505111"/>
                        <a:pt x="112671" y="513493"/>
                        <a:pt x="111338" y="521875"/>
                      </a:cubicBezTo>
                      <a:lnTo>
                        <a:pt x="107147" y="521875"/>
                      </a:lnTo>
                      <a:cubicBezTo>
                        <a:pt x="105813" y="527304"/>
                        <a:pt x="104480" y="532924"/>
                        <a:pt x="103051" y="538448"/>
                      </a:cubicBezTo>
                      <a:lnTo>
                        <a:pt x="98860" y="538448"/>
                      </a:lnTo>
                      <a:lnTo>
                        <a:pt x="98860" y="592836"/>
                      </a:lnTo>
                      <a:lnTo>
                        <a:pt x="107147" y="592836"/>
                      </a:lnTo>
                      <a:cubicBezTo>
                        <a:pt x="107528" y="573500"/>
                        <a:pt x="109242" y="549116"/>
                        <a:pt x="115624" y="534353"/>
                      </a:cubicBezTo>
                      <a:lnTo>
                        <a:pt x="119720" y="534353"/>
                      </a:lnTo>
                      <a:cubicBezTo>
                        <a:pt x="121053" y="528828"/>
                        <a:pt x="122577" y="523208"/>
                        <a:pt x="124006" y="517684"/>
                      </a:cubicBezTo>
                      <a:lnTo>
                        <a:pt x="128102" y="517684"/>
                      </a:lnTo>
                      <a:cubicBezTo>
                        <a:pt x="129531" y="509302"/>
                        <a:pt x="130864" y="500920"/>
                        <a:pt x="132293" y="492538"/>
                      </a:cubicBezTo>
                      <a:lnTo>
                        <a:pt x="136484" y="492538"/>
                      </a:lnTo>
                      <a:lnTo>
                        <a:pt x="136484" y="488347"/>
                      </a:lnTo>
                      <a:lnTo>
                        <a:pt x="140675" y="488347"/>
                      </a:lnTo>
                      <a:cubicBezTo>
                        <a:pt x="138294" y="529399"/>
                        <a:pt x="125054" y="556260"/>
                        <a:pt x="115624" y="588550"/>
                      </a:cubicBezTo>
                      <a:lnTo>
                        <a:pt x="115624" y="613696"/>
                      </a:lnTo>
                      <a:lnTo>
                        <a:pt x="119720" y="613696"/>
                      </a:lnTo>
                      <a:lnTo>
                        <a:pt x="119720" y="655511"/>
                      </a:lnTo>
                      <a:lnTo>
                        <a:pt x="115624" y="655511"/>
                      </a:lnTo>
                      <a:cubicBezTo>
                        <a:pt x="116958" y="663702"/>
                        <a:pt x="118291" y="672179"/>
                        <a:pt x="119720" y="680561"/>
                      </a:cubicBezTo>
                      <a:lnTo>
                        <a:pt x="128102" y="680561"/>
                      </a:lnTo>
                      <a:cubicBezTo>
                        <a:pt x="130864" y="665321"/>
                        <a:pt x="133722" y="649891"/>
                        <a:pt x="136484" y="634651"/>
                      </a:cubicBezTo>
                      <a:lnTo>
                        <a:pt x="132293" y="634651"/>
                      </a:lnTo>
                      <a:cubicBezTo>
                        <a:pt x="130864" y="617887"/>
                        <a:pt x="129531" y="601123"/>
                        <a:pt x="128102" y="584549"/>
                      </a:cubicBezTo>
                      <a:lnTo>
                        <a:pt x="132293" y="584549"/>
                      </a:lnTo>
                      <a:lnTo>
                        <a:pt x="132293" y="571976"/>
                      </a:lnTo>
                      <a:lnTo>
                        <a:pt x="136484" y="571976"/>
                      </a:lnTo>
                      <a:lnTo>
                        <a:pt x="136484" y="563690"/>
                      </a:lnTo>
                      <a:lnTo>
                        <a:pt x="140675" y="563690"/>
                      </a:lnTo>
                      <a:cubicBezTo>
                        <a:pt x="142104" y="553879"/>
                        <a:pt x="143437" y="544163"/>
                        <a:pt x="144866" y="534448"/>
                      </a:cubicBezTo>
                      <a:lnTo>
                        <a:pt x="149057" y="534448"/>
                      </a:lnTo>
                      <a:lnTo>
                        <a:pt x="149057" y="526066"/>
                      </a:lnTo>
                      <a:lnTo>
                        <a:pt x="153248" y="526066"/>
                      </a:lnTo>
                      <a:lnTo>
                        <a:pt x="153248" y="513683"/>
                      </a:lnTo>
                      <a:lnTo>
                        <a:pt x="157344" y="513683"/>
                      </a:lnTo>
                      <a:lnTo>
                        <a:pt x="157344" y="488537"/>
                      </a:lnTo>
                      <a:lnTo>
                        <a:pt x="161535" y="488537"/>
                      </a:lnTo>
                      <a:lnTo>
                        <a:pt x="161535" y="480251"/>
                      </a:lnTo>
                      <a:cubicBezTo>
                        <a:pt x="164392" y="478822"/>
                        <a:pt x="167155" y="477488"/>
                        <a:pt x="169821" y="476060"/>
                      </a:cubicBezTo>
                      <a:cubicBezTo>
                        <a:pt x="171250" y="466344"/>
                        <a:pt x="172679" y="456533"/>
                        <a:pt x="174013" y="446818"/>
                      </a:cubicBezTo>
                      <a:lnTo>
                        <a:pt x="178203" y="446818"/>
                      </a:lnTo>
                      <a:cubicBezTo>
                        <a:pt x="187728" y="415671"/>
                        <a:pt x="171346" y="387286"/>
                        <a:pt x="169726" y="363188"/>
                      </a:cubicBezTo>
                      <a:lnTo>
                        <a:pt x="182299" y="363188"/>
                      </a:lnTo>
                      <a:lnTo>
                        <a:pt x="182299" y="292132"/>
                      </a:lnTo>
                      <a:cubicBezTo>
                        <a:pt x="183823" y="288798"/>
                        <a:pt x="194110" y="291560"/>
                        <a:pt x="190681" y="275558"/>
                      </a:cubicBezTo>
                      <a:lnTo>
                        <a:pt x="186490" y="275558"/>
                      </a:lnTo>
                      <a:cubicBezTo>
                        <a:pt x="185157" y="265748"/>
                        <a:pt x="183728" y="256032"/>
                        <a:pt x="182204" y="246221"/>
                      </a:cubicBezTo>
                      <a:lnTo>
                        <a:pt x="178108" y="246221"/>
                      </a:lnTo>
                      <a:lnTo>
                        <a:pt x="178108" y="237839"/>
                      </a:lnTo>
                      <a:cubicBezTo>
                        <a:pt x="175346" y="236601"/>
                        <a:pt x="172488" y="235172"/>
                        <a:pt x="169631" y="233744"/>
                      </a:cubicBezTo>
                      <a:cubicBezTo>
                        <a:pt x="168298" y="228124"/>
                        <a:pt x="166964" y="222599"/>
                        <a:pt x="165535" y="216979"/>
                      </a:cubicBezTo>
                      <a:lnTo>
                        <a:pt x="161344" y="216979"/>
                      </a:lnTo>
                      <a:lnTo>
                        <a:pt x="161344" y="204406"/>
                      </a:lnTo>
                      <a:lnTo>
                        <a:pt x="157153" y="204406"/>
                      </a:lnTo>
                      <a:lnTo>
                        <a:pt x="157153" y="196025"/>
                      </a:lnTo>
                      <a:lnTo>
                        <a:pt x="153057" y="196025"/>
                      </a:lnTo>
                      <a:cubicBezTo>
                        <a:pt x="145152" y="173831"/>
                        <a:pt x="157725" y="127825"/>
                        <a:pt x="144676" y="112586"/>
                      </a:cubicBezTo>
                      <a:lnTo>
                        <a:pt x="144676" y="66580"/>
                      </a:lnTo>
                      <a:lnTo>
                        <a:pt x="148867" y="66580"/>
                      </a:lnTo>
                      <a:close/>
                      <a:moveTo>
                        <a:pt x="119815" y="250698"/>
                      </a:moveTo>
                      <a:lnTo>
                        <a:pt x="119815" y="225743"/>
                      </a:lnTo>
                      <a:lnTo>
                        <a:pt x="124101" y="225743"/>
                      </a:lnTo>
                      <a:cubicBezTo>
                        <a:pt x="126769" y="232886"/>
                        <a:pt x="128197" y="238887"/>
                        <a:pt x="128197" y="250698"/>
                      </a:cubicBezTo>
                      <a:lnTo>
                        <a:pt x="119815" y="250698"/>
                      </a:lnTo>
                      <a:close/>
                      <a:moveTo>
                        <a:pt x="44663" y="764477"/>
                      </a:moveTo>
                      <a:lnTo>
                        <a:pt x="40567" y="764477"/>
                      </a:lnTo>
                      <a:cubicBezTo>
                        <a:pt x="37996" y="772763"/>
                        <a:pt x="41044" y="768001"/>
                        <a:pt x="36376" y="772763"/>
                      </a:cubicBezTo>
                      <a:cubicBezTo>
                        <a:pt x="31233" y="761524"/>
                        <a:pt x="23422" y="747617"/>
                        <a:pt x="19612" y="735235"/>
                      </a:cubicBezTo>
                      <a:cubicBezTo>
                        <a:pt x="13040" y="713137"/>
                        <a:pt x="26946" y="699707"/>
                        <a:pt x="32185" y="689324"/>
                      </a:cubicBezTo>
                      <a:lnTo>
                        <a:pt x="32185" y="680942"/>
                      </a:lnTo>
                      <a:lnTo>
                        <a:pt x="36376" y="680942"/>
                      </a:lnTo>
                      <a:cubicBezTo>
                        <a:pt x="37710" y="668369"/>
                        <a:pt x="39138" y="655891"/>
                        <a:pt x="40567" y="643319"/>
                      </a:cubicBezTo>
                      <a:lnTo>
                        <a:pt x="44663" y="643319"/>
                      </a:lnTo>
                      <a:cubicBezTo>
                        <a:pt x="43330" y="658749"/>
                        <a:pt x="41996" y="673894"/>
                        <a:pt x="40567" y="689324"/>
                      </a:cubicBezTo>
                      <a:lnTo>
                        <a:pt x="36376" y="689324"/>
                      </a:lnTo>
                      <a:cubicBezTo>
                        <a:pt x="34852" y="696278"/>
                        <a:pt x="33519" y="703231"/>
                        <a:pt x="32185" y="710184"/>
                      </a:cubicBezTo>
                      <a:lnTo>
                        <a:pt x="36376" y="710184"/>
                      </a:lnTo>
                      <a:cubicBezTo>
                        <a:pt x="37710" y="718471"/>
                        <a:pt x="39138" y="726853"/>
                        <a:pt x="40567" y="735235"/>
                      </a:cubicBezTo>
                      <a:lnTo>
                        <a:pt x="44663" y="735235"/>
                      </a:lnTo>
                      <a:lnTo>
                        <a:pt x="44663" y="743617"/>
                      </a:lnTo>
                      <a:lnTo>
                        <a:pt x="48949" y="743617"/>
                      </a:lnTo>
                      <a:cubicBezTo>
                        <a:pt x="47521" y="750570"/>
                        <a:pt x="46092" y="757523"/>
                        <a:pt x="44663" y="764477"/>
                      </a:cubicBezTo>
                      <a:close/>
                      <a:moveTo>
                        <a:pt x="36376" y="618268"/>
                      </a:moveTo>
                      <a:lnTo>
                        <a:pt x="36376" y="609981"/>
                      </a:lnTo>
                      <a:lnTo>
                        <a:pt x="40567" y="609981"/>
                      </a:lnTo>
                      <a:lnTo>
                        <a:pt x="40567" y="618268"/>
                      </a:lnTo>
                      <a:lnTo>
                        <a:pt x="36376" y="618268"/>
                      </a:lnTo>
                      <a:close/>
                      <a:moveTo>
                        <a:pt x="61427" y="814578"/>
                      </a:moveTo>
                      <a:lnTo>
                        <a:pt x="53045" y="814578"/>
                      </a:lnTo>
                      <a:cubicBezTo>
                        <a:pt x="53426" y="800862"/>
                        <a:pt x="53998" y="795814"/>
                        <a:pt x="61427" y="789527"/>
                      </a:cubicBezTo>
                      <a:lnTo>
                        <a:pt x="61427" y="785336"/>
                      </a:lnTo>
                      <a:lnTo>
                        <a:pt x="65523" y="785336"/>
                      </a:lnTo>
                      <a:cubicBezTo>
                        <a:pt x="64189" y="795147"/>
                        <a:pt x="62761" y="804862"/>
                        <a:pt x="61427" y="814578"/>
                      </a:cubicBezTo>
                      <a:close/>
                      <a:moveTo>
                        <a:pt x="78096" y="664178"/>
                      </a:moveTo>
                      <a:lnTo>
                        <a:pt x="82287" y="664178"/>
                      </a:lnTo>
                      <a:lnTo>
                        <a:pt x="82287" y="676847"/>
                      </a:lnTo>
                      <a:lnTo>
                        <a:pt x="86478" y="676847"/>
                      </a:lnTo>
                      <a:lnTo>
                        <a:pt x="86478" y="697706"/>
                      </a:lnTo>
                      <a:lnTo>
                        <a:pt x="90669" y="697706"/>
                      </a:lnTo>
                      <a:lnTo>
                        <a:pt x="90669" y="726948"/>
                      </a:lnTo>
                      <a:lnTo>
                        <a:pt x="94860" y="726948"/>
                      </a:lnTo>
                      <a:lnTo>
                        <a:pt x="94860" y="743617"/>
                      </a:lnTo>
                      <a:lnTo>
                        <a:pt x="99051" y="743617"/>
                      </a:lnTo>
                      <a:cubicBezTo>
                        <a:pt x="101146" y="752570"/>
                        <a:pt x="94860" y="756190"/>
                        <a:pt x="94860" y="756190"/>
                      </a:cubicBezTo>
                      <a:lnTo>
                        <a:pt x="94860" y="785336"/>
                      </a:lnTo>
                      <a:lnTo>
                        <a:pt x="90669" y="785336"/>
                      </a:lnTo>
                      <a:lnTo>
                        <a:pt x="90669" y="802100"/>
                      </a:lnTo>
                      <a:lnTo>
                        <a:pt x="86478" y="802100"/>
                      </a:lnTo>
                      <a:cubicBezTo>
                        <a:pt x="82382" y="791909"/>
                        <a:pt x="82382" y="779907"/>
                        <a:pt x="78191" y="768572"/>
                      </a:cubicBezTo>
                      <a:lnTo>
                        <a:pt x="73905" y="768572"/>
                      </a:lnTo>
                      <a:lnTo>
                        <a:pt x="73905" y="756190"/>
                      </a:lnTo>
                      <a:lnTo>
                        <a:pt x="69809" y="756190"/>
                      </a:lnTo>
                      <a:cubicBezTo>
                        <a:pt x="65809" y="739902"/>
                        <a:pt x="82763" y="738854"/>
                        <a:pt x="78191" y="722757"/>
                      </a:cubicBezTo>
                      <a:lnTo>
                        <a:pt x="73905" y="722757"/>
                      </a:lnTo>
                      <a:cubicBezTo>
                        <a:pt x="71142" y="714470"/>
                        <a:pt x="68380" y="706088"/>
                        <a:pt x="65523" y="697706"/>
                      </a:cubicBezTo>
                      <a:cubicBezTo>
                        <a:pt x="62761" y="696373"/>
                        <a:pt x="60094" y="694944"/>
                        <a:pt x="57236" y="693515"/>
                      </a:cubicBezTo>
                      <a:lnTo>
                        <a:pt x="57236" y="689420"/>
                      </a:lnTo>
                      <a:lnTo>
                        <a:pt x="61522" y="689420"/>
                      </a:lnTo>
                      <a:cubicBezTo>
                        <a:pt x="60189" y="676847"/>
                        <a:pt x="58569" y="664274"/>
                        <a:pt x="57236" y="651796"/>
                      </a:cubicBezTo>
                      <a:lnTo>
                        <a:pt x="69809" y="651796"/>
                      </a:lnTo>
                      <a:cubicBezTo>
                        <a:pt x="72571" y="656082"/>
                        <a:pt x="75334" y="660178"/>
                        <a:pt x="78191" y="664274"/>
                      </a:cubicBezTo>
                      <a:close/>
                      <a:moveTo>
                        <a:pt x="78096" y="493014"/>
                      </a:moveTo>
                      <a:lnTo>
                        <a:pt x="73809" y="493014"/>
                      </a:lnTo>
                      <a:cubicBezTo>
                        <a:pt x="72476" y="498634"/>
                        <a:pt x="71047" y="504253"/>
                        <a:pt x="69714" y="509778"/>
                      </a:cubicBezTo>
                      <a:lnTo>
                        <a:pt x="65427" y="509778"/>
                      </a:lnTo>
                      <a:lnTo>
                        <a:pt x="65427" y="522351"/>
                      </a:lnTo>
                      <a:lnTo>
                        <a:pt x="61332" y="522351"/>
                      </a:lnTo>
                      <a:cubicBezTo>
                        <a:pt x="52759" y="549211"/>
                        <a:pt x="69238" y="592741"/>
                        <a:pt x="69714" y="618268"/>
                      </a:cubicBezTo>
                      <a:lnTo>
                        <a:pt x="57141" y="618268"/>
                      </a:lnTo>
                      <a:cubicBezTo>
                        <a:pt x="58950" y="605599"/>
                        <a:pt x="62189" y="605885"/>
                        <a:pt x="57141" y="593217"/>
                      </a:cubicBezTo>
                      <a:lnTo>
                        <a:pt x="53045" y="593217"/>
                      </a:lnTo>
                      <a:lnTo>
                        <a:pt x="53045" y="547307"/>
                      </a:lnTo>
                      <a:lnTo>
                        <a:pt x="48854" y="547307"/>
                      </a:lnTo>
                      <a:cubicBezTo>
                        <a:pt x="50188" y="537401"/>
                        <a:pt x="51616" y="527685"/>
                        <a:pt x="53045" y="518065"/>
                      </a:cubicBezTo>
                      <a:lnTo>
                        <a:pt x="44663" y="518065"/>
                      </a:lnTo>
                      <a:cubicBezTo>
                        <a:pt x="43330" y="522256"/>
                        <a:pt x="41996" y="526256"/>
                        <a:pt x="40567" y="530543"/>
                      </a:cubicBezTo>
                      <a:lnTo>
                        <a:pt x="36376" y="530543"/>
                      </a:lnTo>
                      <a:lnTo>
                        <a:pt x="36376" y="538829"/>
                      </a:lnTo>
                      <a:lnTo>
                        <a:pt x="32185" y="538829"/>
                      </a:lnTo>
                      <a:lnTo>
                        <a:pt x="32185" y="568071"/>
                      </a:lnTo>
                      <a:lnTo>
                        <a:pt x="27994" y="568071"/>
                      </a:lnTo>
                      <a:lnTo>
                        <a:pt x="27994" y="555593"/>
                      </a:lnTo>
                      <a:lnTo>
                        <a:pt x="23803" y="555593"/>
                      </a:lnTo>
                      <a:cubicBezTo>
                        <a:pt x="24089" y="532162"/>
                        <a:pt x="25708" y="525304"/>
                        <a:pt x="36471" y="513874"/>
                      </a:cubicBezTo>
                      <a:cubicBezTo>
                        <a:pt x="39234" y="512445"/>
                        <a:pt x="41996" y="511111"/>
                        <a:pt x="44758" y="509683"/>
                      </a:cubicBezTo>
                      <a:lnTo>
                        <a:pt x="44758" y="501301"/>
                      </a:lnTo>
                      <a:cubicBezTo>
                        <a:pt x="49044" y="498539"/>
                        <a:pt x="53140" y="495681"/>
                        <a:pt x="57331" y="492919"/>
                      </a:cubicBezTo>
                      <a:lnTo>
                        <a:pt x="57331" y="484632"/>
                      </a:lnTo>
                      <a:lnTo>
                        <a:pt x="61617" y="484632"/>
                      </a:lnTo>
                      <a:cubicBezTo>
                        <a:pt x="62951" y="479012"/>
                        <a:pt x="64284" y="473488"/>
                        <a:pt x="65713" y="467963"/>
                      </a:cubicBezTo>
                      <a:lnTo>
                        <a:pt x="70000" y="467963"/>
                      </a:lnTo>
                      <a:lnTo>
                        <a:pt x="70000" y="455390"/>
                      </a:lnTo>
                      <a:lnTo>
                        <a:pt x="74095" y="455390"/>
                      </a:lnTo>
                      <a:lnTo>
                        <a:pt x="74095" y="438722"/>
                      </a:lnTo>
                      <a:lnTo>
                        <a:pt x="78382" y="438722"/>
                      </a:lnTo>
                      <a:cubicBezTo>
                        <a:pt x="83620" y="419576"/>
                        <a:pt x="63332" y="380905"/>
                        <a:pt x="74095" y="367760"/>
                      </a:cubicBezTo>
                      <a:lnTo>
                        <a:pt x="74095" y="363474"/>
                      </a:lnTo>
                      <a:lnTo>
                        <a:pt x="78382" y="363474"/>
                      </a:lnTo>
                      <a:lnTo>
                        <a:pt x="78382" y="388525"/>
                      </a:lnTo>
                      <a:lnTo>
                        <a:pt x="82573" y="388525"/>
                      </a:lnTo>
                      <a:lnTo>
                        <a:pt x="82573" y="396811"/>
                      </a:lnTo>
                      <a:lnTo>
                        <a:pt x="86763" y="396811"/>
                      </a:lnTo>
                      <a:cubicBezTo>
                        <a:pt x="84001" y="428815"/>
                        <a:pt x="81239" y="460915"/>
                        <a:pt x="78477" y="492919"/>
                      </a:cubicBezTo>
                      <a:close/>
                      <a:moveTo>
                        <a:pt x="132293" y="447103"/>
                      </a:moveTo>
                      <a:lnTo>
                        <a:pt x="128102" y="447103"/>
                      </a:lnTo>
                      <a:lnTo>
                        <a:pt x="128102" y="438722"/>
                      </a:lnTo>
                      <a:cubicBezTo>
                        <a:pt x="116863" y="441579"/>
                        <a:pt x="118672" y="444341"/>
                        <a:pt x="107242" y="447103"/>
                      </a:cubicBezTo>
                      <a:cubicBezTo>
                        <a:pt x="107814" y="419386"/>
                        <a:pt x="106957" y="387096"/>
                        <a:pt x="90573" y="376047"/>
                      </a:cubicBezTo>
                      <a:cubicBezTo>
                        <a:pt x="91907" y="361950"/>
                        <a:pt x="93812" y="356807"/>
                        <a:pt x="103146" y="350996"/>
                      </a:cubicBezTo>
                      <a:lnTo>
                        <a:pt x="103146" y="346805"/>
                      </a:lnTo>
                      <a:lnTo>
                        <a:pt x="107242" y="346805"/>
                      </a:lnTo>
                      <a:cubicBezTo>
                        <a:pt x="111624" y="367284"/>
                        <a:pt x="128102" y="408813"/>
                        <a:pt x="111433" y="426053"/>
                      </a:cubicBezTo>
                      <a:lnTo>
                        <a:pt x="111433" y="430244"/>
                      </a:lnTo>
                      <a:cubicBezTo>
                        <a:pt x="123911" y="428815"/>
                        <a:pt x="122863" y="429863"/>
                        <a:pt x="128102" y="421957"/>
                      </a:cubicBezTo>
                      <a:lnTo>
                        <a:pt x="132293" y="421957"/>
                      </a:lnTo>
                      <a:lnTo>
                        <a:pt x="132293" y="447008"/>
                      </a:lnTo>
                      <a:close/>
                      <a:moveTo>
                        <a:pt x="165726" y="359378"/>
                      </a:moveTo>
                      <a:lnTo>
                        <a:pt x="165726" y="325945"/>
                      </a:lnTo>
                      <a:lnTo>
                        <a:pt x="169821" y="325945"/>
                      </a:lnTo>
                      <a:cubicBezTo>
                        <a:pt x="173441" y="335470"/>
                        <a:pt x="174394" y="344424"/>
                        <a:pt x="174013" y="359378"/>
                      </a:cubicBezTo>
                      <a:lnTo>
                        <a:pt x="165726" y="3593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1" name="任意多边形: 形状 70"/>
                <p:cNvSpPr/>
                <p:nvPr/>
              </p:nvSpPr>
              <p:spPr>
                <a:xfrm>
                  <a:off x="6425850" y="2961988"/>
                  <a:ext cx="463962" cy="1027080"/>
                </a:xfrm>
                <a:custGeom>
                  <a:avLst/>
                  <a:gdLst>
                    <a:gd name="connsiteX0" fmla="*/ 71247 w 463962"/>
                    <a:gd name="connsiteY0" fmla="*/ 923163 h 1027080"/>
                    <a:gd name="connsiteX1" fmla="*/ 62960 w 463962"/>
                    <a:gd name="connsiteY1" fmla="*/ 918972 h 1027080"/>
                    <a:gd name="connsiteX2" fmla="*/ 62960 w 463962"/>
                    <a:gd name="connsiteY2" fmla="*/ 910590 h 1027080"/>
                    <a:gd name="connsiteX3" fmla="*/ 54578 w 463962"/>
                    <a:gd name="connsiteY3" fmla="*/ 906399 h 1027080"/>
                    <a:gd name="connsiteX4" fmla="*/ 67056 w 463962"/>
                    <a:gd name="connsiteY4" fmla="*/ 827151 h 1027080"/>
                    <a:gd name="connsiteX5" fmla="*/ 67056 w 463962"/>
                    <a:gd name="connsiteY5" fmla="*/ 813911 h 1027080"/>
                    <a:gd name="connsiteX6" fmla="*/ 62960 w 463962"/>
                    <a:gd name="connsiteY6" fmla="*/ 772859 h 1027080"/>
                    <a:gd name="connsiteX7" fmla="*/ 62960 w 463962"/>
                    <a:gd name="connsiteY7" fmla="*/ 768668 h 1027080"/>
                    <a:gd name="connsiteX8" fmla="*/ 71247 w 463962"/>
                    <a:gd name="connsiteY8" fmla="*/ 768668 h 1027080"/>
                    <a:gd name="connsiteX9" fmla="*/ 75438 w 463962"/>
                    <a:gd name="connsiteY9" fmla="*/ 760285 h 1027080"/>
                    <a:gd name="connsiteX10" fmla="*/ 96393 w 463962"/>
                    <a:gd name="connsiteY10" fmla="*/ 760285 h 1027080"/>
                    <a:gd name="connsiteX11" fmla="*/ 108871 w 463962"/>
                    <a:gd name="connsiteY11" fmla="*/ 731044 h 1027080"/>
                    <a:gd name="connsiteX12" fmla="*/ 125540 w 463962"/>
                    <a:gd name="connsiteY12" fmla="*/ 718566 h 1027080"/>
                    <a:gd name="connsiteX13" fmla="*/ 125540 w 463962"/>
                    <a:gd name="connsiteY13" fmla="*/ 710184 h 1027080"/>
                    <a:gd name="connsiteX14" fmla="*/ 134017 w 463962"/>
                    <a:gd name="connsiteY14" fmla="*/ 705993 h 1027080"/>
                    <a:gd name="connsiteX15" fmla="*/ 142304 w 463962"/>
                    <a:gd name="connsiteY15" fmla="*/ 689229 h 1027080"/>
                    <a:gd name="connsiteX16" fmla="*/ 171545 w 463962"/>
                    <a:gd name="connsiteY16" fmla="*/ 680942 h 1027080"/>
                    <a:gd name="connsiteX17" fmla="*/ 171545 w 463962"/>
                    <a:gd name="connsiteY17" fmla="*/ 676656 h 1027080"/>
                    <a:gd name="connsiteX18" fmla="*/ 229934 w 463962"/>
                    <a:gd name="connsiteY18" fmla="*/ 672560 h 1027080"/>
                    <a:gd name="connsiteX19" fmla="*/ 250889 w 463962"/>
                    <a:gd name="connsiteY19" fmla="*/ 672560 h 1027080"/>
                    <a:gd name="connsiteX20" fmla="*/ 250889 w 463962"/>
                    <a:gd name="connsiteY20" fmla="*/ 676656 h 1027080"/>
                    <a:gd name="connsiteX21" fmla="*/ 259271 w 463962"/>
                    <a:gd name="connsiteY21" fmla="*/ 676656 h 1027080"/>
                    <a:gd name="connsiteX22" fmla="*/ 259271 w 463962"/>
                    <a:gd name="connsiteY22" fmla="*/ 680942 h 1027080"/>
                    <a:gd name="connsiteX23" fmla="*/ 305086 w 463962"/>
                    <a:gd name="connsiteY23" fmla="*/ 685133 h 1027080"/>
                    <a:gd name="connsiteX24" fmla="*/ 305086 w 463962"/>
                    <a:gd name="connsiteY24" fmla="*/ 680942 h 1027080"/>
                    <a:gd name="connsiteX25" fmla="*/ 313563 w 463962"/>
                    <a:gd name="connsiteY25" fmla="*/ 680942 h 1027080"/>
                    <a:gd name="connsiteX26" fmla="*/ 313563 w 463962"/>
                    <a:gd name="connsiteY26" fmla="*/ 676656 h 1027080"/>
                    <a:gd name="connsiteX27" fmla="*/ 326136 w 463962"/>
                    <a:gd name="connsiteY27" fmla="*/ 676656 h 1027080"/>
                    <a:gd name="connsiteX28" fmla="*/ 334423 w 463962"/>
                    <a:gd name="connsiteY28" fmla="*/ 664178 h 1027080"/>
                    <a:gd name="connsiteX29" fmla="*/ 351092 w 463962"/>
                    <a:gd name="connsiteY29" fmla="*/ 659987 h 1027080"/>
                    <a:gd name="connsiteX30" fmla="*/ 367760 w 463962"/>
                    <a:gd name="connsiteY30" fmla="*/ 639128 h 1027080"/>
                    <a:gd name="connsiteX31" fmla="*/ 376238 w 463962"/>
                    <a:gd name="connsiteY31" fmla="*/ 639128 h 1027080"/>
                    <a:gd name="connsiteX32" fmla="*/ 376238 w 463962"/>
                    <a:gd name="connsiteY32" fmla="*/ 635032 h 1027080"/>
                    <a:gd name="connsiteX33" fmla="*/ 413766 w 463962"/>
                    <a:gd name="connsiteY33" fmla="*/ 630746 h 1027080"/>
                    <a:gd name="connsiteX34" fmla="*/ 413766 w 463962"/>
                    <a:gd name="connsiteY34" fmla="*/ 635032 h 1027080"/>
                    <a:gd name="connsiteX35" fmla="*/ 417957 w 463962"/>
                    <a:gd name="connsiteY35" fmla="*/ 635032 h 1027080"/>
                    <a:gd name="connsiteX36" fmla="*/ 417957 w 463962"/>
                    <a:gd name="connsiteY36" fmla="*/ 630746 h 1027080"/>
                    <a:gd name="connsiteX37" fmla="*/ 438817 w 463962"/>
                    <a:gd name="connsiteY37" fmla="*/ 630746 h 1027080"/>
                    <a:gd name="connsiteX38" fmla="*/ 438817 w 463962"/>
                    <a:gd name="connsiteY38" fmla="*/ 626555 h 1027080"/>
                    <a:gd name="connsiteX39" fmla="*/ 447199 w 463962"/>
                    <a:gd name="connsiteY39" fmla="*/ 626555 h 1027080"/>
                    <a:gd name="connsiteX40" fmla="*/ 447199 w 463962"/>
                    <a:gd name="connsiteY40" fmla="*/ 622459 h 1027080"/>
                    <a:gd name="connsiteX41" fmla="*/ 459772 w 463962"/>
                    <a:gd name="connsiteY41" fmla="*/ 614077 h 1027080"/>
                    <a:gd name="connsiteX42" fmla="*/ 463963 w 463962"/>
                    <a:gd name="connsiteY42" fmla="*/ 593312 h 1027080"/>
                    <a:gd name="connsiteX43" fmla="*/ 447294 w 463962"/>
                    <a:gd name="connsiteY43" fmla="*/ 610076 h 1027080"/>
                    <a:gd name="connsiteX44" fmla="*/ 405479 w 463962"/>
                    <a:gd name="connsiteY44" fmla="*/ 618363 h 1027080"/>
                    <a:gd name="connsiteX45" fmla="*/ 393097 w 463962"/>
                    <a:gd name="connsiteY45" fmla="*/ 618363 h 1027080"/>
                    <a:gd name="connsiteX46" fmla="*/ 393097 w 463962"/>
                    <a:gd name="connsiteY46" fmla="*/ 614172 h 1027080"/>
                    <a:gd name="connsiteX47" fmla="*/ 418148 w 463962"/>
                    <a:gd name="connsiteY47" fmla="*/ 601789 h 1027080"/>
                    <a:gd name="connsiteX48" fmla="*/ 422339 w 463962"/>
                    <a:gd name="connsiteY48" fmla="*/ 585026 h 1027080"/>
                    <a:gd name="connsiteX49" fmla="*/ 439007 w 463962"/>
                    <a:gd name="connsiteY49" fmla="*/ 572548 h 1027080"/>
                    <a:gd name="connsiteX50" fmla="*/ 447389 w 463962"/>
                    <a:gd name="connsiteY50" fmla="*/ 551593 h 1027080"/>
                    <a:gd name="connsiteX51" fmla="*/ 434816 w 463962"/>
                    <a:gd name="connsiteY51" fmla="*/ 497205 h 1027080"/>
                    <a:gd name="connsiteX52" fmla="*/ 426530 w 463962"/>
                    <a:gd name="connsiteY52" fmla="*/ 493109 h 1027080"/>
                    <a:gd name="connsiteX53" fmla="*/ 422339 w 463962"/>
                    <a:gd name="connsiteY53" fmla="*/ 463867 h 1027080"/>
                    <a:gd name="connsiteX54" fmla="*/ 418148 w 463962"/>
                    <a:gd name="connsiteY54" fmla="*/ 463867 h 1027080"/>
                    <a:gd name="connsiteX55" fmla="*/ 418148 w 463962"/>
                    <a:gd name="connsiteY55" fmla="*/ 455581 h 1027080"/>
                    <a:gd name="connsiteX56" fmla="*/ 409765 w 463962"/>
                    <a:gd name="connsiteY56" fmla="*/ 451295 h 1027080"/>
                    <a:gd name="connsiteX57" fmla="*/ 405575 w 463962"/>
                    <a:gd name="connsiteY57" fmla="*/ 438817 h 1027080"/>
                    <a:gd name="connsiteX58" fmla="*/ 413957 w 463962"/>
                    <a:gd name="connsiteY58" fmla="*/ 430435 h 1027080"/>
                    <a:gd name="connsiteX59" fmla="*/ 426530 w 463962"/>
                    <a:gd name="connsiteY59" fmla="*/ 417862 h 1027080"/>
                    <a:gd name="connsiteX60" fmla="*/ 426530 w 463962"/>
                    <a:gd name="connsiteY60" fmla="*/ 405384 h 1027080"/>
                    <a:gd name="connsiteX61" fmla="*/ 434816 w 463962"/>
                    <a:gd name="connsiteY61" fmla="*/ 401193 h 1027080"/>
                    <a:gd name="connsiteX62" fmla="*/ 430625 w 463962"/>
                    <a:gd name="connsiteY62" fmla="*/ 376142 h 1027080"/>
                    <a:gd name="connsiteX63" fmla="*/ 426434 w 463962"/>
                    <a:gd name="connsiteY63" fmla="*/ 376142 h 1027080"/>
                    <a:gd name="connsiteX64" fmla="*/ 426434 w 463962"/>
                    <a:gd name="connsiteY64" fmla="*/ 371856 h 1027080"/>
                    <a:gd name="connsiteX65" fmla="*/ 422243 w 463962"/>
                    <a:gd name="connsiteY65" fmla="*/ 371856 h 1027080"/>
                    <a:gd name="connsiteX66" fmla="*/ 418052 w 463962"/>
                    <a:gd name="connsiteY66" fmla="*/ 397002 h 1027080"/>
                    <a:gd name="connsiteX67" fmla="*/ 405479 w 463962"/>
                    <a:gd name="connsiteY67" fmla="*/ 426244 h 1027080"/>
                    <a:gd name="connsiteX68" fmla="*/ 393097 w 463962"/>
                    <a:gd name="connsiteY68" fmla="*/ 430435 h 1027080"/>
                    <a:gd name="connsiteX69" fmla="*/ 363760 w 463962"/>
                    <a:gd name="connsiteY69" fmla="*/ 384524 h 1027080"/>
                    <a:gd name="connsiteX70" fmla="*/ 388906 w 463962"/>
                    <a:gd name="connsiteY70" fmla="*/ 376142 h 1027080"/>
                    <a:gd name="connsiteX71" fmla="*/ 380524 w 463962"/>
                    <a:gd name="connsiteY71" fmla="*/ 355283 h 1027080"/>
                    <a:gd name="connsiteX72" fmla="*/ 367951 w 463962"/>
                    <a:gd name="connsiteY72" fmla="*/ 355283 h 1027080"/>
                    <a:gd name="connsiteX73" fmla="*/ 363855 w 463962"/>
                    <a:gd name="connsiteY73" fmla="*/ 367665 h 1027080"/>
                    <a:gd name="connsiteX74" fmla="*/ 359664 w 463962"/>
                    <a:gd name="connsiteY74" fmla="*/ 371856 h 1027080"/>
                    <a:gd name="connsiteX75" fmla="*/ 355473 w 463962"/>
                    <a:gd name="connsiteY75" fmla="*/ 371856 h 1027080"/>
                    <a:gd name="connsiteX76" fmla="*/ 359664 w 463962"/>
                    <a:gd name="connsiteY76" fmla="*/ 346805 h 1027080"/>
                    <a:gd name="connsiteX77" fmla="*/ 355473 w 463962"/>
                    <a:gd name="connsiteY77" fmla="*/ 346805 h 1027080"/>
                    <a:gd name="connsiteX78" fmla="*/ 355473 w 463962"/>
                    <a:gd name="connsiteY78" fmla="*/ 334328 h 1027080"/>
                    <a:gd name="connsiteX79" fmla="*/ 330422 w 463962"/>
                    <a:gd name="connsiteY79" fmla="*/ 313468 h 1027080"/>
                    <a:gd name="connsiteX80" fmla="*/ 326327 w 463962"/>
                    <a:gd name="connsiteY80" fmla="*/ 300990 h 1027080"/>
                    <a:gd name="connsiteX81" fmla="*/ 317944 w 463962"/>
                    <a:gd name="connsiteY81" fmla="*/ 300990 h 1027080"/>
                    <a:gd name="connsiteX82" fmla="*/ 322136 w 463962"/>
                    <a:gd name="connsiteY82" fmla="*/ 321850 h 1027080"/>
                    <a:gd name="connsiteX83" fmla="*/ 313754 w 463962"/>
                    <a:gd name="connsiteY83" fmla="*/ 321850 h 1027080"/>
                    <a:gd name="connsiteX84" fmla="*/ 334709 w 463962"/>
                    <a:gd name="connsiteY84" fmla="*/ 330137 h 1027080"/>
                    <a:gd name="connsiteX85" fmla="*/ 334709 w 463962"/>
                    <a:gd name="connsiteY85" fmla="*/ 334328 h 1027080"/>
                    <a:gd name="connsiteX86" fmla="*/ 326422 w 463962"/>
                    <a:gd name="connsiteY86" fmla="*/ 334328 h 1027080"/>
                    <a:gd name="connsiteX87" fmla="*/ 330518 w 463962"/>
                    <a:gd name="connsiteY87" fmla="*/ 342709 h 1027080"/>
                    <a:gd name="connsiteX88" fmla="*/ 330518 w 463962"/>
                    <a:gd name="connsiteY88" fmla="*/ 346900 h 1027080"/>
                    <a:gd name="connsiteX89" fmla="*/ 343090 w 463962"/>
                    <a:gd name="connsiteY89" fmla="*/ 346900 h 1027080"/>
                    <a:gd name="connsiteX90" fmla="*/ 347186 w 463962"/>
                    <a:gd name="connsiteY90" fmla="*/ 367760 h 1027080"/>
                    <a:gd name="connsiteX91" fmla="*/ 351377 w 463962"/>
                    <a:gd name="connsiteY91" fmla="*/ 367760 h 1027080"/>
                    <a:gd name="connsiteX92" fmla="*/ 351377 w 463962"/>
                    <a:gd name="connsiteY92" fmla="*/ 371951 h 1027080"/>
                    <a:gd name="connsiteX93" fmla="*/ 318040 w 463962"/>
                    <a:gd name="connsiteY93" fmla="*/ 359474 h 1027080"/>
                    <a:gd name="connsiteX94" fmla="*/ 326422 w 463962"/>
                    <a:gd name="connsiteY94" fmla="*/ 371951 h 1027080"/>
                    <a:gd name="connsiteX95" fmla="*/ 326422 w 463962"/>
                    <a:gd name="connsiteY95" fmla="*/ 376238 h 1027080"/>
                    <a:gd name="connsiteX96" fmla="*/ 334709 w 463962"/>
                    <a:gd name="connsiteY96" fmla="*/ 376238 h 1027080"/>
                    <a:gd name="connsiteX97" fmla="*/ 343090 w 463962"/>
                    <a:gd name="connsiteY97" fmla="*/ 388715 h 1027080"/>
                    <a:gd name="connsiteX98" fmla="*/ 351377 w 463962"/>
                    <a:gd name="connsiteY98" fmla="*/ 388715 h 1027080"/>
                    <a:gd name="connsiteX99" fmla="*/ 351377 w 463962"/>
                    <a:gd name="connsiteY99" fmla="*/ 392906 h 1027080"/>
                    <a:gd name="connsiteX100" fmla="*/ 359759 w 463962"/>
                    <a:gd name="connsiteY100" fmla="*/ 397097 h 1027080"/>
                    <a:gd name="connsiteX101" fmla="*/ 359759 w 463962"/>
                    <a:gd name="connsiteY101" fmla="*/ 405479 h 1027080"/>
                    <a:gd name="connsiteX102" fmla="*/ 376523 w 463962"/>
                    <a:gd name="connsiteY102" fmla="*/ 417957 h 1027080"/>
                    <a:gd name="connsiteX103" fmla="*/ 380714 w 463962"/>
                    <a:gd name="connsiteY103" fmla="*/ 434721 h 1027080"/>
                    <a:gd name="connsiteX104" fmla="*/ 389096 w 463962"/>
                    <a:gd name="connsiteY104" fmla="*/ 438912 h 1027080"/>
                    <a:gd name="connsiteX105" fmla="*/ 397383 w 463962"/>
                    <a:gd name="connsiteY105" fmla="*/ 472345 h 1027080"/>
                    <a:gd name="connsiteX106" fmla="*/ 384905 w 463962"/>
                    <a:gd name="connsiteY106" fmla="*/ 468154 h 1027080"/>
                    <a:gd name="connsiteX107" fmla="*/ 384905 w 463962"/>
                    <a:gd name="connsiteY107" fmla="*/ 463963 h 1027080"/>
                    <a:gd name="connsiteX108" fmla="*/ 376523 w 463962"/>
                    <a:gd name="connsiteY108" fmla="*/ 463963 h 1027080"/>
                    <a:gd name="connsiteX109" fmla="*/ 376523 w 463962"/>
                    <a:gd name="connsiteY109" fmla="*/ 459772 h 1027080"/>
                    <a:gd name="connsiteX110" fmla="*/ 318040 w 463962"/>
                    <a:gd name="connsiteY110" fmla="*/ 451390 h 1027080"/>
                    <a:gd name="connsiteX111" fmla="*/ 313849 w 463962"/>
                    <a:gd name="connsiteY111" fmla="*/ 438912 h 1027080"/>
                    <a:gd name="connsiteX112" fmla="*/ 326422 w 463962"/>
                    <a:gd name="connsiteY112" fmla="*/ 438912 h 1027080"/>
                    <a:gd name="connsiteX113" fmla="*/ 313849 w 463962"/>
                    <a:gd name="connsiteY113" fmla="*/ 409670 h 1027080"/>
                    <a:gd name="connsiteX114" fmla="*/ 305372 w 463962"/>
                    <a:gd name="connsiteY114" fmla="*/ 409670 h 1027080"/>
                    <a:gd name="connsiteX115" fmla="*/ 305372 w 463962"/>
                    <a:gd name="connsiteY115" fmla="*/ 405479 h 1027080"/>
                    <a:gd name="connsiteX116" fmla="*/ 292989 w 463962"/>
                    <a:gd name="connsiteY116" fmla="*/ 405479 h 1027080"/>
                    <a:gd name="connsiteX117" fmla="*/ 284512 w 463962"/>
                    <a:gd name="connsiteY117" fmla="*/ 397097 h 1027080"/>
                    <a:gd name="connsiteX118" fmla="*/ 284512 w 463962"/>
                    <a:gd name="connsiteY118" fmla="*/ 371951 h 1027080"/>
                    <a:gd name="connsiteX119" fmla="*/ 297085 w 463962"/>
                    <a:gd name="connsiteY119" fmla="*/ 380333 h 1027080"/>
                    <a:gd name="connsiteX120" fmla="*/ 301276 w 463962"/>
                    <a:gd name="connsiteY120" fmla="*/ 363760 h 1027080"/>
                    <a:gd name="connsiteX121" fmla="*/ 309563 w 463962"/>
                    <a:gd name="connsiteY121" fmla="*/ 363760 h 1027080"/>
                    <a:gd name="connsiteX122" fmla="*/ 309563 w 463962"/>
                    <a:gd name="connsiteY122" fmla="*/ 351187 h 1027080"/>
                    <a:gd name="connsiteX123" fmla="*/ 301276 w 463962"/>
                    <a:gd name="connsiteY123" fmla="*/ 351187 h 1027080"/>
                    <a:gd name="connsiteX124" fmla="*/ 301276 w 463962"/>
                    <a:gd name="connsiteY124" fmla="*/ 342805 h 1027080"/>
                    <a:gd name="connsiteX125" fmla="*/ 288703 w 463962"/>
                    <a:gd name="connsiteY125" fmla="*/ 338614 h 1027080"/>
                    <a:gd name="connsiteX126" fmla="*/ 288703 w 463962"/>
                    <a:gd name="connsiteY126" fmla="*/ 342805 h 1027080"/>
                    <a:gd name="connsiteX127" fmla="*/ 271939 w 463962"/>
                    <a:gd name="connsiteY127" fmla="*/ 346996 h 1027080"/>
                    <a:gd name="connsiteX128" fmla="*/ 267748 w 463962"/>
                    <a:gd name="connsiteY128" fmla="*/ 338614 h 1027080"/>
                    <a:gd name="connsiteX129" fmla="*/ 230124 w 463962"/>
                    <a:gd name="connsiteY129" fmla="*/ 338614 h 1027080"/>
                    <a:gd name="connsiteX130" fmla="*/ 221837 w 463962"/>
                    <a:gd name="connsiteY130" fmla="*/ 338614 h 1027080"/>
                    <a:gd name="connsiteX131" fmla="*/ 221837 w 463962"/>
                    <a:gd name="connsiteY131" fmla="*/ 334518 h 1027080"/>
                    <a:gd name="connsiteX132" fmla="*/ 238506 w 463962"/>
                    <a:gd name="connsiteY132" fmla="*/ 334518 h 1027080"/>
                    <a:gd name="connsiteX133" fmla="*/ 230124 w 463962"/>
                    <a:gd name="connsiteY133" fmla="*/ 326136 h 1027080"/>
                    <a:gd name="connsiteX134" fmla="*/ 230124 w 463962"/>
                    <a:gd name="connsiteY134" fmla="*/ 322040 h 1027080"/>
                    <a:gd name="connsiteX135" fmla="*/ 251079 w 463962"/>
                    <a:gd name="connsiteY135" fmla="*/ 322040 h 1027080"/>
                    <a:gd name="connsiteX136" fmla="*/ 246983 w 463962"/>
                    <a:gd name="connsiteY136" fmla="*/ 292703 h 1027080"/>
                    <a:gd name="connsiteX137" fmla="*/ 238601 w 463962"/>
                    <a:gd name="connsiteY137" fmla="*/ 292703 h 1027080"/>
                    <a:gd name="connsiteX138" fmla="*/ 238601 w 463962"/>
                    <a:gd name="connsiteY138" fmla="*/ 305276 h 1027080"/>
                    <a:gd name="connsiteX139" fmla="*/ 226123 w 463962"/>
                    <a:gd name="connsiteY139" fmla="*/ 305276 h 1027080"/>
                    <a:gd name="connsiteX140" fmla="*/ 226123 w 463962"/>
                    <a:gd name="connsiteY140" fmla="*/ 301180 h 1027080"/>
                    <a:gd name="connsiteX141" fmla="*/ 217742 w 463962"/>
                    <a:gd name="connsiteY141" fmla="*/ 317849 h 1027080"/>
                    <a:gd name="connsiteX142" fmla="*/ 205264 w 463962"/>
                    <a:gd name="connsiteY142" fmla="*/ 322040 h 1027080"/>
                    <a:gd name="connsiteX143" fmla="*/ 205264 w 463962"/>
                    <a:gd name="connsiteY143" fmla="*/ 334518 h 1027080"/>
                    <a:gd name="connsiteX144" fmla="*/ 213646 w 463962"/>
                    <a:gd name="connsiteY144" fmla="*/ 338614 h 1027080"/>
                    <a:gd name="connsiteX145" fmla="*/ 217742 w 463962"/>
                    <a:gd name="connsiteY145" fmla="*/ 338614 h 1027080"/>
                    <a:gd name="connsiteX146" fmla="*/ 213646 w 463962"/>
                    <a:gd name="connsiteY146" fmla="*/ 351187 h 1027080"/>
                    <a:gd name="connsiteX147" fmla="*/ 221932 w 463962"/>
                    <a:gd name="connsiteY147" fmla="*/ 355378 h 1027080"/>
                    <a:gd name="connsiteX148" fmla="*/ 226123 w 463962"/>
                    <a:gd name="connsiteY148" fmla="*/ 371951 h 1027080"/>
                    <a:gd name="connsiteX149" fmla="*/ 201073 w 463962"/>
                    <a:gd name="connsiteY149" fmla="*/ 359474 h 1027080"/>
                    <a:gd name="connsiteX150" fmla="*/ 196882 w 463962"/>
                    <a:gd name="connsiteY150" fmla="*/ 355283 h 1027080"/>
                    <a:gd name="connsiteX151" fmla="*/ 196882 w 463962"/>
                    <a:gd name="connsiteY151" fmla="*/ 363664 h 1027080"/>
                    <a:gd name="connsiteX152" fmla="*/ 184404 w 463962"/>
                    <a:gd name="connsiteY152" fmla="*/ 363664 h 1027080"/>
                    <a:gd name="connsiteX153" fmla="*/ 192691 w 463962"/>
                    <a:gd name="connsiteY153" fmla="*/ 380238 h 1027080"/>
                    <a:gd name="connsiteX154" fmla="*/ 196882 w 463962"/>
                    <a:gd name="connsiteY154" fmla="*/ 380238 h 1027080"/>
                    <a:gd name="connsiteX155" fmla="*/ 196882 w 463962"/>
                    <a:gd name="connsiteY155" fmla="*/ 401193 h 1027080"/>
                    <a:gd name="connsiteX156" fmla="*/ 205264 w 463962"/>
                    <a:gd name="connsiteY156" fmla="*/ 405384 h 1027080"/>
                    <a:gd name="connsiteX157" fmla="*/ 205264 w 463962"/>
                    <a:gd name="connsiteY157" fmla="*/ 413766 h 1027080"/>
                    <a:gd name="connsiteX158" fmla="*/ 209360 w 463962"/>
                    <a:gd name="connsiteY158" fmla="*/ 413766 h 1027080"/>
                    <a:gd name="connsiteX159" fmla="*/ 205264 w 463962"/>
                    <a:gd name="connsiteY159" fmla="*/ 459676 h 1027080"/>
                    <a:gd name="connsiteX160" fmla="*/ 209360 w 463962"/>
                    <a:gd name="connsiteY160" fmla="*/ 459676 h 1027080"/>
                    <a:gd name="connsiteX161" fmla="*/ 209360 w 463962"/>
                    <a:gd name="connsiteY161" fmla="*/ 463867 h 1027080"/>
                    <a:gd name="connsiteX162" fmla="*/ 221932 w 463962"/>
                    <a:gd name="connsiteY162" fmla="*/ 463867 h 1027080"/>
                    <a:gd name="connsiteX163" fmla="*/ 221932 w 463962"/>
                    <a:gd name="connsiteY163" fmla="*/ 442913 h 1027080"/>
                    <a:gd name="connsiteX164" fmla="*/ 251079 w 463962"/>
                    <a:gd name="connsiteY164" fmla="*/ 442913 h 1027080"/>
                    <a:gd name="connsiteX165" fmla="*/ 251079 w 463962"/>
                    <a:gd name="connsiteY165" fmla="*/ 447199 h 1027080"/>
                    <a:gd name="connsiteX166" fmla="*/ 276225 w 463962"/>
                    <a:gd name="connsiteY166" fmla="*/ 430435 h 1027080"/>
                    <a:gd name="connsiteX167" fmla="*/ 276225 w 463962"/>
                    <a:gd name="connsiteY167" fmla="*/ 417862 h 1027080"/>
                    <a:gd name="connsiteX168" fmla="*/ 284512 w 463962"/>
                    <a:gd name="connsiteY168" fmla="*/ 413766 h 1027080"/>
                    <a:gd name="connsiteX169" fmla="*/ 288703 w 463962"/>
                    <a:gd name="connsiteY169" fmla="*/ 409575 h 1027080"/>
                    <a:gd name="connsiteX170" fmla="*/ 288703 w 463962"/>
                    <a:gd name="connsiteY170" fmla="*/ 413766 h 1027080"/>
                    <a:gd name="connsiteX171" fmla="*/ 301276 w 463962"/>
                    <a:gd name="connsiteY171" fmla="*/ 417862 h 1027080"/>
                    <a:gd name="connsiteX172" fmla="*/ 301276 w 463962"/>
                    <a:gd name="connsiteY172" fmla="*/ 442913 h 1027080"/>
                    <a:gd name="connsiteX173" fmla="*/ 297085 w 463962"/>
                    <a:gd name="connsiteY173" fmla="*/ 442913 h 1027080"/>
                    <a:gd name="connsiteX174" fmla="*/ 363855 w 463962"/>
                    <a:gd name="connsiteY174" fmla="*/ 468059 h 1027080"/>
                    <a:gd name="connsiteX175" fmla="*/ 363855 w 463962"/>
                    <a:gd name="connsiteY175" fmla="*/ 472250 h 1027080"/>
                    <a:gd name="connsiteX176" fmla="*/ 372237 w 463962"/>
                    <a:gd name="connsiteY176" fmla="*/ 472250 h 1027080"/>
                    <a:gd name="connsiteX177" fmla="*/ 372237 w 463962"/>
                    <a:gd name="connsiteY177" fmla="*/ 476345 h 1027080"/>
                    <a:gd name="connsiteX178" fmla="*/ 384810 w 463962"/>
                    <a:gd name="connsiteY178" fmla="*/ 476345 h 1027080"/>
                    <a:gd name="connsiteX179" fmla="*/ 384810 w 463962"/>
                    <a:gd name="connsiteY179" fmla="*/ 480536 h 1027080"/>
                    <a:gd name="connsiteX180" fmla="*/ 393192 w 463962"/>
                    <a:gd name="connsiteY180" fmla="*/ 480536 h 1027080"/>
                    <a:gd name="connsiteX181" fmla="*/ 393192 w 463962"/>
                    <a:gd name="connsiteY181" fmla="*/ 484632 h 1027080"/>
                    <a:gd name="connsiteX182" fmla="*/ 405575 w 463962"/>
                    <a:gd name="connsiteY182" fmla="*/ 488918 h 1027080"/>
                    <a:gd name="connsiteX183" fmla="*/ 409765 w 463962"/>
                    <a:gd name="connsiteY183" fmla="*/ 513969 h 1027080"/>
                    <a:gd name="connsiteX184" fmla="*/ 413957 w 463962"/>
                    <a:gd name="connsiteY184" fmla="*/ 513969 h 1027080"/>
                    <a:gd name="connsiteX185" fmla="*/ 413957 w 463962"/>
                    <a:gd name="connsiteY185" fmla="*/ 551593 h 1027080"/>
                    <a:gd name="connsiteX186" fmla="*/ 405575 w 463962"/>
                    <a:gd name="connsiteY186" fmla="*/ 555784 h 1027080"/>
                    <a:gd name="connsiteX187" fmla="*/ 405575 w 463962"/>
                    <a:gd name="connsiteY187" fmla="*/ 564071 h 1027080"/>
                    <a:gd name="connsiteX188" fmla="*/ 388906 w 463962"/>
                    <a:gd name="connsiteY188" fmla="*/ 576548 h 1027080"/>
                    <a:gd name="connsiteX189" fmla="*/ 384715 w 463962"/>
                    <a:gd name="connsiteY189" fmla="*/ 584930 h 1027080"/>
                    <a:gd name="connsiteX190" fmla="*/ 376333 w 463962"/>
                    <a:gd name="connsiteY190" fmla="*/ 584930 h 1027080"/>
                    <a:gd name="connsiteX191" fmla="*/ 367856 w 463962"/>
                    <a:gd name="connsiteY191" fmla="*/ 597503 h 1027080"/>
                    <a:gd name="connsiteX192" fmla="*/ 355378 w 463962"/>
                    <a:gd name="connsiteY192" fmla="*/ 597503 h 1027080"/>
                    <a:gd name="connsiteX193" fmla="*/ 351187 w 463962"/>
                    <a:gd name="connsiteY193" fmla="*/ 605885 h 1027080"/>
                    <a:gd name="connsiteX194" fmla="*/ 334518 w 463962"/>
                    <a:gd name="connsiteY194" fmla="*/ 610076 h 1027080"/>
                    <a:gd name="connsiteX195" fmla="*/ 321945 w 463962"/>
                    <a:gd name="connsiteY195" fmla="*/ 630841 h 1027080"/>
                    <a:gd name="connsiteX196" fmla="*/ 242602 w 463962"/>
                    <a:gd name="connsiteY196" fmla="*/ 635127 h 1027080"/>
                    <a:gd name="connsiteX197" fmla="*/ 167354 w 463962"/>
                    <a:gd name="connsiteY197" fmla="*/ 626650 h 1027080"/>
                    <a:gd name="connsiteX198" fmla="*/ 117253 w 463962"/>
                    <a:gd name="connsiteY198" fmla="*/ 643414 h 1027080"/>
                    <a:gd name="connsiteX199" fmla="*/ 112967 w 463962"/>
                    <a:gd name="connsiteY199" fmla="*/ 651796 h 1027080"/>
                    <a:gd name="connsiteX200" fmla="*/ 104775 w 463962"/>
                    <a:gd name="connsiteY200" fmla="*/ 651796 h 1027080"/>
                    <a:gd name="connsiteX201" fmla="*/ 104775 w 463962"/>
                    <a:gd name="connsiteY201" fmla="*/ 655892 h 1027080"/>
                    <a:gd name="connsiteX202" fmla="*/ 79629 w 463962"/>
                    <a:gd name="connsiteY202" fmla="*/ 664274 h 1027080"/>
                    <a:gd name="connsiteX203" fmla="*/ 58674 w 463962"/>
                    <a:gd name="connsiteY203" fmla="*/ 622554 h 1027080"/>
                    <a:gd name="connsiteX204" fmla="*/ 62960 w 463962"/>
                    <a:gd name="connsiteY204" fmla="*/ 622554 h 1027080"/>
                    <a:gd name="connsiteX205" fmla="*/ 62960 w 463962"/>
                    <a:gd name="connsiteY205" fmla="*/ 610076 h 1027080"/>
                    <a:gd name="connsiteX206" fmla="*/ 67056 w 463962"/>
                    <a:gd name="connsiteY206" fmla="*/ 610076 h 1027080"/>
                    <a:gd name="connsiteX207" fmla="*/ 67056 w 463962"/>
                    <a:gd name="connsiteY207" fmla="*/ 601694 h 1027080"/>
                    <a:gd name="connsiteX208" fmla="*/ 71247 w 463962"/>
                    <a:gd name="connsiteY208" fmla="*/ 601694 h 1027080"/>
                    <a:gd name="connsiteX209" fmla="*/ 71247 w 463962"/>
                    <a:gd name="connsiteY209" fmla="*/ 589121 h 1027080"/>
                    <a:gd name="connsiteX210" fmla="*/ 75438 w 463962"/>
                    <a:gd name="connsiteY210" fmla="*/ 589121 h 1027080"/>
                    <a:gd name="connsiteX211" fmla="*/ 75438 w 463962"/>
                    <a:gd name="connsiteY211" fmla="*/ 568262 h 1027080"/>
                    <a:gd name="connsiteX212" fmla="*/ 79629 w 463962"/>
                    <a:gd name="connsiteY212" fmla="*/ 568262 h 1027080"/>
                    <a:gd name="connsiteX213" fmla="*/ 79629 w 463962"/>
                    <a:gd name="connsiteY213" fmla="*/ 543211 h 1027080"/>
                    <a:gd name="connsiteX214" fmla="*/ 83820 w 463962"/>
                    <a:gd name="connsiteY214" fmla="*/ 543211 h 1027080"/>
                    <a:gd name="connsiteX215" fmla="*/ 75533 w 463962"/>
                    <a:gd name="connsiteY215" fmla="*/ 426244 h 1027080"/>
                    <a:gd name="connsiteX216" fmla="*/ 75533 w 463962"/>
                    <a:gd name="connsiteY216" fmla="*/ 401193 h 1027080"/>
                    <a:gd name="connsiteX217" fmla="*/ 92297 w 463962"/>
                    <a:gd name="connsiteY217" fmla="*/ 359474 h 1027080"/>
                    <a:gd name="connsiteX218" fmla="*/ 92297 w 463962"/>
                    <a:gd name="connsiteY218" fmla="*/ 355283 h 1027080"/>
                    <a:gd name="connsiteX219" fmla="*/ 67151 w 463962"/>
                    <a:gd name="connsiteY219" fmla="*/ 363664 h 1027080"/>
                    <a:gd name="connsiteX220" fmla="*/ 67151 w 463962"/>
                    <a:gd name="connsiteY220" fmla="*/ 355283 h 1027080"/>
                    <a:gd name="connsiteX221" fmla="*/ 83820 w 463962"/>
                    <a:gd name="connsiteY221" fmla="*/ 351092 h 1027080"/>
                    <a:gd name="connsiteX222" fmla="*/ 88011 w 463962"/>
                    <a:gd name="connsiteY222" fmla="*/ 342709 h 1027080"/>
                    <a:gd name="connsiteX223" fmla="*/ 100489 w 463962"/>
                    <a:gd name="connsiteY223" fmla="*/ 342709 h 1027080"/>
                    <a:gd name="connsiteX224" fmla="*/ 100489 w 463962"/>
                    <a:gd name="connsiteY224" fmla="*/ 338518 h 1027080"/>
                    <a:gd name="connsiteX225" fmla="*/ 104680 w 463962"/>
                    <a:gd name="connsiteY225" fmla="*/ 338518 h 1027080"/>
                    <a:gd name="connsiteX226" fmla="*/ 92107 w 463962"/>
                    <a:gd name="connsiteY226" fmla="*/ 351092 h 1027080"/>
                    <a:gd name="connsiteX227" fmla="*/ 92107 w 463962"/>
                    <a:gd name="connsiteY227" fmla="*/ 355283 h 1027080"/>
                    <a:gd name="connsiteX228" fmla="*/ 142208 w 463962"/>
                    <a:gd name="connsiteY228" fmla="*/ 334328 h 1027080"/>
                    <a:gd name="connsiteX229" fmla="*/ 142208 w 463962"/>
                    <a:gd name="connsiteY229" fmla="*/ 325946 h 1027080"/>
                    <a:gd name="connsiteX230" fmla="*/ 150495 w 463962"/>
                    <a:gd name="connsiteY230" fmla="*/ 325946 h 1027080"/>
                    <a:gd name="connsiteX231" fmla="*/ 150495 w 463962"/>
                    <a:gd name="connsiteY231" fmla="*/ 321850 h 1027080"/>
                    <a:gd name="connsiteX232" fmla="*/ 163068 w 463962"/>
                    <a:gd name="connsiteY232" fmla="*/ 325946 h 1027080"/>
                    <a:gd name="connsiteX233" fmla="*/ 192310 w 463962"/>
                    <a:gd name="connsiteY233" fmla="*/ 321850 h 1027080"/>
                    <a:gd name="connsiteX234" fmla="*/ 192310 w 463962"/>
                    <a:gd name="connsiteY234" fmla="*/ 309372 h 1027080"/>
                    <a:gd name="connsiteX235" fmla="*/ 175546 w 463962"/>
                    <a:gd name="connsiteY235" fmla="*/ 309372 h 1027080"/>
                    <a:gd name="connsiteX236" fmla="*/ 175546 w 463962"/>
                    <a:gd name="connsiteY236" fmla="*/ 296799 h 1027080"/>
                    <a:gd name="connsiteX237" fmla="*/ 184023 w 463962"/>
                    <a:gd name="connsiteY237" fmla="*/ 284226 h 1027080"/>
                    <a:gd name="connsiteX238" fmla="*/ 188214 w 463962"/>
                    <a:gd name="connsiteY238" fmla="*/ 284226 h 1027080"/>
                    <a:gd name="connsiteX239" fmla="*/ 188214 w 463962"/>
                    <a:gd name="connsiteY239" fmla="*/ 275844 h 1027080"/>
                    <a:gd name="connsiteX240" fmla="*/ 242411 w 463962"/>
                    <a:gd name="connsiteY240" fmla="*/ 229934 h 1027080"/>
                    <a:gd name="connsiteX241" fmla="*/ 242411 w 463962"/>
                    <a:gd name="connsiteY241" fmla="*/ 217456 h 1027080"/>
                    <a:gd name="connsiteX242" fmla="*/ 221552 w 463962"/>
                    <a:gd name="connsiteY242" fmla="*/ 229934 h 1027080"/>
                    <a:gd name="connsiteX243" fmla="*/ 221552 w 463962"/>
                    <a:gd name="connsiteY243" fmla="*/ 234125 h 1027080"/>
                    <a:gd name="connsiteX244" fmla="*/ 208979 w 463962"/>
                    <a:gd name="connsiteY244" fmla="*/ 238315 h 1027080"/>
                    <a:gd name="connsiteX245" fmla="*/ 208979 w 463962"/>
                    <a:gd name="connsiteY245" fmla="*/ 246602 h 1027080"/>
                    <a:gd name="connsiteX246" fmla="*/ 204883 w 463962"/>
                    <a:gd name="connsiteY246" fmla="*/ 246602 h 1027080"/>
                    <a:gd name="connsiteX247" fmla="*/ 196501 w 463962"/>
                    <a:gd name="connsiteY247" fmla="*/ 259175 h 1027080"/>
                    <a:gd name="connsiteX248" fmla="*/ 188214 w 463962"/>
                    <a:gd name="connsiteY248" fmla="*/ 259175 h 1027080"/>
                    <a:gd name="connsiteX249" fmla="*/ 175546 w 463962"/>
                    <a:gd name="connsiteY249" fmla="*/ 275749 h 1027080"/>
                    <a:gd name="connsiteX250" fmla="*/ 171450 w 463962"/>
                    <a:gd name="connsiteY250" fmla="*/ 275749 h 1027080"/>
                    <a:gd name="connsiteX251" fmla="*/ 171450 w 463962"/>
                    <a:gd name="connsiteY251" fmla="*/ 284131 h 1027080"/>
                    <a:gd name="connsiteX252" fmla="*/ 163068 w 463962"/>
                    <a:gd name="connsiteY252" fmla="*/ 288417 h 1027080"/>
                    <a:gd name="connsiteX253" fmla="*/ 163068 w 463962"/>
                    <a:gd name="connsiteY253" fmla="*/ 296799 h 1027080"/>
                    <a:gd name="connsiteX254" fmla="*/ 158877 w 463962"/>
                    <a:gd name="connsiteY254" fmla="*/ 296799 h 1027080"/>
                    <a:gd name="connsiteX255" fmla="*/ 158877 w 463962"/>
                    <a:gd name="connsiteY255" fmla="*/ 305086 h 1027080"/>
                    <a:gd name="connsiteX256" fmla="*/ 146399 w 463962"/>
                    <a:gd name="connsiteY256" fmla="*/ 309277 h 1027080"/>
                    <a:gd name="connsiteX257" fmla="*/ 142208 w 463962"/>
                    <a:gd name="connsiteY257" fmla="*/ 317563 h 1027080"/>
                    <a:gd name="connsiteX258" fmla="*/ 129635 w 463962"/>
                    <a:gd name="connsiteY258" fmla="*/ 317563 h 1027080"/>
                    <a:gd name="connsiteX259" fmla="*/ 62865 w 463962"/>
                    <a:gd name="connsiteY259" fmla="*/ 342614 h 1027080"/>
                    <a:gd name="connsiteX260" fmla="*/ 66961 w 463962"/>
                    <a:gd name="connsiteY260" fmla="*/ 292417 h 1027080"/>
                    <a:gd name="connsiteX261" fmla="*/ 79439 w 463962"/>
                    <a:gd name="connsiteY261" fmla="*/ 284036 h 1027080"/>
                    <a:gd name="connsiteX262" fmla="*/ 79439 w 463962"/>
                    <a:gd name="connsiteY262" fmla="*/ 275654 h 1027080"/>
                    <a:gd name="connsiteX263" fmla="*/ 83630 w 463962"/>
                    <a:gd name="connsiteY263" fmla="*/ 275654 h 1027080"/>
                    <a:gd name="connsiteX264" fmla="*/ 83630 w 463962"/>
                    <a:gd name="connsiteY264" fmla="*/ 271653 h 1027080"/>
                    <a:gd name="connsiteX265" fmla="*/ 79439 w 463962"/>
                    <a:gd name="connsiteY265" fmla="*/ 271653 h 1027080"/>
                    <a:gd name="connsiteX266" fmla="*/ 75248 w 463962"/>
                    <a:gd name="connsiteY266" fmla="*/ 238220 h 1027080"/>
                    <a:gd name="connsiteX267" fmla="*/ 66866 w 463962"/>
                    <a:gd name="connsiteY267" fmla="*/ 238220 h 1027080"/>
                    <a:gd name="connsiteX268" fmla="*/ 50197 w 463962"/>
                    <a:gd name="connsiteY268" fmla="*/ 204788 h 1027080"/>
                    <a:gd name="connsiteX269" fmla="*/ 50197 w 463962"/>
                    <a:gd name="connsiteY269" fmla="*/ 112871 h 1027080"/>
                    <a:gd name="connsiteX270" fmla="*/ 54388 w 463962"/>
                    <a:gd name="connsiteY270" fmla="*/ 112871 h 1027080"/>
                    <a:gd name="connsiteX271" fmla="*/ 54388 w 463962"/>
                    <a:gd name="connsiteY271" fmla="*/ 100298 h 1027080"/>
                    <a:gd name="connsiteX272" fmla="*/ 62770 w 463962"/>
                    <a:gd name="connsiteY272" fmla="*/ 96107 h 1027080"/>
                    <a:gd name="connsiteX273" fmla="*/ 62770 w 463962"/>
                    <a:gd name="connsiteY273" fmla="*/ 83534 h 1027080"/>
                    <a:gd name="connsiteX274" fmla="*/ 66866 w 463962"/>
                    <a:gd name="connsiteY274" fmla="*/ 83534 h 1027080"/>
                    <a:gd name="connsiteX275" fmla="*/ 37624 w 463962"/>
                    <a:gd name="connsiteY275" fmla="*/ 25146 h 1027080"/>
                    <a:gd name="connsiteX276" fmla="*/ 33433 w 463962"/>
                    <a:gd name="connsiteY276" fmla="*/ 0 h 1027080"/>
                    <a:gd name="connsiteX277" fmla="*/ 20860 w 463962"/>
                    <a:gd name="connsiteY277" fmla="*/ 0 h 1027080"/>
                    <a:gd name="connsiteX278" fmla="*/ 20860 w 463962"/>
                    <a:gd name="connsiteY278" fmla="*/ 16669 h 1027080"/>
                    <a:gd name="connsiteX279" fmla="*/ 0 w 463962"/>
                    <a:gd name="connsiteY279" fmla="*/ 8287 h 1027080"/>
                    <a:gd name="connsiteX280" fmla="*/ 0 w 463962"/>
                    <a:gd name="connsiteY280" fmla="*/ 54292 h 1027080"/>
                    <a:gd name="connsiteX281" fmla="*/ 16574 w 463962"/>
                    <a:gd name="connsiteY281" fmla="*/ 45910 h 1027080"/>
                    <a:gd name="connsiteX282" fmla="*/ 16574 w 463962"/>
                    <a:gd name="connsiteY282" fmla="*/ 41719 h 1027080"/>
                    <a:gd name="connsiteX283" fmla="*/ 20860 w 463962"/>
                    <a:gd name="connsiteY283" fmla="*/ 41719 h 1027080"/>
                    <a:gd name="connsiteX284" fmla="*/ 20860 w 463962"/>
                    <a:gd name="connsiteY284" fmla="*/ 45910 h 1027080"/>
                    <a:gd name="connsiteX285" fmla="*/ 37624 w 463962"/>
                    <a:gd name="connsiteY285" fmla="*/ 33242 h 1027080"/>
                    <a:gd name="connsiteX286" fmla="*/ 41815 w 463962"/>
                    <a:gd name="connsiteY286" fmla="*/ 45910 h 1027080"/>
                    <a:gd name="connsiteX287" fmla="*/ 46006 w 463962"/>
                    <a:gd name="connsiteY287" fmla="*/ 45910 h 1027080"/>
                    <a:gd name="connsiteX288" fmla="*/ 46006 w 463962"/>
                    <a:gd name="connsiteY288" fmla="*/ 79343 h 1027080"/>
                    <a:gd name="connsiteX289" fmla="*/ 41815 w 463962"/>
                    <a:gd name="connsiteY289" fmla="*/ 79343 h 1027080"/>
                    <a:gd name="connsiteX290" fmla="*/ 41815 w 463962"/>
                    <a:gd name="connsiteY290" fmla="*/ 100108 h 1027080"/>
                    <a:gd name="connsiteX291" fmla="*/ 37624 w 463962"/>
                    <a:gd name="connsiteY291" fmla="*/ 100108 h 1027080"/>
                    <a:gd name="connsiteX292" fmla="*/ 37624 w 463962"/>
                    <a:gd name="connsiteY292" fmla="*/ 121063 h 1027080"/>
                    <a:gd name="connsiteX293" fmla="*/ 33433 w 463962"/>
                    <a:gd name="connsiteY293" fmla="*/ 121063 h 1027080"/>
                    <a:gd name="connsiteX294" fmla="*/ 37624 w 463962"/>
                    <a:gd name="connsiteY294" fmla="*/ 133445 h 1027080"/>
                    <a:gd name="connsiteX295" fmla="*/ 33433 w 463962"/>
                    <a:gd name="connsiteY295" fmla="*/ 141827 h 1027080"/>
                    <a:gd name="connsiteX296" fmla="*/ 37624 w 463962"/>
                    <a:gd name="connsiteY296" fmla="*/ 141827 h 1027080"/>
                    <a:gd name="connsiteX297" fmla="*/ 33433 w 463962"/>
                    <a:gd name="connsiteY297" fmla="*/ 196120 h 1027080"/>
                    <a:gd name="connsiteX298" fmla="*/ 37624 w 463962"/>
                    <a:gd name="connsiteY298" fmla="*/ 196120 h 1027080"/>
                    <a:gd name="connsiteX299" fmla="*/ 37624 w 463962"/>
                    <a:gd name="connsiteY299" fmla="*/ 208598 h 1027080"/>
                    <a:gd name="connsiteX300" fmla="*/ 41815 w 463962"/>
                    <a:gd name="connsiteY300" fmla="*/ 208598 h 1027080"/>
                    <a:gd name="connsiteX301" fmla="*/ 41815 w 463962"/>
                    <a:gd name="connsiteY301" fmla="*/ 216979 h 1027080"/>
                    <a:gd name="connsiteX302" fmla="*/ 46006 w 463962"/>
                    <a:gd name="connsiteY302" fmla="*/ 216979 h 1027080"/>
                    <a:gd name="connsiteX303" fmla="*/ 46006 w 463962"/>
                    <a:gd name="connsiteY303" fmla="*/ 233648 h 1027080"/>
                    <a:gd name="connsiteX304" fmla="*/ 54388 w 463962"/>
                    <a:gd name="connsiteY304" fmla="*/ 237839 h 1027080"/>
                    <a:gd name="connsiteX305" fmla="*/ 54388 w 463962"/>
                    <a:gd name="connsiteY305" fmla="*/ 250317 h 1027080"/>
                    <a:gd name="connsiteX306" fmla="*/ 58483 w 463962"/>
                    <a:gd name="connsiteY306" fmla="*/ 250317 h 1027080"/>
                    <a:gd name="connsiteX307" fmla="*/ 50197 w 463962"/>
                    <a:gd name="connsiteY307" fmla="*/ 292036 h 1027080"/>
                    <a:gd name="connsiteX308" fmla="*/ 50197 w 463962"/>
                    <a:gd name="connsiteY308" fmla="*/ 308800 h 1027080"/>
                    <a:gd name="connsiteX309" fmla="*/ 46006 w 463962"/>
                    <a:gd name="connsiteY309" fmla="*/ 312992 h 1027080"/>
                    <a:gd name="connsiteX310" fmla="*/ 50197 w 463962"/>
                    <a:gd name="connsiteY310" fmla="*/ 312992 h 1027080"/>
                    <a:gd name="connsiteX311" fmla="*/ 54388 w 463962"/>
                    <a:gd name="connsiteY311" fmla="*/ 346329 h 1027080"/>
                    <a:gd name="connsiteX312" fmla="*/ 58483 w 463962"/>
                    <a:gd name="connsiteY312" fmla="*/ 346329 h 1027080"/>
                    <a:gd name="connsiteX313" fmla="*/ 58483 w 463962"/>
                    <a:gd name="connsiteY313" fmla="*/ 354711 h 1027080"/>
                    <a:gd name="connsiteX314" fmla="*/ 62770 w 463962"/>
                    <a:gd name="connsiteY314" fmla="*/ 354711 h 1027080"/>
                    <a:gd name="connsiteX315" fmla="*/ 58483 w 463962"/>
                    <a:gd name="connsiteY315" fmla="*/ 379667 h 1027080"/>
                    <a:gd name="connsiteX316" fmla="*/ 62770 w 463962"/>
                    <a:gd name="connsiteY316" fmla="*/ 379667 h 1027080"/>
                    <a:gd name="connsiteX317" fmla="*/ 62770 w 463962"/>
                    <a:gd name="connsiteY317" fmla="*/ 404813 h 1027080"/>
                    <a:gd name="connsiteX318" fmla="*/ 58483 w 463962"/>
                    <a:gd name="connsiteY318" fmla="*/ 404813 h 1027080"/>
                    <a:gd name="connsiteX319" fmla="*/ 58483 w 463962"/>
                    <a:gd name="connsiteY319" fmla="*/ 409004 h 1027080"/>
                    <a:gd name="connsiteX320" fmla="*/ 62770 w 463962"/>
                    <a:gd name="connsiteY320" fmla="*/ 409004 h 1027080"/>
                    <a:gd name="connsiteX321" fmla="*/ 58483 w 463962"/>
                    <a:gd name="connsiteY321" fmla="*/ 446627 h 1027080"/>
                    <a:gd name="connsiteX322" fmla="*/ 62770 w 463962"/>
                    <a:gd name="connsiteY322" fmla="*/ 446627 h 1027080"/>
                    <a:gd name="connsiteX323" fmla="*/ 62770 w 463962"/>
                    <a:gd name="connsiteY323" fmla="*/ 500920 h 1027080"/>
                    <a:gd name="connsiteX324" fmla="*/ 66866 w 463962"/>
                    <a:gd name="connsiteY324" fmla="*/ 500920 h 1027080"/>
                    <a:gd name="connsiteX325" fmla="*/ 66866 w 463962"/>
                    <a:gd name="connsiteY325" fmla="*/ 517588 h 1027080"/>
                    <a:gd name="connsiteX326" fmla="*/ 62770 w 463962"/>
                    <a:gd name="connsiteY326" fmla="*/ 517588 h 1027080"/>
                    <a:gd name="connsiteX327" fmla="*/ 62770 w 463962"/>
                    <a:gd name="connsiteY327" fmla="*/ 555212 h 1027080"/>
                    <a:gd name="connsiteX328" fmla="*/ 58483 w 463962"/>
                    <a:gd name="connsiteY328" fmla="*/ 555212 h 1027080"/>
                    <a:gd name="connsiteX329" fmla="*/ 58483 w 463962"/>
                    <a:gd name="connsiteY329" fmla="*/ 567690 h 1027080"/>
                    <a:gd name="connsiteX330" fmla="*/ 54388 w 463962"/>
                    <a:gd name="connsiteY330" fmla="*/ 567690 h 1027080"/>
                    <a:gd name="connsiteX331" fmla="*/ 50197 w 463962"/>
                    <a:gd name="connsiteY331" fmla="*/ 613505 h 1027080"/>
                    <a:gd name="connsiteX332" fmla="*/ 46006 w 463962"/>
                    <a:gd name="connsiteY332" fmla="*/ 613505 h 1027080"/>
                    <a:gd name="connsiteX333" fmla="*/ 46006 w 463962"/>
                    <a:gd name="connsiteY333" fmla="*/ 601123 h 1027080"/>
                    <a:gd name="connsiteX334" fmla="*/ 37624 w 463962"/>
                    <a:gd name="connsiteY334" fmla="*/ 605314 h 1027080"/>
                    <a:gd name="connsiteX335" fmla="*/ 29242 w 463962"/>
                    <a:gd name="connsiteY335" fmla="*/ 680466 h 1027080"/>
                    <a:gd name="connsiteX336" fmla="*/ 75152 w 463962"/>
                    <a:gd name="connsiteY336" fmla="*/ 688753 h 1027080"/>
                    <a:gd name="connsiteX337" fmla="*/ 75152 w 463962"/>
                    <a:gd name="connsiteY337" fmla="*/ 684657 h 1027080"/>
                    <a:gd name="connsiteX338" fmla="*/ 91916 w 463962"/>
                    <a:gd name="connsiteY338" fmla="*/ 680466 h 1027080"/>
                    <a:gd name="connsiteX339" fmla="*/ 91916 w 463962"/>
                    <a:gd name="connsiteY339" fmla="*/ 676180 h 1027080"/>
                    <a:gd name="connsiteX340" fmla="*/ 100203 w 463962"/>
                    <a:gd name="connsiteY340" fmla="*/ 676180 h 1027080"/>
                    <a:gd name="connsiteX341" fmla="*/ 108585 w 463962"/>
                    <a:gd name="connsiteY341" fmla="*/ 663702 h 1027080"/>
                    <a:gd name="connsiteX342" fmla="*/ 121158 w 463962"/>
                    <a:gd name="connsiteY342" fmla="*/ 663702 h 1027080"/>
                    <a:gd name="connsiteX343" fmla="*/ 121158 w 463962"/>
                    <a:gd name="connsiteY343" fmla="*/ 659511 h 1027080"/>
                    <a:gd name="connsiteX344" fmla="*/ 129540 w 463962"/>
                    <a:gd name="connsiteY344" fmla="*/ 659511 h 1027080"/>
                    <a:gd name="connsiteX345" fmla="*/ 129540 w 463962"/>
                    <a:gd name="connsiteY345" fmla="*/ 655320 h 1027080"/>
                    <a:gd name="connsiteX346" fmla="*/ 137922 w 463962"/>
                    <a:gd name="connsiteY346" fmla="*/ 655320 h 1027080"/>
                    <a:gd name="connsiteX347" fmla="*/ 142113 w 463962"/>
                    <a:gd name="connsiteY347" fmla="*/ 647033 h 1027080"/>
                    <a:gd name="connsiteX348" fmla="*/ 183832 w 463962"/>
                    <a:gd name="connsiteY348" fmla="*/ 642842 h 1027080"/>
                    <a:gd name="connsiteX349" fmla="*/ 183832 w 463962"/>
                    <a:gd name="connsiteY349" fmla="*/ 638651 h 1027080"/>
                    <a:gd name="connsiteX350" fmla="*/ 188023 w 463962"/>
                    <a:gd name="connsiteY350" fmla="*/ 642842 h 1027080"/>
                    <a:gd name="connsiteX351" fmla="*/ 233934 w 463962"/>
                    <a:gd name="connsiteY351" fmla="*/ 642842 h 1027080"/>
                    <a:gd name="connsiteX352" fmla="*/ 233934 w 463962"/>
                    <a:gd name="connsiteY352" fmla="*/ 647033 h 1027080"/>
                    <a:gd name="connsiteX353" fmla="*/ 321659 w 463962"/>
                    <a:gd name="connsiteY353" fmla="*/ 647033 h 1027080"/>
                    <a:gd name="connsiteX354" fmla="*/ 321659 w 463962"/>
                    <a:gd name="connsiteY354" fmla="*/ 642842 h 1027080"/>
                    <a:gd name="connsiteX355" fmla="*/ 330041 w 463962"/>
                    <a:gd name="connsiteY355" fmla="*/ 642842 h 1027080"/>
                    <a:gd name="connsiteX356" fmla="*/ 334232 w 463962"/>
                    <a:gd name="connsiteY356" fmla="*/ 634555 h 1027080"/>
                    <a:gd name="connsiteX357" fmla="*/ 346710 w 463962"/>
                    <a:gd name="connsiteY357" fmla="*/ 621983 h 1027080"/>
                    <a:gd name="connsiteX358" fmla="*/ 354997 w 463962"/>
                    <a:gd name="connsiteY358" fmla="*/ 621983 h 1027080"/>
                    <a:gd name="connsiteX359" fmla="*/ 354997 w 463962"/>
                    <a:gd name="connsiteY359" fmla="*/ 613601 h 1027080"/>
                    <a:gd name="connsiteX360" fmla="*/ 367475 w 463962"/>
                    <a:gd name="connsiteY360" fmla="*/ 609600 h 1027080"/>
                    <a:gd name="connsiteX361" fmla="*/ 371665 w 463962"/>
                    <a:gd name="connsiteY361" fmla="*/ 601218 h 1027080"/>
                    <a:gd name="connsiteX362" fmla="*/ 380048 w 463962"/>
                    <a:gd name="connsiteY362" fmla="*/ 601218 h 1027080"/>
                    <a:gd name="connsiteX363" fmla="*/ 380048 w 463962"/>
                    <a:gd name="connsiteY363" fmla="*/ 597027 h 1027080"/>
                    <a:gd name="connsiteX364" fmla="*/ 388430 w 463962"/>
                    <a:gd name="connsiteY364" fmla="*/ 597027 h 1027080"/>
                    <a:gd name="connsiteX365" fmla="*/ 388430 w 463962"/>
                    <a:gd name="connsiteY365" fmla="*/ 592836 h 1027080"/>
                    <a:gd name="connsiteX366" fmla="*/ 396716 w 463962"/>
                    <a:gd name="connsiteY366" fmla="*/ 592836 h 1027080"/>
                    <a:gd name="connsiteX367" fmla="*/ 413480 w 463962"/>
                    <a:gd name="connsiteY367" fmla="*/ 567785 h 1027080"/>
                    <a:gd name="connsiteX368" fmla="*/ 417671 w 463962"/>
                    <a:gd name="connsiteY368" fmla="*/ 567785 h 1027080"/>
                    <a:gd name="connsiteX369" fmla="*/ 380048 w 463962"/>
                    <a:gd name="connsiteY369" fmla="*/ 622078 h 1027080"/>
                    <a:gd name="connsiteX370" fmla="*/ 354902 w 463962"/>
                    <a:gd name="connsiteY370" fmla="*/ 622078 h 1027080"/>
                    <a:gd name="connsiteX371" fmla="*/ 350711 w 463962"/>
                    <a:gd name="connsiteY371" fmla="*/ 634651 h 1027080"/>
                    <a:gd name="connsiteX372" fmla="*/ 321469 w 463962"/>
                    <a:gd name="connsiteY372" fmla="*/ 655415 h 1027080"/>
                    <a:gd name="connsiteX373" fmla="*/ 313087 w 463962"/>
                    <a:gd name="connsiteY373" fmla="*/ 655415 h 1027080"/>
                    <a:gd name="connsiteX374" fmla="*/ 313087 w 463962"/>
                    <a:gd name="connsiteY374" fmla="*/ 659606 h 1027080"/>
                    <a:gd name="connsiteX375" fmla="*/ 258794 w 463962"/>
                    <a:gd name="connsiteY375" fmla="*/ 655415 h 1027080"/>
                    <a:gd name="connsiteX376" fmla="*/ 258794 w 463962"/>
                    <a:gd name="connsiteY376" fmla="*/ 651320 h 1027080"/>
                    <a:gd name="connsiteX377" fmla="*/ 250412 w 463962"/>
                    <a:gd name="connsiteY377" fmla="*/ 655415 h 1027080"/>
                    <a:gd name="connsiteX378" fmla="*/ 225361 w 463962"/>
                    <a:gd name="connsiteY378" fmla="*/ 655415 h 1027080"/>
                    <a:gd name="connsiteX379" fmla="*/ 221171 w 463962"/>
                    <a:gd name="connsiteY379" fmla="*/ 651320 h 1027080"/>
                    <a:gd name="connsiteX380" fmla="*/ 191929 w 463962"/>
                    <a:gd name="connsiteY380" fmla="*/ 651320 h 1027080"/>
                    <a:gd name="connsiteX381" fmla="*/ 191929 w 463962"/>
                    <a:gd name="connsiteY381" fmla="*/ 655415 h 1027080"/>
                    <a:gd name="connsiteX382" fmla="*/ 171069 w 463962"/>
                    <a:gd name="connsiteY382" fmla="*/ 655415 h 1027080"/>
                    <a:gd name="connsiteX383" fmla="*/ 171069 w 463962"/>
                    <a:gd name="connsiteY383" fmla="*/ 659606 h 1027080"/>
                    <a:gd name="connsiteX384" fmla="*/ 146018 w 463962"/>
                    <a:gd name="connsiteY384" fmla="*/ 667893 h 1027080"/>
                    <a:gd name="connsiteX385" fmla="*/ 146018 w 463962"/>
                    <a:gd name="connsiteY385" fmla="*/ 672179 h 1027080"/>
                    <a:gd name="connsiteX386" fmla="*/ 137636 w 463962"/>
                    <a:gd name="connsiteY386" fmla="*/ 672179 h 1027080"/>
                    <a:gd name="connsiteX387" fmla="*/ 133445 w 463962"/>
                    <a:gd name="connsiteY387" fmla="*/ 680561 h 1027080"/>
                    <a:gd name="connsiteX388" fmla="*/ 124968 w 463962"/>
                    <a:gd name="connsiteY388" fmla="*/ 680561 h 1027080"/>
                    <a:gd name="connsiteX389" fmla="*/ 95822 w 463962"/>
                    <a:gd name="connsiteY389" fmla="*/ 718090 h 1027080"/>
                    <a:gd name="connsiteX390" fmla="*/ 70676 w 463962"/>
                    <a:gd name="connsiteY390" fmla="*/ 738950 h 1027080"/>
                    <a:gd name="connsiteX391" fmla="*/ 54007 w 463962"/>
                    <a:gd name="connsiteY391" fmla="*/ 738950 h 1027080"/>
                    <a:gd name="connsiteX392" fmla="*/ 49816 w 463962"/>
                    <a:gd name="connsiteY392" fmla="*/ 730568 h 1027080"/>
                    <a:gd name="connsiteX393" fmla="*/ 41434 w 463962"/>
                    <a:gd name="connsiteY393" fmla="*/ 730568 h 1027080"/>
                    <a:gd name="connsiteX394" fmla="*/ 37243 w 463962"/>
                    <a:gd name="connsiteY394" fmla="*/ 734854 h 1027080"/>
                    <a:gd name="connsiteX395" fmla="*/ 37243 w 463962"/>
                    <a:gd name="connsiteY395" fmla="*/ 759905 h 1027080"/>
                    <a:gd name="connsiteX396" fmla="*/ 20479 w 463962"/>
                    <a:gd name="connsiteY396" fmla="*/ 755713 h 1027080"/>
                    <a:gd name="connsiteX397" fmla="*/ 28861 w 463962"/>
                    <a:gd name="connsiteY397" fmla="*/ 810006 h 1027080"/>
                    <a:gd name="connsiteX398" fmla="*/ 24670 w 463962"/>
                    <a:gd name="connsiteY398" fmla="*/ 810006 h 1027080"/>
                    <a:gd name="connsiteX399" fmla="*/ 24670 w 463962"/>
                    <a:gd name="connsiteY399" fmla="*/ 822484 h 1027080"/>
                    <a:gd name="connsiteX400" fmla="*/ 20574 w 463962"/>
                    <a:gd name="connsiteY400" fmla="*/ 822484 h 1027080"/>
                    <a:gd name="connsiteX401" fmla="*/ 20574 w 463962"/>
                    <a:gd name="connsiteY401" fmla="*/ 872585 h 1027080"/>
                    <a:gd name="connsiteX402" fmla="*/ 24670 w 463962"/>
                    <a:gd name="connsiteY402" fmla="*/ 872585 h 1027080"/>
                    <a:gd name="connsiteX403" fmla="*/ 28861 w 463962"/>
                    <a:gd name="connsiteY403" fmla="*/ 889349 h 1027080"/>
                    <a:gd name="connsiteX404" fmla="*/ 37243 w 463962"/>
                    <a:gd name="connsiteY404" fmla="*/ 893540 h 1027080"/>
                    <a:gd name="connsiteX405" fmla="*/ 33052 w 463962"/>
                    <a:gd name="connsiteY405" fmla="*/ 910114 h 1027080"/>
                    <a:gd name="connsiteX406" fmla="*/ 45530 w 463962"/>
                    <a:gd name="connsiteY406" fmla="*/ 918496 h 1027080"/>
                    <a:gd name="connsiteX407" fmla="*/ 45530 w 463962"/>
                    <a:gd name="connsiteY407" fmla="*/ 926878 h 1027080"/>
                    <a:gd name="connsiteX408" fmla="*/ 53912 w 463962"/>
                    <a:gd name="connsiteY408" fmla="*/ 931069 h 1027080"/>
                    <a:gd name="connsiteX409" fmla="*/ 53912 w 463962"/>
                    <a:gd name="connsiteY409" fmla="*/ 1002030 h 1027080"/>
                    <a:gd name="connsiteX410" fmla="*/ 58007 w 463962"/>
                    <a:gd name="connsiteY410" fmla="*/ 1002030 h 1027080"/>
                    <a:gd name="connsiteX411" fmla="*/ 62294 w 463962"/>
                    <a:gd name="connsiteY411" fmla="*/ 1027081 h 1027080"/>
                    <a:gd name="connsiteX412" fmla="*/ 78867 w 463962"/>
                    <a:gd name="connsiteY412" fmla="*/ 1027081 h 1027080"/>
                    <a:gd name="connsiteX413" fmla="*/ 74676 w 463962"/>
                    <a:gd name="connsiteY413" fmla="*/ 972884 h 1027080"/>
                    <a:gd name="connsiteX414" fmla="*/ 78867 w 463962"/>
                    <a:gd name="connsiteY414" fmla="*/ 972884 h 1027080"/>
                    <a:gd name="connsiteX415" fmla="*/ 78867 w 463962"/>
                    <a:gd name="connsiteY415" fmla="*/ 939451 h 1027080"/>
                    <a:gd name="connsiteX416" fmla="*/ 74676 w 463962"/>
                    <a:gd name="connsiteY416" fmla="*/ 939451 h 1027080"/>
                    <a:gd name="connsiteX417" fmla="*/ 70485 w 463962"/>
                    <a:gd name="connsiteY417" fmla="*/ 922687 h 1027080"/>
                    <a:gd name="connsiteX418" fmla="*/ 213265 w 463962"/>
                    <a:gd name="connsiteY418" fmla="*/ 388525 h 1027080"/>
                    <a:gd name="connsiteX419" fmla="*/ 217361 w 463962"/>
                    <a:gd name="connsiteY419" fmla="*/ 388525 h 1027080"/>
                    <a:gd name="connsiteX420" fmla="*/ 217361 w 463962"/>
                    <a:gd name="connsiteY420" fmla="*/ 401098 h 1027080"/>
                    <a:gd name="connsiteX421" fmla="*/ 213265 w 463962"/>
                    <a:gd name="connsiteY421" fmla="*/ 401098 h 1027080"/>
                    <a:gd name="connsiteX422" fmla="*/ 213265 w 463962"/>
                    <a:gd name="connsiteY422" fmla="*/ 388525 h 1027080"/>
                    <a:gd name="connsiteX423" fmla="*/ 225743 w 463962"/>
                    <a:gd name="connsiteY423" fmla="*/ 434530 h 1027080"/>
                    <a:gd name="connsiteX424" fmla="*/ 221552 w 463962"/>
                    <a:gd name="connsiteY424" fmla="*/ 434530 h 1027080"/>
                    <a:gd name="connsiteX425" fmla="*/ 221552 w 463962"/>
                    <a:gd name="connsiteY425" fmla="*/ 430339 h 1027080"/>
                    <a:gd name="connsiteX426" fmla="*/ 217361 w 463962"/>
                    <a:gd name="connsiteY426" fmla="*/ 430339 h 1027080"/>
                    <a:gd name="connsiteX427" fmla="*/ 221552 w 463962"/>
                    <a:gd name="connsiteY427" fmla="*/ 421958 h 1027080"/>
                    <a:gd name="connsiteX428" fmla="*/ 225743 w 463962"/>
                    <a:gd name="connsiteY428" fmla="*/ 434626 h 1027080"/>
                    <a:gd name="connsiteX429" fmla="*/ 250793 w 463962"/>
                    <a:gd name="connsiteY429" fmla="*/ 417767 h 1027080"/>
                    <a:gd name="connsiteX430" fmla="*/ 229838 w 463962"/>
                    <a:gd name="connsiteY430" fmla="*/ 417767 h 1027080"/>
                    <a:gd name="connsiteX431" fmla="*/ 229838 w 463962"/>
                    <a:gd name="connsiteY431" fmla="*/ 413671 h 1027080"/>
                    <a:gd name="connsiteX432" fmla="*/ 242411 w 463962"/>
                    <a:gd name="connsiteY432" fmla="*/ 376047 h 1027080"/>
                    <a:gd name="connsiteX433" fmla="*/ 246602 w 463962"/>
                    <a:gd name="connsiteY433" fmla="*/ 376047 h 1027080"/>
                    <a:gd name="connsiteX434" fmla="*/ 242411 w 463962"/>
                    <a:gd name="connsiteY434" fmla="*/ 405289 h 1027080"/>
                    <a:gd name="connsiteX435" fmla="*/ 250698 w 463962"/>
                    <a:gd name="connsiteY435" fmla="*/ 405289 h 1027080"/>
                    <a:gd name="connsiteX436" fmla="*/ 250698 w 463962"/>
                    <a:gd name="connsiteY436" fmla="*/ 417767 h 1027080"/>
                    <a:gd name="connsiteX437" fmla="*/ 275939 w 463962"/>
                    <a:gd name="connsiteY437" fmla="*/ 367570 h 1027080"/>
                    <a:gd name="connsiteX438" fmla="*/ 254984 w 463962"/>
                    <a:gd name="connsiteY438" fmla="*/ 367570 h 1027080"/>
                    <a:gd name="connsiteX439" fmla="*/ 259175 w 463962"/>
                    <a:gd name="connsiteY439" fmla="*/ 359283 h 1027080"/>
                    <a:gd name="connsiteX440" fmla="*/ 259175 w 463962"/>
                    <a:gd name="connsiteY440" fmla="*/ 355092 h 1027080"/>
                    <a:gd name="connsiteX441" fmla="*/ 275939 w 463962"/>
                    <a:gd name="connsiteY441" fmla="*/ 363474 h 1027080"/>
                    <a:gd name="connsiteX442" fmla="*/ 275939 w 463962"/>
                    <a:gd name="connsiteY442" fmla="*/ 367475 h 1027080"/>
                    <a:gd name="connsiteX443" fmla="*/ 42005 w 463962"/>
                    <a:gd name="connsiteY443" fmla="*/ 868775 h 1027080"/>
                    <a:gd name="connsiteX444" fmla="*/ 37814 w 463962"/>
                    <a:gd name="connsiteY444" fmla="*/ 877253 h 1027080"/>
                    <a:gd name="connsiteX445" fmla="*/ 33623 w 463962"/>
                    <a:gd name="connsiteY445" fmla="*/ 835533 h 1027080"/>
                    <a:gd name="connsiteX446" fmla="*/ 37814 w 463962"/>
                    <a:gd name="connsiteY446" fmla="*/ 835533 h 1027080"/>
                    <a:gd name="connsiteX447" fmla="*/ 37814 w 463962"/>
                    <a:gd name="connsiteY447" fmla="*/ 777050 h 1027080"/>
                    <a:gd name="connsiteX448" fmla="*/ 46196 w 463962"/>
                    <a:gd name="connsiteY448" fmla="*/ 831342 h 1027080"/>
                    <a:gd name="connsiteX449" fmla="*/ 42005 w 463962"/>
                    <a:gd name="connsiteY449" fmla="*/ 868871 h 1027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</a:cxnLst>
                  <a:rect l="l" t="t" r="r" b="b"/>
                  <a:pathLst>
                    <a:path w="463962" h="1027080">
                      <a:moveTo>
                        <a:pt x="71247" y="923163"/>
                      </a:moveTo>
                      <a:cubicBezTo>
                        <a:pt x="68390" y="921830"/>
                        <a:pt x="65723" y="920401"/>
                        <a:pt x="62960" y="918972"/>
                      </a:cubicBezTo>
                      <a:lnTo>
                        <a:pt x="62960" y="910590"/>
                      </a:lnTo>
                      <a:cubicBezTo>
                        <a:pt x="60198" y="909256"/>
                        <a:pt x="57341" y="907733"/>
                        <a:pt x="54578" y="906399"/>
                      </a:cubicBezTo>
                      <a:cubicBezTo>
                        <a:pt x="58674" y="879920"/>
                        <a:pt x="62960" y="853535"/>
                        <a:pt x="67056" y="827151"/>
                      </a:cubicBezTo>
                      <a:lnTo>
                        <a:pt x="67056" y="813911"/>
                      </a:lnTo>
                      <a:lnTo>
                        <a:pt x="62960" y="772859"/>
                      </a:lnTo>
                      <a:lnTo>
                        <a:pt x="62960" y="768668"/>
                      </a:lnTo>
                      <a:lnTo>
                        <a:pt x="71247" y="768668"/>
                      </a:lnTo>
                      <a:cubicBezTo>
                        <a:pt x="72676" y="765905"/>
                        <a:pt x="74009" y="763143"/>
                        <a:pt x="75438" y="760285"/>
                      </a:cubicBezTo>
                      <a:lnTo>
                        <a:pt x="96393" y="760285"/>
                      </a:lnTo>
                      <a:cubicBezTo>
                        <a:pt x="101156" y="757428"/>
                        <a:pt x="105347" y="736378"/>
                        <a:pt x="108871" y="731044"/>
                      </a:cubicBezTo>
                      <a:cubicBezTo>
                        <a:pt x="114395" y="726853"/>
                        <a:pt x="120015" y="722757"/>
                        <a:pt x="125540" y="718566"/>
                      </a:cubicBezTo>
                      <a:lnTo>
                        <a:pt x="125540" y="710184"/>
                      </a:lnTo>
                      <a:cubicBezTo>
                        <a:pt x="128397" y="708851"/>
                        <a:pt x="131159" y="707422"/>
                        <a:pt x="134017" y="705993"/>
                      </a:cubicBezTo>
                      <a:cubicBezTo>
                        <a:pt x="136684" y="700468"/>
                        <a:pt x="139541" y="694944"/>
                        <a:pt x="142304" y="689229"/>
                      </a:cubicBezTo>
                      <a:cubicBezTo>
                        <a:pt x="152019" y="686562"/>
                        <a:pt x="161735" y="683705"/>
                        <a:pt x="171545" y="680942"/>
                      </a:cubicBezTo>
                      <a:lnTo>
                        <a:pt x="171545" y="676656"/>
                      </a:lnTo>
                      <a:cubicBezTo>
                        <a:pt x="191072" y="675322"/>
                        <a:pt x="210502" y="673894"/>
                        <a:pt x="229934" y="672560"/>
                      </a:cubicBezTo>
                      <a:lnTo>
                        <a:pt x="250889" y="672560"/>
                      </a:lnTo>
                      <a:lnTo>
                        <a:pt x="250889" y="676656"/>
                      </a:lnTo>
                      <a:lnTo>
                        <a:pt x="259271" y="676656"/>
                      </a:lnTo>
                      <a:lnTo>
                        <a:pt x="259271" y="680942"/>
                      </a:lnTo>
                      <a:cubicBezTo>
                        <a:pt x="274511" y="682371"/>
                        <a:pt x="289941" y="683705"/>
                        <a:pt x="305086" y="685133"/>
                      </a:cubicBezTo>
                      <a:lnTo>
                        <a:pt x="305086" y="680942"/>
                      </a:lnTo>
                      <a:lnTo>
                        <a:pt x="313563" y="680942"/>
                      </a:lnTo>
                      <a:lnTo>
                        <a:pt x="313563" y="676656"/>
                      </a:lnTo>
                      <a:lnTo>
                        <a:pt x="326136" y="676656"/>
                      </a:lnTo>
                      <a:cubicBezTo>
                        <a:pt x="328898" y="672560"/>
                        <a:pt x="331661" y="668274"/>
                        <a:pt x="334423" y="664178"/>
                      </a:cubicBezTo>
                      <a:cubicBezTo>
                        <a:pt x="339947" y="662845"/>
                        <a:pt x="345662" y="661416"/>
                        <a:pt x="351092" y="659987"/>
                      </a:cubicBezTo>
                      <a:cubicBezTo>
                        <a:pt x="356807" y="653129"/>
                        <a:pt x="362236" y="645985"/>
                        <a:pt x="367760" y="639128"/>
                      </a:cubicBezTo>
                      <a:lnTo>
                        <a:pt x="376238" y="639128"/>
                      </a:lnTo>
                      <a:lnTo>
                        <a:pt x="376238" y="635032"/>
                      </a:lnTo>
                      <a:cubicBezTo>
                        <a:pt x="388811" y="633603"/>
                        <a:pt x="401288" y="632174"/>
                        <a:pt x="413766" y="630746"/>
                      </a:cubicBezTo>
                      <a:lnTo>
                        <a:pt x="413766" y="635032"/>
                      </a:lnTo>
                      <a:lnTo>
                        <a:pt x="417957" y="635032"/>
                      </a:lnTo>
                      <a:lnTo>
                        <a:pt x="417957" y="630746"/>
                      </a:lnTo>
                      <a:lnTo>
                        <a:pt x="438817" y="630746"/>
                      </a:lnTo>
                      <a:lnTo>
                        <a:pt x="438817" y="626555"/>
                      </a:lnTo>
                      <a:lnTo>
                        <a:pt x="447199" y="626555"/>
                      </a:lnTo>
                      <a:lnTo>
                        <a:pt x="447199" y="622459"/>
                      </a:lnTo>
                      <a:cubicBezTo>
                        <a:pt x="451390" y="619697"/>
                        <a:pt x="455581" y="616934"/>
                        <a:pt x="459772" y="614077"/>
                      </a:cubicBezTo>
                      <a:cubicBezTo>
                        <a:pt x="461105" y="607219"/>
                        <a:pt x="462534" y="600266"/>
                        <a:pt x="463963" y="593312"/>
                      </a:cubicBezTo>
                      <a:cubicBezTo>
                        <a:pt x="451866" y="596265"/>
                        <a:pt x="450056" y="597789"/>
                        <a:pt x="447294" y="610076"/>
                      </a:cubicBezTo>
                      <a:cubicBezTo>
                        <a:pt x="433864" y="610076"/>
                        <a:pt x="412147" y="612172"/>
                        <a:pt x="405479" y="618363"/>
                      </a:cubicBezTo>
                      <a:lnTo>
                        <a:pt x="393097" y="618363"/>
                      </a:lnTo>
                      <a:lnTo>
                        <a:pt x="393097" y="614172"/>
                      </a:lnTo>
                      <a:cubicBezTo>
                        <a:pt x="401384" y="610172"/>
                        <a:pt x="409670" y="605980"/>
                        <a:pt x="418148" y="601789"/>
                      </a:cubicBezTo>
                      <a:cubicBezTo>
                        <a:pt x="419481" y="596265"/>
                        <a:pt x="420910" y="590645"/>
                        <a:pt x="422339" y="585026"/>
                      </a:cubicBezTo>
                      <a:cubicBezTo>
                        <a:pt x="427863" y="580834"/>
                        <a:pt x="433483" y="576643"/>
                        <a:pt x="439007" y="572548"/>
                      </a:cubicBezTo>
                      <a:cubicBezTo>
                        <a:pt x="444436" y="563118"/>
                        <a:pt x="437007" y="561213"/>
                        <a:pt x="447389" y="551593"/>
                      </a:cubicBezTo>
                      <a:cubicBezTo>
                        <a:pt x="447104" y="523970"/>
                        <a:pt x="445580" y="513969"/>
                        <a:pt x="434816" y="497205"/>
                      </a:cubicBezTo>
                      <a:cubicBezTo>
                        <a:pt x="432149" y="495871"/>
                        <a:pt x="429292" y="494538"/>
                        <a:pt x="426530" y="493109"/>
                      </a:cubicBezTo>
                      <a:cubicBezTo>
                        <a:pt x="425101" y="483299"/>
                        <a:pt x="423767" y="473488"/>
                        <a:pt x="422339" y="463867"/>
                      </a:cubicBezTo>
                      <a:lnTo>
                        <a:pt x="418148" y="463867"/>
                      </a:lnTo>
                      <a:lnTo>
                        <a:pt x="418148" y="455581"/>
                      </a:lnTo>
                      <a:cubicBezTo>
                        <a:pt x="415385" y="454152"/>
                        <a:pt x="412623" y="452818"/>
                        <a:pt x="409765" y="451295"/>
                      </a:cubicBezTo>
                      <a:cubicBezTo>
                        <a:pt x="408432" y="447199"/>
                        <a:pt x="407003" y="442913"/>
                        <a:pt x="405575" y="438817"/>
                      </a:cubicBezTo>
                      <a:cubicBezTo>
                        <a:pt x="409765" y="435578"/>
                        <a:pt x="409670" y="433673"/>
                        <a:pt x="413957" y="430435"/>
                      </a:cubicBezTo>
                      <a:cubicBezTo>
                        <a:pt x="417100" y="419005"/>
                        <a:pt x="415004" y="420910"/>
                        <a:pt x="426530" y="417862"/>
                      </a:cubicBezTo>
                      <a:lnTo>
                        <a:pt x="426530" y="405384"/>
                      </a:lnTo>
                      <a:cubicBezTo>
                        <a:pt x="429292" y="404050"/>
                        <a:pt x="432149" y="402622"/>
                        <a:pt x="434816" y="401193"/>
                      </a:cubicBezTo>
                      <a:cubicBezTo>
                        <a:pt x="433483" y="392811"/>
                        <a:pt x="432149" y="384524"/>
                        <a:pt x="430625" y="376142"/>
                      </a:cubicBezTo>
                      <a:lnTo>
                        <a:pt x="426434" y="376142"/>
                      </a:lnTo>
                      <a:lnTo>
                        <a:pt x="426434" y="371856"/>
                      </a:lnTo>
                      <a:lnTo>
                        <a:pt x="422243" y="371856"/>
                      </a:lnTo>
                      <a:cubicBezTo>
                        <a:pt x="420815" y="380238"/>
                        <a:pt x="419481" y="388620"/>
                        <a:pt x="418052" y="397002"/>
                      </a:cubicBezTo>
                      <a:cubicBezTo>
                        <a:pt x="413576" y="407099"/>
                        <a:pt x="406622" y="410242"/>
                        <a:pt x="405479" y="426244"/>
                      </a:cubicBezTo>
                      <a:cubicBezTo>
                        <a:pt x="401384" y="427577"/>
                        <a:pt x="397097" y="429006"/>
                        <a:pt x="393097" y="430435"/>
                      </a:cubicBezTo>
                      <a:cubicBezTo>
                        <a:pt x="388239" y="409480"/>
                        <a:pt x="372999" y="401288"/>
                        <a:pt x="363760" y="384524"/>
                      </a:cubicBezTo>
                      <a:cubicBezTo>
                        <a:pt x="372142" y="381762"/>
                        <a:pt x="380429" y="378905"/>
                        <a:pt x="388906" y="376142"/>
                      </a:cubicBezTo>
                      <a:cubicBezTo>
                        <a:pt x="387191" y="362712"/>
                        <a:pt x="385191" y="363855"/>
                        <a:pt x="380524" y="355283"/>
                      </a:cubicBezTo>
                      <a:lnTo>
                        <a:pt x="367951" y="355283"/>
                      </a:lnTo>
                      <a:cubicBezTo>
                        <a:pt x="366617" y="359474"/>
                        <a:pt x="365189" y="363664"/>
                        <a:pt x="363855" y="367665"/>
                      </a:cubicBezTo>
                      <a:cubicBezTo>
                        <a:pt x="359188" y="371284"/>
                        <a:pt x="363284" y="367189"/>
                        <a:pt x="359664" y="371856"/>
                      </a:cubicBezTo>
                      <a:lnTo>
                        <a:pt x="355473" y="371856"/>
                      </a:lnTo>
                      <a:cubicBezTo>
                        <a:pt x="356997" y="363664"/>
                        <a:pt x="358235" y="355283"/>
                        <a:pt x="359664" y="346805"/>
                      </a:cubicBezTo>
                      <a:lnTo>
                        <a:pt x="355473" y="346805"/>
                      </a:lnTo>
                      <a:lnTo>
                        <a:pt x="355473" y="334328"/>
                      </a:lnTo>
                      <a:cubicBezTo>
                        <a:pt x="347186" y="327374"/>
                        <a:pt x="338900" y="320421"/>
                        <a:pt x="330422" y="313468"/>
                      </a:cubicBezTo>
                      <a:cubicBezTo>
                        <a:pt x="329089" y="309277"/>
                        <a:pt x="327660" y="305086"/>
                        <a:pt x="326327" y="300990"/>
                      </a:cubicBezTo>
                      <a:lnTo>
                        <a:pt x="317944" y="300990"/>
                      </a:lnTo>
                      <a:cubicBezTo>
                        <a:pt x="319373" y="307943"/>
                        <a:pt x="320707" y="314896"/>
                        <a:pt x="322136" y="321850"/>
                      </a:cubicBezTo>
                      <a:lnTo>
                        <a:pt x="313754" y="321850"/>
                      </a:lnTo>
                      <a:cubicBezTo>
                        <a:pt x="323945" y="336613"/>
                        <a:pt x="322993" y="322897"/>
                        <a:pt x="334709" y="330137"/>
                      </a:cubicBezTo>
                      <a:lnTo>
                        <a:pt x="334709" y="334328"/>
                      </a:lnTo>
                      <a:lnTo>
                        <a:pt x="326422" y="334328"/>
                      </a:lnTo>
                      <a:cubicBezTo>
                        <a:pt x="328898" y="342709"/>
                        <a:pt x="325850" y="337947"/>
                        <a:pt x="330518" y="342709"/>
                      </a:cubicBezTo>
                      <a:lnTo>
                        <a:pt x="330518" y="346900"/>
                      </a:lnTo>
                      <a:lnTo>
                        <a:pt x="343090" y="346900"/>
                      </a:lnTo>
                      <a:cubicBezTo>
                        <a:pt x="344424" y="353854"/>
                        <a:pt x="345948" y="360902"/>
                        <a:pt x="347186" y="367760"/>
                      </a:cubicBezTo>
                      <a:lnTo>
                        <a:pt x="351377" y="367760"/>
                      </a:lnTo>
                      <a:lnTo>
                        <a:pt x="351377" y="371951"/>
                      </a:lnTo>
                      <a:cubicBezTo>
                        <a:pt x="337280" y="368903"/>
                        <a:pt x="332232" y="362331"/>
                        <a:pt x="318040" y="359474"/>
                      </a:cubicBezTo>
                      <a:cubicBezTo>
                        <a:pt x="321088" y="369856"/>
                        <a:pt x="320231" y="366236"/>
                        <a:pt x="326422" y="371951"/>
                      </a:cubicBezTo>
                      <a:lnTo>
                        <a:pt x="326422" y="376238"/>
                      </a:lnTo>
                      <a:lnTo>
                        <a:pt x="334709" y="376238"/>
                      </a:lnTo>
                      <a:cubicBezTo>
                        <a:pt x="337566" y="380333"/>
                        <a:pt x="340233" y="384620"/>
                        <a:pt x="343090" y="388715"/>
                      </a:cubicBezTo>
                      <a:lnTo>
                        <a:pt x="351377" y="388715"/>
                      </a:lnTo>
                      <a:lnTo>
                        <a:pt x="351377" y="392906"/>
                      </a:lnTo>
                      <a:cubicBezTo>
                        <a:pt x="354235" y="394335"/>
                        <a:pt x="357092" y="395764"/>
                        <a:pt x="359759" y="397097"/>
                      </a:cubicBezTo>
                      <a:lnTo>
                        <a:pt x="359759" y="405479"/>
                      </a:lnTo>
                      <a:cubicBezTo>
                        <a:pt x="365284" y="409670"/>
                        <a:pt x="370904" y="413861"/>
                        <a:pt x="376523" y="417957"/>
                      </a:cubicBezTo>
                      <a:cubicBezTo>
                        <a:pt x="377857" y="423481"/>
                        <a:pt x="379381" y="429101"/>
                        <a:pt x="380714" y="434721"/>
                      </a:cubicBezTo>
                      <a:cubicBezTo>
                        <a:pt x="383572" y="436055"/>
                        <a:pt x="386334" y="437483"/>
                        <a:pt x="389096" y="438912"/>
                      </a:cubicBezTo>
                      <a:cubicBezTo>
                        <a:pt x="393573" y="446246"/>
                        <a:pt x="396431" y="461867"/>
                        <a:pt x="397383" y="472345"/>
                      </a:cubicBezTo>
                      <a:cubicBezTo>
                        <a:pt x="393287" y="470916"/>
                        <a:pt x="389096" y="469487"/>
                        <a:pt x="384905" y="468154"/>
                      </a:cubicBezTo>
                      <a:lnTo>
                        <a:pt x="384905" y="463963"/>
                      </a:lnTo>
                      <a:lnTo>
                        <a:pt x="376523" y="463963"/>
                      </a:lnTo>
                      <a:lnTo>
                        <a:pt x="376523" y="459772"/>
                      </a:lnTo>
                      <a:cubicBezTo>
                        <a:pt x="357092" y="457009"/>
                        <a:pt x="337566" y="454152"/>
                        <a:pt x="318040" y="451390"/>
                      </a:cubicBezTo>
                      <a:cubicBezTo>
                        <a:pt x="316611" y="447294"/>
                        <a:pt x="315182" y="443008"/>
                        <a:pt x="313849" y="438912"/>
                      </a:cubicBezTo>
                      <a:lnTo>
                        <a:pt x="326422" y="438912"/>
                      </a:lnTo>
                      <a:cubicBezTo>
                        <a:pt x="325469" y="435007"/>
                        <a:pt x="315849" y="411194"/>
                        <a:pt x="313849" y="409670"/>
                      </a:cubicBezTo>
                      <a:lnTo>
                        <a:pt x="305372" y="409670"/>
                      </a:lnTo>
                      <a:lnTo>
                        <a:pt x="305372" y="405479"/>
                      </a:lnTo>
                      <a:lnTo>
                        <a:pt x="292989" y="405479"/>
                      </a:lnTo>
                      <a:cubicBezTo>
                        <a:pt x="291656" y="404717"/>
                        <a:pt x="289084" y="399383"/>
                        <a:pt x="284512" y="397097"/>
                      </a:cubicBezTo>
                      <a:lnTo>
                        <a:pt x="284512" y="371951"/>
                      </a:lnTo>
                      <a:cubicBezTo>
                        <a:pt x="288703" y="374809"/>
                        <a:pt x="292989" y="377571"/>
                        <a:pt x="297085" y="380333"/>
                      </a:cubicBezTo>
                      <a:cubicBezTo>
                        <a:pt x="299561" y="374047"/>
                        <a:pt x="300419" y="373666"/>
                        <a:pt x="301276" y="363760"/>
                      </a:cubicBezTo>
                      <a:lnTo>
                        <a:pt x="309563" y="363760"/>
                      </a:lnTo>
                      <a:lnTo>
                        <a:pt x="309563" y="351187"/>
                      </a:lnTo>
                      <a:lnTo>
                        <a:pt x="301276" y="351187"/>
                      </a:lnTo>
                      <a:lnTo>
                        <a:pt x="301276" y="342805"/>
                      </a:lnTo>
                      <a:cubicBezTo>
                        <a:pt x="297085" y="341471"/>
                        <a:pt x="292989" y="340042"/>
                        <a:pt x="288703" y="338614"/>
                      </a:cubicBezTo>
                      <a:lnTo>
                        <a:pt x="288703" y="342805"/>
                      </a:lnTo>
                      <a:cubicBezTo>
                        <a:pt x="283178" y="344234"/>
                        <a:pt x="277559" y="345662"/>
                        <a:pt x="271939" y="346996"/>
                      </a:cubicBezTo>
                      <a:cubicBezTo>
                        <a:pt x="270605" y="344234"/>
                        <a:pt x="269177" y="341471"/>
                        <a:pt x="267748" y="338614"/>
                      </a:cubicBezTo>
                      <a:cubicBezTo>
                        <a:pt x="250317" y="332327"/>
                        <a:pt x="242506" y="349187"/>
                        <a:pt x="230124" y="338614"/>
                      </a:cubicBezTo>
                      <a:lnTo>
                        <a:pt x="221837" y="338614"/>
                      </a:lnTo>
                      <a:lnTo>
                        <a:pt x="221837" y="334518"/>
                      </a:lnTo>
                      <a:lnTo>
                        <a:pt x="238506" y="334518"/>
                      </a:lnTo>
                      <a:cubicBezTo>
                        <a:pt x="235172" y="329089"/>
                        <a:pt x="235744" y="329660"/>
                        <a:pt x="230124" y="326136"/>
                      </a:cubicBezTo>
                      <a:lnTo>
                        <a:pt x="230124" y="322040"/>
                      </a:lnTo>
                      <a:lnTo>
                        <a:pt x="251079" y="322040"/>
                      </a:lnTo>
                      <a:cubicBezTo>
                        <a:pt x="250793" y="308134"/>
                        <a:pt x="248793" y="303086"/>
                        <a:pt x="246983" y="292703"/>
                      </a:cubicBezTo>
                      <a:lnTo>
                        <a:pt x="238601" y="292703"/>
                      </a:lnTo>
                      <a:lnTo>
                        <a:pt x="238601" y="305276"/>
                      </a:lnTo>
                      <a:lnTo>
                        <a:pt x="226123" y="305276"/>
                      </a:lnTo>
                      <a:lnTo>
                        <a:pt x="226123" y="301180"/>
                      </a:lnTo>
                      <a:cubicBezTo>
                        <a:pt x="207740" y="304133"/>
                        <a:pt x="217075" y="299275"/>
                        <a:pt x="217742" y="317849"/>
                      </a:cubicBezTo>
                      <a:cubicBezTo>
                        <a:pt x="213646" y="319278"/>
                        <a:pt x="209360" y="320707"/>
                        <a:pt x="205264" y="322040"/>
                      </a:cubicBezTo>
                      <a:lnTo>
                        <a:pt x="205264" y="334518"/>
                      </a:lnTo>
                      <a:cubicBezTo>
                        <a:pt x="213551" y="337090"/>
                        <a:pt x="208883" y="333946"/>
                        <a:pt x="213646" y="338614"/>
                      </a:cubicBezTo>
                      <a:lnTo>
                        <a:pt x="217742" y="338614"/>
                      </a:lnTo>
                      <a:cubicBezTo>
                        <a:pt x="216408" y="342805"/>
                        <a:pt x="214979" y="346996"/>
                        <a:pt x="213646" y="351187"/>
                      </a:cubicBezTo>
                      <a:cubicBezTo>
                        <a:pt x="216408" y="352616"/>
                        <a:pt x="219075" y="353949"/>
                        <a:pt x="221932" y="355378"/>
                      </a:cubicBezTo>
                      <a:cubicBezTo>
                        <a:pt x="223266" y="360902"/>
                        <a:pt x="224695" y="366427"/>
                        <a:pt x="226123" y="371951"/>
                      </a:cubicBezTo>
                      <a:cubicBezTo>
                        <a:pt x="203549" y="370904"/>
                        <a:pt x="212693" y="368999"/>
                        <a:pt x="201073" y="359474"/>
                      </a:cubicBezTo>
                      <a:cubicBezTo>
                        <a:pt x="197453" y="354806"/>
                        <a:pt x="201644" y="358807"/>
                        <a:pt x="196882" y="355283"/>
                      </a:cubicBezTo>
                      <a:lnTo>
                        <a:pt x="196882" y="363664"/>
                      </a:lnTo>
                      <a:lnTo>
                        <a:pt x="184404" y="363664"/>
                      </a:lnTo>
                      <a:cubicBezTo>
                        <a:pt x="186881" y="373380"/>
                        <a:pt x="188214" y="373571"/>
                        <a:pt x="192691" y="380238"/>
                      </a:cubicBezTo>
                      <a:lnTo>
                        <a:pt x="196882" y="380238"/>
                      </a:lnTo>
                      <a:lnTo>
                        <a:pt x="196882" y="401193"/>
                      </a:lnTo>
                      <a:cubicBezTo>
                        <a:pt x="199739" y="402622"/>
                        <a:pt x="202502" y="404050"/>
                        <a:pt x="205264" y="405384"/>
                      </a:cubicBezTo>
                      <a:lnTo>
                        <a:pt x="205264" y="413766"/>
                      </a:lnTo>
                      <a:lnTo>
                        <a:pt x="209360" y="413766"/>
                      </a:lnTo>
                      <a:cubicBezTo>
                        <a:pt x="208026" y="429101"/>
                        <a:pt x="206597" y="444341"/>
                        <a:pt x="205264" y="459676"/>
                      </a:cubicBezTo>
                      <a:lnTo>
                        <a:pt x="209360" y="459676"/>
                      </a:lnTo>
                      <a:lnTo>
                        <a:pt x="209360" y="463867"/>
                      </a:lnTo>
                      <a:lnTo>
                        <a:pt x="221932" y="463867"/>
                      </a:lnTo>
                      <a:lnTo>
                        <a:pt x="221932" y="442913"/>
                      </a:lnTo>
                      <a:lnTo>
                        <a:pt x="251079" y="442913"/>
                      </a:lnTo>
                      <a:lnTo>
                        <a:pt x="251079" y="447199"/>
                      </a:lnTo>
                      <a:cubicBezTo>
                        <a:pt x="268700" y="446246"/>
                        <a:pt x="272225" y="443960"/>
                        <a:pt x="276225" y="430435"/>
                      </a:cubicBezTo>
                      <a:lnTo>
                        <a:pt x="276225" y="417862"/>
                      </a:lnTo>
                      <a:cubicBezTo>
                        <a:pt x="278987" y="416528"/>
                        <a:pt x="281750" y="415195"/>
                        <a:pt x="284512" y="413766"/>
                      </a:cubicBezTo>
                      <a:cubicBezTo>
                        <a:pt x="289751" y="411194"/>
                        <a:pt x="282797" y="408622"/>
                        <a:pt x="288703" y="409575"/>
                      </a:cubicBezTo>
                      <a:lnTo>
                        <a:pt x="288703" y="413766"/>
                      </a:lnTo>
                      <a:cubicBezTo>
                        <a:pt x="292894" y="415195"/>
                        <a:pt x="297085" y="416624"/>
                        <a:pt x="301276" y="417862"/>
                      </a:cubicBezTo>
                      <a:lnTo>
                        <a:pt x="301276" y="442913"/>
                      </a:lnTo>
                      <a:lnTo>
                        <a:pt x="297085" y="442913"/>
                      </a:lnTo>
                      <a:cubicBezTo>
                        <a:pt x="301943" y="483584"/>
                        <a:pt x="332708" y="456629"/>
                        <a:pt x="363855" y="468059"/>
                      </a:cubicBezTo>
                      <a:lnTo>
                        <a:pt x="363855" y="472250"/>
                      </a:lnTo>
                      <a:lnTo>
                        <a:pt x="372237" y="472250"/>
                      </a:lnTo>
                      <a:lnTo>
                        <a:pt x="372237" y="476345"/>
                      </a:lnTo>
                      <a:lnTo>
                        <a:pt x="384810" y="476345"/>
                      </a:lnTo>
                      <a:lnTo>
                        <a:pt x="384810" y="480536"/>
                      </a:lnTo>
                      <a:lnTo>
                        <a:pt x="393192" y="480536"/>
                      </a:lnTo>
                      <a:lnTo>
                        <a:pt x="393192" y="484632"/>
                      </a:lnTo>
                      <a:cubicBezTo>
                        <a:pt x="397288" y="486061"/>
                        <a:pt x="401479" y="487489"/>
                        <a:pt x="405575" y="488918"/>
                      </a:cubicBezTo>
                      <a:cubicBezTo>
                        <a:pt x="407003" y="497205"/>
                        <a:pt x="408432" y="505587"/>
                        <a:pt x="409765" y="513969"/>
                      </a:cubicBezTo>
                      <a:lnTo>
                        <a:pt x="413957" y="513969"/>
                      </a:lnTo>
                      <a:lnTo>
                        <a:pt x="413957" y="551593"/>
                      </a:lnTo>
                      <a:cubicBezTo>
                        <a:pt x="411099" y="553022"/>
                        <a:pt x="408432" y="554355"/>
                        <a:pt x="405575" y="555784"/>
                      </a:cubicBezTo>
                      <a:lnTo>
                        <a:pt x="405575" y="564071"/>
                      </a:lnTo>
                      <a:cubicBezTo>
                        <a:pt x="400145" y="568262"/>
                        <a:pt x="394526" y="572453"/>
                        <a:pt x="388906" y="576548"/>
                      </a:cubicBezTo>
                      <a:cubicBezTo>
                        <a:pt x="387477" y="579310"/>
                        <a:pt x="386144" y="582073"/>
                        <a:pt x="384715" y="584930"/>
                      </a:cubicBezTo>
                      <a:lnTo>
                        <a:pt x="376333" y="584930"/>
                      </a:lnTo>
                      <a:cubicBezTo>
                        <a:pt x="373475" y="589121"/>
                        <a:pt x="370808" y="593312"/>
                        <a:pt x="367856" y="597503"/>
                      </a:cubicBezTo>
                      <a:lnTo>
                        <a:pt x="355378" y="597503"/>
                      </a:lnTo>
                      <a:cubicBezTo>
                        <a:pt x="354140" y="600266"/>
                        <a:pt x="352615" y="603028"/>
                        <a:pt x="351187" y="605885"/>
                      </a:cubicBezTo>
                      <a:cubicBezTo>
                        <a:pt x="345757" y="607219"/>
                        <a:pt x="340138" y="608552"/>
                        <a:pt x="334518" y="610076"/>
                      </a:cubicBezTo>
                      <a:cubicBezTo>
                        <a:pt x="331375" y="621887"/>
                        <a:pt x="327089" y="621983"/>
                        <a:pt x="321945" y="630841"/>
                      </a:cubicBezTo>
                      <a:cubicBezTo>
                        <a:pt x="295561" y="632174"/>
                        <a:pt x="269081" y="633603"/>
                        <a:pt x="242602" y="635127"/>
                      </a:cubicBezTo>
                      <a:cubicBezTo>
                        <a:pt x="227743" y="631126"/>
                        <a:pt x="190881" y="619982"/>
                        <a:pt x="167354" y="626650"/>
                      </a:cubicBezTo>
                      <a:cubicBezTo>
                        <a:pt x="150686" y="632270"/>
                        <a:pt x="134112" y="637889"/>
                        <a:pt x="117253" y="643414"/>
                      </a:cubicBezTo>
                      <a:cubicBezTo>
                        <a:pt x="115919" y="646081"/>
                        <a:pt x="114395" y="648938"/>
                        <a:pt x="112967" y="651796"/>
                      </a:cubicBezTo>
                      <a:lnTo>
                        <a:pt x="104775" y="651796"/>
                      </a:lnTo>
                      <a:lnTo>
                        <a:pt x="104775" y="655892"/>
                      </a:lnTo>
                      <a:cubicBezTo>
                        <a:pt x="96393" y="658654"/>
                        <a:pt x="88011" y="661511"/>
                        <a:pt x="79629" y="664274"/>
                      </a:cubicBezTo>
                      <a:cubicBezTo>
                        <a:pt x="66389" y="673513"/>
                        <a:pt x="51626" y="643985"/>
                        <a:pt x="58674" y="622554"/>
                      </a:cubicBezTo>
                      <a:lnTo>
                        <a:pt x="62960" y="622554"/>
                      </a:lnTo>
                      <a:lnTo>
                        <a:pt x="62960" y="610076"/>
                      </a:lnTo>
                      <a:lnTo>
                        <a:pt x="67056" y="610076"/>
                      </a:lnTo>
                      <a:lnTo>
                        <a:pt x="67056" y="601694"/>
                      </a:lnTo>
                      <a:lnTo>
                        <a:pt x="71247" y="601694"/>
                      </a:lnTo>
                      <a:lnTo>
                        <a:pt x="71247" y="589121"/>
                      </a:lnTo>
                      <a:lnTo>
                        <a:pt x="75438" y="589121"/>
                      </a:lnTo>
                      <a:lnTo>
                        <a:pt x="75438" y="568262"/>
                      </a:lnTo>
                      <a:lnTo>
                        <a:pt x="79629" y="568262"/>
                      </a:lnTo>
                      <a:lnTo>
                        <a:pt x="79629" y="543211"/>
                      </a:lnTo>
                      <a:lnTo>
                        <a:pt x="83820" y="543211"/>
                      </a:lnTo>
                      <a:cubicBezTo>
                        <a:pt x="92773" y="511207"/>
                        <a:pt x="78200" y="435864"/>
                        <a:pt x="75533" y="426244"/>
                      </a:cubicBezTo>
                      <a:lnTo>
                        <a:pt x="75533" y="401193"/>
                      </a:lnTo>
                      <a:cubicBezTo>
                        <a:pt x="68580" y="378619"/>
                        <a:pt x="74200" y="369380"/>
                        <a:pt x="92297" y="359474"/>
                      </a:cubicBezTo>
                      <a:lnTo>
                        <a:pt x="92297" y="355283"/>
                      </a:lnTo>
                      <a:cubicBezTo>
                        <a:pt x="79915" y="358521"/>
                        <a:pt x="82010" y="362045"/>
                        <a:pt x="67151" y="363664"/>
                      </a:cubicBezTo>
                      <a:lnTo>
                        <a:pt x="67151" y="355283"/>
                      </a:lnTo>
                      <a:cubicBezTo>
                        <a:pt x="72771" y="353854"/>
                        <a:pt x="78296" y="352520"/>
                        <a:pt x="83820" y="351092"/>
                      </a:cubicBezTo>
                      <a:cubicBezTo>
                        <a:pt x="85249" y="348234"/>
                        <a:pt x="86677" y="345567"/>
                        <a:pt x="88011" y="342709"/>
                      </a:cubicBezTo>
                      <a:lnTo>
                        <a:pt x="100489" y="342709"/>
                      </a:lnTo>
                      <a:lnTo>
                        <a:pt x="100489" y="338518"/>
                      </a:lnTo>
                      <a:lnTo>
                        <a:pt x="104680" y="338518"/>
                      </a:lnTo>
                      <a:cubicBezTo>
                        <a:pt x="100870" y="344996"/>
                        <a:pt x="98679" y="347377"/>
                        <a:pt x="92107" y="351092"/>
                      </a:cubicBezTo>
                      <a:lnTo>
                        <a:pt x="92107" y="355283"/>
                      </a:lnTo>
                      <a:cubicBezTo>
                        <a:pt x="111252" y="350901"/>
                        <a:pt x="123730" y="338614"/>
                        <a:pt x="142208" y="334328"/>
                      </a:cubicBezTo>
                      <a:lnTo>
                        <a:pt x="142208" y="325946"/>
                      </a:lnTo>
                      <a:lnTo>
                        <a:pt x="150495" y="325946"/>
                      </a:lnTo>
                      <a:lnTo>
                        <a:pt x="150495" y="321850"/>
                      </a:lnTo>
                      <a:cubicBezTo>
                        <a:pt x="159448" y="319754"/>
                        <a:pt x="163068" y="325946"/>
                        <a:pt x="163068" y="325946"/>
                      </a:cubicBezTo>
                      <a:cubicBezTo>
                        <a:pt x="176022" y="328993"/>
                        <a:pt x="183071" y="323469"/>
                        <a:pt x="192310" y="321850"/>
                      </a:cubicBezTo>
                      <a:lnTo>
                        <a:pt x="192310" y="309372"/>
                      </a:lnTo>
                      <a:lnTo>
                        <a:pt x="175546" y="309372"/>
                      </a:lnTo>
                      <a:lnTo>
                        <a:pt x="175546" y="296799"/>
                      </a:lnTo>
                      <a:cubicBezTo>
                        <a:pt x="180880" y="292417"/>
                        <a:pt x="180023" y="289369"/>
                        <a:pt x="184023" y="284226"/>
                      </a:cubicBezTo>
                      <a:lnTo>
                        <a:pt x="188214" y="284226"/>
                      </a:lnTo>
                      <a:lnTo>
                        <a:pt x="188214" y="275844"/>
                      </a:lnTo>
                      <a:cubicBezTo>
                        <a:pt x="206216" y="260604"/>
                        <a:pt x="224314" y="245364"/>
                        <a:pt x="242411" y="229934"/>
                      </a:cubicBezTo>
                      <a:lnTo>
                        <a:pt x="242411" y="217456"/>
                      </a:lnTo>
                      <a:cubicBezTo>
                        <a:pt x="231743" y="220504"/>
                        <a:pt x="228695" y="223838"/>
                        <a:pt x="221552" y="229934"/>
                      </a:cubicBezTo>
                      <a:lnTo>
                        <a:pt x="221552" y="234125"/>
                      </a:lnTo>
                      <a:cubicBezTo>
                        <a:pt x="217361" y="235458"/>
                        <a:pt x="213265" y="236887"/>
                        <a:pt x="208979" y="238315"/>
                      </a:cubicBezTo>
                      <a:lnTo>
                        <a:pt x="208979" y="246602"/>
                      </a:lnTo>
                      <a:lnTo>
                        <a:pt x="204883" y="246602"/>
                      </a:lnTo>
                      <a:cubicBezTo>
                        <a:pt x="202121" y="250793"/>
                        <a:pt x="199358" y="254984"/>
                        <a:pt x="196501" y="259175"/>
                      </a:cubicBezTo>
                      <a:lnTo>
                        <a:pt x="188214" y="259175"/>
                      </a:lnTo>
                      <a:cubicBezTo>
                        <a:pt x="184023" y="264700"/>
                        <a:pt x="179832" y="270319"/>
                        <a:pt x="175546" y="275749"/>
                      </a:cubicBezTo>
                      <a:lnTo>
                        <a:pt x="171450" y="275749"/>
                      </a:lnTo>
                      <a:lnTo>
                        <a:pt x="171450" y="284131"/>
                      </a:lnTo>
                      <a:cubicBezTo>
                        <a:pt x="168688" y="285559"/>
                        <a:pt x="165830" y="286988"/>
                        <a:pt x="163068" y="288417"/>
                      </a:cubicBezTo>
                      <a:lnTo>
                        <a:pt x="163068" y="296799"/>
                      </a:lnTo>
                      <a:lnTo>
                        <a:pt x="158877" y="296799"/>
                      </a:lnTo>
                      <a:lnTo>
                        <a:pt x="158877" y="305086"/>
                      </a:lnTo>
                      <a:cubicBezTo>
                        <a:pt x="154781" y="306515"/>
                        <a:pt x="150495" y="307943"/>
                        <a:pt x="146399" y="309277"/>
                      </a:cubicBezTo>
                      <a:cubicBezTo>
                        <a:pt x="144875" y="312039"/>
                        <a:pt x="143542" y="314801"/>
                        <a:pt x="142208" y="317563"/>
                      </a:cubicBezTo>
                      <a:lnTo>
                        <a:pt x="129635" y="317563"/>
                      </a:lnTo>
                      <a:cubicBezTo>
                        <a:pt x="110871" y="325374"/>
                        <a:pt x="85439" y="340424"/>
                        <a:pt x="62865" y="342614"/>
                      </a:cubicBezTo>
                      <a:cubicBezTo>
                        <a:pt x="62865" y="325660"/>
                        <a:pt x="60198" y="303371"/>
                        <a:pt x="66961" y="292417"/>
                      </a:cubicBezTo>
                      <a:cubicBezTo>
                        <a:pt x="71152" y="289750"/>
                        <a:pt x="75343" y="286893"/>
                        <a:pt x="79439" y="284036"/>
                      </a:cubicBezTo>
                      <a:lnTo>
                        <a:pt x="79439" y="275654"/>
                      </a:lnTo>
                      <a:lnTo>
                        <a:pt x="83630" y="275654"/>
                      </a:lnTo>
                      <a:lnTo>
                        <a:pt x="83630" y="271653"/>
                      </a:lnTo>
                      <a:lnTo>
                        <a:pt x="79439" y="271653"/>
                      </a:lnTo>
                      <a:cubicBezTo>
                        <a:pt x="78105" y="260413"/>
                        <a:pt x="76772" y="249365"/>
                        <a:pt x="75248" y="238220"/>
                      </a:cubicBezTo>
                      <a:lnTo>
                        <a:pt x="66866" y="238220"/>
                      </a:lnTo>
                      <a:cubicBezTo>
                        <a:pt x="64484" y="215455"/>
                        <a:pt x="54959" y="218027"/>
                        <a:pt x="50197" y="204788"/>
                      </a:cubicBezTo>
                      <a:lnTo>
                        <a:pt x="50197" y="112871"/>
                      </a:lnTo>
                      <a:lnTo>
                        <a:pt x="54388" y="112871"/>
                      </a:lnTo>
                      <a:lnTo>
                        <a:pt x="54388" y="100298"/>
                      </a:lnTo>
                      <a:cubicBezTo>
                        <a:pt x="57055" y="98965"/>
                        <a:pt x="59912" y="97536"/>
                        <a:pt x="62770" y="96107"/>
                      </a:cubicBezTo>
                      <a:lnTo>
                        <a:pt x="62770" y="83534"/>
                      </a:lnTo>
                      <a:lnTo>
                        <a:pt x="66866" y="83534"/>
                      </a:lnTo>
                      <a:cubicBezTo>
                        <a:pt x="74771" y="58960"/>
                        <a:pt x="52483" y="29146"/>
                        <a:pt x="37624" y="25146"/>
                      </a:cubicBezTo>
                      <a:cubicBezTo>
                        <a:pt x="36290" y="16764"/>
                        <a:pt x="34862" y="8382"/>
                        <a:pt x="33433" y="0"/>
                      </a:cubicBezTo>
                      <a:lnTo>
                        <a:pt x="20860" y="0"/>
                      </a:lnTo>
                      <a:lnTo>
                        <a:pt x="20860" y="16669"/>
                      </a:lnTo>
                      <a:cubicBezTo>
                        <a:pt x="9525" y="13811"/>
                        <a:pt x="11430" y="11049"/>
                        <a:pt x="0" y="8287"/>
                      </a:cubicBezTo>
                      <a:lnTo>
                        <a:pt x="0" y="54292"/>
                      </a:lnTo>
                      <a:cubicBezTo>
                        <a:pt x="9716" y="52102"/>
                        <a:pt x="10001" y="50578"/>
                        <a:pt x="16574" y="45910"/>
                      </a:cubicBezTo>
                      <a:lnTo>
                        <a:pt x="16574" y="41719"/>
                      </a:lnTo>
                      <a:lnTo>
                        <a:pt x="20860" y="41719"/>
                      </a:lnTo>
                      <a:lnTo>
                        <a:pt x="20860" y="45910"/>
                      </a:lnTo>
                      <a:cubicBezTo>
                        <a:pt x="33338" y="45148"/>
                        <a:pt x="30671" y="38862"/>
                        <a:pt x="37624" y="33242"/>
                      </a:cubicBezTo>
                      <a:cubicBezTo>
                        <a:pt x="38957" y="37433"/>
                        <a:pt x="40481" y="41719"/>
                        <a:pt x="41815" y="45910"/>
                      </a:cubicBezTo>
                      <a:lnTo>
                        <a:pt x="46006" y="45910"/>
                      </a:lnTo>
                      <a:lnTo>
                        <a:pt x="46006" y="79343"/>
                      </a:lnTo>
                      <a:lnTo>
                        <a:pt x="41815" y="79343"/>
                      </a:lnTo>
                      <a:lnTo>
                        <a:pt x="41815" y="100108"/>
                      </a:lnTo>
                      <a:lnTo>
                        <a:pt x="37624" y="100108"/>
                      </a:lnTo>
                      <a:lnTo>
                        <a:pt x="37624" y="121063"/>
                      </a:lnTo>
                      <a:lnTo>
                        <a:pt x="33433" y="121063"/>
                      </a:lnTo>
                      <a:cubicBezTo>
                        <a:pt x="34862" y="125254"/>
                        <a:pt x="36195" y="129350"/>
                        <a:pt x="37624" y="133445"/>
                      </a:cubicBezTo>
                      <a:cubicBezTo>
                        <a:pt x="37529" y="134302"/>
                        <a:pt x="32004" y="134779"/>
                        <a:pt x="33433" y="141827"/>
                      </a:cubicBezTo>
                      <a:lnTo>
                        <a:pt x="37624" y="141827"/>
                      </a:lnTo>
                      <a:cubicBezTo>
                        <a:pt x="36290" y="159925"/>
                        <a:pt x="34862" y="178022"/>
                        <a:pt x="33433" y="196120"/>
                      </a:cubicBezTo>
                      <a:lnTo>
                        <a:pt x="37624" y="196120"/>
                      </a:lnTo>
                      <a:lnTo>
                        <a:pt x="37624" y="208598"/>
                      </a:lnTo>
                      <a:lnTo>
                        <a:pt x="41815" y="208598"/>
                      </a:lnTo>
                      <a:lnTo>
                        <a:pt x="41815" y="216979"/>
                      </a:lnTo>
                      <a:lnTo>
                        <a:pt x="46006" y="216979"/>
                      </a:lnTo>
                      <a:lnTo>
                        <a:pt x="46006" y="233648"/>
                      </a:lnTo>
                      <a:cubicBezTo>
                        <a:pt x="48768" y="234982"/>
                        <a:pt x="51530" y="236411"/>
                        <a:pt x="54388" y="237839"/>
                      </a:cubicBezTo>
                      <a:lnTo>
                        <a:pt x="54388" y="250317"/>
                      </a:lnTo>
                      <a:lnTo>
                        <a:pt x="58483" y="250317"/>
                      </a:lnTo>
                      <a:cubicBezTo>
                        <a:pt x="64294" y="268129"/>
                        <a:pt x="53150" y="283178"/>
                        <a:pt x="50197" y="292036"/>
                      </a:cubicBezTo>
                      <a:lnTo>
                        <a:pt x="50197" y="308800"/>
                      </a:lnTo>
                      <a:cubicBezTo>
                        <a:pt x="48673" y="314516"/>
                        <a:pt x="45149" y="307086"/>
                        <a:pt x="46006" y="312992"/>
                      </a:cubicBezTo>
                      <a:lnTo>
                        <a:pt x="50197" y="312992"/>
                      </a:lnTo>
                      <a:cubicBezTo>
                        <a:pt x="51530" y="324136"/>
                        <a:pt x="52959" y="335185"/>
                        <a:pt x="54388" y="346329"/>
                      </a:cubicBezTo>
                      <a:lnTo>
                        <a:pt x="58483" y="346329"/>
                      </a:lnTo>
                      <a:lnTo>
                        <a:pt x="58483" y="354711"/>
                      </a:lnTo>
                      <a:lnTo>
                        <a:pt x="62770" y="354711"/>
                      </a:lnTo>
                      <a:cubicBezTo>
                        <a:pt x="62103" y="360426"/>
                        <a:pt x="55531" y="368713"/>
                        <a:pt x="58483" y="379667"/>
                      </a:cubicBezTo>
                      <a:lnTo>
                        <a:pt x="62770" y="379667"/>
                      </a:lnTo>
                      <a:lnTo>
                        <a:pt x="62770" y="404813"/>
                      </a:lnTo>
                      <a:lnTo>
                        <a:pt x="58483" y="404813"/>
                      </a:lnTo>
                      <a:lnTo>
                        <a:pt x="58483" y="409004"/>
                      </a:lnTo>
                      <a:lnTo>
                        <a:pt x="62770" y="409004"/>
                      </a:lnTo>
                      <a:cubicBezTo>
                        <a:pt x="61341" y="421481"/>
                        <a:pt x="60008" y="434150"/>
                        <a:pt x="58483" y="446627"/>
                      </a:cubicBezTo>
                      <a:lnTo>
                        <a:pt x="62770" y="446627"/>
                      </a:lnTo>
                      <a:lnTo>
                        <a:pt x="62770" y="500920"/>
                      </a:lnTo>
                      <a:lnTo>
                        <a:pt x="66866" y="500920"/>
                      </a:lnTo>
                      <a:lnTo>
                        <a:pt x="66866" y="517588"/>
                      </a:lnTo>
                      <a:lnTo>
                        <a:pt x="62770" y="517588"/>
                      </a:lnTo>
                      <a:lnTo>
                        <a:pt x="62770" y="555212"/>
                      </a:lnTo>
                      <a:lnTo>
                        <a:pt x="58483" y="555212"/>
                      </a:lnTo>
                      <a:lnTo>
                        <a:pt x="58483" y="567690"/>
                      </a:lnTo>
                      <a:lnTo>
                        <a:pt x="54388" y="567690"/>
                      </a:lnTo>
                      <a:cubicBezTo>
                        <a:pt x="52959" y="582930"/>
                        <a:pt x="51530" y="598360"/>
                        <a:pt x="50197" y="613505"/>
                      </a:cubicBezTo>
                      <a:lnTo>
                        <a:pt x="46006" y="613505"/>
                      </a:lnTo>
                      <a:lnTo>
                        <a:pt x="46006" y="601123"/>
                      </a:lnTo>
                      <a:cubicBezTo>
                        <a:pt x="37624" y="603599"/>
                        <a:pt x="42386" y="600551"/>
                        <a:pt x="37624" y="605314"/>
                      </a:cubicBezTo>
                      <a:cubicBezTo>
                        <a:pt x="25051" y="617696"/>
                        <a:pt x="28575" y="655701"/>
                        <a:pt x="29242" y="680466"/>
                      </a:cubicBezTo>
                      <a:cubicBezTo>
                        <a:pt x="46482" y="681609"/>
                        <a:pt x="57245" y="695039"/>
                        <a:pt x="75152" y="688753"/>
                      </a:cubicBezTo>
                      <a:lnTo>
                        <a:pt x="75152" y="684657"/>
                      </a:lnTo>
                      <a:cubicBezTo>
                        <a:pt x="80677" y="683228"/>
                        <a:pt x="86297" y="681895"/>
                        <a:pt x="91916" y="680466"/>
                      </a:cubicBezTo>
                      <a:lnTo>
                        <a:pt x="91916" y="676180"/>
                      </a:lnTo>
                      <a:lnTo>
                        <a:pt x="100203" y="676180"/>
                      </a:lnTo>
                      <a:cubicBezTo>
                        <a:pt x="103061" y="672084"/>
                        <a:pt x="105823" y="667798"/>
                        <a:pt x="108585" y="663702"/>
                      </a:cubicBezTo>
                      <a:lnTo>
                        <a:pt x="121158" y="663702"/>
                      </a:lnTo>
                      <a:lnTo>
                        <a:pt x="121158" y="659511"/>
                      </a:lnTo>
                      <a:lnTo>
                        <a:pt x="129540" y="659511"/>
                      </a:lnTo>
                      <a:lnTo>
                        <a:pt x="129540" y="655320"/>
                      </a:lnTo>
                      <a:lnTo>
                        <a:pt x="137922" y="655320"/>
                      </a:lnTo>
                      <a:cubicBezTo>
                        <a:pt x="139256" y="652653"/>
                        <a:pt x="140684" y="649796"/>
                        <a:pt x="142113" y="647033"/>
                      </a:cubicBezTo>
                      <a:cubicBezTo>
                        <a:pt x="155924" y="645509"/>
                        <a:pt x="169926" y="644176"/>
                        <a:pt x="183832" y="642842"/>
                      </a:cubicBezTo>
                      <a:lnTo>
                        <a:pt x="183832" y="638651"/>
                      </a:lnTo>
                      <a:cubicBezTo>
                        <a:pt x="189643" y="638366"/>
                        <a:pt x="182118" y="641890"/>
                        <a:pt x="188023" y="642842"/>
                      </a:cubicBezTo>
                      <a:lnTo>
                        <a:pt x="233934" y="642842"/>
                      </a:lnTo>
                      <a:lnTo>
                        <a:pt x="233934" y="647033"/>
                      </a:lnTo>
                      <a:lnTo>
                        <a:pt x="321659" y="647033"/>
                      </a:lnTo>
                      <a:lnTo>
                        <a:pt x="321659" y="642842"/>
                      </a:lnTo>
                      <a:lnTo>
                        <a:pt x="330041" y="642842"/>
                      </a:lnTo>
                      <a:cubicBezTo>
                        <a:pt x="331470" y="640080"/>
                        <a:pt x="332899" y="637318"/>
                        <a:pt x="334232" y="634555"/>
                      </a:cubicBezTo>
                      <a:cubicBezTo>
                        <a:pt x="345091" y="626745"/>
                        <a:pt x="341757" y="639032"/>
                        <a:pt x="346710" y="621983"/>
                      </a:cubicBezTo>
                      <a:lnTo>
                        <a:pt x="354997" y="621983"/>
                      </a:lnTo>
                      <a:lnTo>
                        <a:pt x="354997" y="613601"/>
                      </a:lnTo>
                      <a:cubicBezTo>
                        <a:pt x="359188" y="612267"/>
                        <a:pt x="363379" y="610934"/>
                        <a:pt x="367475" y="609600"/>
                      </a:cubicBezTo>
                      <a:cubicBezTo>
                        <a:pt x="368808" y="606743"/>
                        <a:pt x="370332" y="603980"/>
                        <a:pt x="371665" y="601218"/>
                      </a:cubicBezTo>
                      <a:lnTo>
                        <a:pt x="380048" y="601218"/>
                      </a:lnTo>
                      <a:lnTo>
                        <a:pt x="380048" y="597027"/>
                      </a:lnTo>
                      <a:lnTo>
                        <a:pt x="388430" y="597027"/>
                      </a:lnTo>
                      <a:lnTo>
                        <a:pt x="388430" y="592836"/>
                      </a:lnTo>
                      <a:lnTo>
                        <a:pt x="396716" y="592836"/>
                      </a:lnTo>
                      <a:cubicBezTo>
                        <a:pt x="398717" y="591312"/>
                        <a:pt x="411671" y="570833"/>
                        <a:pt x="413480" y="567785"/>
                      </a:cubicBezTo>
                      <a:lnTo>
                        <a:pt x="417671" y="567785"/>
                      </a:lnTo>
                      <a:cubicBezTo>
                        <a:pt x="411385" y="594646"/>
                        <a:pt x="386620" y="597408"/>
                        <a:pt x="380048" y="622078"/>
                      </a:cubicBezTo>
                      <a:lnTo>
                        <a:pt x="354902" y="622078"/>
                      </a:lnTo>
                      <a:cubicBezTo>
                        <a:pt x="353663" y="626174"/>
                        <a:pt x="352139" y="630460"/>
                        <a:pt x="350711" y="634651"/>
                      </a:cubicBezTo>
                      <a:cubicBezTo>
                        <a:pt x="340995" y="641509"/>
                        <a:pt x="331280" y="648557"/>
                        <a:pt x="321469" y="655415"/>
                      </a:cubicBezTo>
                      <a:lnTo>
                        <a:pt x="313087" y="655415"/>
                      </a:lnTo>
                      <a:lnTo>
                        <a:pt x="313087" y="659606"/>
                      </a:lnTo>
                      <a:cubicBezTo>
                        <a:pt x="295085" y="658178"/>
                        <a:pt x="276892" y="656749"/>
                        <a:pt x="258794" y="655415"/>
                      </a:cubicBezTo>
                      <a:lnTo>
                        <a:pt x="258794" y="651320"/>
                      </a:lnTo>
                      <a:cubicBezTo>
                        <a:pt x="251841" y="649986"/>
                        <a:pt x="251460" y="655225"/>
                        <a:pt x="250412" y="655415"/>
                      </a:cubicBezTo>
                      <a:lnTo>
                        <a:pt x="225361" y="655415"/>
                      </a:lnTo>
                      <a:cubicBezTo>
                        <a:pt x="219551" y="654463"/>
                        <a:pt x="226981" y="652843"/>
                        <a:pt x="221171" y="651320"/>
                      </a:cubicBezTo>
                      <a:lnTo>
                        <a:pt x="191929" y="651320"/>
                      </a:lnTo>
                      <a:lnTo>
                        <a:pt x="191929" y="655415"/>
                      </a:lnTo>
                      <a:lnTo>
                        <a:pt x="171069" y="655415"/>
                      </a:lnTo>
                      <a:lnTo>
                        <a:pt x="171069" y="659606"/>
                      </a:lnTo>
                      <a:cubicBezTo>
                        <a:pt x="162687" y="662368"/>
                        <a:pt x="154400" y="665131"/>
                        <a:pt x="146018" y="667893"/>
                      </a:cubicBezTo>
                      <a:lnTo>
                        <a:pt x="146018" y="672179"/>
                      </a:lnTo>
                      <a:lnTo>
                        <a:pt x="137636" y="672179"/>
                      </a:lnTo>
                      <a:cubicBezTo>
                        <a:pt x="136207" y="674942"/>
                        <a:pt x="134779" y="677704"/>
                        <a:pt x="133445" y="680561"/>
                      </a:cubicBezTo>
                      <a:lnTo>
                        <a:pt x="124968" y="680561"/>
                      </a:lnTo>
                      <a:cubicBezTo>
                        <a:pt x="115348" y="693134"/>
                        <a:pt x="105537" y="705612"/>
                        <a:pt x="95822" y="718090"/>
                      </a:cubicBezTo>
                      <a:cubicBezTo>
                        <a:pt x="83820" y="726853"/>
                        <a:pt x="79153" y="724472"/>
                        <a:pt x="70676" y="738950"/>
                      </a:cubicBezTo>
                      <a:lnTo>
                        <a:pt x="54007" y="738950"/>
                      </a:lnTo>
                      <a:cubicBezTo>
                        <a:pt x="52578" y="736187"/>
                        <a:pt x="51149" y="733425"/>
                        <a:pt x="49816" y="730568"/>
                      </a:cubicBezTo>
                      <a:lnTo>
                        <a:pt x="41434" y="730568"/>
                      </a:lnTo>
                      <a:cubicBezTo>
                        <a:pt x="37910" y="735330"/>
                        <a:pt x="42005" y="731234"/>
                        <a:pt x="37243" y="734854"/>
                      </a:cubicBezTo>
                      <a:lnTo>
                        <a:pt x="37243" y="759905"/>
                      </a:lnTo>
                      <a:cubicBezTo>
                        <a:pt x="31623" y="758476"/>
                        <a:pt x="26099" y="757142"/>
                        <a:pt x="20479" y="755713"/>
                      </a:cubicBezTo>
                      <a:cubicBezTo>
                        <a:pt x="23241" y="773811"/>
                        <a:pt x="26003" y="791909"/>
                        <a:pt x="28861" y="810006"/>
                      </a:cubicBezTo>
                      <a:lnTo>
                        <a:pt x="24670" y="810006"/>
                      </a:lnTo>
                      <a:lnTo>
                        <a:pt x="24670" y="822484"/>
                      </a:lnTo>
                      <a:lnTo>
                        <a:pt x="20574" y="822484"/>
                      </a:lnTo>
                      <a:lnTo>
                        <a:pt x="20574" y="872585"/>
                      </a:lnTo>
                      <a:lnTo>
                        <a:pt x="24670" y="872585"/>
                      </a:lnTo>
                      <a:cubicBezTo>
                        <a:pt x="26099" y="878205"/>
                        <a:pt x="27527" y="883825"/>
                        <a:pt x="28861" y="889349"/>
                      </a:cubicBezTo>
                      <a:cubicBezTo>
                        <a:pt x="31623" y="890683"/>
                        <a:pt x="34481" y="892016"/>
                        <a:pt x="37243" y="893540"/>
                      </a:cubicBezTo>
                      <a:cubicBezTo>
                        <a:pt x="36671" y="898208"/>
                        <a:pt x="29242" y="901732"/>
                        <a:pt x="33052" y="910114"/>
                      </a:cubicBezTo>
                      <a:cubicBezTo>
                        <a:pt x="37243" y="912971"/>
                        <a:pt x="41434" y="915734"/>
                        <a:pt x="45530" y="918496"/>
                      </a:cubicBezTo>
                      <a:lnTo>
                        <a:pt x="45530" y="926878"/>
                      </a:lnTo>
                      <a:cubicBezTo>
                        <a:pt x="48292" y="928306"/>
                        <a:pt x="51054" y="929640"/>
                        <a:pt x="53912" y="931069"/>
                      </a:cubicBezTo>
                      <a:cubicBezTo>
                        <a:pt x="63627" y="951167"/>
                        <a:pt x="45530" y="975646"/>
                        <a:pt x="53912" y="1002030"/>
                      </a:cubicBezTo>
                      <a:lnTo>
                        <a:pt x="58007" y="1002030"/>
                      </a:lnTo>
                      <a:cubicBezTo>
                        <a:pt x="59531" y="1010412"/>
                        <a:pt x="60865" y="1018794"/>
                        <a:pt x="62294" y="1027081"/>
                      </a:cubicBezTo>
                      <a:lnTo>
                        <a:pt x="78867" y="1027081"/>
                      </a:lnTo>
                      <a:cubicBezTo>
                        <a:pt x="77534" y="1008983"/>
                        <a:pt x="76200" y="990981"/>
                        <a:pt x="74676" y="972884"/>
                      </a:cubicBezTo>
                      <a:lnTo>
                        <a:pt x="78867" y="972884"/>
                      </a:lnTo>
                      <a:lnTo>
                        <a:pt x="78867" y="939451"/>
                      </a:lnTo>
                      <a:lnTo>
                        <a:pt x="74676" y="939451"/>
                      </a:lnTo>
                      <a:cubicBezTo>
                        <a:pt x="73343" y="933831"/>
                        <a:pt x="71914" y="928306"/>
                        <a:pt x="70485" y="922687"/>
                      </a:cubicBezTo>
                      <a:close/>
                      <a:moveTo>
                        <a:pt x="213265" y="388525"/>
                      </a:moveTo>
                      <a:lnTo>
                        <a:pt x="217361" y="388525"/>
                      </a:lnTo>
                      <a:lnTo>
                        <a:pt x="217361" y="401098"/>
                      </a:lnTo>
                      <a:lnTo>
                        <a:pt x="213265" y="401098"/>
                      </a:lnTo>
                      <a:lnTo>
                        <a:pt x="213265" y="388525"/>
                      </a:lnTo>
                      <a:close/>
                      <a:moveTo>
                        <a:pt x="225743" y="434530"/>
                      </a:moveTo>
                      <a:lnTo>
                        <a:pt x="221552" y="434530"/>
                      </a:lnTo>
                      <a:lnTo>
                        <a:pt x="221552" y="430339"/>
                      </a:lnTo>
                      <a:lnTo>
                        <a:pt x="217361" y="430339"/>
                      </a:lnTo>
                      <a:cubicBezTo>
                        <a:pt x="218694" y="427577"/>
                        <a:pt x="220123" y="424815"/>
                        <a:pt x="221552" y="421958"/>
                      </a:cubicBezTo>
                      <a:cubicBezTo>
                        <a:pt x="227552" y="427006"/>
                        <a:pt x="232601" y="426720"/>
                        <a:pt x="225743" y="434626"/>
                      </a:cubicBezTo>
                      <a:close/>
                      <a:moveTo>
                        <a:pt x="250793" y="417767"/>
                      </a:moveTo>
                      <a:lnTo>
                        <a:pt x="229838" y="417767"/>
                      </a:lnTo>
                      <a:lnTo>
                        <a:pt x="229838" y="413671"/>
                      </a:lnTo>
                      <a:cubicBezTo>
                        <a:pt x="222218" y="403098"/>
                        <a:pt x="236506" y="386143"/>
                        <a:pt x="242411" y="376047"/>
                      </a:cubicBezTo>
                      <a:lnTo>
                        <a:pt x="246602" y="376047"/>
                      </a:lnTo>
                      <a:cubicBezTo>
                        <a:pt x="243650" y="383858"/>
                        <a:pt x="242221" y="392430"/>
                        <a:pt x="242411" y="405289"/>
                      </a:cubicBezTo>
                      <a:lnTo>
                        <a:pt x="250698" y="405289"/>
                      </a:lnTo>
                      <a:lnTo>
                        <a:pt x="250698" y="417767"/>
                      </a:lnTo>
                      <a:close/>
                      <a:moveTo>
                        <a:pt x="275939" y="367570"/>
                      </a:moveTo>
                      <a:lnTo>
                        <a:pt x="254984" y="367570"/>
                      </a:lnTo>
                      <a:cubicBezTo>
                        <a:pt x="257556" y="359378"/>
                        <a:pt x="254413" y="364141"/>
                        <a:pt x="259175" y="359283"/>
                      </a:cubicBezTo>
                      <a:lnTo>
                        <a:pt x="259175" y="355092"/>
                      </a:lnTo>
                      <a:cubicBezTo>
                        <a:pt x="264700" y="357854"/>
                        <a:pt x="270319" y="360617"/>
                        <a:pt x="275939" y="363474"/>
                      </a:cubicBezTo>
                      <a:lnTo>
                        <a:pt x="275939" y="367475"/>
                      </a:lnTo>
                      <a:close/>
                      <a:moveTo>
                        <a:pt x="42005" y="868775"/>
                      </a:moveTo>
                      <a:cubicBezTo>
                        <a:pt x="39433" y="877253"/>
                        <a:pt x="42577" y="872490"/>
                        <a:pt x="37814" y="877253"/>
                      </a:cubicBezTo>
                      <a:cubicBezTo>
                        <a:pt x="34862" y="869347"/>
                        <a:pt x="29813" y="849249"/>
                        <a:pt x="33623" y="835533"/>
                      </a:cubicBezTo>
                      <a:lnTo>
                        <a:pt x="37814" y="835533"/>
                      </a:lnTo>
                      <a:lnTo>
                        <a:pt x="37814" y="777050"/>
                      </a:lnTo>
                      <a:cubicBezTo>
                        <a:pt x="54483" y="791147"/>
                        <a:pt x="47816" y="810482"/>
                        <a:pt x="46196" y="831342"/>
                      </a:cubicBezTo>
                      <a:cubicBezTo>
                        <a:pt x="45053" y="844868"/>
                        <a:pt x="49054" y="861536"/>
                        <a:pt x="42005" y="86887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  <p:grpSp>
            <p:nvGrpSpPr>
              <p:cNvPr id="72" name="图形 4"/>
              <p:cNvGrpSpPr/>
              <p:nvPr/>
            </p:nvGrpSpPr>
            <p:grpSpPr>
              <a:xfrm>
                <a:off x="6167991" y="3989450"/>
                <a:ext cx="453120" cy="775334"/>
                <a:chOff x="6167991" y="3989450"/>
                <a:chExt cx="453120" cy="775334"/>
              </a:xfrm>
              <a:grpFill/>
            </p:grpSpPr>
            <p:sp>
              <p:nvSpPr>
                <p:cNvPr id="73" name="任意多边形: 形状 72"/>
                <p:cNvSpPr/>
                <p:nvPr/>
              </p:nvSpPr>
              <p:spPr>
                <a:xfrm>
                  <a:off x="6513385" y="4617528"/>
                  <a:ext cx="41806" cy="136493"/>
                </a:xfrm>
                <a:custGeom>
                  <a:avLst/>
                  <a:gdLst>
                    <a:gd name="connsiteX0" fmla="*/ 28861 w 41806"/>
                    <a:gd name="connsiteY0" fmla="*/ 136493 h 136493"/>
                    <a:gd name="connsiteX1" fmla="*/ 0 w 41806"/>
                    <a:gd name="connsiteY1" fmla="*/ 7048 h 136493"/>
                    <a:gd name="connsiteX2" fmla="*/ 23241 w 41806"/>
                    <a:gd name="connsiteY2" fmla="*/ 0 h 136493"/>
                    <a:gd name="connsiteX3" fmla="*/ 36004 w 41806"/>
                    <a:gd name="connsiteY3" fmla="*/ 125444 h 136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41806" h="136493">
                      <a:moveTo>
                        <a:pt x="28861" y="136493"/>
                      </a:moveTo>
                      <a:cubicBezTo>
                        <a:pt x="-1143" y="101822"/>
                        <a:pt x="5620" y="46958"/>
                        <a:pt x="0" y="7048"/>
                      </a:cubicBezTo>
                      <a:cubicBezTo>
                        <a:pt x="7715" y="4763"/>
                        <a:pt x="15430" y="2381"/>
                        <a:pt x="23241" y="0"/>
                      </a:cubicBezTo>
                      <a:cubicBezTo>
                        <a:pt x="28099" y="24670"/>
                        <a:pt x="52864" y="111157"/>
                        <a:pt x="36004" y="125444"/>
                      </a:cubicBezTo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4" name="任意多边形: 形状 73"/>
                <p:cNvSpPr/>
                <p:nvPr/>
              </p:nvSpPr>
              <p:spPr>
                <a:xfrm>
                  <a:off x="6545960" y="4417218"/>
                  <a:ext cx="36194" cy="23611"/>
                </a:xfrm>
                <a:custGeom>
                  <a:avLst/>
                  <a:gdLst>
                    <a:gd name="connsiteX0" fmla="*/ 9239 w 36194"/>
                    <a:gd name="connsiteY0" fmla="*/ 953 h 23611"/>
                    <a:gd name="connsiteX1" fmla="*/ 22955 w 36194"/>
                    <a:gd name="connsiteY1" fmla="*/ 0 h 23611"/>
                    <a:gd name="connsiteX2" fmla="*/ 31147 w 36194"/>
                    <a:gd name="connsiteY2" fmla="*/ 4286 h 23611"/>
                    <a:gd name="connsiteX3" fmla="*/ 36195 w 36194"/>
                    <a:gd name="connsiteY3" fmla="*/ 23241 h 23611"/>
                    <a:gd name="connsiteX4" fmla="*/ 0 w 36194"/>
                    <a:gd name="connsiteY4" fmla="*/ 21146 h 23611"/>
                    <a:gd name="connsiteX5" fmla="*/ 9239 w 36194"/>
                    <a:gd name="connsiteY5" fmla="*/ 953 h 236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6194" h="23611">
                      <a:moveTo>
                        <a:pt x="9239" y="953"/>
                      </a:moveTo>
                      <a:cubicBezTo>
                        <a:pt x="13906" y="667"/>
                        <a:pt x="18383" y="191"/>
                        <a:pt x="22955" y="0"/>
                      </a:cubicBezTo>
                      <a:cubicBezTo>
                        <a:pt x="30289" y="4858"/>
                        <a:pt x="22193" y="857"/>
                        <a:pt x="31147" y="4286"/>
                      </a:cubicBezTo>
                      <a:cubicBezTo>
                        <a:pt x="32861" y="10573"/>
                        <a:pt x="34480" y="16954"/>
                        <a:pt x="36195" y="23241"/>
                      </a:cubicBezTo>
                      <a:cubicBezTo>
                        <a:pt x="17240" y="24193"/>
                        <a:pt x="11716" y="23241"/>
                        <a:pt x="0" y="21146"/>
                      </a:cubicBezTo>
                      <a:cubicBezTo>
                        <a:pt x="1524" y="9144"/>
                        <a:pt x="4763" y="10001"/>
                        <a:pt x="9239" y="95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5" name="任意多边形: 形状 74"/>
                <p:cNvSpPr/>
                <p:nvPr/>
              </p:nvSpPr>
              <p:spPr>
                <a:xfrm>
                  <a:off x="6357651" y="3989545"/>
                  <a:ext cx="91725" cy="479202"/>
                </a:xfrm>
                <a:custGeom>
                  <a:avLst/>
                  <a:gdLst>
                    <a:gd name="connsiteX0" fmla="*/ 57436 w 91725"/>
                    <a:gd name="connsiteY0" fmla="*/ 440055 h 479202"/>
                    <a:gd name="connsiteX1" fmla="*/ 45148 w 91725"/>
                    <a:gd name="connsiteY1" fmla="*/ 435292 h 479202"/>
                    <a:gd name="connsiteX2" fmla="*/ 44672 w 91725"/>
                    <a:gd name="connsiteY2" fmla="*/ 425386 h 479202"/>
                    <a:gd name="connsiteX3" fmla="*/ 26670 w 91725"/>
                    <a:gd name="connsiteY3" fmla="*/ 415671 h 479202"/>
                    <a:gd name="connsiteX4" fmla="*/ 26289 w 91725"/>
                    <a:gd name="connsiteY4" fmla="*/ 395954 h 479202"/>
                    <a:gd name="connsiteX5" fmla="*/ 20669 w 91725"/>
                    <a:gd name="connsiteY5" fmla="*/ 395954 h 479202"/>
                    <a:gd name="connsiteX6" fmla="*/ 30004 w 91725"/>
                    <a:gd name="connsiteY6" fmla="*/ 292703 h 479202"/>
                    <a:gd name="connsiteX7" fmla="*/ 24955 w 91725"/>
                    <a:gd name="connsiteY7" fmla="*/ 292703 h 479202"/>
                    <a:gd name="connsiteX8" fmla="*/ 19717 w 91725"/>
                    <a:gd name="connsiteY8" fmla="*/ 273082 h 479202"/>
                    <a:gd name="connsiteX9" fmla="*/ 4953 w 91725"/>
                    <a:gd name="connsiteY9" fmla="*/ 263366 h 479202"/>
                    <a:gd name="connsiteX10" fmla="*/ 4953 w 91725"/>
                    <a:gd name="connsiteY10" fmla="*/ 253555 h 479202"/>
                    <a:gd name="connsiteX11" fmla="*/ 0 w 91725"/>
                    <a:gd name="connsiteY11" fmla="*/ 253555 h 479202"/>
                    <a:gd name="connsiteX12" fmla="*/ 5620 w 91725"/>
                    <a:gd name="connsiteY12" fmla="*/ 180403 h 479202"/>
                    <a:gd name="connsiteX13" fmla="*/ 10001 w 91725"/>
                    <a:gd name="connsiteY13" fmla="*/ 180403 h 479202"/>
                    <a:gd name="connsiteX14" fmla="*/ 5905 w 91725"/>
                    <a:gd name="connsiteY14" fmla="*/ 112109 h 479202"/>
                    <a:gd name="connsiteX15" fmla="*/ 10192 w 91725"/>
                    <a:gd name="connsiteY15" fmla="*/ 112109 h 479202"/>
                    <a:gd name="connsiteX16" fmla="*/ 10192 w 91725"/>
                    <a:gd name="connsiteY16" fmla="*/ 87821 h 479202"/>
                    <a:gd name="connsiteX17" fmla="*/ 14478 w 91725"/>
                    <a:gd name="connsiteY17" fmla="*/ 87821 h 479202"/>
                    <a:gd name="connsiteX18" fmla="*/ 14478 w 91725"/>
                    <a:gd name="connsiteY18" fmla="*/ 73247 h 479202"/>
                    <a:gd name="connsiteX19" fmla="*/ 18764 w 91725"/>
                    <a:gd name="connsiteY19" fmla="*/ 73247 h 479202"/>
                    <a:gd name="connsiteX20" fmla="*/ 18764 w 91725"/>
                    <a:gd name="connsiteY20" fmla="*/ 53626 h 479202"/>
                    <a:gd name="connsiteX21" fmla="*/ 22955 w 91725"/>
                    <a:gd name="connsiteY21" fmla="*/ 53626 h 479202"/>
                    <a:gd name="connsiteX22" fmla="*/ 22955 w 91725"/>
                    <a:gd name="connsiteY22" fmla="*/ 43910 h 479202"/>
                    <a:gd name="connsiteX23" fmla="*/ 27146 w 91725"/>
                    <a:gd name="connsiteY23" fmla="*/ 43910 h 479202"/>
                    <a:gd name="connsiteX24" fmla="*/ 35433 w 91725"/>
                    <a:gd name="connsiteY24" fmla="*/ 0 h 479202"/>
                    <a:gd name="connsiteX25" fmla="*/ 52102 w 91725"/>
                    <a:gd name="connsiteY25" fmla="*/ 0 h 479202"/>
                    <a:gd name="connsiteX26" fmla="*/ 35719 w 91725"/>
                    <a:gd name="connsiteY26" fmla="*/ 63341 h 479202"/>
                    <a:gd name="connsiteX27" fmla="*/ 36862 w 91725"/>
                    <a:gd name="connsiteY27" fmla="*/ 151067 h 479202"/>
                    <a:gd name="connsiteX28" fmla="*/ 32290 w 91725"/>
                    <a:gd name="connsiteY28" fmla="*/ 151067 h 479202"/>
                    <a:gd name="connsiteX29" fmla="*/ 32385 w 91725"/>
                    <a:gd name="connsiteY29" fmla="*/ 160782 h 479202"/>
                    <a:gd name="connsiteX30" fmla="*/ 27908 w 91725"/>
                    <a:gd name="connsiteY30" fmla="*/ 160782 h 479202"/>
                    <a:gd name="connsiteX31" fmla="*/ 28289 w 91725"/>
                    <a:gd name="connsiteY31" fmla="*/ 190024 h 479202"/>
                    <a:gd name="connsiteX32" fmla="*/ 23717 w 91725"/>
                    <a:gd name="connsiteY32" fmla="*/ 190024 h 479202"/>
                    <a:gd name="connsiteX33" fmla="*/ 24098 w 91725"/>
                    <a:gd name="connsiteY33" fmla="*/ 233934 h 479202"/>
                    <a:gd name="connsiteX34" fmla="*/ 19431 w 91725"/>
                    <a:gd name="connsiteY34" fmla="*/ 233934 h 479202"/>
                    <a:gd name="connsiteX35" fmla="*/ 19431 w 91725"/>
                    <a:gd name="connsiteY35" fmla="*/ 253460 h 479202"/>
                    <a:gd name="connsiteX36" fmla="*/ 14478 w 91725"/>
                    <a:gd name="connsiteY36" fmla="*/ 253460 h 479202"/>
                    <a:gd name="connsiteX37" fmla="*/ 39624 w 91725"/>
                    <a:gd name="connsiteY37" fmla="*/ 277844 h 479202"/>
                    <a:gd name="connsiteX38" fmla="*/ 36671 w 91725"/>
                    <a:gd name="connsiteY38" fmla="*/ 366046 h 479202"/>
                    <a:gd name="connsiteX39" fmla="*/ 55531 w 91725"/>
                    <a:gd name="connsiteY39" fmla="*/ 410242 h 479202"/>
                    <a:gd name="connsiteX40" fmla="*/ 55817 w 91725"/>
                    <a:gd name="connsiteY40" fmla="*/ 415195 h 479202"/>
                    <a:gd name="connsiteX41" fmla="*/ 61150 w 91725"/>
                    <a:gd name="connsiteY41" fmla="*/ 405193 h 479202"/>
                    <a:gd name="connsiteX42" fmla="*/ 67056 w 91725"/>
                    <a:gd name="connsiteY42" fmla="*/ 405193 h 479202"/>
                    <a:gd name="connsiteX43" fmla="*/ 60103 w 91725"/>
                    <a:gd name="connsiteY43" fmla="*/ 385572 h 479202"/>
                    <a:gd name="connsiteX44" fmla="*/ 65818 w 91725"/>
                    <a:gd name="connsiteY44" fmla="*/ 385381 h 479202"/>
                    <a:gd name="connsiteX45" fmla="*/ 50006 w 91725"/>
                    <a:gd name="connsiteY45" fmla="*/ 292417 h 479202"/>
                    <a:gd name="connsiteX46" fmla="*/ 55245 w 91725"/>
                    <a:gd name="connsiteY46" fmla="*/ 292417 h 479202"/>
                    <a:gd name="connsiteX47" fmla="*/ 44196 w 91725"/>
                    <a:gd name="connsiteY47" fmla="*/ 268129 h 479202"/>
                    <a:gd name="connsiteX48" fmla="*/ 48387 w 91725"/>
                    <a:gd name="connsiteY48" fmla="*/ 248507 h 479202"/>
                    <a:gd name="connsiteX49" fmla="*/ 62865 w 91725"/>
                    <a:gd name="connsiteY49" fmla="*/ 243554 h 479202"/>
                    <a:gd name="connsiteX50" fmla="*/ 66675 w 91725"/>
                    <a:gd name="connsiteY50" fmla="*/ 311848 h 479202"/>
                    <a:gd name="connsiteX51" fmla="*/ 61627 w 91725"/>
                    <a:gd name="connsiteY51" fmla="*/ 316897 h 479202"/>
                    <a:gd name="connsiteX52" fmla="*/ 66961 w 91725"/>
                    <a:gd name="connsiteY52" fmla="*/ 316897 h 479202"/>
                    <a:gd name="connsiteX53" fmla="*/ 67532 w 91725"/>
                    <a:gd name="connsiteY53" fmla="*/ 326612 h 479202"/>
                    <a:gd name="connsiteX54" fmla="*/ 72961 w 91725"/>
                    <a:gd name="connsiteY54" fmla="*/ 326517 h 479202"/>
                    <a:gd name="connsiteX55" fmla="*/ 85249 w 91725"/>
                    <a:gd name="connsiteY55" fmla="*/ 409765 h 479202"/>
                    <a:gd name="connsiteX56" fmla="*/ 79343 w 91725"/>
                    <a:gd name="connsiteY56" fmla="*/ 409956 h 479202"/>
                    <a:gd name="connsiteX57" fmla="*/ 80200 w 91725"/>
                    <a:gd name="connsiteY57" fmla="*/ 419767 h 479202"/>
                    <a:gd name="connsiteX58" fmla="*/ 74104 w 91725"/>
                    <a:gd name="connsiteY58" fmla="*/ 419862 h 479202"/>
                    <a:gd name="connsiteX59" fmla="*/ 82677 w 91725"/>
                    <a:gd name="connsiteY59" fmla="*/ 449294 h 479202"/>
                    <a:gd name="connsiteX60" fmla="*/ 88963 w 91725"/>
                    <a:gd name="connsiteY60" fmla="*/ 449104 h 479202"/>
                    <a:gd name="connsiteX61" fmla="*/ 91726 w 91725"/>
                    <a:gd name="connsiteY61" fmla="*/ 478726 h 479202"/>
                    <a:gd name="connsiteX62" fmla="*/ 78677 w 91725"/>
                    <a:gd name="connsiteY62" fmla="*/ 479203 h 479202"/>
                    <a:gd name="connsiteX63" fmla="*/ 57055 w 91725"/>
                    <a:gd name="connsiteY63" fmla="*/ 440150 h 47920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91725" h="479202">
                      <a:moveTo>
                        <a:pt x="57436" y="440055"/>
                      </a:moveTo>
                      <a:cubicBezTo>
                        <a:pt x="53340" y="438436"/>
                        <a:pt x="49244" y="436817"/>
                        <a:pt x="45148" y="435292"/>
                      </a:cubicBezTo>
                      <a:cubicBezTo>
                        <a:pt x="44958" y="432054"/>
                        <a:pt x="44767" y="428720"/>
                        <a:pt x="44672" y="425386"/>
                      </a:cubicBezTo>
                      <a:cubicBezTo>
                        <a:pt x="38576" y="422148"/>
                        <a:pt x="32575" y="418909"/>
                        <a:pt x="26670" y="415671"/>
                      </a:cubicBezTo>
                      <a:cubicBezTo>
                        <a:pt x="26670" y="409099"/>
                        <a:pt x="26384" y="402526"/>
                        <a:pt x="26289" y="395954"/>
                      </a:cubicBezTo>
                      <a:lnTo>
                        <a:pt x="20669" y="395954"/>
                      </a:lnTo>
                      <a:cubicBezTo>
                        <a:pt x="12668" y="368617"/>
                        <a:pt x="44577" y="327279"/>
                        <a:pt x="30004" y="292703"/>
                      </a:cubicBezTo>
                      <a:lnTo>
                        <a:pt x="24955" y="292703"/>
                      </a:lnTo>
                      <a:cubicBezTo>
                        <a:pt x="23146" y="286131"/>
                        <a:pt x="21431" y="279654"/>
                        <a:pt x="19717" y="273082"/>
                      </a:cubicBezTo>
                      <a:cubicBezTo>
                        <a:pt x="14764" y="270034"/>
                        <a:pt x="9811" y="266700"/>
                        <a:pt x="4953" y="263366"/>
                      </a:cubicBezTo>
                      <a:cubicBezTo>
                        <a:pt x="4953" y="260128"/>
                        <a:pt x="4953" y="256794"/>
                        <a:pt x="4953" y="253555"/>
                      </a:cubicBezTo>
                      <a:lnTo>
                        <a:pt x="0" y="253555"/>
                      </a:lnTo>
                      <a:cubicBezTo>
                        <a:pt x="2000" y="229076"/>
                        <a:pt x="3810" y="204788"/>
                        <a:pt x="5620" y="180403"/>
                      </a:cubicBezTo>
                      <a:lnTo>
                        <a:pt x="10001" y="180403"/>
                      </a:lnTo>
                      <a:cubicBezTo>
                        <a:pt x="8668" y="157543"/>
                        <a:pt x="7334" y="134874"/>
                        <a:pt x="5905" y="112109"/>
                      </a:cubicBezTo>
                      <a:lnTo>
                        <a:pt x="10192" y="112109"/>
                      </a:lnTo>
                      <a:cubicBezTo>
                        <a:pt x="10192" y="103918"/>
                        <a:pt x="10192" y="95821"/>
                        <a:pt x="10192" y="87821"/>
                      </a:cubicBezTo>
                      <a:lnTo>
                        <a:pt x="14478" y="87821"/>
                      </a:lnTo>
                      <a:lnTo>
                        <a:pt x="14478" y="73247"/>
                      </a:lnTo>
                      <a:lnTo>
                        <a:pt x="18764" y="73247"/>
                      </a:lnTo>
                      <a:cubicBezTo>
                        <a:pt x="18764" y="66675"/>
                        <a:pt x="18764" y="60198"/>
                        <a:pt x="18764" y="53626"/>
                      </a:cubicBezTo>
                      <a:lnTo>
                        <a:pt x="22955" y="53626"/>
                      </a:lnTo>
                      <a:cubicBezTo>
                        <a:pt x="22955" y="50387"/>
                        <a:pt x="22955" y="47149"/>
                        <a:pt x="22955" y="43910"/>
                      </a:cubicBezTo>
                      <a:lnTo>
                        <a:pt x="27146" y="43910"/>
                      </a:lnTo>
                      <a:cubicBezTo>
                        <a:pt x="29908" y="29337"/>
                        <a:pt x="32671" y="14668"/>
                        <a:pt x="35433" y="0"/>
                      </a:cubicBezTo>
                      <a:lnTo>
                        <a:pt x="52102" y="0"/>
                      </a:lnTo>
                      <a:cubicBezTo>
                        <a:pt x="46577" y="21146"/>
                        <a:pt x="41243" y="42196"/>
                        <a:pt x="35719" y="63341"/>
                      </a:cubicBezTo>
                      <a:cubicBezTo>
                        <a:pt x="36004" y="92583"/>
                        <a:pt x="36290" y="121825"/>
                        <a:pt x="36862" y="151067"/>
                      </a:cubicBezTo>
                      <a:lnTo>
                        <a:pt x="32290" y="151067"/>
                      </a:lnTo>
                      <a:cubicBezTo>
                        <a:pt x="32290" y="154305"/>
                        <a:pt x="32385" y="157543"/>
                        <a:pt x="32385" y="160782"/>
                      </a:cubicBezTo>
                      <a:lnTo>
                        <a:pt x="27908" y="160782"/>
                      </a:lnTo>
                      <a:cubicBezTo>
                        <a:pt x="28004" y="170593"/>
                        <a:pt x="28099" y="180213"/>
                        <a:pt x="28289" y="190024"/>
                      </a:cubicBezTo>
                      <a:lnTo>
                        <a:pt x="23717" y="190024"/>
                      </a:lnTo>
                      <a:cubicBezTo>
                        <a:pt x="23717" y="204788"/>
                        <a:pt x="23908" y="219361"/>
                        <a:pt x="24098" y="233934"/>
                      </a:cubicBezTo>
                      <a:lnTo>
                        <a:pt x="19431" y="233934"/>
                      </a:lnTo>
                      <a:cubicBezTo>
                        <a:pt x="19431" y="240411"/>
                        <a:pt x="19431" y="246983"/>
                        <a:pt x="19431" y="253460"/>
                      </a:cubicBezTo>
                      <a:lnTo>
                        <a:pt x="14478" y="253460"/>
                      </a:lnTo>
                      <a:cubicBezTo>
                        <a:pt x="13906" y="264605"/>
                        <a:pt x="35147" y="270510"/>
                        <a:pt x="39624" y="277844"/>
                      </a:cubicBezTo>
                      <a:cubicBezTo>
                        <a:pt x="49054" y="293656"/>
                        <a:pt x="47625" y="354901"/>
                        <a:pt x="36671" y="366046"/>
                      </a:cubicBezTo>
                      <a:cubicBezTo>
                        <a:pt x="36671" y="391001"/>
                        <a:pt x="36767" y="401764"/>
                        <a:pt x="55531" y="410242"/>
                      </a:cubicBezTo>
                      <a:cubicBezTo>
                        <a:pt x="55531" y="411956"/>
                        <a:pt x="55626" y="413671"/>
                        <a:pt x="55817" y="415195"/>
                      </a:cubicBezTo>
                      <a:cubicBezTo>
                        <a:pt x="62103" y="409480"/>
                        <a:pt x="58388" y="415195"/>
                        <a:pt x="61150" y="405193"/>
                      </a:cubicBezTo>
                      <a:cubicBezTo>
                        <a:pt x="63246" y="405193"/>
                        <a:pt x="65151" y="405193"/>
                        <a:pt x="67056" y="405193"/>
                      </a:cubicBezTo>
                      <a:cubicBezTo>
                        <a:pt x="64770" y="398526"/>
                        <a:pt x="62389" y="392049"/>
                        <a:pt x="60103" y="385572"/>
                      </a:cubicBezTo>
                      <a:cubicBezTo>
                        <a:pt x="62103" y="385572"/>
                        <a:pt x="63913" y="385381"/>
                        <a:pt x="65818" y="385381"/>
                      </a:cubicBezTo>
                      <a:cubicBezTo>
                        <a:pt x="72676" y="352711"/>
                        <a:pt x="40862" y="329946"/>
                        <a:pt x="50006" y="292417"/>
                      </a:cubicBezTo>
                      <a:cubicBezTo>
                        <a:pt x="51816" y="292417"/>
                        <a:pt x="53626" y="292417"/>
                        <a:pt x="55245" y="292417"/>
                      </a:cubicBezTo>
                      <a:cubicBezTo>
                        <a:pt x="58293" y="277177"/>
                        <a:pt x="51625" y="272986"/>
                        <a:pt x="44196" y="268129"/>
                      </a:cubicBezTo>
                      <a:cubicBezTo>
                        <a:pt x="44958" y="256603"/>
                        <a:pt x="45910" y="256032"/>
                        <a:pt x="48387" y="248507"/>
                      </a:cubicBezTo>
                      <a:cubicBezTo>
                        <a:pt x="53245" y="246888"/>
                        <a:pt x="57912" y="245173"/>
                        <a:pt x="62865" y="243554"/>
                      </a:cubicBezTo>
                      <a:cubicBezTo>
                        <a:pt x="69532" y="259842"/>
                        <a:pt x="69437" y="288417"/>
                        <a:pt x="66675" y="311848"/>
                      </a:cubicBezTo>
                      <a:cubicBezTo>
                        <a:pt x="65818" y="318802"/>
                        <a:pt x="60484" y="310039"/>
                        <a:pt x="61627" y="316897"/>
                      </a:cubicBezTo>
                      <a:cubicBezTo>
                        <a:pt x="63436" y="316897"/>
                        <a:pt x="65151" y="316897"/>
                        <a:pt x="66961" y="316897"/>
                      </a:cubicBezTo>
                      <a:cubicBezTo>
                        <a:pt x="67151" y="320230"/>
                        <a:pt x="67342" y="323469"/>
                        <a:pt x="67532" y="326612"/>
                      </a:cubicBezTo>
                      <a:cubicBezTo>
                        <a:pt x="69342" y="326612"/>
                        <a:pt x="71056" y="326517"/>
                        <a:pt x="72961" y="326517"/>
                      </a:cubicBezTo>
                      <a:cubicBezTo>
                        <a:pt x="76771" y="354330"/>
                        <a:pt x="80772" y="381952"/>
                        <a:pt x="85249" y="409765"/>
                      </a:cubicBezTo>
                      <a:cubicBezTo>
                        <a:pt x="83248" y="409765"/>
                        <a:pt x="81248" y="409861"/>
                        <a:pt x="79343" y="409956"/>
                      </a:cubicBezTo>
                      <a:cubicBezTo>
                        <a:pt x="79438" y="413194"/>
                        <a:pt x="79819" y="416433"/>
                        <a:pt x="80200" y="419767"/>
                      </a:cubicBezTo>
                      <a:cubicBezTo>
                        <a:pt x="78105" y="419767"/>
                        <a:pt x="76105" y="419862"/>
                        <a:pt x="74104" y="419862"/>
                      </a:cubicBezTo>
                      <a:cubicBezTo>
                        <a:pt x="76962" y="429768"/>
                        <a:pt x="79724" y="439484"/>
                        <a:pt x="82677" y="449294"/>
                      </a:cubicBezTo>
                      <a:cubicBezTo>
                        <a:pt x="84677" y="449294"/>
                        <a:pt x="86868" y="449294"/>
                        <a:pt x="88963" y="449104"/>
                      </a:cubicBezTo>
                      <a:cubicBezTo>
                        <a:pt x="89821" y="459010"/>
                        <a:pt x="90773" y="468821"/>
                        <a:pt x="91726" y="478726"/>
                      </a:cubicBezTo>
                      <a:cubicBezTo>
                        <a:pt x="87344" y="478917"/>
                        <a:pt x="83058" y="479107"/>
                        <a:pt x="78677" y="479203"/>
                      </a:cubicBezTo>
                      <a:cubicBezTo>
                        <a:pt x="74962" y="461581"/>
                        <a:pt x="68961" y="450056"/>
                        <a:pt x="57055" y="44015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6" name="任意多边形: 形状 75"/>
                <p:cNvSpPr/>
                <p:nvPr/>
              </p:nvSpPr>
              <p:spPr>
                <a:xfrm>
                  <a:off x="6450424" y="3989450"/>
                  <a:ext cx="170688" cy="749426"/>
                </a:xfrm>
                <a:custGeom>
                  <a:avLst/>
                  <a:gdLst>
                    <a:gd name="connsiteX0" fmla="*/ 34766 w 170688"/>
                    <a:gd name="connsiteY0" fmla="*/ 403288 h 749426"/>
                    <a:gd name="connsiteX1" fmla="*/ 61627 w 170688"/>
                    <a:gd name="connsiteY1" fmla="*/ 490442 h 749426"/>
                    <a:gd name="connsiteX2" fmla="*/ 76581 w 170688"/>
                    <a:gd name="connsiteY2" fmla="*/ 494348 h 749426"/>
                    <a:gd name="connsiteX3" fmla="*/ 73723 w 170688"/>
                    <a:gd name="connsiteY3" fmla="*/ 479774 h 749426"/>
                    <a:gd name="connsiteX4" fmla="*/ 80677 w 170688"/>
                    <a:gd name="connsiteY4" fmla="*/ 479298 h 749426"/>
                    <a:gd name="connsiteX5" fmla="*/ 98869 w 170688"/>
                    <a:gd name="connsiteY5" fmla="*/ 532162 h 749426"/>
                    <a:gd name="connsiteX6" fmla="*/ 106394 w 170688"/>
                    <a:gd name="connsiteY6" fmla="*/ 531495 h 749426"/>
                    <a:gd name="connsiteX7" fmla="*/ 109538 w 170688"/>
                    <a:gd name="connsiteY7" fmla="*/ 546068 h 749426"/>
                    <a:gd name="connsiteX8" fmla="*/ 117253 w 170688"/>
                    <a:gd name="connsiteY8" fmla="*/ 545211 h 749426"/>
                    <a:gd name="connsiteX9" fmla="*/ 127064 w 170688"/>
                    <a:gd name="connsiteY9" fmla="*/ 588740 h 749426"/>
                    <a:gd name="connsiteX10" fmla="*/ 135160 w 170688"/>
                    <a:gd name="connsiteY10" fmla="*/ 587883 h 749426"/>
                    <a:gd name="connsiteX11" fmla="*/ 139732 w 170688"/>
                    <a:gd name="connsiteY11" fmla="*/ 607219 h 749426"/>
                    <a:gd name="connsiteX12" fmla="*/ 131540 w 170688"/>
                    <a:gd name="connsiteY12" fmla="*/ 608076 h 749426"/>
                    <a:gd name="connsiteX13" fmla="*/ 145542 w 170688"/>
                    <a:gd name="connsiteY13" fmla="*/ 671322 h 749426"/>
                    <a:gd name="connsiteX14" fmla="*/ 136969 w 170688"/>
                    <a:gd name="connsiteY14" fmla="*/ 672370 h 749426"/>
                    <a:gd name="connsiteX15" fmla="*/ 154877 w 170688"/>
                    <a:gd name="connsiteY15" fmla="*/ 715232 h 749426"/>
                    <a:gd name="connsiteX16" fmla="*/ 146114 w 170688"/>
                    <a:gd name="connsiteY16" fmla="*/ 716566 h 749426"/>
                    <a:gd name="connsiteX17" fmla="*/ 147161 w 170688"/>
                    <a:gd name="connsiteY17" fmla="*/ 721423 h 749426"/>
                    <a:gd name="connsiteX18" fmla="*/ 155829 w 170688"/>
                    <a:gd name="connsiteY18" fmla="*/ 720090 h 749426"/>
                    <a:gd name="connsiteX19" fmla="*/ 161830 w 170688"/>
                    <a:gd name="connsiteY19" fmla="*/ 749427 h 749426"/>
                    <a:gd name="connsiteX20" fmla="*/ 170688 w 170688"/>
                    <a:gd name="connsiteY20" fmla="*/ 575215 h 749426"/>
                    <a:gd name="connsiteX21" fmla="*/ 160211 w 170688"/>
                    <a:gd name="connsiteY21" fmla="*/ 555308 h 749426"/>
                    <a:gd name="connsiteX22" fmla="*/ 152114 w 170688"/>
                    <a:gd name="connsiteY22" fmla="*/ 556260 h 749426"/>
                    <a:gd name="connsiteX23" fmla="*/ 144780 w 170688"/>
                    <a:gd name="connsiteY23" fmla="*/ 527685 h 749426"/>
                    <a:gd name="connsiteX24" fmla="*/ 136874 w 170688"/>
                    <a:gd name="connsiteY24" fmla="*/ 528447 h 749426"/>
                    <a:gd name="connsiteX25" fmla="*/ 130778 w 170688"/>
                    <a:gd name="connsiteY25" fmla="*/ 504539 h 749426"/>
                    <a:gd name="connsiteX26" fmla="*/ 123349 w 170688"/>
                    <a:gd name="connsiteY26" fmla="*/ 505206 h 749426"/>
                    <a:gd name="connsiteX27" fmla="*/ 119824 w 170688"/>
                    <a:gd name="connsiteY27" fmla="*/ 490823 h 749426"/>
                    <a:gd name="connsiteX28" fmla="*/ 112586 w 170688"/>
                    <a:gd name="connsiteY28" fmla="*/ 491395 h 749426"/>
                    <a:gd name="connsiteX29" fmla="*/ 110395 w 170688"/>
                    <a:gd name="connsiteY29" fmla="*/ 481775 h 749426"/>
                    <a:gd name="connsiteX30" fmla="*/ 103156 w 170688"/>
                    <a:gd name="connsiteY30" fmla="*/ 482346 h 749426"/>
                    <a:gd name="connsiteX31" fmla="*/ 100013 w 170688"/>
                    <a:gd name="connsiteY31" fmla="*/ 467868 h 749426"/>
                    <a:gd name="connsiteX32" fmla="*/ 92869 w 170688"/>
                    <a:gd name="connsiteY32" fmla="*/ 468535 h 749426"/>
                    <a:gd name="connsiteX33" fmla="*/ 68009 w 170688"/>
                    <a:gd name="connsiteY33" fmla="*/ 411861 h 749426"/>
                    <a:gd name="connsiteX34" fmla="*/ 73438 w 170688"/>
                    <a:gd name="connsiteY34" fmla="*/ 383858 h 749426"/>
                    <a:gd name="connsiteX35" fmla="*/ 65437 w 170688"/>
                    <a:gd name="connsiteY35" fmla="*/ 299752 h 749426"/>
                    <a:gd name="connsiteX36" fmla="*/ 64580 w 170688"/>
                    <a:gd name="connsiteY36" fmla="*/ 294894 h 749426"/>
                    <a:gd name="connsiteX37" fmla="*/ 61722 w 170688"/>
                    <a:gd name="connsiteY37" fmla="*/ 247555 h 749426"/>
                    <a:gd name="connsiteX38" fmla="*/ 59245 w 170688"/>
                    <a:gd name="connsiteY38" fmla="*/ 232220 h 749426"/>
                    <a:gd name="connsiteX39" fmla="*/ 33528 w 170688"/>
                    <a:gd name="connsiteY39" fmla="*/ 140779 h 749426"/>
                    <a:gd name="connsiteX40" fmla="*/ 42100 w 170688"/>
                    <a:gd name="connsiteY40" fmla="*/ 135827 h 749426"/>
                    <a:gd name="connsiteX41" fmla="*/ 41148 w 170688"/>
                    <a:gd name="connsiteY41" fmla="*/ 126206 h 749426"/>
                    <a:gd name="connsiteX42" fmla="*/ 49721 w 170688"/>
                    <a:gd name="connsiteY42" fmla="*/ 121349 h 749426"/>
                    <a:gd name="connsiteX43" fmla="*/ 52292 w 170688"/>
                    <a:gd name="connsiteY43" fmla="*/ 101917 h 749426"/>
                    <a:gd name="connsiteX44" fmla="*/ 56674 w 170688"/>
                    <a:gd name="connsiteY44" fmla="*/ 101917 h 749426"/>
                    <a:gd name="connsiteX45" fmla="*/ 53721 w 170688"/>
                    <a:gd name="connsiteY45" fmla="*/ 63151 h 749426"/>
                    <a:gd name="connsiteX46" fmla="*/ 49530 w 170688"/>
                    <a:gd name="connsiteY46" fmla="*/ 63151 h 749426"/>
                    <a:gd name="connsiteX47" fmla="*/ 51911 w 170688"/>
                    <a:gd name="connsiteY47" fmla="*/ 0 h 749426"/>
                    <a:gd name="connsiteX48" fmla="*/ 35147 w 170688"/>
                    <a:gd name="connsiteY48" fmla="*/ 0 h 749426"/>
                    <a:gd name="connsiteX49" fmla="*/ 31242 w 170688"/>
                    <a:gd name="connsiteY49" fmla="*/ 29242 h 749426"/>
                    <a:gd name="connsiteX50" fmla="*/ 27051 w 170688"/>
                    <a:gd name="connsiteY50" fmla="*/ 29242 h 749426"/>
                    <a:gd name="connsiteX51" fmla="*/ 31052 w 170688"/>
                    <a:gd name="connsiteY51" fmla="*/ 111728 h 749426"/>
                    <a:gd name="connsiteX52" fmla="*/ 22479 w 170688"/>
                    <a:gd name="connsiteY52" fmla="*/ 116586 h 749426"/>
                    <a:gd name="connsiteX53" fmla="*/ 23241 w 170688"/>
                    <a:gd name="connsiteY53" fmla="*/ 126302 h 749426"/>
                    <a:gd name="connsiteX54" fmla="*/ 10668 w 170688"/>
                    <a:gd name="connsiteY54" fmla="*/ 136017 h 749426"/>
                    <a:gd name="connsiteX55" fmla="*/ 16478 w 170688"/>
                    <a:gd name="connsiteY55" fmla="*/ 155448 h 749426"/>
                    <a:gd name="connsiteX56" fmla="*/ 7906 w 170688"/>
                    <a:gd name="connsiteY56" fmla="*/ 160401 h 749426"/>
                    <a:gd name="connsiteX57" fmla="*/ 4667 w 170688"/>
                    <a:gd name="connsiteY57" fmla="*/ 179737 h 749426"/>
                    <a:gd name="connsiteX58" fmla="*/ 0 w 170688"/>
                    <a:gd name="connsiteY58" fmla="*/ 179832 h 749426"/>
                    <a:gd name="connsiteX59" fmla="*/ 4667 w 170688"/>
                    <a:gd name="connsiteY59" fmla="*/ 238125 h 749426"/>
                    <a:gd name="connsiteX60" fmla="*/ 9716 w 170688"/>
                    <a:gd name="connsiteY60" fmla="*/ 238125 h 749426"/>
                    <a:gd name="connsiteX61" fmla="*/ 11049 w 170688"/>
                    <a:gd name="connsiteY61" fmla="*/ 252698 h 749426"/>
                    <a:gd name="connsiteX62" fmla="*/ 16097 w 170688"/>
                    <a:gd name="connsiteY62" fmla="*/ 252698 h 749426"/>
                    <a:gd name="connsiteX63" fmla="*/ 12383 w 170688"/>
                    <a:gd name="connsiteY63" fmla="*/ 316040 h 749426"/>
                    <a:gd name="connsiteX64" fmla="*/ 33623 w 170688"/>
                    <a:gd name="connsiteY64" fmla="*/ 310515 h 749426"/>
                    <a:gd name="connsiteX65" fmla="*/ 37814 w 170688"/>
                    <a:gd name="connsiteY65" fmla="*/ 339566 h 749426"/>
                    <a:gd name="connsiteX66" fmla="*/ 44387 w 170688"/>
                    <a:gd name="connsiteY66" fmla="*/ 344234 h 749426"/>
                    <a:gd name="connsiteX67" fmla="*/ 55912 w 170688"/>
                    <a:gd name="connsiteY67" fmla="*/ 343757 h 749426"/>
                    <a:gd name="connsiteX68" fmla="*/ 60103 w 170688"/>
                    <a:gd name="connsiteY68" fmla="*/ 333946 h 749426"/>
                    <a:gd name="connsiteX69" fmla="*/ 35147 w 170688"/>
                    <a:gd name="connsiteY69" fmla="*/ 403288 h 749426"/>
                    <a:gd name="connsiteX70" fmla="*/ 32956 w 170688"/>
                    <a:gd name="connsiteY70" fmla="*/ 228124 h 749426"/>
                    <a:gd name="connsiteX71" fmla="*/ 30671 w 170688"/>
                    <a:gd name="connsiteY71" fmla="*/ 291275 h 749426"/>
                    <a:gd name="connsiteX72" fmla="*/ 22479 w 170688"/>
                    <a:gd name="connsiteY72" fmla="*/ 223361 h 749426"/>
                    <a:gd name="connsiteX73" fmla="*/ 17717 w 170688"/>
                    <a:gd name="connsiteY73" fmla="*/ 223647 h 749426"/>
                    <a:gd name="connsiteX74" fmla="*/ 17717 w 170688"/>
                    <a:gd name="connsiteY74" fmla="*/ 175070 h 749426"/>
                    <a:gd name="connsiteX75" fmla="*/ 23241 w 170688"/>
                    <a:gd name="connsiteY75" fmla="*/ 184880 h 749426"/>
                    <a:gd name="connsiteX76" fmla="*/ 32766 w 170688"/>
                    <a:gd name="connsiteY76" fmla="*/ 228314 h 7494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</a:cxnLst>
                  <a:rect l="l" t="t" r="r" b="b"/>
                  <a:pathLst>
                    <a:path w="170688" h="749426">
                      <a:moveTo>
                        <a:pt x="34766" y="403288"/>
                      </a:moveTo>
                      <a:cubicBezTo>
                        <a:pt x="38100" y="432340"/>
                        <a:pt x="38386" y="477203"/>
                        <a:pt x="61627" y="490442"/>
                      </a:cubicBezTo>
                      <a:cubicBezTo>
                        <a:pt x="70676" y="495491"/>
                        <a:pt x="62008" y="492442"/>
                        <a:pt x="76581" y="494348"/>
                      </a:cubicBezTo>
                      <a:cubicBezTo>
                        <a:pt x="75628" y="489490"/>
                        <a:pt x="74771" y="484632"/>
                        <a:pt x="73723" y="479774"/>
                      </a:cubicBezTo>
                      <a:cubicBezTo>
                        <a:pt x="76105" y="479679"/>
                        <a:pt x="78295" y="479393"/>
                        <a:pt x="80677" y="479298"/>
                      </a:cubicBezTo>
                      <a:cubicBezTo>
                        <a:pt x="86582" y="497015"/>
                        <a:pt x="92583" y="514445"/>
                        <a:pt x="98869" y="532162"/>
                      </a:cubicBezTo>
                      <a:cubicBezTo>
                        <a:pt x="101441" y="532067"/>
                        <a:pt x="103918" y="531686"/>
                        <a:pt x="106394" y="531495"/>
                      </a:cubicBezTo>
                      <a:cubicBezTo>
                        <a:pt x="107442" y="536353"/>
                        <a:pt x="108585" y="541115"/>
                        <a:pt x="109538" y="546068"/>
                      </a:cubicBezTo>
                      <a:cubicBezTo>
                        <a:pt x="112205" y="545783"/>
                        <a:pt x="114681" y="545592"/>
                        <a:pt x="117253" y="545211"/>
                      </a:cubicBezTo>
                      <a:cubicBezTo>
                        <a:pt x="120491" y="559689"/>
                        <a:pt x="123825" y="574262"/>
                        <a:pt x="127064" y="588740"/>
                      </a:cubicBezTo>
                      <a:cubicBezTo>
                        <a:pt x="129731" y="588455"/>
                        <a:pt x="132493" y="588169"/>
                        <a:pt x="135160" y="587883"/>
                      </a:cubicBezTo>
                      <a:cubicBezTo>
                        <a:pt x="136589" y="594265"/>
                        <a:pt x="138113" y="600742"/>
                        <a:pt x="139732" y="607219"/>
                      </a:cubicBezTo>
                      <a:cubicBezTo>
                        <a:pt x="136969" y="607600"/>
                        <a:pt x="134302" y="607886"/>
                        <a:pt x="131540" y="608076"/>
                      </a:cubicBezTo>
                      <a:cubicBezTo>
                        <a:pt x="136398" y="629126"/>
                        <a:pt x="140970" y="650177"/>
                        <a:pt x="145542" y="671322"/>
                      </a:cubicBezTo>
                      <a:cubicBezTo>
                        <a:pt x="142685" y="671798"/>
                        <a:pt x="139827" y="672084"/>
                        <a:pt x="136969" y="672370"/>
                      </a:cubicBezTo>
                      <a:cubicBezTo>
                        <a:pt x="143065" y="686753"/>
                        <a:pt x="148971" y="700850"/>
                        <a:pt x="154877" y="715232"/>
                      </a:cubicBezTo>
                      <a:cubicBezTo>
                        <a:pt x="152019" y="715709"/>
                        <a:pt x="149066" y="716089"/>
                        <a:pt x="146114" y="716566"/>
                      </a:cubicBezTo>
                      <a:cubicBezTo>
                        <a:pt x="146399" y="718185"/>
                        <a:pt x="146780" y="719804"/>
                        <a:pt x="147161" y="721423"/>
                      </a:cubicBezTo>
                      <a:cubicBezTo>
                        <a:pt x="150114" y="720947"/>
                        <a:pt x="152972" y="720566"/>
                        <a:pt x="155829" y="720090"/>
                      </a:cubicBezTo>
                      <a:cubicBezTo>
                        <a:pt x="157924" y="729901"/>
                        <a:pt x="159830" y="739712"/>
                        <a:pt x="161830" y="749427"/>
                      </a:cubicBezTo>
                      <a:cubicBezTo>
                        <a:pt x="167164" y="689991"/>
                        <a:pt x="170212" y="632174"/>
                        <a:pt x="170688" y="575215"/>
                      </a:cubicBezTo>
                      <a:cubicBezTo>
                        <a:pt x="167831" y="567595"/>
                        <a:pt x="164497" y="560832"/>
                        <a:pt x="160211" y="555308"/>
                      </a:cubicBezTo>
                      <a:cubicBezTo>
                        <a:pt x="157544" y="555688"/>
                        <a:pt x="154781" y="555974"/>
                        <a:pt x="152114" y="556260"/>
                      </a:cubicBezTo>
                      <a:cubicBezTo>
                        <a:pt x="149638" y="546640"/>
                        <a:pt x="147161" y="537115"/>
                        <a:pt x="144780" y="527685"/>
                      </a:cubicBezTo>
                      <a:cubicBezTo>
                        <a:pt x="142113" y="527876"/>
                        <a:pt x="139446" y="528161"/>
                        <a:pt x="136874" y="528447"/>
                      </a:cubicBezTo>
                      <a:cubicBezTo>
                        <a:pt x="134779" y="520446"/>
                        <a:pt x="132874" y="512540"/>
                        <a:pt x="130778" y="504539"/>
                      </a:cubicBezTo>
                      <a:cubicBezTo>
                        <a:pt x="128302" y="504825"/>
                        <a:pt x="125730" y="505015"/>
                        <a:pt x="123349" y="505206"/>
                      </a:cubicBezTo>
                      <a:cubicBezTo>
                        <a:pt x="122206" y="500444"/>
                        <a:pt x="120968" y="495586"/>
                        <a:pt x="119824" y="490823"/>
                      </a:cubicBezTo>
                      <a:cubicBezTo>
                        <a:pt x="117348" y="491014"/>
                        <a:pt x="114967" y="491204"/>
                        <a:pt x="112586" y="491395"/>
                      </a:cubicBezTo>
                      <a:cubicBezTo>
                        <a:pt x="111823" y="488347"/>
                        <a:pt x="111157" y="485013"/>
                        <a:pt x="110395" y="481775"/>
                      </a:cubicBezTo>
                      <a:cubicBezTo>
                        <a:pt x="107918" y="482060"/>
                        <a:pt x="105537" y="482251"/>
                        <a:pt x="103156" y="482346"/>
                      </a:cubicBezTo>
                      <a:cubicBezTo>
                        <a:pt x="102108" y="477584"/>
                        <a:pt x="101060" y="472821"/>
                        <a:pt x="100013" y="467868"/>
                      </a:cubicBezTo>
                      <a:cubicBezTo>
                        <a:pt x="97727" y="468154"/>
                        <a:pt x="95345" y="468249"/>
                        <a:pt x="92869" y="468535"/>
                      </a:cubicBezTo>
                      <a:cubicBezTo>
                        <a:pt x="84201" y="449675"/>
                        <a:pt x="75819" y="430721"/>
                        <a:pt x="68009" y="411861"/>
                      </a:cubicBezTo>
                      <a:cubicBezTo>
                        <a:pt x="69914" y="402527"/>
                        <a:pt x="71723" y="393097"/>
                        <a:pt x="73438" y="383858"/>
                      </a:cubicBezTo>
                      <a:cubicBezTo>
                        <a:pt x="73533" y="383858"/>
                        <a:pt x="69152" y="299466"/>
                        <a:pt x="65437" y="299752"/>
                      </a:cubicBezTo>
                      <a:cubicBezTo>
                        <a:pt x="65056" y="298228"/>
                        <a:pt x="64770" y="296513"/>
                        <a:pt x="64580" y="294894"/>
                      </a:cubicBezTo>
                      <a:cubicBezTo>
                        <a:pt x="63627" y="279083"/>
                        <a:pt x="62674" y="263271"/>
                        <a:pt x="61722" y="247555"/>
                      </a:cubicBezTo>
                      <a:cubicBezTo>
                        <a:pt x="60865" y="242411"/>
                        <a:pt x="60007" y="237363"/>
                        <a:pt x="59245" y="232220"/>
                      </a:cubicBezTo>
                      <a:cubicBezTo>
                        <a:pt x="49340" y="201930"/>
                        <a:pt x="40672" y="171450"/>
                        <a:pt x="33528" y="140779"/>
                      </a:cubicBezTo>
                      <a:cubicBezTo>
                        <a:pt x="36385" y="139160"/>
                        <a:pt x="39243" y="137446"/>
                        <a:pt x="42100" y="135827"/>
                      </a:cubicBezTo>
                      <a:cubicBezTo>
                        <a:pt x="41719" y="132683"/>
                        <a:pt x="41434" y="129350"/>
                        <a:pt x="41148" y="126206"/>
                      </a:cubicBezTo>
                      <a:cubicBezTo>
                        <a:pt x="44006" y="124587"/>
                        <a:pt x="46863" y="122968"/>
                        <a:pt x="49721" y="121349"/>
                      </a:cubicBezTo>
                      <a:cubicBezTo>
                        <a:pt x="50578" y="114681"/>
                        <a:pt x="51435" y="108299"/>
                        <a:pt x="52292" y="101917"/>
                      </a:cubicBezTo>
                      <a:cubicBezTo>
                        <a:pt x="53721" y="101917"/>
                        <a:pt x="55245" y="101917"/>
                        <a:pt x="56674" y="101917"/>
                      </a:cubicBezTo>
                      <a:cubicBezTo>
                        <a:pt x="55435" y="89154"/>
                        <a:pt x="54483" y="76200"/>
                        <a:pt x="53721" y="63151"/>
                      </a:cubicBezTo>
                      <a:lnTo>
                        <a:pt x="49530" y="63151"/>
                      </a:lnTo>
                      <a:cubicBezTo>
                        <a:pt x="49721" y="42291"/>
                        <a:pt x="50482" y="21146"/>
                        <a:pt x="51911" y="0"/>
                      </a:cubicBezTo>
                      <a:lnTo>
                        <a:pt x="35147" y="0"/>
                      </a:lnTo>
                      <a:cubicBezTo>
                        <a:pt x="33719" y="9811"/>
                        <a:pt x="32480" y="19431"/>
                        <a:pt x="31242" y="29242"/>
                      </a:cubicBezTo>
                      <a:lnTo>
                        <a:pt x="27051" y="29242"/>
                      </a:lnTo>
                      <a:cubicBezTo>
                        <a:pt x="19241" y="59912"/>
                        <a:pt x="39338" y="88392"/>
                        <a:pt x="31052" y="111728"/>
                      </a:cubicBezTo>
                      <a:cubicBezTo>
                        <a:pt x="28194" y="113443"/>
                        <a:pt x="25337" y="114967"/>
                        <a:pt x="22479" y="116586"/>
                      </a:cubicBezTo>
                      <a:cubicBezTo>
                        <a:pt x="22765" y="119920"/>
                        <a:pt x="23050" y="123063"/>
                        <a:pt x="23241" y="126302"/>
                      </a:cubicBezTo>
                      <a:cubicBezTo>
                        <a:pt x="19050" y="129540"/>
                        <a:pt x="14859" y="132874"/>
                        <a:pt x="10668" y="136017"/>
                      </a:cubicBezTo>
                      <a:cubicBezTo>
                        <a:pt x="7048" y="146018"/>
                        <a:pt x="15431" y="150019"/>
                        <a:pt x="16478" y="155448"/>
                      </a:cubicBezTo>
                      <a:cubicBezTo>
                        <a:pt x="13621" y="157163"/>
                        <a:pt x="10763" y="158591"/>
                        <a:pt x="7906" y="160401"/>
                      </a:cubicBezTo>
                      <a:cubicBezTo>
                        <a:pt x="6763" y="166878"/>
                        <a:pt x="5715" y="173260"/>
                        <a:pt x="4667" y="179737"/>
                      </a:cubicBezTo>
                      <a:cubicBezTo>
                        <a:pt x="3143" y="179832"/>
                        <a:pt x="1619" y="179832"/>
                        <a:pt x="0" y="179832"/>
                      </a:cubicBezTo>
                      <a:cubicBezTo>
                        <a:pt x="1333" y="199263"/>
                        <a:pt x="2858" y="218789"/>
                        <a:pt x="4667" y="238125"/>
                      </a:cubicBezTo>
                      <a:cubicBezTo>
                        <a:pt x="6382" y="238125"/>
                        <a:pt x="8001" y="238125"/>
                        <a:pt x="9716" y="238125"/>
                      </a:cubicBezTo>
                      <a:cubicBezTo>
                        <a:pt x="10192" y="242983"/>
                        <a:pt x="10668" y="247841"/>
                        <a:pt x="11049" y="252698"/>
                      </a:cubicBezTo>
                      <a:cubicBezTo>
                        <a:pt x="12764" y="252698"/>
                        <a:pt x="14383" y="252698"/>
                        <a:pt x="16097" y="252698"/>
                      </a:cubicBezTo>
                      <a:cubicBezTo>
                        <a:pt x="14859" y="273749"/>
                        <a:pt x="13811" y="294894"/>
                        <a:pt x="12383" y="316040"/>
                      </a:cubicBezTo>
                      <a:cubicBezTo>
                        <a:pt x="19431" y="314135"/>
                        <a:pt x="26479" y="312325"/>
                        <a:pt x="33623" y="310515"/>
                      </a:cubicBezTo>
                      <a:cubicBezTo>
                        <a:pt x="34957" y="320231"/>
                        <a:pt x="36385" y="329946"/>
                        <a:pt x="37814" y="339566"/>
                      </a:cubicBezTo>
                      <a:cubicBezTo>
                        <a:pt x="44958" y="343471"/>
                        <a:pt x="38481" y="338900"/>
                        <a:pt x="44387" y="344234"/>
                      </a:cubicBezTo>
                      <a:cubicBezTo>
                        <a:pt x="48196" y="344043"/>
                        <a:pt x="52006" y="343853"/>
                        <a:pt x="55912" y="343757"/>
                      </a:cubicBezTo>
                      <a:cubicBezTo>
                        <a:pt x="57436" y="340424"/>
                        <a:pt x="58769" y="337090"/>
                        <a:pt x="60103" y="333946"/>
                      </a:cubicBezTo>
                      <a:cubicBezTo>
                        <a:pt x="52388" y="356902"/>
                        <a:pt x="44101" y="379952"/>
                        <a:pt x="35147" y="403288"/>
                      </a:cubicBezTo>
                      <a:close/>
                      <a:moveTo>
                        <a:pt x="32956" y="228124"/>
                      </a:moveTo>
                      <a:cubicBezTo>
                        <a:pt x="37910" y="252127"/>
                        <a:pt x="49816" y="274225"/>
                        <a:pt x="30671" y="291275"/>
                      </a:cubicBezTo>
                      <a:cubicBezTo>
                        <a:pt x="27718" y="268700"/>
                        <a:pt x="24956" y="246126"/>
                        <a:pt x="22479" y="223361"/>
                      </a:cubicBezTo>
                      <a:cubicBezTo>
                        <a:pt x="20955" y="223457"/>
                        <a:pt x="19241" y="223457"/>
                        <a:pt x="17717" y="223647"/>
                      </a:cubicBezTo>
                      <a:cubicBezTo>
                        <a:pt x="11716" y="207740"/>
                        <a:pt x="15526" y="184118"/>
                        <a:pt x="17717" y="175070"/>
                      </a:cubicBezTo>
                      <a:cubicBezTo>
                        <a:pt x="23527" y="180594"/>
                        <a:pt x="19526" y="175070"/>
                        <a:pt x="23241" y="184880"/>
                      </a:cubicBezTo>
                      <a:cubicBezTo>
                        <a:pt x="32004" y="193167"/>
                        <a:pt x="29623" y="212598"/>
                        <a:pt x="32766" y="22831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7" name="任意多边形: 形状 76"/>
                <p:cNvSpPr/>
                <p:nvPr/>
              </p:nvSpPr>
              <p:spPr>
                <a:xfrm>
                  <a:off x="6167991" y="3989545"/>
                  <a:ext cx="302530" cy="775239"/>
                </a:xfrm>
                <a:custGeom>
                  <a:avLst/>
                  <a:gdLst>
                    <a:gd name="connsiteX0" fmla="*/ 293958 w 302530"/>
                    <a:gd name="connsiteY0" fmla="*/ 679323 h 775239"/>
                    <a:gd name="connsiteX1" fmla="*/ 269574 w 302530"/>
                    <a:gd name="connsiteY1" fmla="*/ 680466 h 775239"/>
                    <a:gd name="connsiteX2" fmla="*/ 277004 w 302530"/>
                    <a:gd name="connsiteY2" fmla="*/ 578834 h 775239"/>
                    <a:gd name="connsiteX3" fmla="*/ 269765 w 302530"/>
                    <a:gd name="connsiteY3" fmla="*/ 579025 h 775239"/>
                    <a:gd name="connsiteX4" fmla="*/ 260049 w 302530"/>
                    <a:gd name="connsiteY4" fmla="*/ 544354 h 775239"/>
                    <a:gd name="connsiteX5" fmla="*/ 245952 w 302530"/>
                    <a:gd name="connsiteY5" fmla="*/ 539687 h 775239"/>
                    <a:gd name="connsiteX6" fmla="*/ 245476 w 302530"/>
                    <a:gd name="connsiteY6" fmla="*/ 529780 h 775239"/>
                    <a:gd name="connsiteX7" fmla="*/ 238618 w 302530"/>
                    <a:gd name="connsiteY7" fmla="*/ 529780 h 775239"/>
                    <a:gd name="connsiteX8" fmla="*/ 237380 w 302530"/>
                    <a:gd name="connsiteY8" fmla="*/ 499872 h 775239"/>
                    <a:gd name="connsiteX9" fmla="*/ 230712 w 302530"/>
                    <a:gd name="connsiteY9" fmla="*/ 500063 h 775239"/>
                    <a:gd name="connsiteX10" fmla="*/ 230331 w 302530"/>
                    <a:gd name="connsiteY10" fmla="*/ 485108 h 775239"/>
                    <a:gd name="connsiteX11" fmla="*/ 223854 w 302530"/>
                    <a:gd name="connsiteY11" fmla="*/ 485108 h 775239"/>
                    <a:gd name="connsiteX12" fmla="*/ 223568 w 302530"/>
                    <a:gd name="connsiteY12" fmla="*/ 475202 h 775239"/>
                    <a:gd name="connsiteX13" fmla="*/ 217187 w 302530"/>
                    <a:gd name="connsiteY13" fmla="*/ 475202 h 775239"/>
                    <a:gd name="connsiteX14" fmla="*/ 210614 w 302530"/>
                    <a:gd name="connsiteY14" fmla="*/ 440531 h 775239"/>
                    <a:gd name="connsiteX15" fmla="*/ 204518 w 302530"/>
                    <a:gd name="connsiteY15" fmla="*/ 440531 h 775239"/>
                    <a:gd name="connsiteX16" fmla="*/ 204518 w 302530"/>
                    <a:gd name="connsiteY16" fmla="*/ 430625 h 775239"/>
                    <a:gd name="connsiteX17" fmla="*/ 198518 w 302530"/>
                    <a:gd name="connsiteY17" fmla="*/ 430625 h 775239"/>
                    <a:gd name="connsiteX18" fmla="*/ 198518 w 302530"/>
                    <a:gd name="connsiteY18" fmla="*/ 415766 h 775239"/>
                    <a:gd name="connsiteX19" fmla="*/ 192612 w 302530"/>
                    <a:gd name="connsiteY19" fmla="*/ 415766 h 775239"/>
                    <a:gd name="connsiteX20" fmla="*/ 198994 w 302530"/>
                    <a:gd name="connsiteY20" fmla="*/ 356521 h 775239"/>
                    <a:gd name="connsiteX21" fmla="*/ 204423 w 302530"/>
                    <a:gd name="connsiteY21" fmla="*/ 356521 h 775239"/>
                    <a:gd name="connsiteX22" fmla="*/ 194231 w 302530"/>
                    <a:gd name="connsiteY22" fmla="*/ 302609 h 775239"/>
                    <a:gd name="connsiteX23" fmla="*/ 183849 w 302530"/>
                    <a:gd name="connsiteY23" fmla="*/ 302609 h 775239"/>
                    <a:gd name="connsiteX24" fmla="*/ 177848 w 302530"/>
                    <a:gd name="connsiteY24" fmla="*/ 331946 h 775239"/>
                    <a:gd name="connsiteX25" fmla="*/ 183087 w 302530"/>
                    <a:gd name="connsiteY25" fmla="*/ 331946 h 775239"/>
                    <a:gd name="connsiteX26" fmla="*/ 181754 w 302530"/>
                    <a:gd name="connsiteY26" fmla="*/ 381190 h 775239"/>
                    <a:gd name="connsiteX27" fmla="*/ 176229 w 302530"/>
                    <a:gd name="connsiteY27" fmla="*/ 381190 h 775239"/>
                    <a:gd name="connsiteX28" fmla="*/ 175181 w 302530"/>
                    <a:gd name="connsiteY28" fmla="*/ 410718 h 775239"/>
                    <a:gd name="connsiteX29" fmla="*/ 211281 w 302530"/>
                    <a:gd name="connsiteY29" fmla="*/ 530352 h 775239"/>
                    <a:gd name="connsiteX30" fmla="*/ 204423 w 302530"/>
                    <a:gd name="connsiteY30" fmla="*/ 530352 h 775239"/>
                    <a:gd name="connsiteX31" fmla="*/ 204423 w 302530"/>
                    <a:gd name="connsiteY31" fmla="*/ 525304 h 775239"/>
                    <a:gd name="connsiteX32" fmla="*/ 197660 w 302530"/>
                    <a:gd name="connsiteY32" fmla="*/ 525304 h 775239"/>
                    <a:gd name="connsiteX33" fmla="*/ 191469 w 302530"/>
                    <a:gd name="connsiteY33" fmla="*/ 495205 h 775239"/>
                    <a:gd name="connsiteX34" fmla="*/ 184992 w 302530"/>
                    <a:gd name="connsiteY34" fmla="*/ 495205 h 775239"/>
                    <a:gd name="connsiteX35" fmla="*/ 179087 w 302530"/>
                    <a:gd name="connsiteY35" fmla="*/ 475202 h 775239"/>
                    <a:gd name="connsiteX36" fmla="*/ 172705 w 302530"/>
                    <a:gd name="connsiteY36" fmla="*/ 475107 h 775239"/>
                    <a:gd name="connsiteX37" fmla="*/ 163561 w 302530"/>
                    <a:gd name="connsiteY37" fmla="*/ 405574 h 775239"/>
                    <a:gd name="connsiteX38" fmla="*/ 151845 w 302530"/>
                    <a:gd name="connsiteY38" fmla="*/ 405384 h 775239"/>
                    <a:gd name="connsiteX39" fmla="*/ 147464 w 302530"/>
                    <a:gd name="connsiteY39" fmla="*/ 469487 h 775239"/>
                    <a:gd name="connsiteX40" fmla="*/ 153845 w 302530"/>
                    <a:gd name="connsiteY40" fmla="*/ 469678 h 775239"/>
                    <a:gd name="connsiteX41" fmla="*/ 159275 w 302530"/>
                    <a:gd name="connsiteY41" fmla="*/ 489775 h 775239"/>
                    <a:gd name="connsiteX42" fmla="*/ 165656 w 302530"/>
                    <a:gd name="connsiteY42" fmla="*/ 489775 h 775239"/>
                    <a:gd name="connsiteX43" fmla="*/ 170895 w 302530"/>
                    <a:gd name="connsiteY43" fmla="*/ 519874 h 775239"/>
                    <a:gd name="connsiteX44" fmla="*/ 184230 w 302530"/>
                    <a:gd name="connsiteY44" fmla="*/ 525018 h 775239"/>
                    <a:gd name="connsiteX45" fmla="*/ 190136 w 302530"/>
                    <a:gd name="connsiteY45" fmla="*/ 575215 h 775239"/>
                    <a:gd name="connsiteX46" fmla="*/ 182992 w 302530"/>
                    <a:gd name="connsiteY46" fmla="*/ 575215 h 775239"/>
                    <a:gd name="connsiteX47" fmla="*/ 183182 w 302530"/>
                    <a:gd name="connsiteY47" fmla="*/ 565213 h 775239"/>
                    <a:gd name="connsiteX48" fmla="*/ 155084 w 302530"/>
                    <a:gd name="connsiteY48" fmla="*/ 559594 h 775239"/>
                    <a:gd name="connsiteX49" fmla="*/ 138224 w 302530"/>
                    <a:gd name="connsiteY49" fmla="*/ 504063 h 775239"/>
                    <a:gd name="connsiteX50" fmla="*/ 125270 w 302530"/>
                    <a:gd name="connsiteY50" fmla="*/ 498634 h 775239"/>
                    <a:gd name="connsiteX51" fmla="*/ 122699 w 302530"/>
                    <a:gd name="connsiteY51" fmla="*/ 458819 h 775239"/>
                    <a:gd name="connsiteX52" fmla="*/ 130414 w 302530"/>
                    <a:gd name="connsiteY52" fmla="*/ 444341 h 775239"/>
                    <a:gd name="connsiteX53" fmla="*/ 124223 w 302530"/>
                    <a:gd name="connsiteY53" fmla="*/ 444151 h 775239"/>
                    <a:gd name="connsiteX54" fmla="*/ 130414 w 302530"/>
                    <a:gd name="connsiteY54" fmla="*/ 380143 h 775239"/>
                    <a:gd name="connsiteX55" fmla="*/ 126032 w 302530"/>
                    <a:gd name="connsiteY55" fmla="*/ 365284 h 775239"/>
                    <a:gd name="connsiteX56" fmla="*/ 137748 w 302530"/>
                    <a:gd name="connsiteY56" fmla="*/ 360712 h 775239"/>
                    <a:gd name="connsiteX57" fmla="*/ 139367 w 302530"/>
                    <a:gd name="connsiteY57" fmla="*/ 341090 h 775239"/>
                    <a:gd name="connsiteX58" fmla="*/ 144797 w 302530"/>
                    <a:gd name="connsiteY58" fmla="*/ 341376 h 775239"/>
                    <a:gd name="connsiteX59" fmla="*/ 145559 w 302530"/>
                    <a:gd name="connsiteY59" fmla="*/ 331565 h 775239"/>
                    <a:gd name="connsiteX60" fmla="*/ 150988 w 302530"/>
                    <a:gd name="connsiteY60" fmla="*/ 331565 h 775239"/>
                    <a:gd name="connsiteX61" fmla="*/ 152607 w 302530"/>
                    <a:gd name="connsiteY61" fmla="*/ 307086 h 775239"/>
                    <a:gd name="connsiteX62" fmla="*/ 163275 w 302530"/>
                    <a:gd name="connsiteY62" fmla="*/ 302419 h 775239"/>
                    <a:gd name="connsiteX63" fmla="*/ 165085 w 302530"/>
                    <a:gd name="connsiteY63" fmla="*/ 263176 h 775239"/>
                    <a:gd name="connsiteX64" fmla="*/ 170038 w 302530"/>
                    <a:gd name="connsiteY64" fmla="*/ 263176 h 775239"/>
                    <a:gd name="connsiteX65" fmla="*/ 171276 w 302530"/>
                    <a:gd name="connsiteY65" fmla="*/ 228981 h 775239"/>
                    <a:gd name="connsiteX66" fmla="*/ 176039 w 302530"/>
                    <a:gd name="connsiteY66" fmla="*/ 228981 h 775239"/>
                    <a:gd name="connsiteX67" fmla="*/ 172705 w 302530"/>
                    <a:gd name="connsiteY67" fmla="*/ 180213 h 775239"/>
                    <a:gd name="connsiteX68" fmla="*/ 177182 w 302530"/>
                    <a:gd name="connsiteY68" fmla="*/ 180213 h 775239"/>
                    <a:gd name="connsiteX69" fmla="*/ 170609 w 302530"/>
                    <a:gd name="connsiteY69" fmla="*/ 73152 h 775239"/>
                    <a:gd name="connsiteX70" fmla="*/ 174800 w 302530"/>
                    <a:gd name="connsiteY70" fmla="*/ 73152 h 775239"/>
                    <a:gd name="connsiteX71" fmla="*/ 174896 w 302530"/>
                    <a:gd name="connsiteY71" fmla="*/ 58483 h 775239"/>
                    <a:gd name="connsiteX72" fmla="*/ 187659 w 302530"/>
                    <a:gd name="connsiteY72" fmla="*/ 48768 h 775239"/>
                    <a:gd name="connsiteX73" fmla="*/ 200232 w 302530"/>
                    <a:gd name="connsiteY73" fmla="*/ 0 h 775239"/>
                    <a:gd name="connsiteX74" fmla="*/ 171086 w 302530"/>
                    <a:gd name="connsiteY74" fmla="*/ 0 h 775239"/>
                    <a:gd name="connsiteX75" fmla="*/ 153560 w 302530"/>
                    <a:gd name="connsiteY75" fmla="*/ 73152 h 775239"/>
                    <a:gd name="connsiteX76" fmla="*/ 151464 w 302530"/>
                    <a:gd name="connsiteY76" fmla="*/ 141256 h 775239"/>
                    <a:gd name="connsiteX77" fmla="*/ 147083 w 302530"/>
                    <a:gd name="connsiteY77" fmla="*/ 141256 h 775239"/>
                    <a:gd name="connsiteX78" fmla="*/ 147464 w 302530"/>
                    <a:gd name="connsiteY78" fmla="*/ 131540 h 775239"/>
                    <a:gd name="connsiteX79" fmla="*/ 141844 w 302530"/>
                    <a:gd name="connsiteY79" fmla="*/ 95 h 775239"/>
                    <a:gd name="connsiteX80" fmla="*/ 104220 w 302530"/>
                    <a:gd name="connsiteY80" fmla="*/ 95 h 775239"/>
                    <a:gd name="connsiteX81" fmla="*/ 99934 w 302530"/>
                    <a:gd name="connsiteY81" fmla="*/ 19526 h 775239"/>
                    <a:gd name="connsiteX82" fmla="*/ 104125 w 302530"/>
                    <a:gd name="connsiteY82" fmla="*/ 19526 h 775239"/>
                    <a:gd name="connsiteX83" fmla="*/ 99553 w 302530"/>
                    <a:gd name="connsiteY83" fmla="*/ 39052 h 775239"/>
                    <a:gd name="connsiteX84" fmla="*/ 103744 w 302530"/>
                    <a:gd name="connsiteY84" fmla="*/ 39052 h 775239"/>
                    <a:gd name="connsiteX85" fmla="*/ 103172 w 302530"/>
                    <a:gd name="connsiteY85" fmla="*/ 58388 h 775239"/>
                    <a:gd name="connsiteX86" fmla="*/ 98981 w 302530"/>
                    <a:gd name="connsiteY86" fmla="*/ 58388 h 775239"/>
                    <a:gd name="connsiteX87" fmla="*/ 94886 w 302530"/>
                    <a:gd name="connsiteY87" fmla="*/ 53626 h 775239"/>
                    <a:gd name="connsiteX88" fmla="*/ 87551 w 302530"/>
                    <a:gd name="connsiteY88" fmla="*/ 0 h 775239"/>
                    <a:gd name="connsiteX89" fmla="*/ 70883 w 302530"/>
                    <a:gd name="connsiteY89" fmla="*/ 0 h 775239"/>
                    <a:gd name="connsiteX90" fmla="*/ 77169 w 302530"/>
                    <a:gd name="connsiteY90" fmla="*/ 68104 h 775239"/>
                    <a:gd name="connsiteX91" fmla="*/ 81455 w 302530"/>
                    <a:gd name="connsiteY91" fmla="*/ 68104 h 775239"/>
                    <a:gd name="connsiteX92" fmla="*/ 80884 w 302530"/>
                    <a:gd name="connsiteY92" fmla="*/ 77819 h 775239"/>
                    <a:gd name="connsiteX93" fmla="*/ 85170 w 302530"/>
                    <a:gd name="connsiteY93" fmla="*/ 77819 h 775239"/>
                    <a:gd name="connsiteX94" fmla="*/ 84503 w 302530"/>
                    <a:gd name="connsiteY94" fmla="*/ 87535 h 775239"/>
                    <a:gd name="connsiteX95" fmla="*/ 88694 w 302530"/>
                    <a:gd name="connsiteY95" fmla="*/ 87535 h 775239"/>
                    <a:gd name="connsiteX96" fmla="*/ 82598 w 302530"/>
                    <a:gd name="connsiteY96" fmla="*/ 111728 h 775239"/>
                    <a:gd name="connsiteX97" fmla="*/ 73359 w 302530"/>
                    <a:gd name="connsiteY97" fmla="*/ 193738 h 775239"/>
                    <a:gd name="connsiteX98" fmla="*/ 68501 w 302530"/>
                    <a:gd name="connsiteY98" fmla="*/ 193738 h 775239"/>
                    <a:gd name="connsiteX99" fmla="*/ 67073 w 302530"/>
                    <a:gd name="connsiteY99" fmla="*/ 203454 h 775239"/>
                    <a:gd name="connsiteX100" fmla="*/ 56405 w 302530"/>
                    <a:gd name="connsiteY100" fmla="*/ 207931 h 775239"/>
                    <a:gd name="connsiteX101" fmla="*/ 53928 w 302530"/>
                    <a:gd name="connsiteY101" fmla="*/ 222313 h 775239"/>
                    <a:gd name="connsiteX102" fmla="*/ 48785 w 302530"/>
                    <a:gd name="connsiteY102" fmla="*/ 222313 h 775239"/>
                    <a:gd name="connsiteX103" fmla="*/ 54119 w 302530"/>
                    <a:gd name="connsiteY103" fmla="*/ 309277 h 775239"/>
                    <a:gd name="connsiteX104" fmla="*/ 40307 w 302530"/>
                    <a:gd name="connsiteY104" fmla="*/ 376523 h 775239"/>
                    <a:gd name="connsiteX105" fmla="*/ 28592 w 302530"/>
                    <a:gd name="connsiteY105" fmla="*/ 400050 h 775239"/>
                    <a:gd name="connsiteX106" fmla="*/ 21829 w 302530"/>
                    <a:gd name="connsiteY106" fmla="*/ 428720 h 775239"/>
                    <a:gd name="connsiteX107" fmla="*/ 14971 w 302530"/>
                    <a:gd name="connsiteY107" fmla="*/ 428244 h 775239"/>
                    <a:gd name="connsiteX108" fmla="*/ 683 w 302530"/>
                    <a:gd name="connsiteY108" fmla="*/ 485680 h 775239"/>
                    <a:gd name="connsiteX109" fmla="*/ 7922 w 302530"/>
                    <a:gd name="connsiteY109" fmla="*/ 486251 h 775239"/>
                    <a:gd name="connsiteX110" fmla="*/ 5541 w 302530"/>
                    <a:gd name="connsiteY110" fmla="*/ 495776 h 775239"/>
                    <a:gd name="connsiteX111" fmla="*/ 31735 w 302530"/>
                    <a:gd name="connsiteY111" fmla="*/ 512826 h 775239"/>
                    <a:gd name="connsiteX112" fmla="*/ 29639 w 302530"/>
                    <a:gd name="connsiteY112" fmla="*/ 522446 h 775239"/>
                    <a:gd name="connsiteX113" fmla="*/ 43451 w 302530"/>
                    <a:gd name="connsiteY113" fmla="*/ 528447 h 775239"/>
                    <a:gd name="connsiteX114" fmla="*/ 41546 w 302530"/>
                    <a:gd name="connsiteY114" fmla="*/ 538258 h 775239"/>
                    <a:gd name="connsiteX115" fmla="*/ 61929 w 302530"/>
                    <a:gd name="connsiteY115" fmla="*/ 549783 h 775239"/>
                    <a:gd name="connsiteX116" fmla="*/ 62215 w 302530"/>
                    <a:gd name="connsiteY116" fmla="*/ 645128 h 775239"/>
                    <a:gd name="connsiteX117" fmla="*/ 46880 w 302530"/>
                    <a:gd name="connsiteY117" fmla="*/ 689229 h 775239"/>
                    <a:gd name="connsiteX118" fmla="*/ 55262 w 302530"/>
                    <a:gd name="connsiteY118" fmla="*/ 689991 h 775239"/>
                    <a:gd name="connsiteX119" fmla="*/ 53833 w 302530"/>
                    <a:gd name="connsiteY119" fmla="*/ 700088 h 775239"/>
                    <a:gd name="connsiteX120" fmla="*/ 70025 w 302530"/>
                    <a:gd name="connsiteY120" fmla="*/ 706755 h 775239"/>
                    <a:gd name="connsiteX121" fmla="*/ 68597 w 302530"/>
                    <a:gd name="connsiteY121" fmla="*/ 716851 h 775239"/>
                    <a:gd name="connsiteX122" fmla="*/ 93076 w 302530"/>
                    <a:gd name="connsiteY122" fmla="*/ 729139 h 775239"/>
                    <a:gd name="connsiteX123" fmla="*/ 70025 w 302530"/>
                    <a:gd name="connsiteY123" fmla="*/ 773525 h 775239"/>
                    <a:gd name="connsiteX124" fmla="*/ 133081 w 302530"/>
                    <a:gd name="connsiteY124" fmla="*/ 775240 h 775239"/>
                    <a:gd name="connsiteX125" fmla="*/ 136510 w 302530"/>
                    <a:gd name="connsiteY125" fmla="*/ 726472 h 775239"/>
                    <a:gd name="connsiteX126" fmla="*/ 119365 w 302530"/>
                    <a:gd name="connsiteY126" fmla="*/ 725614 h 775239"/>
                    <a:gd name="connsiteX127" fmla="*/ 88790 w 302530"/>
                    <a:gd name="connsiteY127" fmla="*/ 692944 h 775239"/>
                    <a:gd name="connsiteX128" fmla="*/ 97172 w 302530"/>
                    <a:gd name="connsiteY128" fmla="*/ 693515 h 775239"/>
                    <a:gd name="connsiteX129" fmla="*/ 96600 w 302530"/>
                    <a:gd name="connsiteY129" fmla="*/ 698563 h 775239"/>
                    <a:gd name="connsiteX130" fmla="*/ 103839 w 302530"/>
                    <a:gd name="connsiteY130" fmla="*/ 709231 h 775239"/>
                    <a:gd name="connsiteX131" fmla="*/ 153274 w 302530"/>
                    <a:gd name="connsiteY131" fmla="*/ 732282 h 775239"/>
                    <a:gd name="connsiteX132" fmla="*/ 178039 w 302530"/>
                    <a:gd name="connsiteY132" fmla="*/ 769144 h 775239"/>
                    <a:gd name="connsiteX133" fmla="*/ 169276 w 302530"/>
                    <a:gd name="connsiteY133" fmla="*/ 774954 h 775239"/>
                    <a:gd name="connsiteX134" fmla="*/ 195660 w 302530"/>
                    <a:gd name="connsiteY134" fmla="*/ 774192 h 775239"/>
                    <a:gd name="connsiteX135" fmla="*/ 196136 w 302530"/>
                    <a:gd name="connsiteY135" fmla="*/ 727996 h 775239"/>
                    <a:gd name="connsiteX136" fmla="*/ 171943 w 302530"/>
                    <a:gd name="connsiteY136" fmla="*/ 691801 h 775239"/>
                    <a:gd name="connsiteX137" fmla="*/ 180039 w 302530"/>
                    <a:gd name="connsiteY137" fmla="*/ 691896 h 775239"/>
                    <a:gd name="connsiteX138" fmla="*/ 180420 w 302530"/>
                    <a:gd name="connsiteY138" fmla="*/ 676561 h 775239"/>
                    <a:gd name="connsiteX139" fmla="*/ 188516 w 302530"/>
                    <a:gd name="connsiteY139" fmla="*/ 676561 h 775239"/>
                    <a:gd name="connsiteX140" fmla="*/ 204614 w 302530"/>
                    <a:gd name="connsiteY140" fmla="*/ 646081 h 775239"/>
                    <a:gd name="connsiteX141" fmla="*/ 212424 w 302530"/>
                    <a:gd name="connsiteY141" fmla="*/ 646081 h 775239"/>
                    <a:gd name="connsiteX142" fmla="*/ 212234 w 302530"/>
                    <a:gd name="connsiteY142" fmla="*/ 620554 h 775239"/>
                    <a:gd name="connsiteX143" fmla="*/ 219854 w 302530"/>
                    <a:gd name="connsiteY143" fmla="*/ 620554 h 775239"/>
                    <a:gd name="connsiteX144" fmla="*/ 219758 w 302530"/>
                    <a:gd name="connsiteY144" fmla="*/ 610553 h 775239"/>
                    <a:gd name="connsiteX145" fmla="*/ 227093 w 302530"/>
                    <a:gd name="connsiteY145" fmla="*/ 610362 h 775239"/>
                    <a:gd name="connsiteX146" fmla="*/ 226235 w 302530"/>
                    <a:gd name="connsiteY146" fmla="*/ 575120 h 775239"/>
                    <a:gd name="connsiteX147" fmla="*/ 240618 w 302530"/>
                    <a:gd name="connsiteY147" fmla="*/ 574834 h 775239"/>
                    <a:gd name="connsiteX148" fmla="*/ 256906 w 302530"/>
                    <a:gd name="connsiteY148" fmla="*/ 604647 h 775239"/>
                    <a:gd name="connsiteX149" fmla="*/ 260335 w 302530"/>
                    <a:gd name="connsiteY149" fmla="*/ 660273 h 775239"/>
                    <a:gd name="connsiteX150" fmla="*/ 252334 w 302530"/>
                    <a:gd name="connsiteY150" fmla="*/ 660654 h 775239"/>
                    <a:gd name="connsiteX151" fmla="*/ 239094 w 302530"/>
                    <a:gd name="connsiteY151" fmla="*/ 732663 h 775239"/>
                    <a:gd name="connsiteX152" fmla="*/ 247571 w 302530"/>
                    <a:gd name="connsiteY152" fmla="*/ 732472 h 775239"/>
                    <a:gd name="connsiteX153" fmla="*/ 248048 w 302530"/>
                    <a:gd name="connsiteY153" fmla="*/ 742759 h 775239"/>
                    <a:gd name="connsiteX154" fmla="*/ 281195 w 302530"/>
                    <a:gd name="connsiteY154" fmla="*/ 768191 h 775239"/>
                    <a:gd name="connsiteX155" fmla="*/ 302531 w 302530"/>
                    <a:gd name="connsiteY155" fmla="*/ 765905 h 775239"/>
                    <a:gd name="connsiteX156" fmla="*/ 294149 w 302530"/>
                    <a:gd name="connsiteY156" fmla="*/ 679323 h 775239"/>
                    <a:gd name="connsiteX157" fmla="*/ 103363 w 302530"/>
                    <a:gd name="connsiteY157" fmla="*/ 228219 h 775239"/>
                    <a:gd name="connsiteX158" fmla="*/ 98505 w 302530"/>
                    <a:gd name="connsiteY158" fmla="*/ 228124 h 775239"/>
                    <a:gd name="connsiteX159" fmla="*/ 97362 w 302530"/>
                    <a:gd name="connsiteY159" fmla="*/ 237839 h 775239"/>
                    <a:gd name="connsiteX160" fmla="*/ 92314 w 302530"/>
                    <a:gd name="connsiteY160" fmla="*/ 237839 h 775239"/>
                    <a:gd name="connsiteX161" fmla="*/ 83265 w 302530"/>
                    <a:gd name="connsiteY161" fmla="*/ 266605 h 775239"/>
                    <a:gd name="connsiteX162" fmla="*/ 77931 w 302530"/>
                    <a:gd name="connsiteY162" fmla="*/ 266605 h 775239"/>
                    <a:gd name="connsiteX163" fmla="*/ 79646 w 302530"/>
                    <a:gd name="connsiteY163" fmla="*/ 290893 h 775239"/>
                    <a:gd name="connsiteX164" fmla="*/ 85170 w 302530"/>
                    <a:gd name="connsiteY164" fmla="*/ 290989 h 775239"/>
                    <a:gd name="connsiteX165" fmla="*/ 82694 w 302530"/>
                    <a:gd name="connsiteY165" fmla="*/ 344424 h 775239"/>
                    <a:gd name="connsiteX166" fmla="*/ 76979 w 302530"/>
                    <a:gd name="connsiteY166" fmla="*/ 344234 h 775239"/>
                    <a:gd name="connsiteX167" fmla="*/ 78217 w 302530"/>
                    <a:gd name="connsiteY167" fmla="*/ 300418 h 775239"/>
                    <a:gd name="connsiteX168" fmla="*/ 72692 w 302530"/>
                    <a:gd name="connsiteY168" fmla="*/ 300228 h 775239"/>
                    <a:gd name="connsiteX169" fmla="*/ 74312 w 302530"/>
                    <a:gd name="connsiteY169" fmla="*/ 290608 h 775239"/>
                    <a:gd name="connsiteX170" fmla="*/ 66977 w 302530"/>
                    <a:gd name="connsiteY170" fmla="*/ 237172 h 775239"/>
                    <a:gd name="connsiteX171" fmla="*/ 92790 w 302530"/>
                    <a:gd name="connsiteY171" fmla="*/ 194119 h 775239"/>
                    <a:gd name="connsiteX172" fmla="*/ 96410 w 302530"/>
                    <a:gd name="connsiteY172" fmla="*/ 203930 h 775239"/>
                    <a:gd name="connsiteX173" fmla="*/ 101267 w 302530"/>
                    <a:gd name="connsiteY173" fmla="*/ 203930 h 775239"/>
                    <a:gd name="connsiteX174" fmla="*/ 103458 w 302530"/>
                    <a:gd name="connsiteY174" fmla="*/ 228219 h 775239"/>
                    <a:gd name="connsiteX175" fmla="*/ 72026 w 302530"/>
                    <a:gd name="connsiteY175" fmla="*/ 373094 h 775239"/>
                    <a:gd name="connsiteX176" fmla="*/ 70311 w 302530"/>
                    <a:gd name="connsiteY176" fmla="*/ 382714 h 775239"/>
                    <a:gd name="connsiteX177" fmla="*/ 64215 w 302530"/>
                    <a:gd name="connsiteY177" fmla="*/ 382429 h 775239"/>
                    <a:gd name="connsiteX178" fmla="*/ 66025 w 302530"/>
                    <a:gd name="connsiteY178" fmla="*/ 372713 h 775239"/>
                    <a:gd name="connsiteX179" fmla="*/ 72026 w 302530"/>
                    <a:gd name="connsiteY179" fmla="*/ 373094 h 775239"/>
                    <a:gd name="connsiteX180" fmla="*/ 126699 w 302530"/>
                    <a:gd name="connsiteY180" fmla="*/ 179927 h 775239"/>
                    <a:gd name="connsiteX181" fmla="*/ 122127 w 302530"/>
                    <a:gd name="connsiteY181" fmla="*/ 179832 h 775239"/>
                    <a:gd name="connsiteX182" fmla="*/ 122508 w 302530"/>
                    <a:gd name="connsiteY182" fmla="*/ 175069 h 775239"/>
                    <a:gd name="connsiteX183" fmla="*/ 115555 w 302530"/>
                    <a:gd name="connsiteY183" fmla="*/ 145828 h 775239"/>
                    <a:gd name="connsiteX184" fmla="*/ 124508 w 302530"/>
                    <a:gd name="connsiteY184" fmla="*/ 145828 h 775239"/>
                    <a:gd name="connsiteX185" fmla="*/ 126699 w 302530"/>
                    <a:gd name="connsiteY185" fmla="*/ 179927 h 775239"/>
                    <a:gd name="connsiteX186" fmla="*/ 117746 w 302530"/>
                    <a:gd name="connsiteY186" fmla="*/ 335566 h 775239"/>
                    <a:gd name="connsiteX187" fmla="*/ 101077 w 302530"/>
                    <a:gd name="connsiteY187" fmla="*/ 335089 h 775239"/>
                    <a:gd name="connsiteX188" fmla="*/ 111650 w 302530"/>
                    <a:gd name="connsiteY188" fmla="*/ 291560 h 775239"/>
                    <a:gd name="connsiteX189" fmla="*/ 106506 w 302530"/>
                    <a:gd name="connsiteY189" fmla="*/ 291465 h 775239"/>
                    <a:gd name="connsiteX190" fmla="*/ 107078 w 302530"/>
                    <a:gd name="connsiteY190" fmla="*/ 286512 h 775239"/>
                    <a:gd name="connsiteX191" fmla="*/ 118031 w 302530"/>
                    <a:gd name="connsiteY191" fmla="*/ 281845 h 775239"/>
                    <a:gd name="connsiteX192" fmla="*/ 130795 w 302530"/>
                    <a:gd name="connsiteY192" fmla="*/ 252984 h 775239"/>
                    <a:gd name="connsiteX193" fmla="*/ 135843 w 302530"/>
                    <a:gd name="connsiteY193" fmla="*/ 252984 h 775239"/>
                    <a:gd name="connsiteX194" fmla="*/ 128985 w 302530"/>
                    <a:gd name="connsiteY194" fmla="*/ 213836 h 775239"/>
                    <a:gd name="connsiteX195" fmla="*/ 133748 w 302530"/>
                    <a:gd name="connsiteY195" fmla="*/ 213836 h 775239"/>
                    <a:gd name="connsiteX196" fmla="*/ 134795 w 302530"/>
                    <a:gd name="connsiteY196" fmla="*/ 199263 h 775239"/>
                    <a:gd name="connsiteX197" fmla="*/ 139558 w 302530"/>
                    <a:gd name="connsiteY197" fmla="*/ 199358 h 775239"/>
                    <a:gd name="connsiteX198" fmla="*/ 150797 w 302530"/>
                    <a:gd name="connsiteY198" fmla="*/ 160401 h 775239"/>
                    <a:gd name="connsiteX199" fmla="*/ 155274 w 302530"/>
                    <a:gd name="connsiteY199" fmla="*/ 160496 h 775239"/>
                    <a:gd name="connsiteX200" fmla="*/ 154512 w 302530"/>
                    <a:gd name="connsiteY200" fmla="*/ 179832 h 775239"/>
                    <a:gd name="connsiteX201" fmla="*/ 158989 w 302530"/>
                    <a:gd name="connsiteY201" fmla="*/ 179832 h 775239"/>
                    <a:gd name="connsiteX202" fmla="*/ 157465 w 302530"/>
                    <a:gd name="connsiteY202" fmla="*/ 213931 h 775239"/>
                    <a:gd name="connsiteX203" fmla="*/ 161561 w 302530"/>
                    <a:gd name="connsiteY203" fmla="*/ 228600 h 775239"/>
                    <a:gd name="connsiteX204" fmla="*/ 156798 w 302530"/>
                    <a:gd name="connsiteY204" fmla="*/ 228600 h 775239"/>
                    <a:gd name="connsiteX205" fmla="*/ 155846 w 302530"/>
                    <a:gd name="connsiteY205" fmla="*/ 248126 h 775239"/>
                    <a:gd name="connsiteX206" fmla="*/ 150893 w 302530"/>
                    <a:gd name="connsiteY206" fmla="*/ 248126 h 775239"/>
                    <a:gd name="connsiteX207" fmla="*/ 148797 w 302530"/>
                    <a:gd name="connsiteY207" fmla="*/ 282321 h 775239"/>
                    <a:gd name="connsiteX208" fmla="*/ 143654 w 302530"/>
                    <a:gd name="connsiteY208" fmla="*/ 282226 h 775239"/>
                    <a:gd name="connsiteX209" fmla="*/ 141939 w 302530"/>
                    <a:gd name="connsiteY209" fmla="*/ 306705 h 775239"/>
                    <a:gd name="connsiteX210" fmla="*/ 136700 w 302530"/>
                    <a:gd name="connsiteY210" fmla="*/ 306610 h 775239"/>
                    <a:gd name="connsiteX211" fmla="*/ 135462 w 302530"/>
                    <a:gd name="connsiteY211" fmla="*/ 321183 h 775239"/>
                    <a:gd name="connsiteX212" fmla="*/ 130033 w 302530"/>
                    <a:gd name="connsiteY212" fmla="*/ 321183 h 775239"/>
                    <a:gd name="connsiteX213" fmla="*/ 117650 w 302530"/>
                    <a:gd name="connsiteY213" fmla="*/ 335566 h 775239"/>
                    <a:gd name="connsiteX214" fmla="*/ 111173 w 302530"/>
                    <a:gd name="connsiteY214" fmla="*/ 638270 h 775239"/>
                    <a:gd name="connsiteX215" fmla="*/ 103268 w 302530"/>
                    <a:gd name="connsiteY215" fmla="*/ 637794 h 775239"/>
                    <a:gd name="connsiteX216" fmla="*/ 102029 w 302530"/>
                    <a:gd name="connsiteY216" fmla="*/ 647795 h 775239"/>
                    <a:gd name="connsiteX217" fmla="*/ 94219 w 302530"/>
                    <a:gd name="connsiteY217" fmla="*/ 647319 h 775239"/>
                    <a:gd name="connsiteX218" fmla="*/ 90504 w 302530"/>
                    <a:gd name="connsiteY218" fmla="*/ 677608 h 775239"/>
                    <a:gd name="connsiteX219" fmla="*/ 82408 w 302530"/>
                    <a:gd name="connsiteY219" fmla="*/ 677037 h 775239"/>
                    <a:gd name="connsiteX220" fmla="*/ 82979 w 302530"/>
                    <a:gd name="connsiteY220" fmla="*/ 671989 h 775239"/>
                    <a:gd name="connsiteX221" fmla="*/ 101553 w 302530"/>
                    <a:gd name="connsiteY221" fmla="*/ 587216 h 775239"/>
                    <a:gd name="connsiteX222" fmla="*/ 94028 w 302530"/>
                    <a:gd name="connsiteY222" fmla="*/ 586740 h 775239"/>
                    <a:gd name="connsiteX223" fmla="*/ 96600 w 302530"/>
                    <a:gd name="connsiteY223" fmla="*/ 566833 h 775239"/>
                    <a:gd name="connsiteX224" fmla="*/ 89266 w 302530"/>
                    <a:gd name="connsiteY224" fmla="*/ 566356 h 775239"/>
                    <a:gd name="connsiteX225" fmla="*/ 91361 w 302530"/>
                    <a:gd name="connsiteY225" fmla="*/ 551402 h 775239"/>
                    <a:gd name="connsiteX226" fmla="*/ 84027 w 302530"/>
                    <a:gd name="connsiteY226" fmla="*/ 551021 h 775239"/>
                    <a:gd name="connsiteX227" fmla="*/ 79741 w 302530"/>
                    <a:gd name="connsiteY227" fmla="*/ 530733 h 775239"/>
                    <a:gd name="connsiteX228" fmla="*/ 72692 w 302530"/>
                    <a:gd name="connsiteY228" fmla="*/ 530257 h 775239"/>
                    <a:gd name="connsiteX229" fmla="*/ 74216 w 302530"/>
                    <a:gd name="connsiteY229" fmla="*/ 520351 h 775239"/>
                    <a:gd name="connsiteX230" fmla="*/ 54595 w 302530"/>
                    <a:gd name="connsiteY230" fmla="*/ 509111 h 775239"/>
                    <a:gd name="connsiteX231" fmla="*/ 56500 w 302530"/>
                    <a:gd name="connsiteY231" fmla="*/ 499300 h 775239"/>
                    <a:gd name="connsiteX232" fmla="*/ 43260 w 302530"/>
                    <a:gd name="connsiteY232" fmla="*/ 493490 h 775239"/>
                    <a:gd name="connsiteX233" fmla="*/ 32592 w 302530"/>
                    <a:gd name="connsiteY233" fmla="*/ 443674 h 775239"/>
                    <a:gd name="connsiteX234" fmla="*/ 39355 w 302530"/>
                    <a:gd name="connsiteY234" fmla="*/ 444055 h 775239"/>
                    <a:gd name="connsiteX235" fmla="*/ 42403 w 302530"/>
                    <a:gd name="connsiteY235" fmla="*/ 429577 h 775239"/>
                    <a:gd name="connsiteX236" fmla="*/ 49070 w 302530"/>
                    <a:gd name="connsiteY236" fmla="*/ 430054 h 775239"/>
                    <a:gd name="connsiteX237" fmla="*/ 42212 w 302530"/>
                    <a:gd name="connsiteY237" fmla="*/ 463867 h 775239"/>
                    <a:gd name="connsiteX238" fmla="*/ 49070 w 302530"/>
                    <a:gd name="connsiteY238" fmla="*/ 464439 h 775239"/>
                    <a:gd name="connsiteX239" fmla="*/ 47165 w 302530"/>
                    <a:gd name="connsiteY239" fmla="*/ 474155 h 775239"/>
                    <a:gd name="connsiteX240" fmla="*/ 54214 w 302530"/>
                    <a:gd name="connsiteY240" fmla="*/ 474535 h 775239"/>
                    <a:gd name="connsiteX241" fmla="*/ 58405 w 302530"/>
                    <a:gd name="connsiteY241" fmla="*/ 489585 h 775239"/>
                    <a:gd name="connsiteX242" fmla="*/ 72311 w 302530"/>
                    <a:gd name="connsiteY242" fmla="*/ 490442 h 775239"/>
                    <a:gd name="connsiteX243" fmla="*/ 71168 w 302530"/>
                    <a:gd name="connsiteY243" fmla="*/ 455867 h 775239"/>
                    <a:gd name="connsiteX244" fmla="*/ 77836 w 302530"/>
                    <a:gd name="connsiteY244" fmla="*/ 456247 h 775239"/>
                    <a:gd name="connsiteX245" fmla="*/ 86123 w 302530"/>
                    <a:gd name="connsiteY245" fmla="*/ 402622 h 775239"/>
                    <a:gd name="connsiteX246" fmla="*/ 92314 w 302530"/>
                    <a:gd name="connsiteY246" fmla="*/ 403003 h 775239"/>
                    <a:gd name="connsiteX247" fmla="*/ 96410 w 302530"/>
                    <a:gd name="connsiteY247" fmla="*/ 373761 h 775239"/>
                    <a:gd name="connsiteX248" fmla="*/ 114031 w 302530"/>
                    <a:gd name="connsiteY248" fmla="*/ 374332 h 775239"/>
                    <a:gd name="connsiteX249" fmla="*/ 86694 w 302530"/>
                    <a:gd name="connsiteY249" fmla="*/ 486346 h 775239"/>
                    <a:gd name="connsiteX250" fmla="*/ 93457 w 302530"/>
                    <a:gd name="connsiteY250" fmla="*/ 486823 h 775239"/>
                    <a:gd name="connsiteX251" fmla="*/ 91457 w 302530"/>
                    <a:gd name="connsiteY251" fmla="*/ 501587 h 775239"/>
                    <a:gd name="connsiteX252" fmla="*/ 98315 w 302530"/>
                    <a:gd name="connsiteY252" fmla="*/ 501872 h 775239"/>
                    <a:gd name="connsiteX253" fmla="*/ 102601 w 302530"/>
                    <a:gd name="connsiteY253" fmla="*/ 521970 h 775239"/>
                    <a:gd name="connsiteX254" fmla="*/ 109649 w 302530"/>
                    <a:gd name="connsiteY254" fmla="*/ 522446 h 775239"/>
                    <a:gd name="connsiteX255" fmla="*/ 111745 w 302530"/>
                    <a:gd name="connsiteY255" fmla="*/ 638080 h 775239"/>
                    <a:gd name="connsiteX256" fmla="*/ 196994 w 302530"/>
                    <a:gd name="connsiteY256" fmla="*/ 610553 h 775239"/>
                    <a:gd name="connsiteX257" fmla="*/ 189564 w 302530"/>
                    <a:gd name="connsiteY257" fmla="*/ 610553 h 775239"/>
                    <a:gd name="connsiteX258" fmla="*/ 160132 w 302530"/>
                    <a:gd name="connsiteY258" fmla="*/ 599789 h 775239"/>
                    <a:gd name="connsiteX259" fmla="*/ 159846 w 302530"/>
                    <a:gd name="connsiteY259" fmla="*/ 604933 h 775239"/>
                    <a:gd name="connsiteX260" fmla="*/ 146606 w 302530"/>
                    <a:gd name="connsiteY260" fmla="*/ 701135 h 775239"/>
                    <a:gd name="connsiteX261" fmla="*/ 138224 w 302530"/>
                    <a:gd name="connsiteY261" fmla="*/ 700754 h 775239"/>
                    <a:gd name="connsiteX262" fmla="*/ 138605 w 302530"/>
                    <a:gd name="connsiteY262" fmla="*/ 695611 h 775239"/>
                    <a:gd name="connsiteX263" fmla="*/ 116698 w 302530"/>
                    <a:gd name="connsiteY263" fmla="*/ 663988 h 775239"/>
                    <a:gd name="connsiteX264" fmla="*/ 153941 w 302530"/>
                    <a:gd name="connsiteY264" fmla="*/ 579501 h 775239"/>
                    <a:gd name="connsiteX265" fmla="*/ 190040 w 302530"/>
                    <a:gd name="connsiteY265" fmla="*/ 590169 h 775239"/>
                    <a:gd name="connsiteX266" fmla="*/ 190231 w 302530"/>
                    <a:gd name="connsiteY266" fmla="*/ 580168 h 775239"/>
                    <a:gd name="connsiteX267" fmla="*/ 197375 w 302530"/>
                    <a:gd name="connsiteY267" fmla="*/ 580168 h 775239"/>
                    <a:gd name="connsiteX268" fmla="*/ 197184 w 302530"/>
                    <a:gd name="connsiteY268" fmla="*/ 610457 h 775239"/>
                    <a:gd name="connsiteX269" fmla="*/ 277956 w 302530"/>
                    <a:gd name="connsiteY269" fmla="*/ 685133 h 775239"/>
                    <a:gd name="connsiteX270" fmla="*/ 272717 w 302530"/>
                    <a:gd name="connsiteY270" fmla="*/ 726281 h 775239"/>
                    <a:gd name="connsiteX271" fmla="*/ 264145 w 302530"/>
                    <a:gd name="connsiteY271" fmla="*/ 726757 h 775239"/>
                    <a:gd name="connsiteX272" fmla="*/ 261573 w 302530"/>
                    <a:gd name="connsiteY272" fmla="*/ 685800 h 775239"/>
                    <a:gd name="connsiteX273" fmla="*/ 277956 w 302530"/>
                    <a:gd name="connsiteY273" fmla="*/ 685133 h 7752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</a:cxnLst>
                  <a:rect l="l" t="t" r="r" b="b"/>
                  <a:pathLst>
                    <a:path w="302530" h="775239">
                      <a:moveTo>
                        <a:pt x="293958" y="679323"/>
                      </a:moveTo>
                      <a:cubicBezTo>
                        <a:pt x="285862" y="679704"/>
                        <a:pt x="277575" y="680085"/>
                        <a:pt x="269574" y="680466"/>
                      </a:cubicBezTo>
                      <a:cubicBezTo>
                        <a:pt x="271003" y="651034"/>
                        <a:pt x="297578" y="615410"/>
                        <a:pt x="277004" y="578834"/>
                      </a:cubicBezTo>
                      <a:cubicBezTo>
                        <a:pt x="274622" y="578834"/>
                        <a:pt x="272241" y="579025"/>
                        <a:pt x="269765" y="579025"/>
                      </a:cubicBezTo>
                      <a:cubicBezTo>
                        <a:pt x="266526" y="567499"/>
                        <a:pt x="263288" y="555974"/>
                        <a:pt x="260049" y="544354"/>
                      </a:cubicBezTo>
                      <a:cubicBezTo>
                        <a:pt x="255287" y="542925"/>
                        <a:pt x="250619" y="541306"/>
                        <a:pt x="245952" y="539687"/>
                      </a:cubicBezTo>
                      <a:cubicBezTo>
                        <a:pt x="245666" y="536353"/>
                        <a:pt x="245476" y="533019"/>
                        <a:pt x="245476" y="529780"/>
                      </a:cubicBezTo>
                      <a:cubicBezTo>
                        <a:pt x="243285" y="529780"/>
                        <a:pt x="240904" y="529780"/>
                        <a:pt x="238618" y="529780"/>
                      </a:cubicBezTo>
                      <a:cubicBezTo>
                        <a:pt x="238142" y="519779"/>
                        <a:pt x="237761" y="509873"/>
                        <a:pt x="237380" y="499872"/>
                      </a:cubicBezTo>
                      <a:cubicBezTo>
                        <a:pt x="235189" y="499872"/>
                        <a:pt x="232903" y="499872"/>
                        <a:pt x="230712" y="500063"/>
                      </a:cubicBezTo>
                      <a:cubicBezTo>
                        <a:pt x="230617" y="495014"/>
                        <a:pt x="230522" y="489966"/>
                        <a:pt x="230331" y="485108"/>
                      </a:cubicBezTo>
                      <a:cubicBezTo>
                        <a:pt x="228140" y="485108"/>
                        <a:pt x="225950" y="485108"/>
                        <a:pt x="223854" y="485108"/>
                      </a:cubicBezTo>
                      <a:cubicBezTo>
                        <a:pt x="223854" y="481774"/>
                        <a:pt x="223664" y="478536"/>
                        <a:pt x="223568" y="475202"/>
                      </a:cubicBezTo>
                      <a:lnTo>
                        <a:pt x="217187" y="475202"/>
                      </a:lnTo>
                      <a:cubicBezTo>
                        <a:pt x="214996" y="463582"/>
                        <a:pt x="212710" y="452056"/>
                        <a:pt x="210614" y="440531"/>
                      </a:cubicBezTo>
                      <a:lnTo>
                        <a:pt x="204518" y="440531"/>
                      </a:lnTo>
                      <a:lnTo>
                        <a:pt x="204518" y="430625"/>
                      </a:lnTo>
                      <a:lnTo>
                        <a:pt x="198518" y="430625"/>
                      </a:lnTo>
                      <a:cubicBezTo>
                        <a:pt x="198518" y="425672"/>
                        <a:pt x="198518" y="420624"/>
                        <a:pt x="198518" y="415766"/>
                      </a:cubicBezTo>
                      <a:lnTo>
                        <a:pt x="192612" y="415766"/>
                      </a:lnTo>
                      <a:cubicBezTo>
                        <a:pt x="194803" y="395859"/>
                        <a:pt x="196994" y="376238"/>
                        <a:pt x="198994" y="356521"/>
                      </a:cubicBezTo>
                      <a:lnTo>
                        <a:pt x="204423" y="356521"/>
                      </a:lnTo>
                      <a:cubicBezTo>
                        <a:pt x="200804" y="338614"/>
                        <a:pt x="197375" y="320611"/>
                        <a:pt x="194231" y="302609"/>
                      </a:cubicBezTo>
                      <a:cubicBezTo>
                        <a:pt x="190802" y="302609"/>
                        <a:pt x="187373" y="302609"/>
                        <a:pt x="183849" y="302609"/>
                      </a:cubicBezTo>
                      <a:cubicBezTo>
                        <a:pt x="181944" y="312325"/>
                        <a:pt x="179944" y="322135"/>
                        <a:pt x="177848" y="331946"/>
                      </a:cubicBezTo>
                      <a:lnTo>
                        <a:pt x="183087" y="331946"/>
                      </a:lnTo>
                      <a:cubicBezTo>
                        <a:pt x="182706" y="348424"/>
                        <a:pt x="182230" y="364712"/>
                        <a:pt x="181754" y="381190"/>
                      </a:cubicBezTo>
                      <a:cubicBezTo>
                        <a:pt x="179944" y="381190"/>
                        <a:pt x="177944" y="381190"/>
                        <a:pt x="176229" y="381190"/>
                      </a:cubicBezTo>
                      <a:cubicBezTo>
                        <a:pt x="175848" y="391096"/>
                        <a:pt x="175562" y="400907"/>
                        <a:pt x="175181" y="410718"/>
                      </a:cubicBezTo>
                      <a:cubicBezTo>
                        <a:pt x="186802" y="449104"/>
                        <a:pt x="206614" y="481203"/>
                        <a:pt x="211281" y="530352"/>
                      </a:cubicBezTo>
                      <a:lnTo>
                        <a:pt x="204423" y="530352"/>
                      </a:lnTo>
                      <a:lnTo>
                        <a:pt x="204423" y="525304"/>
                      </a:lnTo>
                      <a:lnTo>
                        <a:pt x="197660" y="525304"/>
                      </a:lnTo>
                      <a:cubicBezTo>
                        <a:pt x="195470" y="515207"/>
                        <a:pt x="193469" y="505206"/>
                        <a:pt x="191469" y="495205"/>
                      </a:cubicBezTo>
                      <a:lnTo>
                        <a:pt x="184992" y="495205"/>
                      </a:lnTo>
                      <a:cubicBezTo>
                        <a:pt x="182897" y="488442"/>
                        <a:pt x="180992" y="481965"/>
                        <a:pt x="179087" y="475202"/>
                      </a:cubicBezTo>
                      <a:cubicBezTo>
                        <a:pt x="176991" y="475202"/>
                        <a:pt x="174800" y="475107"/>
                        <a:pt x="172705" y="475107"/>
                      </a:cubicBezTo>
                      <a:cubicBezTo>
                        <a:pt x="163656" y="457486"/>
                        <a:pt x="162799" y="428434"/>
                        <a:pt x="163561" y="405574"/>
                      </a:cubicBezTo>
                      <a:cubicBezTo>
                        <a:pt x="159751" y="405574"/>
                        <a:pt x="155846" y="405479"/>
                        <a:pt x="151845" y="405384"/>
                      </a:cubicBezTo>
                      <a:cubicBezTo>
                        <a:pt x="150512" y="426625"/>
                        <a:pt x="148988" y="448151"/>
                        <a:pt x="147464" y="469487"/>
                      </a:cubicBezTo>
                      <a:cubicBezTo>
                        <a:pt x="149654" y="469582"/>
                        <a:pt x="151750" y="469678"/>
                        <a:pt x="153845" y="469678"/>
                      </a:cubicBezTo>
                      <a:cubicBezTo>
                        <a:pt x="155655" y="476345"/>
                        <a:pt x="157370" y="483013"/>
                        <a:pt x="159275" y="489775"/>
                      </a:cubicBezTo>
                      <a:cubicBezTo>
                        <a:pt x="161370" y="489775"/>
                        <a:pt x="163561" y="489775"/>
                        <a:pt x="165656" y="489775"/>
                      </a:cubicBezTo>
                      <a:cubicBezTo>
                        <a:pt x="167371" y="499777"/>
                        <a:pt x="169181" y="509778"/>
                        <a:pt x="170895" y="519874"/>
                      </a:cubicBezTo>
                      <a:cubicBezTo>
                        <a:pt x="175372" y="521684"/>
                        <a:pt x="179753" y="523304"/>
                        <a:pt x="184230" y="525018"/>
                      </a:cubicBezTo>
                      <a:cubicBezTo>
                        <a:pt x="186040" y="541782"/>
                        <a:pt x="188040" y="558451"/>
                        <a:pt x="190136" y="575215"/>
                      </a:cubicBezTo>
                      <a:cubicBezTo>
                        <a:pt x="187754" y="575215"/>
                        <a:pt x="185373" y="575215"/>
                        <a:pt x="182992" y="575215"/>
                      </a:cubicBezTo>
                      <a:cubicBezTo>
                        <a:pt x="182992" y="571881"/>
                        <a:pt x="183087" y="568452"/>
                        <a:pt x="183182" y="565213"/>
                      </a:cubicBezTo>
                      <a:cubicBezTo>
                        <a:pt x="173753" y="563308"/>
                        <a:pt x="164418" y="561499"/>
                        <a:pt x="155084" y="559594"/>
                      </a:cubicBezTo>
                      <a:cubicBezTo>
                        <a:pt x="154988" y="540448"/>
                        <a:pt x="147178" y="516922"/>
                        <a:pt x="138224" y="504063"/>
                      </a:cubicBezTo>
                      <a:cubicBezTo>
                        <a:pt x="133938" y="502253"/>
                        <a:pt x="129557" y="500348"/>
                        <a:pt x="125270" y="498634"/>
                      </a:cubicBezTo>
                      <a:cubicBezTo>
                        <a:pt x="124318" y="485299"/>
                        <a:pt x="123461" y="472059"/>
                        <a:pt x="122699" y="458819"/>
                      </a:cubicBezTo>
                      <a:cubicBezTo>
                        <a:pt x="122699" y="458819"/>
                        <a:pt x="132700" y="454914"/>
                        <a:pt x="130414" y="444341"/>
                      </a:cubicBezTo>
                      <a:cubicBezTo>
                        <a:pt x="128509" y="444151"/>
                        <a:pt x="126413" y="444151"/>
                        <a:pt x="124223" y="444151"/>
                      </a:cubicBezTo>
                      <a:cubicBezTo>
                        <a:pt x="126413" y="422719"/>
                        <a:pt x="128414" y="401479"/>
                        <a:pt x="130414" y="380143"/>
                      </a:cubicBezTo>
                      <a:cubicBezTo>
                        <a:pt x="130414" y="380143"/>
                        <a:pt x="120889" y="374999"/>
                        <a:pt x="126032" y="365284"/>
                      </a:cubicBezTo>
                      <a:cubicBezTo>
                        <a:pt x="130033" y="363760"/>
                        <a:pt x="133843" y="362331"/>
                        <a:pt x="137748" y="360712"/>
                      </a:cubicBezTo>
                      <a:cubicBezTo>
                        <a:pt x="138224" y="354139"/>
                        <a:pt x="138891" y="347567"/>
                        <a:pt x="139367" y="341090"/>
                      </a:cubicBezTo>
                      <a:cubicBezTo>
                        <a:pt x="141177" y="341090"/>
                        <a:pt x="142987" y="341281"/>
                        <a:pt x="144797" y="341376"/>
                      </a:cubicBezTo>
                      <a:cubicBezTo>
                        <a:pt x="145082" y="338042"/>
                        <a:pt x="145273" y="334804"/>
                        <a:pt x="145559" y="331565"/>
                      </a:cubicBezTo>
                      <a:cubicBezTo>
                        <a:pt x="147368" y="331565"/>
                        <a:pt x="149178" y="331565"/>
                        <a:pt x="150988" y="331565"/>
                      </a:cubicBezTo>
                      <a:cubicBezTo>
                        <a:pt x="151464" y="323374"/>
                        <a:pt x="152036" y="315182"/>
                        <a:pt x="152607" y="307086"/>
                      </a:cubicBezTo>
                      <a:cubicBezTo>
                        <a:pt x="156131" y="305467"/>
                        <a:pt x="159751" y="303847"/>
                        <a:pt x="163275" y="302419"/>
                      </a:cubicBezTo>
                      <a:cubicBezTo>
                        <a:pt x="163847" y="289274"/>
                        <a:pt x="164418" y="276225"/>
                        <a:pt x="165085" y="263176"/>
                      </a:cubicBezTo>
                      <a:cubicBezTo>
                        <a:pt x="166799" y="263176"/>
                        <a:pt x="168419" y="263176"/>
                        <a:pt x="170038" y="263176"/>
                      </a:cubicBezTo>
                      <a:cubicBezTo>
                        <a:pt x="170514" y="251746"/>
                        <a:pt x="170895" y="240411"/>
                        <a:pt x="171276" y="228981"/>
                      </a:cubicBezTo>
                      <a:lnTo>
                        <a:pt x="176039" y="228981"/>
                      </a:lnTo>
                      <a:cubicBezTo>
                        <a:pt x="174991" y="212788"/>
                        <a:pt x="173848" y="196501"/>
                        <a:pt x="172705" y="180213"/>
                      </a:cubicBezTo>
                      <a:cubicBezTo>
                        <a:pt x="174229" y="180213"/>
                        <a:pt x="175753" y="180213"/>
                        <a:pt x="177182" y="180213"/>
                      </a:cubicBezTo>
                      <a:cubicBezTo>
                        <a:pt x="184897" y="149638"/>
                        <a:pt x="158513" y="111347"/>
                        <a:pt x="170609" y="73152"/>
                      </a:cubicBezTo>
                      <a:lnTo>
                        <a:pt x="174800" y="73152"/>
                      </a:lnTo>
                      <a:cubicBezTo>
                        <a:pt x="174800" y="68199"/>
                        <a:pt x="174800" y="63341"/>
                        <a:pt x="174896" y="58483"/>
                      </a:cubicBezTo>
                      <a:cubicBezTo>
                        <a:pt x="179182" y="55340"/>
                        <a:pt x="183468" y="52102"/>
                        <a:pt x="187659" y="48768"/>
                      </a:cubicBezTo>
                      <a:cubicBezTo>
                        <a:pt x="191945" y="32480"/>
                        <a:pt x="196136" y="16192"/>
                        <a:pt x="200232" y="0"/>
                      </a:cubicBezTo>
                      <a:lnTo>
                        <a:pt x="171086" y="0"/>
                      </a:lnTo>
                      <a:cubicBezTo>
                        <a:pt x="170133" y="27813"/>
                        <a:pt x="159846" y="50863"/>
                        <a:pt x="153560" y="73152"/>
                      </a:cubicBezTo>
                      <a:cubicBezTo>
                        <a:pt x="153083" y="95726"/>
                        <a:pt x="152321" y="118586"/>
                        <a:pt x="151464" y="141256"/>
                      </a:cubicBezTo>
                      <a:cubicBezTo>
                        <a:pt x="150035" y="141256"/>
                        <a:pt x="148511" y="141256"/>
                        <a:pt x="147083" y="141256"/>
                      </a:cubicBezTo>
                      <a:cubicBezTo>
                        <a:pt x="147083" y="138017"/>
                        <a:pt x="147178" y="134874"/>
                        <a:pt x="147464" y="131540"/>
                      </a:cubicBezTo>
                      <a:cubicBezTo>
                        <a:pt x="125651" y="107156"/>
                        <a:pt x="130128" y="36004"/>
                        <a:pt x="141844" y="95"/>
                      </a:cubicBezTo>
                      <a:lnTo>
                        <a:pt x="104220" y="95"/>
                      </a:lnTo>
                      <a:cubicBezTo>
                        <a:pt x="101934" y="7525"/>
                        <a:pt x="101172" y="8096"/>
                        <a:pt x="99934" y="19526"/>
                      </a:cubicBezTo>
                      <a:lnTo>
                        <a:pt x="104125" y="19526"/>
                      </a:lnTo>
                      <a:cubicBezTo>
                        <a:pt x="108602" y="29718"/>
                        <a:pt x="98981" y="33623"/>
                        <a:pt x="99553" y="39052"/>
                      </a:cubicBezTo>
                      <a:lnTo>
                        <a:pt x="103744" y="39052"/>
                      </a:lnTo>
                      <a:cubicBezTo>
                        <a:pt x="103553" y="45529"/>
                        <a:pt x="103363" y="52006"/>
                        <a:pt x="103172" y="58388"/>
                      </a:cubicBezTo>
                      <a:lnTo>
                        <a:pt x="98981" y="58388"/>
                      </a:lnTo>
                      <a:cubicBezTo>
                        <a:pt x="95552" y="53054"/>
                        <a:pt x="99458" y="57721"/>
                        <a:pt x="94886" y="53626"/>
                      </a:cubicBezTo>
                      <a:cubicBezTo>
                        <a:pt x="89456" y="38290"/>
                        <a:pt x="87361" y="25527"/>
                        <a:pt x="87551" y="0"/>
                      </a:cubicBezTo>
                      <a:lnTo>
                        <a:pt x="70883" y="0"/>
                      </a:lnTo>
                      <a:cubicBezTo>
                        <a:pt x="70787" y="28194"/>
                        <a:pt x="69930" y="49625"/>
                        <a:pt x="77169" y="68104"/>
                      </a:cubicBezTo>
                      <a:lnTo>
                        <a:pt x="81455" y="68104"/>
                      </a:lnTo>
                      <a:cubicBezTo>
                        <a:pt x="81265" y="71342"/>
                        <a:pt x="81074" y="74581"/>
                        <a:pt x="80884" y="77819"/>
                      </a:cubicBezTo>
                      <a:lnTo>
                        <a:pt x="85170" y="77819"/>
                      </a:lnTo>
                      <a:cubicBezTo>
                        <a:pt x="84980" y="81058"/>
                        <a:pt x="84789" y="84201"/>
                        <a:pt x="84503" y="87535"/>
                      </a:cubicBezTo>
                      <a:lnTo>
                        <a:pt x="88694" y="87535"/>
                      </a:lnTo>
                      <a:cubicBezTo>
                        <a:pt x="86789" y="95726"/>
                        <a:pt x="84694" y="103727"/>
                        <a:pt x="82598" y="111728"/>
                      </a:cubicBezTo>
                      <a:cubicBezTo>
                        <a:pt x="80217" y="139160"/>
                        <a:pt x="77074" y="166497"/>
                        <a:pt x="73359" y="193738"/>
                      </a:cubicBezTo>
                      <a:cubicBezTo>
                        <a:pt x="71645" y="193738"/>
                        <a:pt x="70025" y="193738"/>
                        <a:pt x="68501" y="193738"/>
                      </a:cubicBezTo>
                      <a:cubicBezTo>
                        <a:pt x="68025" y="196977"/>
                        <a:pt x="67549" y="200120"/>
                        <a:pt x="67073" y="203454"/>
                      </a:cubicBezTo>
                      <a:cubicBezTo>
                        <a:pt x="63548" y="204978"/>
                        <a:pt x="60024" y="206407"/>
                        <a:pt x="56405" y="207931"/>
                      </a:cubicBezTo>
                      <a:cubicBezTo>
                        <a:pt x="55547" y="212788"/>
                        <a:pt x="54785" y="217646"/>
                        <a:pt x="53928" y="222313"/>
                      </a:cubicBezTo>
                      <a:cubicBezTo>
                        <a:pt x="52214" y="222313"/>
                        <a:pt x="50499" y="222313"/>
                        <a:pt x="48785" y="222313"/>
                      </a:cubicBezTo>
                      <a:cubicBezTo>
                        <a:pt x="28687" y="258127"/>
                        <a:pt x="49261" y="289560"/>
                        <a:pt x="54119" y="309277"/>
                      </a:cubicBezTo>
                      <a:cubicBezTo>
                        <a:pt x="49737" y="331660"/>
                        <a:pt x="45165" y="354044"/>
                        <a:pt x="40307" y="376523"/>
                      </a:cubicBezTo>
                      <a:cubicBezTo>
                        <a:pt x="36593" y="384429"/>
                        <a:pt x="32687" y="392239"/>
                        <a:pt x="28592" y="400050"/>
                      </a:cubicBezTo>
                      <a:cubicBezTo>
                        <a:pt x="26306" y="409480"/>
                        <a:pt x="24020" y="419195"/>
                        <a:pt x="21829" y="428720"/>
                      </a:cubicBezTo>
                      <a:cubicBezTo>
                        <a:pt x="19638" y="428625"/>
                        <a:pt x="17162" y="428434"/>
                        <a:pt x="14971" y="428244"/>
                      </a:cubicBezTo>
                      <a:cubicBezTo>
                        <a:pt x="6875" y="435102"/>
                        <a:pt x="-2650" y="476440"/>
                        <a:pt x="683" y="485680"/>
                      </a:cubicBezTo>
                      <a:cubicBezTo>
                        <a:pt x="3065" y="485870"/>
                        <a:pt x="5541" y="486061"/>
                        <a:pt x="7922" y="486251"/>
                      </a:cubicBezTo>
                      <a:cubicBezTo>
                        <a:pt x="7160" y="489585"/>
                        <a:pt x="6398" y="492633"/>
                        <a:pt x="5541" y="495776"/>
                      </a:cubicBezTo>
                      <a:cubicBezTo>
                        <a:pt x="14304" y="501491"/>
                        <a:pt x="22972" y="507206"/>
                        <a:pt x="31735" y="512826"/>
                      </a:cubicBezTo>
                      <a:cubicBezTo>
                        <a:pt x="30973" y="516064"/>
                        <a:pt x="30306" y="519208"/>
                        <a:pt x="29639" y="522446"/>
                      </a:cubicBezTo>
                      <a:cubicBezTo>
                        <a:pt x="34211" y="524542"/>
                        <a:pt x="38879" y="526542"/>
                        <a:pt x="43451" y="528447"/>
                      </a:cubicBezTo>
                      <a:cubicBezTo>
                        <a:pt x="42879" y="531781"/>
                        <a:pt x="42212" y="535019"/>
                        <a:pt x="41546" y="538258"/>
                      </a:cubicBezTo>
                      <a:cubicBezTo>
                        <a:pt x="48308" y="542163"/>
                        <a:pt x="55166" y="545973"/>
                        <a:pt x="61929" y="549783"/>
                      </a:cubicBezTo>
                      <a:cubicBezTo>
                        <a:pt x="70406" y="561689"/>
                        <a:pt x="75836" y="622840"/>
                        <a:pt x="62215" y="645128"/>
                      </a:cubicBezTo>
                      <a:cubicBezTo>
                        <a:pt x="58405" y="651510"/>
                        <a:pt x="40307" y="674275"/>
                        <a:pt x="46880" y="689229"/>
                      </a:cubicBezTo>
                      <a:cubicBezTo>
                        <a:pt x="49737" y="689420"/>
                        <a:pt x="52499" y="689800"/>
                        <a:pt x="55262" y="689991"/>
                      </a:cubicBezTo>
                      <a:cubicBezTo>
                        <a:pt x="54785" y="693325"/>
                        <a:pt x="54214" y="696658"/>
                        <a:pt x="53833" y="700088"/>
                      </a:cubicBezTo>
                      <a:cubicBezTo>
                        <a:pt x="59167" y="702373"/>
                        <a:pt x="64691" y="704564"/>
                        <a:pt x="70025" y="706755"/>
                      </a:cubicBezTo>
                      <a:cubicBezTo>
                        <a:pt x="69549" y="710089"/>
                        <a:pt x="69168" y="713422"/>
                        <a:pt x="68597" y="716851"/>
                      </a:cubicBezTo>
                      <a:cubicBezTo>
                        <a:pt x="76693" y="721042"/>
                        <a:pt x="84884" y="725043"/>
                        <a:pt x="93076" y="729139"/>
                      </a:cubicBezTo>
                      <a:cubicBezTo>
                        <a:pt x="102410" y="744093"/>
                        <a:pt x="74407" y="767048"/>
                        <a:pt x="70025" y="773525"/>
                      </a:cubicBezTo>
                      <a:cubicBezTo>
                        <a:pt x="90980" y="774573"/>
                        <a:pt x="112031" y="775145"/>
                        <a:pt x="133081" y="775240"/>
                      </a:cubicBezTo>
                      <a:cubicBezTo>
                        <a:pt x="134129" y="758952"/>
                        <a:pt x="135272" y="742759"/>
                        <a:pt x="136510" y="726472"/>
                      </a:cubicBezTo>
                      <a:cubicBezTo>
                        <a:pt x="130795" y="726281"/>
                        <a:pt x="125080" y="726091"/>
                        <a:pt x="119365" y="725614"/>
                      </a:cubicBezTo>
                      <a:cubicBezTo>
                        <a:pt x="109840" y="713804"/>
                        <a:pt x="97076" y="706183"/>
                        <a:pt x="88790" y="692944"/>
                      </a:cubicBezTo>
                      <a:cubicBezTo>
                        <a:pt x="91647" y="693230"/>
                        <a:pt x="94409" y="693325"/>
                        <a:pt x="97172" y="693515"/>
                      </a:cubicBezTo>
                      <a:cubicBezTo>
                        <a:pt x="97076" y="695230"/>
                        <a:pt x="96791" y="696944"/>
                        <a:pt x="96600" y="698563"/>
                      </a:cubicBezTo>
                      <a:cubicBezTo>
                        <a:pt x="105458" y="704945"/>
                        <a:pt x="99934" y="698849"/>
                        <a:pt x="103839" y="709231"/>
                      </a:cubicBezTo>
                      <a:cubicBezTo>
                        <a:pt x="126128" y="713804"/>
                        <a:pt x="142892" y="721519"/>
                        <a:pt x="153274" y="732282"/>
                      </a:cubicBezTo>
                      <a:cubicBezTo>
                        <a:pt x="157465" y="735139"/>
                        <a:pt x="178229" y="765810"/>
                        <a:pt x="178039" y="769144"/>
                      </a:cubicBezTo>
                      <a:cubicBezTo>
                        <a:pt x="175086" y="771049"/>
                        <a:pt x="172133" y="773049"/>
                        <a:pt x="169276" y="774954"/>
                      </a:cubicBezTo>
                      <a:cubicBezTo>
                        <a:pt x="178134" y="774763"/>
                        <a:pt x="186992" y="774573"/>
                        <a:pt x="195660" y="774192"/>
                      </a:cubicBezTo>
                      <a:cubicBezTo>
                        <a:pt x="195851" y="758666"/>
                        <a:pt x="195946" y="743426"/>
                        <a:pt x="196136" y="727996"/>
                      </a:cubicBezTo>
                      <a:cubicBezTo>
                        <a:pt x="191279" y="718947"/>
                        <a:pt x="167657" y="704374"/>
                        <a:pt x="171943" y="691801"/>
                      </a:cubicBezTo>
                      <a:cubicBezTo>
                        <a:pt x="174610" y="691801"/>
                        <a:pt x="177277" y="691801"/>
                        <a:pt x="180039" y="691896"/>
                      </a:cubicBezTo>
                      <a:cubicBezTo>
                        <a:pt x="180039" y="686753"/>
                        <a:pt x="180325" y="681609"/>
                        <a:pt x="180420" y="676561"/>
                      </a:cubicBezTo>
                      <a:cubicBezTo>
                        <a:pt x="183087" y="676561"/>
                        <a:pt x="185754" y="676561"/>
                        <a:pt x="188516" y="676561"/>
                      </a:cubicBezTo>
                      <a:cubicBezTo>
                        <a:pt x="194136" y="666464"/>
                        <a:pt x="199470" y="656177"/>
                        <a:pt x="204614" y="646081"/>
                      </a:cubicBezTo>
                      <a:lnTo>
                        <a:pt x="212424" y="646081"/>
                      </a:lnTo>
                      <a:cubicBezTo>
                        <a:pt x="212424" y="637508"/>
                        <a:pt x="212329" y="629031"/>
                        <a:pt x="212234" y="620554"/>
                      </a:cubicBezTo>
                      <a:cubicBezTo>
                        <a:pt x="214805" y="620554"/>
                        <a:pt x="217282" y="620554"/>
                        <a:pt x="219854" y="620554"/>
                      </a:cubicBezTo>
                      <a:cubicBezTo>
                        <a:pt x="219854" y="617220"/>
                        <a:pt x="219854" y="613791"/>
                        <a:pt x="219758" y="610553"/>
                      </a:cubicBezTo>
                      <a:cubicBezTo>
                        <a:pt x="222330" y="610362"/>
                        <a:pt x="224711" y="610362"/>
                        <a:pt x="227093" y="610362"/>
                      </a:cubicBezTo>
                      <a:cubicBezTo>
                        <a:pt x="226902" y="598646"/>
                        <a:pt x="226521" y="586835"/>
                        <a:pt x="226235" y="575120"/>
                      </a:cubicBezTo>
                      <a:cubicBezTo>
                        <a:pt x="231093" y="575120"/>
                        <a:pt x="235856" y="575120"/>
                        <a:pt x="240618" y="574834"/>
                      </a:cubicBezTo>
                      <a:cubicBezTo>
                        <a:pt x="251191" y="587788"/>
                        <a:pt x="253858" y="583025"/>
                        <a:pt x="256906" y="604647"/>
                      </a:cubicBezTo>
                      <a:cubicBezTo>
                        <a:pt x="247190" y="614648"/>
                        <a:pt x="269574" y="637889"/>
                        <a:pt x="260335" y="660273"/>
                      </a:cubicBezTo>
                      <a:cubicBezTo>
                        <a:pt x="257573" y="660463"/>
                        <a:pt x="255001" y="660463"/>
                        <a:pt x="252334" y="660654"/>
                      </a:cubicBezTo>
                      <a:cubicBezTo>
                        <a:pt x="247952" y="670274"/>
                        <a:pt x="231188" y="719899"/>
                        <a:pt x="239094" y="732663"/>
                      </a:cubicBezTo>
                      <a:cubicBezTo>
                        <a:pt x="241856" y="732663"/>
                        <a:pt x="244809" y="732472"/>
                        <a:pt x="247571" y="732472"/>
                      </a:cubicBezTo>
                      <a:cubicBezTo>
                        <a:pt x="247762" y="735901"/>
                        <a:pt x="247857" y="739235"/>
                        <a:pt x="248048" y="742759"/>
                      </a:cubicBezTo>
                      <a:cubicBezTo>
                        <a:pt x="253096" y="748379"/>
                        <a:pt x="269003" y="758380"/>
                        <a:pt x="281195" y="768191"/>
                      </a:cubicBezTo>
                      <a:cubicBezTo>
                        <a:pt x="288243" y="767524"/>
                        <a:pt x="295482" y="766858"/>
                        <a:pt x="302531" y="765905"/>
                      </a:cubicBezTo>
                      <a:cubicBezTo>
                        <a:pt x="299673" y="736854"/>
                        <a:pt x="297006" y="707898"/>
                        <a:pt x="294149" y="679323"/>
                      </a:cubicBezTo>
                      <a:close/>
                      <a:moveTo>
                        <a:pt x="103363" y="228219"/>
                      </a:moveTo>
                      <a:cubicBezTo>
                        <a:pt x="101744" y="228219"/>
                        <a:pt x="100124" y="228124"/>
                        <a:pt x="98505" y="228124"/>
                      </a:cubicBezTo>
                      <a:cubicBezTo>
                        <a:pt x="98124" y="231267"/>
                        <a:pt x="97838" y="234601"/>
                        <a:pt x="97362" y="237839"/>
                      </a:cubicBezTo>
                      <a:cubicBezTo>
                        <a:pt x="95648" y="237839"/>
                        <a:pt x="94028" y="237839"/>
                        <a:pt x="92314" y="237839"/>
                      </a:cubicBezTo>
                      <a:cubicBezTo>
                        <a:pt x="89361" y="247364"/>
                        <a:pt x="86313" y="257080"/>
                        <a:pt x="83265" y="266605"/>
                      </a:cubicBezTo>
                      <a:cubicBezTo>
                        <a:pt x="81455" y="266605"/>
                        <a:pt x="79646" y="266605"/>
                        <a:pt x="77931" y="266605"/>
                      </a:cubicBezTo>
                      <a:cubicBezTo>
                        <a:pt x="78503" y="274701"/>
                        <a:pt x="79074" y="282797"/>
                        <a:pt x="79646" y="290893"/>
                      </a:cubicBezTo>
                      <a:cubicBezTo>
                        <a:pt x="81455" y="290893"/>
                        <a:pt x="83265" y="290989"/>
                        <a:pt x="85170" y="290989"/>
                      </a:cubicBezTo>
                      <a:cubicBezTo>
                        <a:pt x="84313" y="308896"/>
                        <a:pt x="83456" y="326612"/>
                        <a:pt x="82694" y="344424"/>
                      </a:cubicBezTo>
                      <a:cubicBezTo>
                        <a:pt x="80789" y="344424"/>
                        <a:pt x="78884" y="344329"/>
                        <a:pt x="76979" y="344234"/>
                      </a:cubicBezTo>
                      <a:cubicBezTo>
                        <a:pt x="77360" y="329565"/>
                        <a:pt x="77836" y="315087"/>
                        <a:pt x="78217" y="300418"/>
                      </a:cubicBezTo>
                      <a:cubicBezTo>
                        <a:pt x="76407" y="300418"/>
                        <a:pt x="74597" y="300228"/>
                        <a:pt x="72692" y="300228"/>
                      </a:cubicBezTo>
                      <a:cubicBezTo>
                        <a:pt x="73264" y="297085"/>
                        <a:pt x="73740" y="293846"/>
                        <a:pt x="74312" y="290608"/>
                      </a:cubicBezTo>
                      <a:cubicBezTo>
                        <a:pt x="69168" y="278416"/>
                        <a:pt x="54214" y="262414"/>
                        <a:pt x="66977" y="237172"/>
                      </a:cubicBezTo>
                      <a:cubicBezTo>
                        <a:pt x="73931" y="222980"/>
                        <a:pt x="85456" y="207264"/>
                        <a:pt x="92790" y="194119"/>
                      </a:cubicBezTo>
                      <a:cubicBezTo>
                        <a:pt x="97553" y="199739"/>
                        <a:pt x="94600" y="194119"/>
                        <a:pt x="96410" y="203930"/>
                      </a:cubicBezTo>
                      <a:cubicBezTo>
                        <a:pt x="98124" y="203930"/>
                        <a:pt x="99648" y="203930"/>
                        <a:pt x="101267" y="203930"/>
                      </a:cubicBezTo>
                      <a:cubicBezTo>
                        <a:pt x="102029" y="212026"/>
                        <a:pt x="102791" y="220123"/>
                        <a:pt x="103458" y="228219"/>
                      </a:cubicBezTo>
                      <a:close/>
                      <a:moveTo>
                        <a:pt x="72026" y="373094"/>
                      </a:moveTo>
                      <a:cubicBezTo>
                        <a:pt x="71549" y="376333"/>
                        <a:pt x="70883" y="379571"/>
                        <a:pt x="70311" y="382714"/>
                      </a:cubicBezTo>
                      <a:cubicBezTo>
                        <a:pt x="68406" y="382619"/>
                        <a:pt x="66215" y="382524"/>
                        <a:pt x="64215" y="382429"/>
                      </a:cubicBezTo>
                      <a:cubicBezTo>
                        <a:pt x="64691" y="379190"/>
                        <a:pt x="65358" y="375952"/>
                        <a:pt x="66025" y="372713"/>
                      </a:cubicBezTo>
                      <a:cubicBezTo>
                        <a:pt x="68025" y="372713"/>
                        <a:pt x="70025" y="372904"/>
                        <a:pt x="72026" y="373094"/>
                      </a:cubicBezTo>
                      <a:close/>
                      <a:moveTo>
                        <a:pt x="126699" y="179927"/>
                      </a:moveTo>
                      <a:cubicBezTo>
                        <a:pt x="125270" y="179927"/>
                        <a:pt x="123651" y="179927"/>
                        <a:pt x="122127" y="179832"/>
                      </a:cubicBezTo>
                      <a:cubicBezTo>
                        <a:pt x="122222" y="178308"/>
                        <a:pt x="122413" y="176593"/>
                        <a:pt x="122508" y="175069"/>
                      </a:cubicBezTo>
                      <a:cubicBezTo>
                        <a:pt x="114983" y="167735"/>
                        <a:pt x="114888" y="161925"/>
                        <a:pt x="115555" y="145828"/>
                      </a:cubicBezTo>
                      <a:cubicBezTo>
                        <a:pt x="118508" y="145828"/>
                        <a:pt x="121556" y="145828"/>
                        <a:pt x="124508" y="145828"/>
                      </a:cubicBezTo>
                      <a:cubicBezTo>
                        <a:pt x="125270" y="157258"/>
                        <a:pt x="126032" y="168497"/>
                        <a:pt x="126699" y="179927"/>
                      </a:cubicBezTo>
                      <a:close/>
                      <a:moveTo>
                        <a:pt x="117746" y="335566"/>
                      </a:moveTo>
                      <a:cubicBezTo>
                        <a:pt x="112221" y="335471"/>
                        <a:pt x="106697" y="335280"/>
                        <a:pt x="101077" y="335089"/>
                      </a:cubicBezTo>
                      <a:cubicBezTo>
                        <a:pt x="104792" y="320611"/>
                        <a:pt x="108316" y="306134"/>
                        <a:pt x="111650" y="291560"/>
                      </a:cubicBezTo>
                      <a:cubicBezTo>
                        <a:pt x="110030" y="291560"/>
                        <a:pt x="108221" y="291465"/>
                        <a:pt x="106506" y="291465"/>
                      </a:cubicBezTo>
                      <a:cubicBezTo>
                        <a:pt x="106601" y="289846"/>
                        <a:pt x="106887" y="288226"/>
                        <a:pt x="107078" y="286512"/>
                      </a:cubicBezTo>
                      <a:cubicBezTo>
                        <a:pt x="110792" y="284988"/>
                        <a:pt x="114412" y="283464"/>
                        <a:pt x="118031" y="281845"/>
                      </a:cubicBezTo>
                      <a:cubicBezTo>
                        <a:pt x="122508" y="272320"/>
                        <a:pt x="126794" y="262604"/>
                        <a:pt x="130795" y="252984"/>
                      </a:cubicBezTo>
                      <a:cubicBezTo>
                        <a:pt x="132509" y="252984"/>
                        <a:pt x="134129" y="252984"/>
                        <a:pt x="135843" y="252984"/>
                      </a:cubicBezTo>
                      <a:cubicBezTo>
                        <a:pt x="142606" y="234315"/>
                        <a:pt x="122794" y="232696"/>
                        <a:pt x="128985" y="213836"/>
                      </a:cubicBezTo>
                      <a:cubicBezTo>
                        <a:pt x="130700" y="213836"/>
                        <a:pt x="132224" y="213836"/>
                        <a:pt x="133748" y="213836"/>
                      </a:cubicBezTo>
                      <a:cubicBezTo>
                        <a:pt x="134129" y="208978"/>
                        <a:pt x="134510" y="204216"/>
                        <a:pt x="134795" y="199263"/>
                      </a:cubicBezTo>
                      <a:cubicBezTo>
                        <a:pt x="136319" y="199263"/>
                        <a:pt x="137843" y="199358"/>
                        <a:pt x="139558" y="199358"/>
                      </a:cubicBezTo>
                      <a:cubicBezTo>
                        <a:pt x="145082" y="186214"/>
                        <a:pt x="145844" y="172307"/>
                        <a:pt x="150797" y="160401"/>
                      </a:cubicBezTo>
                      <a:cubicBezTo>
                        <a:pt x="152226" y="160496"/>
                        <a:pt x="153750" y="160496"/>
                        <a:pt x="155274" y="160496"/>
                      </a:cubicBezTo>
                      <a:cubicBezTo>
                        <a:pt x="154893" y="166878"/>
                        <a:pt x="154798" y="173355"/>
                        <a:pt x="154512" y="179832"/>
                      </a:cubicBezTo>
                      <a:cubicBezTo>
                        <a:pt x="155941" y="179832"/>
                        <a:pt x="157560" y="179832"/>
                        <a:pt x="158989" y="179832"/>
                      </a:cubicBezTo>
                      <a:cubicBezTo>
                        <a:pt x="158513" y="191262"/>
                        <a:pt x="158036" y="202597"/>
                        <a:pt x="157465" y="213931"/>
                      </a:cubicBezTo>
                      <a:cubicBezTo>
                        <a:pt x="157465" y="213931"/>
                        <a:pt x="164513" y="218218"/>
                        <a:pt x="161561" y="228600"/>
                      </a:cubicBezTo>
                      <a:lnTo>
                        <a:pt x="156798" y="228600"/>
                      </a:lnTo>
                      <a:cubicBezTo>
                        <a:pt x="156322" y="235077"/>
                        <a:pt x="156036" y="241554"/>
                        <a:pt x="155846" y="248126"/>
                      </a:cubicBezTo>
                      <a:cubicBezTo>
                        <a:pt x="154131" y="248126"/>
                        <a:pt x="152512" y="248126"/>
                        <a:pt x="150893" y="248126"/>
                      </a:cubicBezTo>
                      <a:cubicBezTo>
                        <a:pt x="150321" y="259461"/>
                        <a:pt x="149559" y="270796"/>
                        <a:pt x="148797" y="282321"/>
                      </a:cubicBezTo>
                      <a:cubicBezTo>
                        <a:pt x="147083" y="282226"/>
                        <a:pt x="145463" y="282226"/>
                        <a:pt x="143654" y="282226"/>
                      </a:cubicBezTo>
                      <a:cubicBezTo>
                        <a:pt x="143082" y="290322"/>
                        <a:pt x="142511" y="298513"/>
                        <a:pt x="141939" y="306705"/>
                      </a:cubicBezTo>
                      <a:cubicBezTo>
                        <a:pt x="140129" y="306610"/>
                        <a:pt x="138415" y="306610"/>
                        <a:pt x="136700" y="306610"/>
                      </a:cubicBezTo>
                      <a:cubicBezTo>
                        <a:pt x="136319" y="311467"/>
                        <a:pt x="135938" y="316325"/>
                        <a:pt x="135462" y="321183"/>
                      </a:cubicBezTo>
                      <a:cubicBezTo>
                        <a:pt x="133652" y="321183"/>
                        <a:pt x="131843" y="321183"/>
                        <a:pt x="130033" y="321183"/>
                      </a:cubicBezTo>
                      <a:cubicBezTo>
                        <a:pt x="126032" y="325946"/>
                        <a:pt x="121841" y="330898"/>
                        <a:pt x="117650" y="335566"/>
                      </a:cubicBezTo>
                      <a:close/>
                      <a:moveTo>
                        <a:pt x="111173" y="638270"/>
                      </a:moveTo>
                      <a:cubicBezTo>
                        <a:pt x="108602" y="638270"/>
                        <a:pt x="105935" y="637889"/>
                        <a:pt x="103268" y="637794"/>
                      </a:cubicBezTo>
                      <a:cubicBezTo>
                        <a:pt x="102887" y="641223"/>
                        <a:pt x="102601" y="644462"/>
                        <a:pt x="102029" y="647795"/>
                      </a:cubicBezTo>
                      <a:cubicBezTo>
                        <a:pt x="99362" y="647795"/>
                        <a:pt x="96791" y="647414"/>
                        <a:pt x="94219" y="647319"/>
                      </a:cubicBezTo>
                      <a:cubicBezTo>
                        <a:pt x="92981" y="657511"/>
                        <a:pt x="91742" y="667512"/>
                        <a:pt x="90504" y="677608"/>
                      </a:cubicBezTo>
                      <a:cubicBezTo>
                        <a:pt x="87742" y="677323"/>
                        <a:pt x="85075" y="677228"/>
                        <a:pt x="82408" y="677037"/>
                      </a:cubicBezTo>
                      <a:cubicBezTo>
                        <a:pt x="82503" y="675322"/>
                        <a:pt x="82884" y="673608"/>
                        <a:pt x="82979" y="671989"/>
                      </a:cubicBezTo>
                      <a:cubicBezTo>
                        <a:pt x="64691" y="654558"/>
                        <a:pt x="109173" y="610838"/>
                        <a:pt x="101553" y="587216"/>
                      </a:cubicBezTo>
                      <a:cubicBezTo>
                        <a:pt x="98981" y="587121"/>
                        <a:pt x="96505" y="586930"/>
                        <a:pt x="94028" y="586740"/>
                      </a:cubicBezTo>
                      <a:cubicBezTo>
                        <a:pt x="94886" y="580072"/>
                        <a:pt x="95743" y="573500"/>
                        <a:pt x="96600" y="566833"/>
                      </a:cubicBezTo>
                      <a:cubicBezTo>
                        <a:pt x="94314" y="566642"/>
                        <a:pt x="91838" y="566547"/>
                        <a:pt x="89266" y="566356"/>
                      </a:cubicBezTo>
                      <a:cubicBezTo>
                        <a:pt x="89933" y="561404"/>
                        <a:pt x="90599" y="556450"/>
                        <a:pt x="91361" y="551402"/>
                      </a:cubicBezTo>
                      <a:cubicBezTo>
                        <a:pt x="88885" y="551402"/>
                        <a:pt x="86408" y="551116"/>
                        <a:pt x="84027" y="551021"/>
                      </a:cubicBezTo>
                      <a:cubicBezTo>
                        <a:pt x="82598" y="544258"/>
                        <a:pt x="81265" y="537496"/>
                        <a:pt x="79741" y="530733"/>
                      </a:cubicBezTo>
                      <a:cubicBezTo>
                        <a:pt x="77550" y="530733"/>
                        <a:pt x="75074" y="530352"/>
                        <a:pt x="72692" y="530257"/>
                      </a:cubicBezTo>
                      <a:cubicBezTo>
                        <a:pt x="73169" y="527018"/>
                        <a:pt x="73645" y="523589"/>
                        <a:pt x="74216" y="520351"/>
                      </a:cubicBezTo>
                      <a:cubicBezTo>
                        <a:pt x="67644" y="516731"/>
                        <a:pt x="61072" y="512921"/>
                        <a:pt x="54595" y="509111"/>
                      </a:cubicBezTo>
                      <a:cubicBezTo>
                        <a:pt x="55166" y="505873"/>
                        <a:pt x="55928" y="502634"/>
                        <a:pt x="56500" y="499300"/>
                      </a:cubicBezTo>
                      <a:cubicBezTo>
                        <a:pt x="52023" y="497396"/>
                        <a:pt x="47642" y="495395"/>
                        <a:pt x="43260" y="493490"/>
                      </a:cubicBezTo>
                      <a:cubicBezTo>
                        <a:pt x="27830" y="478726"/>
                        <a:pt x="26877" y="470535"/>
                        <a:pt x="32592" y="443674"/>
                      </a:cubicBezTo>
                      <a:cubicBezTo>
                        <a:pt x="34878" y="443674"/>
                        <a:pt x="37164" y="443865"/>
                        <a:pt x="39355" y="444055"/>
                      </a:cubicBezTo>
                      <a:cubicBezTo>
                        <a:pt x="40307" y="439293"/>
                        <a:pt x="41450" y="434530"/>
                        <a:pt x="42403" y="429577"/>
                      </a:cubicBezTo>
                      <a:cubicBezTo>
                        <a:pt x="44689" y="429768"/>
                        <a:pt x="46880" y="429863"/>
                        <a:pt x="49070" y="430054"/>
                      </a:cubicBezTo>
                      <a:cubicBezTo>
                        <a:pt x="46784" y="441293"/>
                        <a:pt x="44498" y="452628"/>
                        <a:pt x="42212" y="463867"/>
                      </a:cubicBezTo>
                      <a:cubicBezTo>
                        <a:pt x="44403" y="464058"/>
                        <a:pt x="46784" y="464344"/>
                        <a:pt x="49070" y="464439"/>
                      </a:cubicBezTo>
                      <a:cubicBezTo>
                        <a:pt x="48499" y="467582"/>
                        <a:pt x="47832" y="470821"/>
                        <a:pt x="47165" y="474155"/>
                      </a:cubicBezTo>
                      <a:cubicBezTo>
                        <a:pt x="49547" y="474155"/>
                        <a:pt x="51833" y="474440"/>
                        <a:pt x="54214" y="474535"/>
                      </a:cubicBezTo>
                      <a:cubicBezTo>
                        <a:pt x="55547" y="479584"/>
                        <a:pt x="56881" y="484727"/>
                        <a:pt x="58405" y="489585"/>
                      </a:cubicBezTo>
                      <a:cubicBezTo>
                        <a:pt x="63167" y="489966"/>
                        <a:pt x="67739" y="490156"/>
                        <a:pt x="72311" y="490442"/>
                      </a:cubicBezTo>
                      <a:cubicBezTo>
                        <a:pt x="71740" y="478917"/>
                        <a:pt x="71454" y="467392"/>
                        <a:pt x="71168" y="455867"/>
                      </a:cubicBezTo>
                      <a:cubicBezTo>
                        <a:pt x="73359" y="455962"/>
                        <a:pt x="75550" y="456152"/>
                        <a:pt x="77836" y="456247"/>
                      </a:cubicBezTo>
                      <a:cubicBezTo>
                        <a:pt x="80598" y="438340"/>
                        <a:pt x="83456" y="420529"/>
                        <a:pt x="86123" y="402622"/>
                      </a:cubicBezTo>
                      <a:cubicBezTo>
                        <a:pt x="88218" y="402717"/>
                        <a:pt x="90314" y="402812"/>
                        <a:pt x="92314" y="403003"/>
                      </a:cubicBezTo>
                      <a:cubicBezTo>
                        <a:pt x="101648" y="388430"/>
                        <a:pt x="96886" y="388715"/>
                        <a:pt x="96410" y="373761"/>
                      </a:cubicBezTo>
                      <a:cubicBezTo>
                        <a:pt x="102315" y="373951"/>
                        <a:pt x="108221" y="374237"/>
                        <a:pt x="114031" y="374332"/>
                      </a:cubicBezTo>
                      <a:cubicBezTo>
                        <a:pt x="110888" y="404336"/>
                        <a:pt x="78217" y="454057"/>
                        <a:pt x="86694" y="486346"/>
                      </a:cubicBezTo>
                      <a:cubicBezTo>
                        <a:pt x="88980" y="486537"/>
                        <a:pt x="91266" y="486632"/>
                        <a:pt x="93457" y="486823"/>
                      </a:cubicBezTo>
                      <a:cubicBezTo>
                        <a:pt x="92790" y="491680"/>
                        <a:pt x="92028" y="496634"/>
                        <a:pt x="91457" y="501587"/>
                      </a:cubicBezTo>
                      <a:cubicBezTo>
                        <a:pt x="93743" y="501682"/>
                        <a:pt x="96124" y="501777"/>
                        <a:pt x="98315" y="501872"/>
                      </a:cubicBezTo>
                      <a:cubicBezTo>
                        <a:pt x="99743" y="508730"/>
                        <a:pt x="101172" y="515303"/>
                        <a:pt x="102601" y="521970"/>
                      </a:cubicBezTo>
                      <a:cubicBezTo>
                        <a:pt x="104982" y="522161"/>
                        <a:pt x="107268" y="522256"/>
                        <a:pt x="109649" y="522446"/>
                      </a:cubicBezTo>
                      <a:cubicBezTo>
                        <a:pt x="109649" y="560737"/>
                        <a:pt x="110507" y="599218"/>
                        <a:pt x="111745" y="638080"/>
                      </a:cubicBezTo>
                      <a:close/>
                      <a:moveTo>
                        <a:pt x="196994" y="610553"/>
                      </a:moveTo>
                      <a:lnTo>
                        <a:pt x="189564" y="610553"/>
                      </a:lnTo>
                      <a:cubicBezTo>
                        <a:pt x="180325" y="600742"/>
                        <a:pt x="182135" y="602075"/>
                        <a:pt x="160132" y="599789"/>
                      </a:cubicBezTo>
                      <a:cubicBezTo>
                        <a:pt x="160132" y="601408"/>
                        <a:pt x="159941" y="603218"/>
                        <a:pt x="159846" y="604933"/>
                      </a:cubicBezTo>
                      <a:cubicBezTo>
                        <a:pt x="188897" y="626459"/>
                        <a:pt x="157560" y="676465"/>
                        <a:pt x="146606" y="701135"/>
                      </a:cubicBezTo>
                      <a:cubicBezTo>
                        <a:pt x="143749" y="701135"/>
                        <a:pt x="141082" y="700945"/>
                        <a:pt x="138224" y="700754"/>
                      </a:cubicBezTo>
                      <a:cubicBezTo>
                        <a:pt x="138224" y="699040"/>
                        <a:pt x="138415" y="697325"/>
                        <a:pt x="138605" y="695611"/>
                      </a:cubicBezTo>
                      <a:cubicBezTo>
                        <a:pt x="120889" y="687705"/>
                        <a:pt x="117365" y="681133"/>
                        <a:pt x="116698" y="663988"/>
                      </a:cubicBezTo>
                      <a:cubicBezTo>
                        <a:pt x="149654" y="652177"/>
                        <a:pt x="152702" y="612838"/>
                        <a:pt x="153941" y="579501"/>
                      </a:cubicBezTo>
                      <a:cubicBezTo>
                        <a:pt x="173753" y="583311"/>
                        <a:pt x="170133" y="586549"/>
                        <a:pt x="190040" y="590169"/>
                      </a:cubicBezTo>
                      <a:cubicBezTo>
                        <a:pt x="190040" y="586835"/>
                        <a:pt x="190040" y="583501"/>
                        <a:pt x="190231" y="580168"/>
                      </a:cubicBezTo>
                      <a:cubicBezTo>
                        <a:pt x="192612" y="580168"/>
                        <a:pt x="194993" y="580168"/>
                        <a:pt x="197375" y="580168"/>
                      </a:cubicBezTo>
                      <a:cubicBezTo>
                        <a:pt x="197375" y="590169"/>
                        <a:pt x="197279" y="600265"/>
                        <a:pt x="197184" y="610457"/>
                      </a:cubicBezTo>
                      <a:close/>
                      <a:moveTo>
                        <a:pt x="277956" y="685133"/>
                      </a:moveTo>
                      <a:cubicBezTo>
                        <a:pt x="279956" y="703326"/>
                        <a:pt x="279290" y="714280"/>
                        <a:pt x="272717" y="726281"/>
                      </a:cubicBezTo>
                      <a:cubicBezTo>
                        <a:pt x="269860" y="726472"/>
                        <a:pt x="267002" y="726472"/>
                        <a:pt x="264145" y="726757"/>
                      </a:cubicBezTo>
                      <a:cubicBezTo>
                        <a:pt x="263288" y="712946"/>
                        <a:pt x="262430" y="699325"/>
                        <a:pt x="261573" y="685800"/>
                      </a:cubicBezTo>
                      <a:cubicBezTo>
                        <a:pt x="267098" y="685514"/>
                        <a:pt x="272527" y="685324"/>
                        <a:pt x="277956" y="685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</p:grpSp>
        <p:grpSp>
          <p:nvGrpSpPr>
            <p:cNvPr id="78" name="图形 4"/>
            <p:cNvGrpSpPr/>
            <p:nvPr/>
          </p:nvGrpSpPr>
          <p:grpSpPr>
            <a:xfrm>
              <a:off x="5669247" y="3428959"/>
              <a:ext cx="373398" cy="1248796"/>
              <a:chOff x="5669247" y="3428959"/>
              <a:chExt cx="373398" cy="1248796"/>
            </a:xfrm>
            <a:grpFill/>
          </p:grpSpPr>
          <p:sp>
            <p:nvSpPr>
              <p:cNvPr id="79" name="任意多边形: 形状 78"/>
              <p:cNvSpPr/>
              <p:nvPr/>
            </p:nvSpPr>
            <p:spPr>
              <a:xfrm>
                <a:off x="5703817" y="3681151"/>
                <a:ext cx="234143" cy="271324"/>
              </a:xfrm>
              <a:custGeom>
                <a:avLst/>
                <a:gdLst>
                  <a:gd name="connsiteX0" fmla="*/ 110147 w 234143"/>
                  <a:gd name="connsiteY0" fmla="*/ 124371 h 271324"/>
                  <a:gd name="connsiteX1" fmla="*/ 85001 w 234143"/>
                  <a:gd name="connsiteY1" fmla="*/ 128943 h 271324"/>
                  <a:gd name="connsiteX2" fmla="*/ 55759 w 234143"/>
                  <a:gd name="connsiteY2" fmla="*/ 146660 h 271324"/>
                  <a:gd name="connsiteX3" fmla="*/ 38233 w 234143"/>
                  <a:gd name="connsiteY3" fmla="*/ 156947 h 271324"/>
                  <a:gd name="connsiteX4" fmla="*/ 28517 w 234143"/>
                  <a:gd name="connsiteY4" fmla="*/ 159709 h 271324"/>
                  <a:gd name="connsiteX5" fmla="*/ 17278 w 234143"/>
                  <a:gd name="connsiteY5" fmla="*/ 162757 h 271324"/>
                  <a:gd name="connsiteX6" fmla="*/ 1943 w 234143"/>
                  <a:gd name="connsiteY6" fmla="*/ 168186 h 271324"/>
                  <a:gd name="connsiteX7" fmla="*/ 990 w 234143"/>
                  <a:gd name="connsiteY7" fmla="*/ 152851 h 271324"/>
                  <a:gd name="connsiteX8" fmla="*/ 9182 w 234143"/>
                  <a:gd name="connsiteY8" fmla="*/ 131039 h 271324"/>
                  <a:gd name="connsiteX9" fmla="*/ 18897 w 234143"/>
                  <a:gd name="connsiteY9" fmla="*/ 125038 h 271324"/>
                  <a:gd name="connsiteX10" fmla="*/ 39852 w 234143"/>
                  <a:gd name="connsiteY10" fmla="*/ 119513 h 271324"/>
                  <a:gd name="connsiteX11" fmla="*/ 62331 w 234143"/>
                  <a:gd name="connsiteY11" fmla="*/ 115037 h 271324"/>
                  <a:gd name="connsiteX12" fmla="*/ 79381 w 234143"/>
                  <a:gd name="connsiteY12" fmla="*/ 110084 h 271324"/>
                  <a:gd name="connsiteX13" fmla="*/ 87572 w 234143"/>
                  <a:gd name="connsiteY13" fmla="*/ 107607 h 271324"/>
                  <a:gd name="connsiteX14" fmla="*/ 113195 w 234143"/>
                  <a:gd name="connsiteY14" fmla="*/ 97415 h 271324"/>
                  <a:gd name="connsiteX15" fmla="*/ 125101 w 234143"/>
                  <a:gd name="connsiteY15" fmla="*/ 64649 h 271324"/>
                  <a:gd name="connsiteX16" fmla="*/ 121767 w 234143"/>
                  <a:gd name="connsiteY16" fmla="*/ 19882 h 271324"/>
                  <a:gd name="connsiteX17" fmla="*/ 113290 w 234143"/>
                  <a:gd name="connsiteY17" fmla="*/ 9119 h 271324"/>
                  <a:gd name="connsiteX18" fmla="*/ 109766 w 234143"/>
                  <a:gd name="connsiteY18" fmla="*/ 4547 h 271324"/>
                  <a:gd name="connsiteX19" fmla="*/ 115290 w 234143"/>
                  <a:gd name="connsiteY19" fmla="*/ 1022 h 271324"/>
                  <a:gd name="connsiteX20" fmla="*/ 151676 w 234143"/>
                  <a:gd name="connsiteY20" fmla="*/ 27502 h 271324"/>
                  <a:gd name="connsiteX21" fmla="*/ 149390 w 234143"/>
                  <a:gd name="connsiteY21" fmla="*/ 66650 h 271324"/>
                  <a:gd name="connsiteX22" fmla="*/ 151580 w 234143"/>
                  <a:gd name="connsiteY22" fmla="*/ 76746 h 271324"/>
                  <a:gd name="connsiteX23" fmla="*/ 158153 w 234143"/>
                  <a:gd name="connsiteY23" fmla="*/ 102083 h 271324"/>
                  <a:gd name="connsiteX24" fmla="*/ 187394 w 234143"/>
                  <a:gd name="connsiteY24" fmla="*/ 66650 h 271324"/>
                  <a:gd name="connsiteX25" fmla="*/ 196919 w 234143"/>
                  <a:gd name="connsiteY25" fmla="*/ 47790 h 271324"/>
                  <a:gd name="connsiteX26" fmla="*/ 195491 w 234143"/>
                  <a:gd name="connsiteY26" fmla="*/ 31312 h 271324"/>
                  <a:gd name="connsiteX27" fmla="*/ 201587 w 234143"/>
                  <a:gd name="connsiteY27" fmla="*/ 15977 h 271324"/>
                  <a:gd name="connsiteX28" fmla="*/ 219970 w 234143"/>
                  <a:gd name="connsiteY28" fmla="*/ 23311 h 271324"/>
                  <a:gd name="connsiteX29" fmla="*/ 230924 w 234143"/>
                  <a:gd name="connsiteY29" fmla="*/ 36836 h 271324"/>
                  <a:gd name="connsiteX30" fmla="*/ 233972 w 234143"/>
                  <a:gd name="connsiteY30" fmla="*/ 47219 h 271324"/>
                  <a:gd name="connsiteX31" fmla="*/ 225875 w 234143"/>
                  <a:gd name="connsiteY31" fmla="*/ 65316 h 271324"/>
                  <a:gd name="connsiteX32" fmla="*/ 214064 w 234143"/>
                  <a:gd name="connsiteY32" fmla="*/ 86271 h 271324"/>
                  <a:gd name="connsiteX33" fmla="*/ 201587 w 234143"/>
                  <a:gd name="connsiteY33" fmla="*/ 103321 h 271324"/>
                  <a:gd name="connsiteX34" fmla="*/ 187204 w 234143"/>
                  <a:gd name="connsiteY34" fmla="*/ 117704 h 271324"/>
                  <a:gd name="connsiteX35" fmla="*/ 172345 w 234143"/>
                  <a:gd name="connsiteY35" fmla="*/ 128086 h 271324"/>
                  <a:gd name="connsiteX36" fmla="*/ 154628 w 234143"/>
                  <a:gd name="connsiteY36" fmla="*/ 154661 h 271324"/>
                  <a:gd name="connsiteX37" fmla="*/ 148247 w 234143"/>
                  <a:gd name="connsiteY37" fmla="*/ 178187 h 271324"/>
                  <a:gd name="connsiteX38" fmla="*/ 144818 w 234143"/>
                  <a:gd name="connsiteY38" fmla="*/ 198285 h 271324"/>
                  <a:gd name="connsiteX39" fmla="*/ 141960 w 234143"/>
                  <a:gd name="connsiteY39" fmla="*/ 221240 h 271324"/>
                  <a:gd name="connsiteX40" fmla="*/ 138245 w 234143"/>
                  <a:gd name="connsiteY40" fmla="*/ 252197 h 271324"/>
                  <a:gd name="connsiteX41" fmla="*/ 113195 w 234143"/>
                  <a:gd name="connsiteY41" fmla="*/ 270961 h 271324"/>
                  <a:gd name="connsiteX42" fmla="*/ 100717 w 234143"/>
                  <a:gd name="connsiteY42" fmla="*/ 263341 h 271324"/>
                  <a:gd name="connsiteX43" fmla="*/ 88906 w 234143"/>
                  <a:gd name="connsiteY43" fmla="*/ 245529 h 271324"/>
                  <a:gd name="connsiteX44" fmla="*/ 92430 w 234143"/>
                  <a:gd name="connsiteY44" fmla="*/ 240576 h 271324"/>
                  <a:gd name="connsiteX45" fmla="*/ 115671 w 234143"/>
                  <a:gd name="connsiteY45" fmla="*/ 209525 h 271324"/>
                  <a:gd name="connsiteX46" fmla="*/ 117576 w 234143"/>
                  <a:gd name="connsiteY46" fmla="*/ 165900 h 271324"/>
                  <a:gd name="connsiteX47" fmla="*/ 115195 w 234143"/>
                  <a:gd name="connsiteY47" fmla="*/ 160947 h 271324"/>
                  <a:gd name="connsiteX48" fmla="*/ 109385 w 234143"/>
                  <a:gd name="connsiteY48" fmla="*/ 162757 h 271324"/>
                  <a:gd name="connsiteX49" fmla="*/ 78809 w 234143"/>
                  <a:gd name="connsiteY49" fmla="*/ 193523 h 271324"/>
                  <a:gd name="connsiteX50" fmla="*/ 39090 w 234143"/>
                  <a:gd name="connsiteY50" fmla="*/ 222669 h 271324"/>
                  <a:gd name="connsiteX51" fmla="*/ 28613 w 234143"/>
                  <a:gd name="connsiteY51" fmla="*/ 221145 h 271324"/>
                  <a:gd name="connsiteX52" fmla="*/ 34042 w 234143"/>
                  <a:gd name="connsiteY52" fmla="*/ 208096 h 271324"/>
                  <a:gd name="connsiteX53" fmla="*/ 72237 w 234143"/>
                  <a:gd name="connsiteY53" fmla="*/ 178092 h 271324"/>
                  <a:gd name="connsiteX54" fmla="*/ 103384 w 234143"/>
                  <a:gd name="connsiteY54" fmla="*/ 133325 h 271324"/>
                  <a:gd name="connsiteX55" fmla="*/ 110147 w 234143"/>
                  <a:gd name="connsiteY55" fmla="*/ 124657 h 2713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234143" h="271324">
                    <a:moveTo>
                      <a:pt x="110147" y="124371"/>
                    </a:moveTo>
                    <a:cubicBezTo>
                      <a:pt x="101479" y="119418"/>
                      <a:pt x="92811" y="121418"/>
                      <a:pt x="85001" y="128943"/>
                    </a:cubicBezTo>
                    <a:cubicBezTo>
                      <a:pt x="76619" y="136944"/>
                      <a:pt x="69094" y="145612"/>
                      <a:pt x="55759" y="146660"/>
                    </a:cubicBezTo>
                    <a:cubicBezTo>
                      <a:pt x="49758" y="147136"/>
                      <a:pt x="44234" y="153613"/>
                      <a:pt x="38233" y="156947"/>
                    </a:cubicBezTo>
                    <a:cubicBezTo>
                      <a:pt x="35280" y="158566"/>
                      <a:pt x="31375" y="160376"/>
                      <a:pt x="28517" y="159709"/>
                    </a:cubicBezTo>
                    <a:cubicBezTo>
                      <a:pt x="23755" y="158471"/>
                      <a:pt x="20707" y="158947"/>
                      <a:pt x="17278" y="162757"/>
                    </a:cubicBezTo>
                    <a:cubicBezTo>
                      <a:pt x="13277" y="167234"/>
                      <a:pt x="7848" y="173330"/>
                      <a:pt x="1943" y="168186"/>
                    </a:cubicBezTo>
                    <a:cubicBezTo>
                      <a:pt x="-820" y="165805"/>
                      <a:pt x="-153" y="157804"/>
                      <a:pt x="990" y="152851"/>
                    </a:cubicBezTo>
                    <a:cubicBezTo>
                      <a:pt x="2705" y="145326"/>
                      <a:pt x="5562" y="137897"/>
                      <a:pt x="9182" y="131039"/>
                    </a:cubicBezTo>
                    <a:cubicBezTo>
                      <a:pt x="10801" y="127991"/>
                      <a:pt x="16325" y="124371"/>
                      <a:pt x="18897" y="125038"/>
                    </a:cubicBezTo>
                    <a:cubicBezTo>
                      <a:pt x="27565" y="127324"/>
                      <a:pt x="32994" y="123038"/>
                      <a:pt x="39852" y="119513"/>
                    </a:cubicBezTo>
                    <a:cubicBezTo>
                      <a:pt x="46424" y="116084"/>
                      <a:pt x="54711" y="115894"/>
                      <a:pt x="62331" y="115037"/>
                    </a:cubicBezTo>
                    <a:cubicBezTo>
                      <a:pt x="68332" y="114275"/>
                      <a:pt x="74428" y="115513"/>
                      <a:pt x="79381" y="110084"/>
                    </a:cubicBezTo>
                    <a:cubicBezTo>
                      <a:pt x="81095" y="108179"/>
                      <a:pt x="85191" y="106940"/>
                      <a:pt x="87572" y="107607"/>
                    </a:cubicBezTo>
                    <a:cubicBezTo>
                      <a:pt x="99002" y="110941"/>
                      <a:pt x="103765" y="98273"/>
                      <a:pt x="113195" y="97415"/>
                    </a:cubicBezTo>
                    <a:cubicBezTo>
                      <a:pt x="117386" y="86462"/>
                      <a:pt x="124053" y="75794"/>
                      <a:pt x="125101" y="64649"/>
                    </a:cubicBezTo>
                    <a:cubicBezTo>
                      <a:pt x="126434" y="49981"/>
                      <a:pt x="123863" y="34741"/>
                      <a:pt x="121767" y="19882"/>
                    </a:cubicBezTo>
                    <a:cubicBezTo>
                      <a:pt x="121196" y="15977"/>
                      <a:pt x="116243" y="12738"/>
                      <a:pt x="113290" y="9119"/>
                    </a:cubicBezTo>
                    <a:cubicBezTo>
                      <a:pt x="112052" y="7595"/>
                      <a:pt x="110909" y="6071"/>
                      <a:pt x="109766" y="4547"/>
                    </a:cubicBezTo>
                    <a:cubicBezTo>
                      <a:pt x="111575" y="3308"/>
                      <a:pt x="113290" y="1499"/>
                      <a:pt x="115290" y="1022"/>
                    </a:cubicBezTo>
                    <a:cubicBezTo>
                      <a:pt x="131483" y="-3169"/>
                      <a:pt x="152723" y="5499"/>
                      <a:pt x="151676" y="27502"/>
                    </a:cubicBezTo>
                    <a:cubicBezTo>
                      <a:pt x="151009" y="40551"/>
                      <a:pt x="149961" y="53600"/>
                      <a:pt x="149390" y="66650"/>
                    </a:cubicBezTo>
                    <a:cubicBezTo>
                      <a:pt x="149294" y="70079"/>
                      <a:pt x="149675" y="74174"/>
                      <a:pt x="151580" y="76746"/>
                    </a:cubicBezTo>
                    <a:cubicBezTo>
                      <a:pt x="157010" y="84366"/>
                      <a:pt x="163010" y="91415"/>
                      <a:pt x="158153" y="102083"/>
                    </a:cubicBezTo>
                    <a:cubicBezTo>
                      <a:pt x="171488" y="92653"/>
                      <a:pt x="179584" y="79794"/>
                      <a:pt x="187394" y="66650"/>
                    </a:cubicBezTo>
                    <a:cubicBezTo>
                      <a:pt x="191014" y="60554"/>
                      <a:pt x="194062" y="54172"/>
                      <a:pt x="196919" y="47790"/>
                    </a:cubicBezTo>
                    <a:cubicBezTo>
                      <a:pt x="199491" y="42170"/>
                      <a:pt x="200920" y="36836"/>
                      <a:pt x="195491" y="31312"/>
                    </a:cubicBezTo>
                    <a:cubicBezTo>
                      <a:pt x="189585" y="25216"/>
                      <a:pt x="193109" y="16834"/>
                      <a:pt x="201587" y="15977"/>
                    </a:cubicBezTo>
                    <a:cubicBezTo>
                      <a:pt x="208826" y="15215"/>
                      <a:pt x="215303" y="16929"/>
                      <a:pt x="219970" y="23311"/>
                    </a:cubicBezTo>
                    <a:cubicBezTo>
                      <a:pt x="223399" y="27978"/>
                      <a:pt x="227780" y="31979"/>
                      <a:pt x="230924" y="36836"/>
                    </a:cubicBezTo>
                    <a:cubicBezTo>
                      <a:pt x="232829" y="39789"/>
                      <a:pt x="234734" y="44171"/>
                      <a:pt x="233972" y="47219"/>
                    </a:cubicBezTo>
                    <a:cubicBezTo>
                      <a:pt x="232257" y="53505"/>
                      <a:pt x="228923" y="59411"/>
                      <a:pt x="225875" y="65316"/>
                    </a:cubicBezTo>
                    <a:cubicBezTo>
                      <a:pt x="222161" y="72460"/>
                      <a:pt x="218351" y="79508"/>
                      <a:pt x="214064" y="86271"/>
                    </a:cubicBezTo>
                    <a:cubicBezTo>
                      <a:pt x="210350" y="92177"/>
                      <a:pt x="206159" y="97987"/>
                      <a:pt x="201587" y="103321"/>
                    </a:cubicBezTo>
                    <a:cubicBezTo>
                      <a:pt x="197205" y="108464"/>
                      <a:pt x="192347" y="113322"/>
                      <a:pt x="187204" y="117704"/>
                    </a:cubicBezTo>
                    <a:cubicBezTo>
                      <a:pt x="182632" y="121609"/>
                      <a:pt x="177679" y="125324"/>
                      <a:pt x="172345" y="128086"/>
                    </a:cubicBezTo>
                    <a:cubicBezTo>
                      <a:pt x="161296" y="133801"/>
                      <a:pt x="155105" y="141611"/>
                      <a:pt x="154628" y="154661"/>
                    </a:cubicBezTo>
                    <a:cubicBezTo>
                      <a:pt x="154247" y="162566"/>
                      <a:pt x="150152" y="170282"/>
                      <a:pt x="148247" y="178187"/>
                    </a:cubicBezTo>
                    <a:cubicBezTo>
                      <a:pt x="146627" y="184760"/>
                      <a:pt x="145770" y="191522"/>
                      <a:pt x="144818" y="198285"/>
                    </a:cubicBezTo>
                    <a:cubicBezTo>
                      <a:pt x="143770" y="205905"/>
                      <a:pt x="142913" y="213525"/>
                      <a:pt x="141960" y="221240"/>
                    </a:cubicBezTo>
                    <a:cubicBezTo>
                      <a:pt x="140722" y="231527"/>
                      <a:pt x="139960" y="242005"/>
                      <a:pt x="138245" y="252197"/>
                    </a:cubicBezTo>
                    <a:cubicBezTo>
                      <a:pt x="135959" y="266008"/>
                      <a:pt x="126815" y="273056"/>
                      <a:pt x="113195" y="270961"/>
                    </a:cubicBezTo>
                    <a:cubicBezTo>
                      <a:pt x="108718" y="270294"/>
                      <a:pt x="103670" y="266960"/>
                      <a:pt x="100717" y="263341"/>
                    </a:cubicBezTo>
                    <a:cubicBezTo>
                      <a:pt x="96145" y="257912"/>
                      <a:pt x="87287" y="254864"/>
                      <a:pt x="88906" y="245529"/>
                    </a:cubicBezTo>
                    <a:cubicBezTo>
                      <a:pt x="89192" y="243624"/>
                      <a:pt x="91097" y="240671"/>
                      <a:pt x="92430" y="240576"/>
                    </a:cubicBezTo>
                    <a:cubicBezTo>
                      <a:pt x="112337" y="239147"/>
                      <a:pt x="115004" y="225146"/>
                      <a:pt x="115671" y="209525"/>
                    </a:cubicBezTo>
                    <a:cubicBezTo>
                      <a:pt x="116338" y="194951"/>
                      <a:pt x="117100" y="180473"/>
                      <a:pt x="117576" y="165900"/>
                    </a:cubicBezTo>
                    <a:cubicBezTo>
                      <a:pt x="117576" y="164186"/>
                      <a:pt x="116338" y="161138"/>
                      <a:pt x="115195" y="160947"/>
                    </a:cubicBezTo>
                    <a:cubicBezTo>
                      <a:pt x="113385" y="160566"/>
                      <a:pt x="110718" y="161423"/>
                      <a:pt x="109385" y="162757"/>
                    </a:cubicBezTo>
                    <a:cubicBezTo>
                      <a:pt x="99098" y="172853"/>
                      <a:pt x="89001" y="183331"/>
                      <a:pt x="78809" y="193523"/>
                    </a:cubicBezTo>
                    <a:cubicBezTo>
                      <a:pt x="67094" y="205334"/>
                      <a:pt x="55854" y="218002"/>
                      <a:pt x="39090" y="222669"/>
                    </a:cubicBezTo>
                    <a:cubicBezTo>
                      <a:pt x="35947" y="223526"/>
                      <a:pt x="32137" y="221717"/>
                      <a:pt x="28613" y="221145"/>
                    </a:cubicBezTo>
                    <a:cubicBezTo>
                      <a:pt x="30327" y="216668"/>
                      <a:pt x="30803" y="209906"/>
                      <a:pt x="34042" y="208096"/>
                    </a:cubicBezTo>
                    <a:cubicBezTo>
                      <a:pt x="48425" y="200095"/>
                      <a:pt x="62522" y="191808"/>
                      <a:pt x="72237" y="178092"/>
                    </a:cubicBezTo>
                    <a:cubicBezTo>
                      <a:pt x="82715" y="163233"/>
                      <a:pt x="95764" y="150184"/>
                      <a:pt x="103384" y="133325"/>
                    </a:cubicBezTo>
                    <a:cubicBezTo>
                      <a:pt x="104717" y="130277"/>
                      <a:pt x="107575" y="127895"/>
                      <a:pt x="110147" y="12465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0" name="任意多边形: 形状 79"/>
              <p:cNvSpPr/>
              <p:nvPr/>
            </p:nvSpPr>
            <p:spPr>
              <a:xfrm>
                <a:off x="5764269" y="4146382"/>
                <a:ext cx="224264" cy="157592"/>
              </a:xfrm>
              <a:custGeom>
                <a:avLst/>
                <a:gdLst>
                  <a:gd name="connsiteX0" fmla="*/ 145040 w 224264"/>
                  <a:gd name="connsiteY0" fmla="*/ 33473 h 157592"/>
                  <a:gd name="connsiteX1" fmla="*/ 172949 w 224264"/>
                  <a:gd name="connsiteY1" fmla="*/ 28329 h 157592"/>
                  <a:gd name="connsiteX2" fmla="*/ 191713 w 224264"/>
                  <a:gd name="connsiteY2" fmla="*/ 34520 h 157592"/>
                  <a:gd name="connsiteX3" fmla="*/ 194285 w 224264"/>
                  <a:gd name="connsiteY3" fmla="*/ 44903 h 157592"/>
                  <a:gd name="connsiteX4" fmla="*/ 182474 w 224264"/>
                  <a:gd name="connsiteY4" fmla="*/ 54047 h 157592"/>
                  <a:gd name="connsiteX5" fmla="*/ 151994 w 224264"/>
                  <a:gd name="connsiteY5" fmla="*/ 60905 h 157592"/>
                  <a:gd name="connsiteX6" fmla="*/ 138468 w 224264"/>
                  <a:gd name="connsiteY6" fmla="*/ 79955 h 157592"/>
                  <a:gd name="connsiteX7" fmla="*/ 128848 w 224264"/>
                  <a:gd name="connsiteY7" fmla="*/ 103291 h 157592"/>
                  <a:gd name="connsiteX8" fmla="*/ 126371 w 224264"/>
                  <a:gd name="connsiteY8" fmla="*/ 115102 h 157592"/>
                  <a:gd name="connsiteX9" fmla="*/ 137801 w 224264"/>
                  <a:gd name="connsiteY9" fmla="*/ 117102 h 157592"/>
                  <a:gd name="connsiteX10" fmla="*/ 162471 w 224264"/>
                  <a:gd name="connsiteY10" fmla="*/ 111006 h 157592"/>
                  <a:gd name="connsiteX11" fmla="*/ 205810 w 224264"/>
                  <a:gd name="connsiteY11" fmla="*/ 109863 h 157592"/>
                  <a:gd name="connsiteX12" fmla="*/ 223145 w 224264"/>
                  <a:gd name="connsiteY12" fmla="*/ 121293 h 157592"/>
                  <a:gd name="connsiteX13" fmla="*/ 222193 w 224264"/>
                  <a:gd name="connsiteY13" fmla="*/ 132818 h 157592"/>
                  <a:gd name="connsiteX14" fmla="*/ 206191 w 224264"/>
                  <a:gd name="connsiteY14" fmla="*/ 138153 h 157592"/>
                  <a:gd name="connsiteX15" fmla="*/ 138468 w 224264"/>
                  <a:gd name="connsiteY15" fmla="*/ 135581 h 157592"/>
                  <a:gd name="connsiteX16" fmla="*/ 118180 w 224264"/>
                  <a:gd name="connsiteY16" fmla="*/ 135866 h 157592"/>
                  <a:gd name="connsiteX17" fmla="*/ 98654 w 224264"/>
                  <a:gd name="connsiteY17" fmla="*/ 139296 h 157592"/>
                  <a:gd name="connsiteX18" fmla="*/ 36170 w 224264"/>
                  <a:gd name="connsiteY18" fmla="*/ 156250 h 157592"/>
                  <a:gd name="connsiteX19" fmla="*/ 1784 w 224264"/>
                  <a:gd name="connsiteY19" fmla="*/ 141391 h 157592"/>
                  <a:gd name="connsiteX20" fmla="*/ 5309 w 224264"/>
                  <a:gd name="connsiteY20" fmla="*/ 128723 h 157592"/>
                  <a:gd name="connsiteX21" fmla="*/ 27597 w 224264"/>
                  <a:gd name="connsiteY21" fmla="*/ 127770 h 157592"/>
                  <a:gd name="connsiteX22" fmla="*/ 55410 w 224264"/>
                  <a:gd name="connsiteY22" fmla="*/ 129199 h 157592"/>
                  <a:gd name="connsiteX23" fmla="*/ 88081 w 224264"/>
                  <a:gd name="connsiteY23" fmla="*/ 122150 h 157592"/>
                  <a:gd name="connsiteX24" fmla="*/ 95606 w 224264"/>
                  <a:gd name="connsiteY24" fmla="*/ 111292 h 157592"/>
                  <a:gd name="connsiteX25" fmla="*/ 96177 w 224264"/>
                  <a:gd name="connsiteY25" fmla="*/ 89384 h 157592"/>
                  <a:gd name="connsiteX26" fmla="*/ 84366 w 224264"/>
                  <a:gd name="connsiteY26" fmla="*/ 79955 h 157592"/>
                  <a:gd name="connsiteX27" fmla="*/ 56077 w 224264"/>
                  <a:gd name="connsiteY27" fmla="*/ 79955 h 157592"/>
                  <a:gd name="connsiteX28" fmla="*/ 34646 w 224264"/>
                  <a:gd name="connsiteY28" fmla="*/ 68049 h 157592"/>
                  <a:gd name="connsiteX29" fmla="*/ 40361 w 224264"/>
                  <a:gd name="connsiteY29" fmla="*/ 57571 h 157592"/>
                  <a:gd name="connsiteX30" fmla="*/ 95415 w 224264"/>
                  <a:gd name="connsiteY30" fmla="*/ 49094 h 157592"/>
                  <a:gd name="connsiteX31" fmla="*/ 105416 w 224264"/>
                  <a:gd name="connsiteY31" fmla="*/ 40331 h 157592"/>
                  <a:gd name="connsiteX32" fmla="*/ 111703 w 224264"/>
                  <a:gd name="connsiteY32" fmla="*/ 11279 h 157592"/>
                  <a:gd name="connsiteX33" fmla="*/ 122466 w 224264"/>
                  <a:gd name="connsiteY33" fmla="*/ 40 h 157592"/>
                  <a:gd name="connsiteX34" fmla="*/ 136754 w 224264"/>
                  <a:gd name="connsiteY34" fmla="*/ 9470 h 157592"/>
                  <a:gd name="connsiteX35" fmla="*/ 145040 w 224264"/>
                  <a:gd name="connsiteY35" fmla="*/ 33473 h 1575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</a:cxnLst>
                <a:rect l="l" t="t" r="r" b="b"/>
                <a:pathLst>
                  <a:path w="224264" h="157592">
                    <a:moveTo>
                      <a:pt x="145040" y="33473"/>
                    </a:moveTo>
                    <a:cubicBezTo>
                      <a:pt x="155232" y="31472"/>
                      <a:pt x="164090" y="28425"/>
                      <a:pt x="172949" y="28329"/>
                    </a:cubicBezTo>
                    <a:cubicBezTo>
                      <a:pt x="179235" y="28329"/>
                      <a:pt x="186093" y="31282"/>
                      <a:pt x="191713" y="34520"/>
                    </a:cubicBezTo>
                    <a:cubicBezTo>
                      <a:pt x="193999" y="35854"/>
                      <a:pt x="195713" y="42712"/>
                      <a:pt x="194285" y="44903"/>
                    </a:cubicBezTo>
                    <a:cubicBezTo>
                      <a:pt x="191713" y="48903"/>
                      <a:pt x="187046" y="52618"/>
                      <a:pt x="182474" y="54047"/>
                    </a:cubicBezTo>
                    <a:cubicBezTo>
                      <a:pt x="172568" y="57095"/>
                      <a:pt x="162185" y="58619"/>
                      <a:pt x="151994" y="60905"/>
                    </a:cubicBezTo>
                    <a:cubicBezTo>
                      <a:pt x="141802" y="63191"/>
                      <a:pt x="141230" y="72335"/>
                      <a:pt x="138468" y="79955"/>
                    </a:cubicBezTo>
                    <a:cubicBezTo>
                      <a:pt x="135611" y="87860"/>
                      <a:pt x="131801" y="95385"/>
                      <a:pt x="128848" y="103291"/>
                    </a:cubicBezTo>
                    <a:cubicBezTo>
                      <a:pt x="127419" y="107006"/>
                      <a:pt x="127229" y="111197"/>
                      <a:pt x="126371" y="115102"/>
                    </a:cubicBezTo>
                    <a:cubicBezTo>
                      <a:pt x="130181" y="115864"/>
                      <a:pt x="134182" y="117769"/>
                      <a:pt x="137801" y="117102"/>
                    </a:cubicBezTo>
                    <a:cubicBezTo>
                      <a:pt x="146088" y="115674"/>
                      <a:pt x="154184" y="111863"/>
                      <a:pt x="162471" y="111006"/>
                    </a:cubicBezTo>
                    <a:cubicBezTo>
                      <a:pt x="176854" y="109578"/>
                      <a:pt x="191522" y="108530"/>
                      <a:pt x="205810" y="109863"/>
                    </a:cubicBezTo>
                    <a:cubicBezTo>
                      <a:pt x="212001" y="110435"/>
                      <a:pt x="218383" y="116340"/>
                      <a:pt x="223145" y="121293"/>
                    </a:cubicBezTo>
                    <a:cubicBezTo>
                      <a:pt x="225050" y="123293"/>
                      <a:pt x="224384" y="131199"/>
                      <a:pt x="222193" y="132818"/>
                    </a:cubicBezTo>
                    <a:cubicBezTo>
                      <a:pt x="217811" y="136057"/>
                      <a:pt x="211049" y="139296"/>
                      <a:pt x="206191" y="138153"/>
                    </a:cubicBezTo>
                    <a:cubicBezTo>
                      <a:pt x="183617" y="133200"/>
                      <a:pt x="161233" y="132247"/>
                      <a:pt x="138468" y="135581"/>
                    </a:cubicBezTo>
                    <a:cubicBezTo>
                      <a:pt x="131801" y="136533"/>
                      <a:pt x="124943" y="135295"/>
                      <a:pt x="118180" y="135866"/>
                    </a:cubicBezTo>
                    <a:cubicBezTo>
                      <a:pt x="111608" y="136438"/>
                      <a:pt x="103892" y="136057"/>
                      <a:pt x="98654" y="139296"/>
                    </a:cubicBezTo>
                    <a:cubicBezTo>
                      <a:pt x="79318" y="151011"/>
                      <a:pt x="56553" y="148916"/>
                      <a:pt x="36170" y="156250"/>
                    </a:cubicBezTo>
                    <a:cubicBezTo>
                      <a:pt x="21501" y="161584"/>
                      <a:pt x="11595" y="149868"/>
                      <a:pt x="1784" y="141391"/>
                    </a:cubicBezTo>
                    <a:cubicBezTo>
                      <a:pt x="-2311" y="137771"/>
                      <a:pt x="1403" y="132152"/>
                      <a:pt x="5309" y="128723"/>
                    </a:cubicBezTo>
                    <a:cubicBezTo>
                      <a:pt x="13024" y="121865"/>
                      <a:pt x="20549" y="124151"/>
                      <a:pt x="27597" y="127770"/>
                    </a:cubicBezTo>
                    <a:cubicBezTo>
                      <a:pt x="36932" y="132437"/>
                      <a:pt x="46266" y="130247"/>
                      <a:pt x="55410" y="129199"/>
                    </a:cubicBezTo>
                    <a:cubicBezTo>
                      <a:pt x="66459" y="127866"/>
                      <a:pt x="77508" y="125579"/>
                      <a:pt x="88081" y="122150"/>
                    </a:cubicBezTo>
                    <a:cubicBezTo>
                      <a:pt x="91510" y="121008"/>
                      <a:pt x="94939" y="115292"/>
                      <a:pt x="95606" y="111292"/>
                    </a:cubicBezTo>
                    <a:cubicBezTo>
                      <a:pt x="96844" y="104243"/>
                      <a:pt x="96082" y="96719"/>
                      <a:pt x="96177" y="89384"/>
                    </a:cubicBezTo>
                    <a:cubicBezTo>
                      <a:pt x="96177" y="82050"/>
                      <a:pt x="91224" y="77478"/>
                      <a:pt x="84366" y="79955"/>
                    </a:cubicBezTo>
                    <a:cubicBezTo>
                      <a:pt x="74746" y="83384"/>
                      <a:pt x="64935" y="83193"/>
                      <a:pt x="56077" y="79955"/>
                    </a:cubicBezTo>
                    <a:cubicBezTo>
                      <a:pt x="48647" y="77192"/>
                      <a:pt x="39218" y="76621"/>
                      <a:pt x="34646" y="68049"/>
                    </a:cubicBezTo>
                    <a:cubicBezTo>
                      <a:pt x="31502" y="62333"/>
                      <a:pt x="33693" y="58428"/>
                      <a:pt x="40361" y="57571"/>
                    </a:cubicBezTo>
                    <a:cubicBezTo>
                      <a:pt x="58744" y="54999"/>
                      <a:pt x="77222" y="52618"/>
                      <a:pt x="95415" y="49094"/>
                    </a:cubicBezTo>
                    <a:cubicBezTo>
                      <a:pt x="99225" y="48332"/>
                      <a:pt x="104083" y="44045"/>
                      <a:pt x="105416" y="40331"/>
                    </a:cubicBezTo>
                    <a:cubicBezTo>
                      <a:pt x="108560" y="30996"/>
                      <a:pt x="110941" y="21090"/>
                      <a:pt x="111703" y="11279"/>
                    </a:cubicBezTo>
                    <a:cubicBezTo>
                      <a:pt x="112370" y="3564"/>
                      <a:pt x="116084" y="516"/>
                      <a:pt x="122466" y="40"/>
                    </a:cubicBezTo>
                    <a:cubicBezTo>
                      <a:pt x="129229" y="-436"/>
                      <a:pt x="134277" y="3374"/>
                      <a:pt x="136754" y="9470"/>
                    </a:cubicBezTo>
                    <a:cubicBezTo>
                      <a:pt x="139897" y="17280"/>
                      <a:pt x="142278" y="25376"/>
                      <a:pt x="145040" y="334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1" name="任意多边形: 形状 80"/>
              <p:cNvSpPr/>
              <p:nvPr/>
            </p:nvSpPr>
            <p:spPr>
              <a:xfrm>
                <a:off x="5763566" y="4011956"/>
                <a:ext cx="204146" cy="140330"/>
              </a:xfrm>
              <a:custGeom>
                <a:avLst/>
                <a:gdLst>
                  <a:gd name="connsiteX0" fmla="*/ 121740 w 204146"/>
                  <a:gd name="connsiteY0" fmla="*/ 35978 h 140330"/>
                  <a:gd name="connsiteX1" fmla="*/ 120978 w 204146"/>
                  <a:gd name="connsiteY1" fmla="*/ 46074 h 140330"/>
                  <a:gd name="connsiteX2" fmla="*/ 98309 w 204146"/>
                  <a:gd name="connsiteY2" fmla="*/ 75030 h 140330"/>
                  <a:gd name="connsiteX3" fmla="*/ 74210 w 204146"/>
                  <a:gd name="connsiteY3" fmla="*/ 90366 h 140330"/>
                  <a:gd name="connsiteX4" fmla="*/ 70115 w 204146"/>
                  <a:gd name="connsiteY4" fmla="*/ 92747 h 140330"/>
                  <a:gd name="connsiteX5" fmla="*/ 54589 w 204146"/>
                  <a:gd name="connsiteY5" fmla="*/ 110654 h 140330"/>
                  <a:gd name="connsiteX6" fmla="*/ 99737 w 204146"/>
                  <a:gd name="connsiteY6" fmla="*/ 110463 h 140330"/>
                  <a:gd name="connsiteX7" fmla="*/ 100404 w 204146"/>
                  <a:gd name="connsiteY7" fmla="*/ 112749 h 140330"/>
                  <a:gd name="connsiteX8" fmla="*/ 82783 w 204146"/>
                  <a:gd name="connsiteY8" fmla="*/ 120655 h 140330"/>
                  <a:gd name="connsiteX9" fmla="*/ 50874 w 204146"/>
                  <a:gd name="connsiteY9" fmla="*/ 130275 h 140330"/>
                  <a:gd name="connsiteX10" fmla="*/ 29919 w 204146"/>
                  <a:gd name="connsiteY10" fmla="*/ 137133 h 140330"/>
                  <a:gd name="connsiteX11" fmla="*/ 963 w 204146"/>
                  <a:gd name="connsiteY11" fmla="*/ 120274 h 140330"/>
                  <a:gd name="connsiteX12" fmla="*/ 11726 w 204146"/>
                  <a:gd name="connsiteY12" fmla="*/ 103796 h 140330"/>
                  <a:gd name="connsiteX13" fmla="*/ 32205 w 204146"/>
                  <a:gd name="connsiteY13" fmla="*/ 93223 h 140330"/>
                  <a:gd name="connsiteX14" fmla="*/ 52779 w 204146"/>
                  <a:gd name="connsiteY14" fmla="*/ 78174 h 140330"/>
                  <a:gd name="connsiteX15" fmla="*/ 70210 w 204146"/>
                  <a:gd name="connsiteY15" fmla="*/ 63410 h 140330"/>
                  <a:gd name="connsiteX16" fmla="*/ 72401 w 204146"/>
                  <a:gd name="connsiteY16" fmla="*/ 56647 h 140330"/>
                  <a:gd name="connsiteX17" fmla="*/ 63542 w 204146"/>
                  <a:gd name="connsiteY17" fmla="*/ 53313 h 140330"/>
                  <a:gd name="connsiteX18" fmla="*/ 29538 w 204146"/>
                  <a:gd name="connsiteY18" fmla="*/ 47598 h 140330"/>
                  <a:gd name="connsiteX19" fmla="*/ 18203 w 204146"/>
                  <a:gd name="connsiteY19" fmla="*/ 38835 h 140330"/>
                  <a:gd name="connsiteX20" fmla="*/ 17346 w 204146"/>
                  <a:gd name="connsiteY20" fmla="*/ 32358 h 140330"/>
                  <a:gd name="connsiteX21" fmla="*/ 25442 w 204146"/>
                  <a:gd name="connsiteY21" fmla="*/ 26834 h 140330"/>
                  <a:gd name="connsiteX22" fmla="*/ 75163 w 204146"/>
                  <a:gd name="connsiteY22" fmla="*/ 21595 h 140330"/>
                  <a:gd name="connsiteX23" fmla="*/ 113263 w 204146"/>
                  <a:gd name="connsiteY23" fmla="*/ 16452 h 140330"/>
                  <a:gd name="connsiteX24" fmla="*/ 116406 w 204146"/>
                  <a:gd name="connsiteY24" fmla="*/ 15880 h 140330"/>
                  <a:gd name="connsiteX25" fmla="*/ 190130 w 204146"/>
                  <a:gd name="connsiteY25" fmla="*/ 259 h 140330"/>
                  <a:gd name="connsiteX26" fmla="*/ 204036 w 204146"/>
                  <a:gd name="connsiteY26" fmla="*/ 16071 h 140330"/>
                  <a:gd name="connsiteX27" fmla="*/ 199083 w 204146"/>
                  <a:gd name="connsiteY27" fmla="*/ 23214 h 140330"/>
                  <a:gd name="connsiteX28" fmla="*/ 166603 w 204146"/>
                  <a:gd name="connsiteY28" fmla="*/ 29310 h 140330"/>
                  <a:gd name="connsiteX29" fmla="*/ 154411 w 204146"/>
                  <a:gd name="connsiteY29" fmla="*/ 30739 h 140330"/>
                  <a:gd name="connsiteX30" fmla="*/ 121550 w 204146"/>
                  <a:gd name="connsiteY30" fmla="*/ 36073 h 14033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</a:cxnLst>
                <a:rect l="l" t="t" r="r" b="b"/>
                <a:pathLst>
                  <a:path w="204146" h="140330">
                    <a:moveTo>
                      <a:pt x="121740" y="35978"/>
                    </a:moveTo>
                    <a:cubicBezTo>
                      <a:pt x="121454" y="39693"/>
                      <a:pt x="120883" y="42931"/>
                      <a:pt x="120978" y="46074"/>
                    </a:cubicBezTo>
                    <a:cubicBezTo>
                      <a:pt x="121550" y="62172"/>
                      <a:pt x="110596" y="68744"/>
                      <a:pt x="98309" y="75030"/>
                    </a:cubicBezTo>
                    <a:cubicBezTo>
                      <a:pt x="89927" y="79317"/>
                      <a:pt x="82211" y="85222"/>
                      <a:pt x="74210" y="90366"/>
                    </a:cubicBezTo>
                    <a:cubicBezTo>
                      <a:pt x="72877" y="91223"/>
                      <a:pt x="71543" y="92366"/>
                      <a:pt x="70115" y="92747"/>
                    </a:cubicBezTo>
                    <a:cubicBezTo>
                      <a:pt x="60685" y="94652"/>
                      <a:pt x="56494" y="101034"/>
                      <a:pt x="54589" y="110654"/>
                    </a:cubicBezTo>
                    <a:cubicBezTo>
                      <a:pt x="69924" y="111702"/>
                      <a:pt x="84974" y="105987"/>
                      <a:pt x="99737" y="110463"/>
                    </a:cubicBezTo>
                    <a:cubicBezTo>
                      <a:pt x="99928" y="111225"/>
                      <a:pt x="100214" y="111987"/>
                      <a:pt x="100404" y="112749"/>
                    </a:cubicBezTo>
                    <a:cubicBezTo>
                      <a:pt x="94499" y="115416"/>
                      <a:pt x="88879" y="118560"/>
                      <a:pt x="82783" y="120655"/>
                    </a:cubicBezTo>
                    <a:cubicBezTo>
                      <a:pt x="72305" y="124179"/>
                      <a:pt x="61447" y="127037"/>
                      <a:pt x="50874" y="130275"/>
                    </a:cubicBezTo>
                    <a:cubicBezTo>
                      <a:pt x="43826" y="132466"/>
                      <a:pt x="36872" y="134752"/>
                      <a:pt x="29919" y="137133"/>
                    </a:cubicBezTo>
                    <a:cubicBezTo>
                      <a:pt x="8107" y="144658"/>
                      <a:pt x="6392" y="138848"/>
                      <a:pt x="963" y="120274"/>
                    </a:cubicBezTo>
                    <a:cubicBezTo>
                      <a:pt x="-1990" y="110273"/>
                      <a:pt x="1916" y="106844"/>
                      <a:pt x="11726" y="103796"/>
                    </a:cubicBezTo>
                    <a:cubicBezTo>
                      <a:pt x="18965" y="101605"/>
                      <a:pt x="25728" y="97319"/>
                      <a:pt x="32205" y="93223"/>
                    </a:cubicBezTo>
                    <a:cubicBezTo>
                      <a:pt x="39349" y="88651"/>
                      <a:pt x="46112" y="83412"/>
                      <a:pt x="52779" y="78174"/>
                    </a:cubicBezTo>
                    <a:cubicBezTo>
                      <a:pt x="58780" y="73506"/>
                      <a:pt x="64685" y="68649"/>
                      <a:pt x="70210" y="63410"/>
                    </a:cubicBezTo>
                    <a:cubicBezTo>
                      <a:pt x="71829" y="61886"/>
                      <a:pt x="73067" y="57028"/>
                      <a:pt x="72401" y="56647"/>
                    </a:cubicBezTo>
                    <a:cubicBezTo>
                      <a:pt x="69924" y="54837"/>
                      <a:pt x="66590" y="53504"/>
                      <a:pt x="63542" y="53313"/>
                    </a:cubicBezTo>
                    <a:cubicBezTo>
                      <a:pt x="52017" y="52647"/>
                      <a:pt x="40016" y="54552"/>
                      <a:pt x="29538" y="47598"/>
                    </a:cubicBezTo>
                    <a:cubicBezTo>
                      <a:pt x="25538" y="44931"/>
                      <a:pt x="21537" y="42169"/>
                      <a:pt x="18203" y="38835"/>
                    </a:cubicBezTo>
                    <a:cubicBezTo>
                      <a:pt x="16870" y="37502"/>
                      <a:pt x="16298" y="33597"/>
                      <a:pt x="17346" y="32358"/>
                    </a:cubicBezTo>
                    <a:cubicBezTo>
                      <a:pt x="19346" y="29882"/>
                      <a:pt x="22490" y="27215"/>
                      <a:pt x="25442" y="26834"/>
                    </a:cubicBezTo>
                    <a:cubicBezTo>
                      <a:pt x="41921" y="24738"/>
                      <a:pt x="58589" y="23500"/>
                      <a:pt x="75163" y="21595"/>
                    </a:cubicBezTo>
                    <a:cubicBezTo>
                      <a:pt x="87926" y="20166"/>
                      <a:pt x="100595" y="18166"/>
                      <a:pt x="113263" y="16452"/>
                    </a:cubicBezTo>
                    <a:cubicBezTo>
                      <a:pt x="114311" y="16261"/>
                      <a:pt x="115549" y="16452"/>
                      <a:pt x="116406" y="15880"/>
                    </a:cubicBezTo>
                    <a:cubicBezTo>
                      <a:pt x="139457" y="3212"/>
                      <a:pt x="164126" y="-1170"/>
                      <a:pt x="190130" y="259"/>
                    </a:cubicBezTo>
                    <a:cubicBezTo>
                      <a:pt x="198512" y="735"/>
                      <a:pt x="205084" y="7879"/>
                      <a:pt x="204036" y="16071"/>
                    </a:cubicBezTo>
                    <a:cubicBezTo>
                      <a:pt x="203655" y="18738"/>
                      <a:pt x="201369" y="22167"/>
                      <a:pt x="199083" y="23214"/>
                    </a:cubicBezTo>
                    <a:cubicBezTo>
                      <a:pt x="188891" y="27977"/>
                      <a:pt x="178128" y="30549"/>
                      <a:pt x="166603" y="29310"/>
                    </a:cubicBezTo>
                    <a:cubicBezTo>
                      <a:pt x="162698" y="28834"/>
                      <a:pt x="158507" y="30072"/>
                      <a:pt x="154411" y="30739"/>
                    </a:cubicBezTo>
                    <a:cubicBezTo>
                      <a:pt x="143743" y="32454"/>
                      <a:pt x="133075" y="34168"/>
                      <a:pt x="121550" y="360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2" name="任意多边形: 形状 81"/>
              <p:cNvSpPr/>
              <p:nvPr/>
            </p:nvSpPr>
            <p:spPr>
              <a:xfrm>
                <a:off x="5788710" y="4418255"/>
                <a:ext cx="159525" cy="139515"/>
              </a:xfrm>
              <a:custGeom>
                <a:avLst/>
                <a:gdLst>
                  <a:gd name="connsiteX0" fmla="*/ 62782 w 159525"/>
                  <a:gd name="connsiteY0" fmla="*/ 111739 h 139515"/>
                  <a:gd name="connsiteX1" fmla="*/ 67163 w 159525"/>
                  <a:gd name="connsiteY1" fmla="*/ 99643 h 139515"/>
                  <a:gd name="connsiteX2" fmla="*/ 65163 w 159525"/>
                  <a:gd name="connsiteY2" fmla="*/ 86688 h 139515"/>
                  <a:gd name="connsiteX3" fmla="*/ 47161 w 159525"/>
                  <a:gd name="connsiteY3" fmla="*/ 84498 h 139515"/>
                  <a:gd name="connsiteX4" fmla="*/ 20396 w 159525"/>
                  <a:gd name="connsiteY4" fmla="*/ 86974 h 139515"/>
                  <a:gd name="connsiteX5" fmla="*/ 15252 w 159525"/>
                  <a:gd name="connsiteY5" fmla="*/ 80211 h 139515"/>
                  <a:gd name="connsiteX6" fmla="*/ 22396 w 159525"/>
                  <a:gd name="connsiteY6" fmla="*/ 72782 h 139515"/>
                  <a:gd name="connsiteX7" fmla="*/ 48971 w 159525"/>
                  <a:gd name="connsiteY7" fmla="*/ 66591 h 139515"/>
                  <a:gd name="connsiteX8" fmla="*/ 68021 w 159525"/>
                  <a:gd name="connsiteY8" fmla="*/ 60304 h 139515"/>
                  <a:gd name="connsiteX9" fmla="*/ 72878 w 159525"/>
                  <a:gd name="connsiteY9" fmla="*/ 52113 h 139515"/>
                  <a:gd name="connsiteX10" fmla="*/ 61925 w 159525"/>
                  <a:gd name="connsiteY10" fmla="*/ 44778 h 139515"/>
                  <a:gd name="connsiteX11" fmla="*/ 38017 w 159525"/>
                  <a:gd name="connsiteY11" fmla="*/ 52875 h 139515"/>
                  <a:gd name="connsiteX12" fmla="*/ 15824 w 159525"/>
                  <a:gd name="connsiteY12" fmla="*/ 42683 h 139515"/>
                  <a:gd name="connsiteX13" fmla="*/ 20586 w 159525"/>
                  <a:gd name="connsiteY13" fmla="*/ 35253 h 139515"/>
                  <a:gd name="connsiteX14" fmla="*/ 62306 w 159525"/>
                  <a:gd name="connsiteY14" fmla="*/ 25252 h 139515"/>
                  <a:gd name="connsiteX15" fmla="*/ 101739 w 159525"/>
                  <a:gd name="connsiteY15" fmla="*/ 11346 h 139515"/>
                  <a:gd name="connsiteX16" fmla="*/ 126409 w 159525"/>
                  <a:gd name="connsiteY16" fmla="*/ 678 h 139515"/>
                  <a:gd name="connsiteX17" fmla="*/ 154127 w 159525"/>
                  <a:gd name="connsiteY17" fmla="*/ 2487 h 139515"/>
                  <a:gd name="connsiteX18" fmla="*/ 158984 w 159525"/>
                  <a:gd name="connsiteY18" fmla="*/ 15441 h 139515"/>
                  <a:gd name="connsiteX19" fmla="*/ 146792 w 159525"/>
                  <a:gd name="connsiteY19" fmla="*/ 26110 h 139515"/>
                  <a:gd name="connsiteX20" fmla="*/ 121456 w 159525"/>
                  <a:gd name="connsiteY20" fmla="*/ 32491 h 139515"/>
                  <a:gd name="connsiteX21" fmla="*/ 115931 w 159525"/>
                  <a:gd name="connsiteY21" fmla="*/ 32491 h 139515"/>
                  <a:gd name="connsiteX22" fmla="*/ 109264 w 159525"/>
                  <a:gd name="connsiteY22" fmla="*/ 33444 h 139515"/>
                  <a:gd name="connsiteX23" fmla="*/ 108407 w 159525"/>
                  <a:gd name="connsiteY23" fmla="*/ 44207 h 139515"/>
                  <a:gd name="connsiteX24" fmla="*/ 115931 w 159525"/>
                  <a:gd name="connsiteY24" fmla="*/ 46207 h 139515"/>
                  <a:gd name="connsiteX25" fmla="*/ 141744 w 159525"/>
                  <a:gd name="connsiteY25" fmla="*/ 43064 h 139515"/>
                  <a:gd name="connsiteX26" fmla="*/ 154317 w 159525"/>
                  <a:gd name="connsiteY26" fmla="*/ 49255 h 139515"/>
                  <a:gd name="connsiteX27" fmla="*/ 146507 w 159525"/>
                  <a:gd name="connsiteY27" fmla="*/ 60114 h 139515"/>
                  <a:gd name="connsiteX28" fmla="*/ 131076 w 159525"/>
                  <a:gd name="connsiteY28" fmla="*/ 63828 h 139515"/>
                  <a:gd name="connsiteX29" fmla="*/ 105835 w 159525"/>
                  <a:gd name="connsiteY29" fmla="*/ 73353 h 139515"/>
                  <a:gd name="connsiteX30" fmla="*/ 101834 w 159525"/>
                  <a:gd name="connsiteY30" fmla="*/ 93356 h 139515"/>
                  <a:gd name="connsiteX31" fmla="*/ 97358 w 159525"/>
                  <a:gd name="connsiteY31" fmla="*/ 109072 h 139515"/>
                  <a:gd name="connsiteX32" fmla="*/ 90690 w 159525"/>
                  <a:gd name="connsiteY32" fmla="*/ 113359 h 139515"/>
                  <a:gd name="connsiteX33" fmla="*/ 76117 w 159525"/>
                  <a:gd name="connsiteY33" fmla="*/ 117264 h 139515"/>
                  <a:gd name="connsiteX34" fmla="*/ 59543 w 159525"/>
                  <a:gd name="connsiteY34" fmla="*/ 120883 h 139515"/>
                  <a:gd name="connsiteX35" fmla="*/ 31635 w 159525"/>
                  <a:gd name="connsiteY35" fmla="*/ 132218 h 139515"/>
                  <a:gd name="connsiteX36" fmla="*/ 25253 w 159525"/>
                  <a:gd name="connsiteY36" fmla="*/ 135456 h 139515"/>
                  <a:gd name="connsiteX37" fmla="*/ 10204 w 159525"/>
                  <a:gd name="connsiteY37" fmla="*/ 134790 h 139515"/>
                  <a:gd name="connsiteX38" fmla="*/ 6203 w 159525"/>
                  <a:gd name="connsiteY38" fmla="*/ 130980 h 139515"/>
                  <a:gd name="connsiteX39" fmla="*/ 1346 w 159525"/>
                  <a:gd name="connsiteY39" fmla="*/ 119645 h 139515"/>
                  <a:gd name="connsiteX40" fmla="*/ 12299 w 159525"/>
                  <a:gd name="connsiteY40" fmla="*/ 114978 h 139515"/>
                  <a:gd name="connsiteX41" fmla="*/ 24206 w 159525"/>
                  <a:gd name="connsiteY41" fmla="*/ 118788 h 139515"/>
                  <a:gd name="connsiteX42" fmla="*/ 27158 w 159525"/>
                  <a:gd name="connsiteY42" fmla="*/ 119740 h 139515"/>
                  <a:gd name="connsiteX43" fmla="*/ 48590 w 159525"/>
                  <a:gd name="connsiteY43" fmla="*/ 113835 h 139515"/>
                  <a:gd name="connsiteX44" fmla="*/ 62687 w 159525"/>
                  <a:gd name="connsiteY44" fmla="*/ 111739 h 1395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</a:cxnLst>
                <a:rect l="l" t="t" r="r" b="b"/>
                <a:pathLst>
                  <a:path w="159525" h="139515">
                    <a:moveTo>
                      <a:pt x="62782" y="111739"/>
                    </a:moveTo>
                    <a:cubicBezTo>
                      <a:pt x="64115" y="108120"/>
                      <a:pt x="65830" y="103929"/>
                      <a:pt x="67163" y="99643"/>
                    </a:cubicBezTo>
                    <a:cubicBezTo>
                      <a:pt x="68592" y="95070"/>
                      <a:pt x="70497" y="90498"/>
                      <a:pt x="65163" y="86688"/>
                    </a:cubicBezTo>
                    <a:cubicBezTo>
                      <a:pt x="59353" y="82497"/>
                      <a:pt x="53828" y="83069"/>
                      <a:pt x="47161" y="84498"/>
                    </a:cubicBezTo>
                    <a:cubicBezTo>
                      <a:pt x="38493" y="86403"/>
                      <a:pt x="29349" y="86879"/>
                      <a:pt x="20396" y="86974"/>
                    </a:cubicBezTo>
                    <a:cubicBezTo>
                      <a:pt x="18586" y="86974"/>
                      <a:pt x="14681" y="81736"/>
                      <a:pt x="15252" y="80211"/>
                    </a:cubicBezTo>
                    <a:cubicBezTo>
                      <a:pt x="16490" y="77068"/>
                      <a:pt x="20777" y="72306"/>
                      <a:pt x="22396" y="72782"/>
                    </a:cubicBezTo>
                    <a:cubicBezTo>
                      <a:pt x="32778" y="75925"/>
                      <a:pt x="40303" y="69067"/>
                      <a:pt x="48971" y="66591"/>
                    </a:cubicBezTo>
                    <a:cubicBezTo>
                      <a:pt x="55352" y="64781"/>
                      <a:pt x="61734" y="62495"/>
                      <a:pt x="68021" y="60304"/>
                    </a:cubicBezTo>
                    <a:cubicBezTo>
                      <a:pt x="71831" y="58971"/>
                      <a:pt x="74974" y="57256"/>
                      <a:pt x="72878" y="52113"/>
                    </a:cubicBezTo>
                    <a:cubicBezTo>
                      <a:pt x="70878" y="46969"/>
                      <a:pt x="68497" y="42683"/>
                      <a:pt x="61925" y="44778"/>
                    </a:cubicBezTo>
                    <a:cubicBezTo>
                      <a:pt x="53924" y="47350"/>
                      <a:pt x="46018" y="50398"/>
                      <a:pt x="38017" y="52875"/>
                    </a:cubicBezTo>
                    <a:cubicBezTo>
                      <a:pt x="28301" y="55828"/>
                      <a:pt x="20015" y="51732"/>
                      <a:pt x="15824" y="42683"/>
                    </a:cubicBezTo>
                    <a:cubicBezTo>
                      <a:pt x="13347" y="37254"/>
                      <a:pt x="16395" y="36206"/>
                      <a:pt x="20586" y="35253"/>
                    </a:cubicBezTo>
                    <a:cubicBezTo>
                      <a:pt x="34493" y="32110"/>
                      <a:pt x="48590" y="29348"/>
                      <a:pt x="62306" y="25252"/>
                    </a:cubicBezTo>
                    <a:cubicBezTo>
                      <a:pt x="75641" y="21347"/>
                      <a:pt x="88785" y="16394"/>
                      <a:pt x="101739" y="11346"/>
                    </a:cubicBezTo>
                    <a:cubicBezTo>
                      <a:pt x="110121" y="8107"/>
                      <a:pt x="117836" y="2202"/>
                      <a:pt x="126409" y="678"/>
                    </a:cubicBezTo>
                    <a:cubicBezTo>
                      <a:pt x="135362" y="-846"/>
                      <a:pt x="145173" y="392"/>
                      <a:pt x="154127" y="2487"/>
                    </a:cubicBezTo>
                    <a:cubicBezTo>
                      <a:pt x="159365" y="3631"/>
                      <a:pt x="160318" y="9822"/>
                      <a:pt x="158984" y="15441"/>
                    </a:cubicBezTo>
                    <a:cubicBezTo>
                      <a:pt x="157365" y="22014"/>
                      <a:pt x="153460" y="26014"/>
                      <a:pt x="146792" y="26110"/>
                    </a:cubicBezTo>
                    <a:cubicBezTo>
                      <a:pt x="137744" y="26110"/>
                      <a:pt x="128790" y="25538"/>
                      <a:pt x="121456" y="32491"/>
                    </a:cubicBezTo>
                    <a:cubicBezTo>
                      <a:pt x="120503" y="33444"/>
                      <a:pt x="117836" y="32396"/>
                      <a:pt x="115931" y="32491"/>
                    </a:cubicBezTo>
                    <a:cubicBezTo>
                      <a:pt x="113645" y="32682"/>
                      <a:pt x="109550" y="32491"/>
                      <a:pt x="109264" y="33444"/>
                    </a:cubicBezTo>
                    <a:cubicBezTo>
                      <a:pt x="108121" y="36778"/>
                      <a:pt x="107645" y="40778"/>
                      <a:pt x="108407" y="44207"/>
                    </a:cubicBezTo>
                    <a:cubicBezTo>
                      <a:pt x="108692" y="45350"/>
                      <a:pt x="113264" y="45826"/>
                      <a:pt x="115931" y="46207"/>
                    </a:cubicBezTo>
                    <a:cubicBezTo>
                      <a:pt x="124790" y="47350"/>
                      <a:pt x="133172" y="45255"/>
                      <a:pt x="141744" y="43064"/>
                    </a:cubicBezTo>
                    <a:cubicBezTo>
                      <a:pt x="145173" y="42207"/>
                      <a:pt x="150031" y="46969"/>
                      <a:pt x="154317" y="49255"/>
                    </a:cubicBezTo>
                    <a:cubicBezTo>
                      <a:pt x="151745" y="52970"/>
                      <a:pt x="150031" y="58114"/>
                      <a:pt x="146507" y="60114"/>
                    </a:cubicBezTo>
                    <a:cubicBezTo>
                      <a:pt x="142125" y="62686"/>
                      <a:pt x="136124" y="62209"/>
                      <a:pt x="131076" y="63828"/>
                    </a:cubicBezTo>
                    <a:cubicBezTo>
                      <a:pt x="122504" y="66591"/>
                      <a:pt x="113931" y="69544"/>
                      <a:pt x="105835" y="73353"/>
                    </a:cubicBezTo>
                    <a:cubicBezTo>
                      <a:pt x="101072" y="75544"/>
                      <a:pt x="98977" y="88689"/>
                      <a:pt x="101834" y="93356"/>
                    </a:cubicBezTo>
                    <a:cubicBezTo>
                      <a:pt x="105835" y="100023"/>
                      <a:pt x="104311" y="105358"/>
                      <a:pt x="97358" y="109072"/>
                    </a:cubicBezTo>
                    <a:cubicBezTo>
                      <a:pt x="95072" y="110311"/>
                      <a:pt x="93167" y="112501"/>
                      <a:pt x="90690" y="113359"/>
                    </a:cubicBezTo>
                    <a:cubicBezTo>
                      <a:pt x="85928" y="114978"/>
                      <a:pt x="81070" y="116597"/>
                      <a:pt x="76117" y="117264"/>
                    </a:cubicBezTo>
                    <a:cubicBezTo>
                      <a:pt x="70497" y="118026"/>
                      <a:pt x="65258" y="117550"/>
                      <a:pt x="59543" y="120883"/>
                    </a:cubicBezTo>
                    <a:cubicBezTo>
                      <a:pt x="50971" y="125931"/>
                      <a:pt x="40970" y="128503"/>
                      <a:pt x="31635" y="132218"/>
                    </a:cubicBezTo>
                    <a:cubicBezTo>
                      <a:pt x="29444" y="133075"/>
                      <a:pt x="26492" y="133742"/>
                      <a:pt x="25253" y="135456"/>
                    </a:cubicBezTo>
                    <a:cubicBezTo>
                      <a:pt x="19634" y="142981"/>
                      <a:pt x="14966" y="138409"/>
                      <a:pt x="10204" y="134790"/>
                    </a:cubicBezTo>
                    <a:cubicBezTo>
                      <a:pt x="8775" y="133647"/>
                      <a:pt x="7727" y="131551"/>
                      <a:pt x="6203" y="130980"/>
                    </a:cubicBezTo>
                    <a:cubicBezTo>
                      <a:pt x="12" y="128884"/>
                      <a:pt x="-1417" y="124027"/>
                      <a:pt x="1346" y="119645"/>
                    </a:cubicBezTo>
                    <a:cubicBezTo>
                      <a:pt x="3155" y="116787"/>
                      <a:pt x="8489" y="115073"/>
                      <a:pt x="12299" y="114978"/>
                    </a:cubicBezTo>
                    <a:cubicBezTo>
                      <a:pt x="16205" y="114978"/>
                      <a:pt x="20205" y="117454"/>
                      <a:pt x="24206" y="118788"/>
                    </a:cubicBezTo>
                    <a:cubicBezTo>
                      <a:pt x="25158" y="119169"/>
                      <a:pt x="26301" y="119931"/>
                      <a:pt x="27158" y="119740"/>
                    </a:cubicBezTo>
                    <a:cubicBezTo>
                      <a:pt x="34302" y="117835"/>
                      <a:pt x="41351" y="115549"/>
                      <a:pt x="48590" y="113835"/>
                    </a:cubicBezTo>
                    <a:cubicBezTo>
                      <a:pt x="52971" y="112787"/>
                      <a:pt x="57543" y="112501"/>
                      <a:pt x="62687" y="11173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3" name="任意多边形: 形状 82"/>
              <p:cNvSpPr/>
              <p:nvPr/>
            </p:nvSpPr>
            <p:spPr>
              <a:xfrm>
                <a:off x="5738040" y="3500080"/>
                <a:ext cx="223085" cy="129587"/>
              </a:xfrm>
              <a:custGeom>
                <a:avLst/>
                <a:gdLst>
                  <a:gd name="connsiteX0" fmla="*/ 222990 w 223085"/>
                  <a:gd name="connsiteY0" fmla="*/ 80557 h 129587"/>
                  <a:gd name="connsiteX1" fmla="*/ 212132 w 223085"/>
                  <a:gd name="connsiteY1" fmla="*/ 92654 h 129587"/>
                  <a:gd name="connsiteX2" fmla="*/ 177080 w 223085"/>
                  <a:gd name="connsiteY2" fmla="*/ 94559 h 129587"/>
                  <a:gd name="connsiteX3" fmla="*/ 112786 w 223085"/>
                  <a:gd name="connsiteY3" fmla="*/ 99036 h 129587"/>
                  <a:gd name="connsiteX4" fmla="*/ 52207 w 223085"/>
                  <a:gd name="connsiteY4" fmla="*/ 112752 h 129587"/>
                  <a:gd name="connsiteX5" fmla="*/ 27728 w 223085"/>
                  <a:gd name="connsiteY5" fmla="*/ 126468 h 129587"/>
                  <a:gd name="connsiteX6" fmla="*/ 2867 w 223085"/>
                  <a:gd name="connsiteY6" fmla="*/ 116848 h 129587"/>
                  <a:gd name="connsiteX7" fmla="*/ 4677 w 223085"/>
                  <a:gd name="connsiteY7" fmla="*/ 90939 h 129587"/>
                  <a:gd name="connsiteX8" fmla="*/ 7058 w 223085"/>
                  <a:gd name="connsiteY8" fmla="*/ 85225 h 129587"/>
                  <a:gd name="connsiteX9" fmla="*/ 16869 w 223085"/>
                  <a:gd name="connsiteY9" fmla="*/ 32075 h 129587"/>
                  <a:gd name="connsiteX10" fmla="*/ 12011 w 223085"/>
                  <a:gd name="connsiteY10" fmla="*/ 11120 h 129587"/>
                  <a:gd name="connsiteX11" fmla="*/ 12392 w 223085"/>
                  <a:gd name="connsiteY11" fmla="*/ 1595 h 129587"/>
                  <a:gd name="connsiteX12" fmla="*/ 19822 w 223085"/>
                  <a:gd name="connsiteY12" fmla="*/ 262 h 129587"/>
                  <a:gd name="connsiteX13" fmla="*/ 35919 w 223085"/>
                  <a:gd name="connsiteY13" fmla="*/ 6834 h 129587"/>
                  <a:gd name="connsiteX14" fmla="*/ 45920 w 223085"/>
                  <a:gd name="connsiteY14" fmla="*/ 18359 h 129587"/>
                  <a:gd name="connsiteX15" fmla="*/ 51445 w 223085"/>
                  <a:gd name="connsiteY15" fmla="*/ 36171 h 129587"/>
                  <a:gd name="connsiteX16" fmla="*/ 46206 w 223085"/>
                  <a:gd name="connsiteY16" fmla="*/ 52363 h 129587"/>
                  <a:gd name="connsiteX17" fmla="*/ 39443 w 223085"/>
                  <a:gd name="connsiteY17" fmla="*/ 75128 h 129587"/>
                  <a:gd name="connsiteX18" fmla="*/ 36110 w 223085"/>
                  <a:gd name="connsiteY18" fmla="*/ 82081 h 129587"/>
                  <a:gd name="connsiteX19" fmla="*/ 35633 w 223085"/>
                  <a:gd name="connsiteY19" fmla="*/ 93511 h 129587"/>
                  <a:gd name="connsiteX20" fmla="*/ 45063 w 223085"/>
                  <a:gd name="connsiteY20" fmla="*/ 94845 h 129587"/>
                  <a:gd name="connsiteX21" fmla="*/ 90116 w 223085"/>
                  <a:gd name="connsiteY21" fmla="*/ 84081 h 129587"/>
                  <a:gd name="connsiteX22" fmla="*/ 129550 w 223085"/>
                  <a:gd name="connsiteY22" fmla="*/ 77985 h 129587"/>
                  <a:gd name="connsiteX23" fmla="*/ 161268 w 223085"/>
                  <a:gd name="connsiteY23" fmla="*/ 67794 h 129587"/>
                  <a:gd name="connsiteX24" fmla="*/ 164411 w 223085"/>
                  <a:gd name="connsiteY24" fmla="*/ 65413 h 129587"/>
                  <a:gd name="connsiteX25" fmla="*/ 190796 w 223085"/>
                  <a:gd name="connsiteY25" fmla="*/ 55888 h 129587"/>
                  <a:gd name="connsiteX26" fmla="*/ 217847 w 223085"/>
                  <a:gd name="connsiteY26" fmla="*/ 71889 h 129587"/>
                  <a:gd name="connsiteX27" fmla="*/ 223085 w 223085"/>
                  <a:gd name="connsiteY27" fmla="*/ 80748 h 1295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</a:cxnLst>
                <a:rect l="l" t="t" r="r" b="b"/>
                <a:pathLst>
                  <a:path w="223085" h="129587">
                    <a:moveTo>
                      <a:pt x="222990" y="80557"/>
                    </a:moveTo>
                    <a:cubicBezTo>
                      <a:pt x="222990" y="88844"/>
                      <a:pt x="217751" y="91987"/>
                      <a:pt x="212132" y="92654"/>
                    </a:cubicBezTo>
                    <a:cubicBezTo>
                      <a:pt x="200511" y="93988"/>
                      <a:pt x="188795" y="93797"/>
                      <a:pt x="177080" y="94559"/>
                    </a:cubicBezTo>
                    <a:cubicBezTo>
                      <a:pt x="155649" y="95988"/>
                      <a:pt x="134217" y="97893"/>
                      <a:pt x="112786" y="99036"/>
                    </a:cubicBezTo>
                    <a:cubicBezTo>
                      <a:pt x="91736" y="100179"/>
                      <a:pt x="71543" y="105037"/>
                      <a:pt x="52207" y="112752"/>
                    </a:cubicBezTo>
                    <a:cubicBezTo>
                      <a:pt x="43730" y="116085"/>
                      <a:pt x="34300" y="117800"/>
                      <a:pt x="27728" y="126468"/>
                    </a:cubicBezTo>
                    <a:cubicBezTo>
                      <a:pt x="22203" y="133802"/>
                      <a:pt x="8106" y="127230"/>
                      <a:pt x="2867" y="116848"/>
                    </a:cubicBezTo>
                    <a:cubicBezTo>
                      <a:pt x="-1800" y="107513"/>
                      <a:pt x="-466" y="99226"/>
                      <a:pt x="4677" y="90939"/>
                    </a:cubicBezTo>
                    <a:cubicBezTo>
                      <a:pt x="5725" y="89225"/>
                      <a:pt x="6677" y="87225"/>
                      <a:pt x="7058" y="85225"/>
                    </a:cubicBezTo>
                    <a:cubicBezTo>
                      <a:pt x="10487" y="67508"/>
                      <a:pt x="14678" y="49887"/>
                      <a:pt x="16869" y="32075"/>
                    </a:cubicBezTo>
                    <a:cubicBezTo>
                      <a:pt x="17631" y="25408"/>
                      <a:pt x="13440" y="18169"/>
                      <a:pt x="12011" y="11120"/>
                    </a:cubicBezTo>
                    <a:cubicBezTo>
                      <a:pt x="11345" y="8072"/>
                      <a:pt x="11154" y="4262"/>
                      <a:pt x="12392" y="1595"/>
                    </a:cubicBezTo>
                    <a:cubicBezTo>
                      <a:pt x="13059" y="262"/>
                      <a:pt x="17536" y="-405"/>
                      <a:pt x="19822" y="262"/>
                    </a:cubicBezTo>
                    <a:cubicBezTo>
                      <a:pt x="25346" y="1881"/>
                      <a:pt x="31157" y="3595"/>
                      <a:pt x="35919" y="6834"/>
                    </a:cubicBezTo>
                    <a:cubicBezTo>
                      <a:pt x="40015" y="9596"/>
                      <a:pt x="43634" y="13882"/>
                      <a:pt x="45920" y="18359"/>
                    </a:cubicBezTo>
                    <a:cubicBezTo>
                      <a:pt x="48778" y="23884"/>
                      <a:pt x="51350" y="30170"/>
                      <a:pt x="51445" y="36171"/>
                    </a:cubicBezTo>
                    <a:cubicBezTo>
                      <a:pt x="51445" y="41505"/>
                      <a:pt x="47921" y="46839"/>
                      <a:pt x="46206" y="52363"/>
                    </a:cubicBezTo>
                    <a:cubicBezTo>
                      <a:pt x="43825" y="59888"/>
                      <a:pt x="41825" y="67508"/>
                      <a:pt x="39443" y="75128"/>
                    </a:cubicBezTo>
                    <a:cubicBezTo>
                      <a:pt x="38681" y="77605"/>
                      <a:pt x="36586" y="79700"/>
                      <a:pt x="36110" y="82081"/>
                    </a:cubicBezTo>
                    <a:cubicBezTo>
                      <a:pt x="35348" y="85891"/>
                      <a:pt x="34490" y="90177"/>
                      <a:pt x="35633" y="93511"/>
                    </a:cubicBezTo>
                    <a:cubicBezTo>
                      <a:pt x="36110" y="94940"/>
                      <a:pt x="42015" y="95512"/>
                      <a:pt x="45063" y="94845"/>
                    </a:cubicBezTo>
                    <a:cubicBezTo>
                      <a:pt x="60113" y="91511"/>
                      <a:pt x="74972" y="87130"/>
                      <a:pt x="90116" y="84081"/>
                    </a:cubicBezTo>
                    <a:cubicBezTo>
                      <a:pt x="103166" y="81414"/>
                      <a:pt x="116596" y="80843"/>
                      <a:pt x="129550" y="77985"/>
                    </a:cubicBezTo>
                    <a:cubicBezTo>
                      <a:pt x="140313" y="75604"/>
                      <a:pt x="150791" y="71318"/>
                      <a:pt x="161268" y="67794"/>
                    </a:cubicBezTo>
                    <a:cubicBezTo>
                      <a:pt x="162507" y="67413"/>
                      <a:pt x="163649" y="66460"/>
                      <a:pt x="164411" y="65413"/>
                    </a:cubicBezTo>
                    <a:cubicBezTo>
                      <a:pt x="173841" y="52744"/>
                      <a:pt x="177270" y="50649"/>
                      <a:pt x="190796" y="55888"/>
                    </a:cubicBezTo>
                    <a:cubicBezTo>
                      <a:pt x="200416" y="59602"/>
                      <a:pt x="209179" y="65984"/>
                      <a:pt x="217847" y="71889"/>
                    </a:cubicBezTo>
                    <a:cubicBezTo>
                      <a:pt x="220418" y="73604"/>
                      <a:pt x="221371" y="77700"/>
                      <a:pt x="223085" y="80748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4" name="任意多边形: 形状 83"/>
              <p:cNvSpPr/>
              <p:nvPr/>
            </p:nvSpPr>
            <p:spPr>
              <a:xfrm>
                <a:off x="5814611" y="4592577"/>
                <a:ext cx="155347" cy="85177"/>
              </a:xfrm>
              <a:custGeom>
                <a:avLst/>
                <a:gdLst>
                  <a:gd name="connsiteX0" fmla="*/ 83649 w 155347"/>
                  <a:gd name="connsiteY0" fmla="*/ 24571 h 85177"/>
                  <a:gd name="connsiteX1" fmla="*/ 91936 w 155347"/>
                  <a:gd name="connsiteY1" fmla="*/ 10664 h 85177"/>
                  <a:gd name="connsiteX2" fmla="*/ 102414 w 155347"/>
                  <a:gd name="connsiteY2" fmla="*/ 5235 h 85177"/>
                  <a:gd name="connsiteX3" fmla="*/ 113463 w 155347"/>
                  <a:gd name="connsiteY3" fmla="*/ 187 h 85177"/>
                  <a:gd name="connsiteX4" fmla="*/ 148610 w 155347"/>
                  <a:gd name="connsiteY4" fmla="*/ 8188 h 85177"/>
                  <a:gd name="connsiteX5" fmla="*/ 154134 w 155347"/>
                  <a:gd name="connsiteY5" fmla="*/ 23332 h 85177"/>
                  <a:gd name="connsiteX6" fmla="*/ 139656 w 155347"/>
                  <a:gd name="connsiteY6" fmla="*/ 46193 h 85177"/>
                  <a:gd name="connsiteX7" fmla="*/ 132036 w 155347"/>
                  <a:gd name="connsiteY7" fmla="*/ 64004 h 85177"/>
                  <a:gd name="connsiteX8" fmla="*/ 131751 w 155347"/>
                  <a:gd name="connsiteY8" fmla="*/ 67243 h 85177"/>
                  <a:gd name="connsiteX9" fmla="*/ 112986 w 155347"/>
                  <a:gd name="connsiteY9" fmla="*/ 81054 h 85177"/>
                  <a:gd name="connsiteX10" fmla="*/ 77553 w 155347"/>
                  <a:gd name="connsiteY10" fmla="*/ 83911 h 85177"/>
                  <a:gd name="connsiteX11" fmla="*/ 72029 w 155347"/>
                  <a:gd name="connsiteY11" fmla="*/ 83054 h 85177"/>
                  <a:gd name="connsiteX12" fmla="*/ 44406 w 155347"/>
                  <a:gd name="connsiteY12" fmla="*/ 84007 h 85177"/>
                  <a:gd name="connsiteX13" fmla="*/ 30214 w 155347"/>
                  <a:gd name="connsiteY13" fmla="*/ 73529 h 85177"/>
                  <a:gd name="connsiteX14" fmla="*/ 22880 w 155347"/>
                  <a:gd name="connsiteY14" fmla="*/ 51431 h 85177"/>
                  <a:gd name="connsiteX15" fmla="*/ 14022 w 155347"/>
                  <a:gd name="connsiteY15" fmla="*/ 29619 h 85177"/>
                  <a:gd name="connsiteX16" fmla="*/ 5925 w 155347"/>
                  <a:gd name="connsiteY16" fmla="*/ 25523 h 85177"/>
                  <a:gd name="connsiteX17" fmla="*/ 782 w 155347"/>
                  <a:gd name="connsiteY17" fmla="*/ 14188 h 85177"/>
                  <a:gd name="connsiteX18" fmla="*/ 34977 w 155347"/>
                  <a:gd name="connsiteY18" fmla="*/ 22380 h 85177"/>
                  <a:gd name="connsiteX19" fmla="*/ 44216 w 155347"/>
                  <a:gd name="connsiteY19" fmla="*/ 44859 h 85177"/>
                  <a:gd name="connsiteX20" fmla="*/ 49836 w 155347"/>
                  <a:gd name="connsiteY20" fmla="*/ 59718 h 85177"/>
                  <a:gd name="connsiteX21" fmla="*/ 64028 w 155347"/>
                  <a:gd name="connsiteY21" fmla="*/ 66957 h 85177"/>
                  <a:gd name="connsiteX22" fmla="*/ 98699 w 155347"/>
                  <a:gd name="connsiteY22" fmla="*/ 59337 h 85177"/>
                  <a:gd name="connsiteX23" fmla="*/ 105843 w 155347"/>
                  <a:gd name="connsiteY23" fmla="*/ 51812 h 85177"/>
                  <a:gd name="connsiteX24" fmla="*/ 112701 w 155347"/>
                  <a:gd name="connsiteY24" fmla="*/ 32000 h 85177"/>
                  <a:gd name="connsiteX25" fmla="*/ 109081 w 155347"/>
                  <a:gd name="connsiteY25" fmla="*/ 24571 h 85177"/>
                  <a:gd name="connsiteX26" fmla="*/ 83554 w 155347"/>
                  <a:gd name="connsiteY26" fmla="*/ 24476 h 851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</a:cxnLst>
                <a:rect l="l" t="t" r="r" b="b"/>
                <a:pathLst>
                  <a:path w="155347" h="85177">
                    <a:moveTo>
                      <a:pt x="83649" y="24571"/>
                    </a:moveTo>
                    <a:cubicBezTo>
                      <a:pt x="83173" y="18665"/>
                      <a:pt x="80125" y="11236"/>
                      <a:pt x="91936" y="10664"/>
                    </a:cubicBezTo>
                    <a:cubicBezTo>
                      <a:pt x="95556" y="10474"/>
                      <a:pt x="98889" y="7045"/>
                      <a:pt x="102414" y="5235"/>
                    </a:cubicBezTo>
                    <a:cubicBezTo>
                      <a:pt x="106033" y="3425"/>
                      <a:pt x="109748" y="472"/>
                      <a:pt x="113463" y="187"/>
                    </a:cubicBezTo>
                    <a:cubicBezTo>
                      <a:pt x="125845" y="-671"/>
                      <a:pt x="137847" y="1330"/>
                      <a:pt x="148610" y="8188"/>
                    </a:cubicBezTo>
                    <a:cubicBezTo>
                      <a:pt x="154420" y="11902"/>
                      <a:pt x="157087" y="17236"/>
                      <a:pt x="154134" y="23332"/>
                    </a:cubicBezTo>
                    <a:cubicBezTo>
                      <a:pt x="150229" y="31334"/>
                      <a:pt x="150610" y="41430"/>
                      <a:pt x="139656" y="46193"/>
                    </a:cubicBezTo>
                    <a:cubicBezTo>
                      <a:pt x="135370" y="48097"/>
                      <a:pt x="134418" y="57813"/>
                      <a:pt x="132036" y="64004"/>
                    </a:cubicBezTo>
                    <a:cubicBezTo>
                      <a:pt x="131655" y="64957"/>
                      <a:pt x="131941" y="66195"/>
                      <a:pt x="131751" y="67243"/>
                    </a:cubicBezTo>
                    <a:cubicBezTo>
                      <a:pt x="129655" y="77530"/>
                      <a:pt x="121368" y="80006"/>
                      <a:pt x="112986" y="81054"/>
                    </a:cubicBezTo>
                    <a:cubicBezTo>
                      <a:pt x="101271" y="82578"/>
                      <a:pt x="89364" y="83054"/>
                      <a:pt x="77553" y="83911"/>
                    </a:cubicBezTo>
                    <a:cubicBezTo>
                      <a:pt x="75744" y="84007"/>
                      <a:pt x="73839" y="83340"/>
                      <a:pt x="72029" y="83054"/>
                    </a:cubicBezTo>
                    <a:cubicBezTo>
                      <a:pt x="62790" y="82006"/>
                      <a:pt x="53741" y="79625"/>
                      <a:pt x="44406" y="84007"/>
                    </a:cubicBezTo>
                    <a:cubicBezTo>
                      <a:pt x="34596" y="88674"/>
                      <a:pt x="32976" y="78196"/>
                      <a:pt x="30214" y="73529"/>
                    </a:cubicBezTo>
                    <a:cubicBezTo>
                      <a:pt x="26404" y="67052"/>
                      <a:pt x="23356" y="59909"/>
                      <a:pt x="22880" y="51431"/>
                    </a:cubicBezTo>
                    <a:cubicBezTo>
                      <a:pt x="22499" y="44002"/>
                      <a:pt x="17736" y="36572"/>
                      <a:pt x="14022" y="29619"/>
                    </a:cubicBezTo>
                    <a:cubicBezTo>
                      <a:pt x="12879" y="27428"/>
                      <a:pt x="8783" y="26666"/>
                      <a:pt x="5925" y="25523"/>
                    </a:cubicBezTo>
                    <a:cubicBezTo>
                      <a:pt x="401" y="23237"/>
                      <a:pt x="-1123" y="19427"/>
                      <a:pt x="782" y="14188"/>
                    </a:cubicBezTo>
                    <a:cubicBezTo>
                      <a:pt x="14498" y="7521"/>
                      <a:pt x="26023" y="13998"/>
                      <a:pt x="34977" y="22380"/>
                    </a:cubicBezTo>
                    <a:cubicBezTo>
                      <a:pt x="40406" y="27428"/>
                      <a:pt x="41358" y="37239"/>
                      <a:pt x="44216" y="44859"/>
                    </a:cubicBezTo>
                    <a:cubicBezTo>
                      <a:pt x="46121" y="49907"/>
                      <a:pt x="46788" y="55718"/>
                      <a:pt x="49836" y="59718"/>
                    </a:cubicBezTo>
                    <a:cubicBezTo>
                      <a:pt x="52979" y="63909"/>
                      <a:pt x="56313" y="69148"/>
                      <a:pt x="64028" y="66957"/>
                    </a:cubicBezTo>
                    <a:cubicBezTo>
                      <a:pt x="75363" y="63814"/>
                      <a:pt x="87269" y="62385"/>
                      <a:pt x="98699" y="59337"/>
                    </a:cubicBezTo>
                    <a:cubicBezTo>
                      <a:pt x="101652" y="58575"/>
                      <a:pt x="105938" y="54289"/>
                      <a:pt x="105843" y="51812"/>
                    </a:cubicBezTo>
                    <a:cubicBezTo>
                      <a:pt x="105462" y="43906"/>
                      <a:pt x="109176" y="38192"/>
                      <a:pt x="112701" y="32000"/>
                    </a:cubicBezTo>
                    <a:cubicBezTo>
                      <a:pt x="115082" y="27809"/>
                      <a:pt x="113558" y="24761"/>
                      <a:pt x="109081" y="24571"/>
                    </a:cubicBezTo>
                    <a:cubicBezTo>
                      <a:pt x="100699" y="24094"/>
                      <a:pt x="92317" y="24476"/>
                      <a:pt x="83554" y="24476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5" name="任意多边形: 形状 84"/>
              <p:cNvSpPr/>
              <p:nvPr/>
            </p:nvSpPr>
            <p:spPr>
              <a:xfrm>
                <a:off x="5669247" y="4560372"/>
                <a:ext cx="194627" cy="55326"/>
              </a:xfrm>
              <a:custGeom>
                <a:avLst/>
                <a:gdLst>
                  <a:gd name="connsiteX0" fmla="*/ 163386 w 194627"/>
                  <a:gd name="connsiteY0" fmla="*/ 27820 h 55326"/>
                  <a:gd name="connsiteX1" fmla="*/ 151575 w 194627"/>
                  <a:gd name="connsiteY1" fmla="*/ 26105 h 55326"/>
                  <a:gd name="connsiteX2" fmla="*/ 143193 w 194627"/>
                  <a:gd name="connsiteY2" fmla="*/ 29344 h 55326"/>
                  <a:gd name="connsiteX3" fmla="*/ 122809 w 194627"/>
                  <a:gd name="connsiteY3" fmla="*/ 36107 h 55326"/>
                  <a:gd name="connsiteX4" fmla="*/ 96330 w 194627"/>
                  <a:gd name="connsiteY4" fmla="*/ 35821 h 55326"/>
                  <a:gd name="connsiteX5" fmla="*/ 75851 w 194627"/>
                  <a:gd name="connsiteY5" fmla="*/ 40584 h 55326"/>
                  <a:gd name="connsiteX6" fmla="*/ 44704 w 194627"/>
                  <a:gd name="connsiteY6" fmla="*/ 53633 h 55326"/>
                  <a:gd name="connsiteX7" fmla="*/ 12319 w 194627"/>
                  <a:gd name="connsiteY7" fmla="*/ 54776 h 55326"/>
                  <a:gd name="connsiteX8" fmla="*/ 318 w 194627"/>
                  <a:gd name="connsiteY8" fmla="*/ 43917 h 55326"/>
                  <a:gd name="connsiteX9" fmla="*/ 2413 w 194627"/>
                  <a:gd name="connsiteY9" fmla="*/ 36774 h 55326"/>
                  <a:gd name="connsiteX10" fmla="*/ 26416 w 194627"/>
                  <a:gd name="connsiteY10" fmla="*/ 33535 h 55326"/>
                  <a:gd name="connsiteX11" fmla="*/ 39846 w 194627"/>
                  <a:gd name="connsiteY11" fmla="*/ 32583 h 55326"/>
                  <a:gd name="connsiteX12" fmla="*/ 58801 w 194627"/>
                  <a:gd name="connsiteY12" fmla="*/ 29344 h 55326"/>
                  <a:gd name="connsiteX13" fmla="*/ 72517 w 194627"/>
                  <a:gd name="connsiteY13" fmla="*/ 30392 h 55326"/>
                  <a:gd name="connsiteX14" fmla="*/ 95377 w 194627"/>
                  <a:gd name="connsiteY14" fmla="*/ 22391 h 55326"/>
                  <a:gd name="connsiteX15" fmla="*/ 98997 w 194627"/>
                  <a:gd name="connsiteY15" fmla="*/ 20962 h 55326"/>
                  <a:gd name="connsiteX16" fmla="*/ 136525 w 194627"/>
                  <a:gd name="connsiteY16" fmla="*/ 7151 h 55326"/>
                  <a:gd name="connsiteX17" fmla="*/ 166815 w 194627"/>
                  <a:gd name="connsiteY17" fmla="*/ 578 h 55326"/>
                  <a:gd name="connsiteX18" fmla="*/ 182912 w 194627"/>
                  <a:gd name="connsiteY18" fmla="*/ 1150 h 55326"/>
                  <a:gd name="connsiteX19" fmla="*/ 194628 w 194627"/>
                  <a:gd name="connsiteY19" fmla="*/ 6293 h 55326"/>
                  <a:gd name="connsiteX20" fmla="*/ 188817 w 194627"/>
                  <a:gd name="connsiteY20" fmla="*/ 15437 h 55326"/>
                  <a:gd name="connsiteX21" fmla="*/ 163195 w 194627"/>
                  <a:gd name="connsiteY21" fmla="*/ 27725 h 553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194627" h="55326">
                    <a:moveTo>
                      <a:pt x="163386" y="27820"/>
                    </a:moveTo>
                    <a:cubicBezTo>
                      <a:pt x="159480" y="27153"/>
                      <a:pt x="155480" y="26010"/>
                      <a:pt x="151575" y="26105"/>
                    </a:cubicBezTo>
                    <a:cubicBezTo>
                      <a:pt x="148622" y="26201"/>
                      <a:pt x="143955" y="27344"/>
                      <a:pt x="143193" y="29344"/>
                    </a:cubicBezTo>
                    <a:cubicBezTo>
                      <a:pt x="138906" y="40202"/>
                      <a:pt x="130620" y="37917"/>
                      <a:pt x="122809" y="36107"/>
                    </a:cubicBezTo>
                    <a:cubicBezTo>
                      <a:pt x="113856" y="34011"/>
                      <a:pt x="105474" y="32201"/>
                      <a:pt x="96330" y="35821"/>
                    </a:cubicBezTo>
                    <a:cubicBezTo>
                      <a:pt x="89853" y="38393"/>
                      <a:pt x="82804" y="40107"/>
                      <a:pt x="75851" y="40584"/>
                    </a:cubicBezTo>
                    <a:cubicBezTo>
                      <a:pt x="63754" y="41441"/>
                      <a:pt x="56039" y="52013"/>
                      <a:pt x="44704" y="53633"/>
                    </a:cubicBezTo>
                    <a:cubicBezTo>
                      <a:pt x="34036" y="55157"/>
                      <a:pt x="22987" y="55919"/>
                      <a:pt x="12319" y="54776"/>
                    </a:cubicBezTo>
                    <a:cubicBezTo>
                      <a:pt x="7938" y="54300"/>
                      <a:pt x="3747" y="48203"/>
                      <a:pt x="318" y="43917"/>
                    </a:cubicBezTo>
                    <a:cubicBezTo>
                      <a:pt x="-635" y="42774"/>
                      <a:pt x="699" y="38107"/>
                      <a:pt x="2413" y="36774"/>
                    </a:cubicBezTo>
                    <a:cubicBezTo>
                      <a:pt x="9557" y="31059"/>
                      <a:pt x="17653" y="28868"/>
                      <a:pt x="26416" y="33535"/>
                    </a:cubicBezTo>
                    <a:cubicBezTo>
                      <a:pt x="31083" y="36011"/>
                      <a:pt x="34608" y="36202"/>
                      <a:pt x="39846" y="32583"/>
                    </a:cubicBezTo>
                    <a:cubicBezTo>
                      <a:pt x="44704" y="29249"/>
                      <a:pt x="52324" y="29725"/>
                      <a:pt x="58801" y="29344"/>
                    </a:cubicBezTo>
                    <a:cubicBezTo>
                      <a:pt x="63373" y="29058"/>
                      <a:pt x="68040" y="30773"/>
                      <a:pt x="72517" y="30392"/>
                    </a:cubicBezTo>
                    <a:cubicBezTo>
                      <a:pt x="80709" y="29725"/>
                      <a:pt x="88995" y="28582"/>
                      <a:pt x="95377" y="22391"/>
                    </a:cubicBezTo>
                    <a:cubicBezTo>
                      <a:pt x="96234" y="21534"/>
                      <a:pt x="97854" y="20867"/>
                      <a:pt x="98997" y="20962"/>
                    </a:cubicBezTo>
                    <a:cubicBezTo>
                      <a:pt x="113951" y="22772"/>
                      <a:pt x="124619" y="14009"/>
                      <a:pt x="136525" y="7151"/>
                    </a:cubicBezTo>
                    <a:cubicBezTo>
                      <a:pt x="145479" y="2007"/>
                      <a:pt x="155670" y="-1422"/>
                      <a:pt x="166815" y="578"/>
                    </a:cubicBezTo>
                    <a:cubicBezTo>
                      <a:pt x="172053" y="1531"/>
                      <a:pt x="177673" y="197"/>
                      <a:pt x="182912" y="1150"/>
                    </a:cubicBezTo>
                    <a:cubicBezTo>
                      <a:pt x="187008" y="1912"/>
                      <a:pt x="190722" y="4484"/>
                      <a:pt x="194628" y="6293"/>
                    </a:cubicBezTo>
                    <a:cubicBezTo>
                      <a:pt x="192723" y="9342"/>
                      <a:pt x="191389" y="13151"/>
                      <a:pt x="188817" y="15437"/>
                    </a:cubicBezTo>
                    <a:cubicBezTo>
                      <a:pt x="181578" y="21819"/>
                      <a:pt x="174720" y="29820"/>
                      <a:pt x="163195" y="2772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6" name="任意多边形: 形状 85"/>
              <p:cNvSpPr/>
              <p:nvPr/>
            </p:nvSpPr>
            <p:spPr>
              <a:xfrm>
                <a:off x="5891601" y="4491841"/>
                <a:ext cx="81920" cy="86348"/>
              </a:xfrm>
              <a:custGeom>
                <a:avLst/>
                <a:gdLst>
                  <a:gd name="connsiteX0" fmla="*/ 372 w 81920"/>
                  <a:gd name="connsiteY0" fmla="*/ 86349 h 86348"/>
                  <a:gd name="connsiteX1" fmla="*/ 3515 w 81920"/>
                  <a:gd name="connsiteY1" fmla="*/ 74633 h 86348"/>
                  <a:gd name="connsiteX2" fmla="*/ 23708 w 81920"/>
                  <a:gd name="connsiteY2" fmla="*/ 47201 h 86348"/>
                  <a:gd name="connsiteX3" fmla="*/ 17136 w 81920"/>
                  <a:gd name="connsiteY3" fmla="*/ 33866 h 86348"/>
                  <a:gd name="connsiteX4" fmla="*/ 8087 w 81920"/>
                  <a:gd name="connsiteY4" fmla="*/ 29866 h 86348"/>
                  <a:gd name="connsiteX5" fmla="*/ 9421 w 81920"/>
                  <a:gd name="connsiteY5" fmla="*/ 20245 h 86348"/>
                  <a:gd name="connsiteX6" fmla="*/ 30185 w 81920"/>
                  <a:gd name="connsiteY6" fmla="*/ 12530 h 86348"/>
                  <a:gd name="connsiteX7" fmla="*/ 47997 w 81920"/>
                  <a:gd name="connsiteY7" fmla="*/ 5386 h 86348"/>
                  <a:gd name="connsiteX8" fmla="*/ 70190 w 81920"/>
                  <a:gd name="connsiteY8" fmla="*/ 52 h 86348"/>
                  <a:gd name="connsiteX9" fmla="*/ 81906 w 81920"/>
                  <a:gd name="connsiteY9" fmla="*/ 11482 h 86348"/>
                  <a:gd name="connsiteX10" fmla="*/ 71524 w 81920"/>
                  <a:gd name="connsiteY10" fmla="*/ 23770 h 86348"/>
                  <a:gd name="connsiteX11" fmla="*/ 37901 w 81920"/>
                  <a:gd name="connsiteY11" fmla="*/ 29485 h 86348"/>
                  <a:gd name="connsiteX12" fmla="*/ 31995 w 81920"/>
                  <a:gd name="connsiteY12" fmla="*/ 33295 h 86348"/>
                  <a:gd name="connsiteX13" fmla="*/ 36662 w 81920"/>
                  <a:gd name="connsiteY13" fmla="*/ 39295 h 86348"/>
                  <a:gd name="connsiteX14" fmla="*/ 43044 w 81920"/>
                  <a:gd name="connsiteY14" fmla="*/ 55107 h 86348"/>
                  <a:gd name="connsiteX15" fmla="*/ 23708 w 81920"/>
                  <a:gd name="connsiteY15" fmla="*/ 77681 h 86348"/>
                  <a:gd name="connsiteX16" fmla="*/ 372 w 81920"/>
                  <a:gd name="connsiteY16" fmla="*/ 86349 h 863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81920" h="86348">
                    <a:moveTo>
                      <a:pt x="372" y="86349"/>
                    </a:moveTo>
                    <a:cubicBezTo>
                      <a:pt x="-295" y="81872"/>
                      <a:pt x="-485" y="78824"/>
                      <a:pt x="3515" y="74633"/>
                    </a:cubicBezTo>
                    <a:cubicBezTo>
                      <a:pt x="11326" y="66537"/>
                      <a:pt x="17422" y="56726"/>
                      <a:pt x="23708" y="47201"/>
                    </a:cubicBezTo>
                    <a:cubicBezTo>
                      <a:pt x="27614" y="41296"/>
                      <a:pt x="23994" y="35200"/>
                      <a:pt x="17136" y="33866"/>
                    </a:cubicBezTo>
                    <a:cubicBezTo>
                      <a:pt x="13898" y="33295"/>
                      <a:pt x="10183" y="32057"/>
                      <a:pt x="8087" y="29866"/>
                    </a:cubicBezTo>
                    <a:cubicBezTo>
                      <a:pt x="5135" y="26913"/>
                      <a:pt x="3896" y="22436"/>
                      <a:pt x="9421" y="20245"/>
                    </a:cubicBezTo>
                    <a:cubicBezTo>
                      <a:pt x="16279" y="17388"/>
                      <a:pt x="23232" y="15102"/>
                      <a:pt x="30185" y="12530"/>
                    </a:cubicBezTo>
                    <a:cubicBezTo>
                      <a:pt x="36186" y="10244"/>
                      <a:pt x="42854" y="9006"/>
                      <a:pt x="47997" y="5386"/>
                    </a:cubicBezTo>
                    <a:cubicBezTo>
                      <a:pt x="55046" y="529"/>
                      <a:pt x="62285" y="-233"/>
                      <a:pt x="70190" y="52"/>
                    </a:cubicBezTo>
                    <a:cubicBezTo>
                      <a:pt x="77810" y="243"/>
                      <a:pt x="81620" y="4529"/>
                      <a:pt x="81906" y="11482"/>
                    </a:cubicBezTo>
                    <a:cubicBezTo>
                      <a:pt x="82192" y="18150"/>
                      <a:pt x="78096" y="22627"/>
                      <a:pt x="71524" y="23770"/>
                    </a:cubicBezTo>
                    <a:cubicBezTo>
                      <a:pt x="60380" y="25865"/>
                      <a:pt x="49045" y="27389"/>
                      <a:pt x="37901" y="29485"/>
                    </a:cubicBezTo>
                    <a:cubicBezTo>
                      <a:pt x="35710" y="29866"/>
                      <a:pt x="33900" y="31961"/>
                      <a:pt x="31995" y="33295"/>
                    </a:cubicBezTo>
                    <a:cubicBezTo>
                      <a:pt x="33519" y="35390"/>
                      <a:pt x="34567" y="38343"/>
                      <a:pt x="36662" y="39295"/>
                    </a:cubicBezTo>
                    <a:cubicBezTo>
                      <a:pt x="44759" y="43010"/>
                      <a:pt x="43711" y="46153"/>
                      <a:pt x="43044" y="55107"/>
                    </a:cubicBezTo>
                    <a:cubicBezTo>
                      <a:pt x="42092" y="68633"/>
                      <a:pt x="32376" y="72633"/>
                      <a:pt x="23708" y="77681"/>
                    </a:cubicBezTo>
                    <a:cubicBezTo>
                      <a:pt x="16946" y="81682"/>
                      <a:pt x="8849" y="83301"/>
                      <a:pt x="372" y="8634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7" name="任意多边形: 形状 86"/>
              <p:cNvSpPr/>
              <p:nvPr/>
            </p:nvSpPr>
            <p:spPr>
              <a:xfrm>
                <a:off x="5931030" y="3748277"/>
                <a:ext cx="99502" cy="38158"/>
              </a:xfrm>
              <a:custGeom>
                <a:avLst/>
                <a:gdLst>
                  <a:gd name="connsiteX0" fmla="*/ 68766 w 99502"/>
                  <a:gd name="connsiteY0" fmla="*/ 0 h 38158"/>
                  <a:gd name="connsiteX1" fmla="*/ 98579 w 99502"/>
                  <a:gd name="connsiteY1" fmla="*/ 19621 h 38158"/>
                  <a:gd name="connsiteX2" fmla="*/ 82958 w 99502"/>
                  <a:gd name="connsiteY2" fmla="*/ 38100 h 38158"/>
                  <a:gd name="connsiteX3" fmla="*/ 39334 w 99502"/>
                  <a:gd name="connsiteY3" fmla="*/ 36481 h 38158"/>
                  <a:gd name="connsiteX4" fmla="*/ 12378 w 99502"/>
                  <a:gd name="connsiteY4" fmla="*/ 37243 h 38158"/>
                  <a:gd name="connsiteX5" fmla="*/ 281 w 99502"/>
                  <a:gd name="connsiteY5" fmla="*/ 29813 h 38158"/>
                  <a:gd name="connsiteX6" fmla="*/ 2853 w 99502"/>
                  <a:gd name="connsiteY6" fmla="*/ 22003 h 38158"/>
                  <a:gd name="connsiteX7" fmla="*/ 17141 w 99502"/>
                  <a:gd name="connsiteY7" fmla="*/ 17050 h 38158"/>
                  <a:gd name="connsiteX8" fmla="*/ 59908 w 99502"/>
                  <a:gd name="connsiteY8" fmla="*/ 2000 h 38158"/>
                  <a:gd name="connsiteX9" fmla="*/ 68956 w 99502"/>
                  <a:gd name="connsiteY9" fmla="*/ 95 h 381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99502" h="38158">
                    <a:moveTo>
                      <a:pt x="68766" y="0"/>
                    </a:moveTo>
                    <a:cubicBezTo>
                      <a:pt x="79339" y="571"/>
                      <a:pt x="96389" y="11525"/>
                      <a:pt x="98579" y="19621"/>
                    </a:cubicBezTo>
                    <a:cubicBezTo>
                      <a:pt x="101913" y="32099"/>
                      <a:pt x="96103" y="38862"/>
                      <a:pt x="82958" y="38100"/>
                    </a:cubicBezTo>
                    <a:cubicBezTo>
                      <a:pt x="68385" y="37243"/>
                      <a:pt x="53812" y="36671"/>
                      <a:pt x="39334" y="36481"/>
                    </a:cubicBezTo>
                    <a:cubicBezTo>
                      <a:pt x="30285" y="36385"/>
                      <a:pt x="21236" y="38100"/>
                      <a:pt x="12378" y="37243"/>
                    </a:cubicBezTo>
                    <a:cubicBezTo>
                      <a:pt x="8092" y="36862"/>
                      <a:pt x="3710" y="33052"/>
                      <a:pt x="281" y="29813"/>
                    </a:cubicBezTo>
                    <a:cubicBezTo>
                      <a:pt x="-671" y="28956"/>
                      <a:pt x="948" y="23146"/>
                      <a:pt x="2853" y="22003"/>
                    </a:cubicBezTo>
                    <a:cubicBezTo>
                      <a:pt x="7139" y="19526"/>
                      <a:pt x="12283" y="18288"/>
                      <a:pt x="17141" y="17050"/>
                    </a:cubicBezTo>
                    <a:cubicBezTo>
                      <a:pt x="31809" y="13335"/>
                      <a:pt x="47430" y="12478"/>
                      <a:pt x="59908" y="2000"/>
                    </a:cubicBezTo>
                    <a:cubicBezTo>
                      <a:pt x="62003" y="286"/>
                      <a:pt x="65909" y="667"/>
                      <a:pt x="68956" y="9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8" name="任意多边形: 形状 87"/>
              <p:cNvSpPr/>
              <p:nvPr/>
            </p:nvSpPr>
            <p:spPr>
              <a:xfrm>
                <a:off x="5905911" y="4338883"/>
                <a:ext cx="57595" cy="73291"/>
              </a:xfrm>
              <a:custGeom>
                <a:avLst/>
                <a:gdLst>
                  <a:gd name="connsiteX0" fmla="*/ 15399 w 57595"/>
                  <a:gd name="connsiteY0" fmla="*/ 14137 h 73291"/>
                  <a:gd name="connsiteX1" fmla="*/ 19781 w 57595"/>
                  <a:gd name="connsiteY1" fmla="*/ 611 h 73291"/>
                  <a:gd name="connsiteX2" fmla="*/ 38069 w 57595"/>
                  <a:gd name="connsiteY2" fmla="*/ 7088 h 73291"/>
                  <a:gd name="connsiteX3" fmla="*/ 52928 w 57595"/>
                  <a:gd name="connsiteY3" fmla="*/ 22519 h 73291"/>
                  <a:gd name="connsiteX4" fmla="*/ 50356 w 57595"/>
                  <a:gd name="connsiteY4" fmla="*/ 51856 h 73291"/>
                  <a:gd name="connsiteX5" fmla="*/ 28068 w 57595"/>
                  <a:gd name="connsiteY5" fmla="*/ 62047 h 73291"/>
                  <a:gd name="connsiteX6" fmla="*/ 20352 w 57595"/>
                  <a:gd name="connsiteY6" fmla="*/ 66810 h 73291"/>
                  <a:gd name="connsiteX7" fmla="*/ 4541 w 57595"/>
                  <a:gd name="connsiteY7" fmla="*/ 71953 h 73291"/>
                  <a:gd name="connsiteX8" fmla="*/ 3588 w 57595"/>
                  <a:gd name="connsiteY8" fmla="*/ 52713 h 73291"/>
                  <a:gd name="connsiteX9" fmla="*/ 11685 w 57595"/>
                  <a:gd name="connsiteY9" fmla="*/ 33663 h 73291"/>
                  <a:gd name="connsiteX10" fmla="*/ 15399 w 57595"/>
                  <a:gd name="connsiteY10" fmla="*/ 14232 h 73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57595" h="73291">
                    <a:moveTo>
                      <a:pt x="15399" y="14137"/>
                    </a:moveTo>
                    <a:cubicBezTo>
                      <a:pt x="16066" y="9374"/>
                      <a:pt x="11494" y="2230"/>
                      <a:pt x="19781" y="611"/>
                    </a:cubicBezTo>
                    <a:cubicBezTo>
                      <a:pt x="26925" y="-818"/>
                      <a:pt x="33211" y="-151"/>
                      <a:pt x="38069" y="7088"/>
                    </a:cubicBezTo>
                    <a:cubicBezTo>
                      <a:pt x="41974" y="12898"/>
                      <a:pt x="48261" y="17089"/>
                      <a:pt x="52928" y="22519"/>
                    </a:cubicBezTo>
                    <a:cubicBezTo>
                      <a:pt x="60167" y="31091"/>
                      <a:pt x="58738" y="44331"/>
                      <a:pt x="50356" y="51856"/>
                    </a:cubicBezTo>
                    <a:cubicBezTo>
                      <a:pt x="43974" y="57571"/>
                      <a:pt x="36450" y="60523"/>
                      <a:pt x="28068" y="62047"/>
                    </a:cubicBezTo>
                    <a:cubicBezTo>
                      <a:pt x="25305" y="62524"/>
                      <a:pt x="22257" y="64619"/>
                      <a:pt x="20352" y="66810"/>
                    </a:cubicBezTo>
                    <a:cubicBezTo>
                      <a:pt x="15495" y="72430"/>
                      <a:pt x="8351" y="75097"/>
                      <a:pt x="4541" y="71953"/>
                    </a:cubicBezTo>
                    <a:cubicBezTo>
                      <a:pt x="-888" y="67477"/>
                      <a:pt x="-1746" y="57475"/>
                      <a:pt x="3588" y="52713"/>
                    </a:cubicBezTo>
                    <a:cubicBezTo>
                      <a:pt x="9399" y="47474"/>
                      <a:pt x="11208" y="41188"/>
                      <a:pt x="11685" y="33663"/>
                    </a:cubicBezTo>
                    <a:cubicBezTo>
                      <a:pt x="12066" y="27091"/>
                      <a:pt x="14066" y="20709"/>
                      <a:pt x="15399" y="1423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9" name="任意多边形: 形状 88"/>
              <p:cNvSpPr/>
              <p:nvPr/>
            </p:nvSpPr>
            <p:spPr>
              <a:xfrm>
                <a:off x="5948076" y="4538191"/>
                <a:ext cx="94570" cy="35712"/>
              </a:xfrm>
              <a:custGeom>
                <a:avLst/>
                <a:gdLst>
                  <a:gd name="connsiteX0" fmla="*/ 71723 w 94570"/>
                  <a:gd name="connsiteY0" fmla="*/ 35617 h 35712"/>
                  <a:gd name="connsiteX1" fmla="*/ 63341 w 94570"/>
                  <a:gd name="connsiteY1" fmla="*/ 31902 h 35712"/>
                  <a:gd name="connsiteX2" fmla="*/ 7715 w 94570"/>
                  <a:gd name="connsiteY2" fmla="*/ 22854 h 35712"/>
                  <a:gd name="connsiteX3" fmla="*/ 0 w 94570"/>
                  <a:gd name="connsiteY3" fmla="*/ 19806 h 35712"/>
                  <a:gd name="connsiteX4" fmla="*/ 6191 w 94570"/>
                  <a:gd name="connsiteY4" fmla="*/ 10567 h 35712"/>
                  <a:gd name="connsiteX5" fmla="*/ 29337 w 94570"/>
                  <a:gd name="connsiteY5" fmla="*/ 2947 h 35712"/>
                  <a:gd name="connsiteX6" fmla="*/ 47911 w 94570"/>
                  <a:gd name="connsiteY6" fmla="*/ 3232 h 35712"/>
                  <a:gd name="connsiteX7" fmla="*/ 62198 w 94570"/>
                  <a:gd name="connsiteY7" fmla="*/ 2470 h 35712"/>
                  <a:gd name="connsiteX8" fmla="*/ 93917 w 94570"/>
                  <a:gd name="connsiteY8" fmla="*/ 16091 h 35712"/>
                  <a:gd name="connsiteX9" fmla="*/ 82486 w 94570"/>
                  <a:gd name="connsiteY9" fmla="*/ 34855 h 35712"/>
                  <a:gd name="connsiteX10" fmla="*/ 71723 w 94570"/>
                  <a:gd name="connsiteY10" fmla="*/ 35713 h 35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94570" h="35712">
                    <a:moveTo>
                      <a:pt x="71723" y="35617"/>
                    </a:moveTo>
                    <a:cubicBezTo>
                      <a:pt x="70104" y="34855"/>
                      <a:pt x="66865" y="32950"/>
                      <a:pt x="63341" y="31902"/>
                    </a:cubicBezTo>
                    <a:cubicBezTo>
                      <a:pt x="45244" y="26378"/>
                      <a:pt x="27051" y="21330"/>
                      <a:pt x="7715" y="22854"/>
                    </a:cubicBezTo>
                    <a:cubicBezTo>
                      <a:pt x="5239" y="23044"/>
                      <a:pt x="2572" y="20854"/>
                      <a:pt x="0" y="19806"/>
                    </a:cubicBezTo>
                    <a:cubicBezTo>
                      <a:pt x="2000" y="16663"/>
                      <a:pt x="3334" y="11900"/>
                      <a:pt x="6191" y="10567"/>
                    </a:cubicBezTo>
                    <a:cubicBezTo>
                      <a:pt x="13525" y="7233"/>
                      <a:pt x="21431" y="5042"/>
                      <a:pt x="29337" y="2947"/>
                    </a:cubicBezTo>
                    <a:cubicBezTo>
                      <a:pt x="35433" y="1327"/>
                      <a:pt x="41148" y="-578"/>
                      <a:pt x="47911" y="3232"/>
                    </a:cubicBezTo>
                    <a:cubicBezTo>
                      <a:pt x="51435" y="5233"/>
                      <a:pt x="58102" y="4471"/>
                      <a:pt x="62198" y="2470"/>
                    </a:cubicBezTo>
                    <a:cubicBezTo>
                      <a:pt x="77629" y="-5054"/>
                      <a:pt x="89059" y="6090"/>
                      <a:pt x="93917" y="16091"/>
                    </a:cubicBezTo>
                    <a:cubicBezTo>
                      <a:pt x="96869" y="22092"/>
                      <a:pt x="89249" y="33903"/>
                      <a:pt x="82486" y="34855"/>
                    </a:cubicBezTo>
                    <a:cubicBezTo>
                      <a:pt x="79534" y="35236"/>
                      <a:pt x="76581" y="35332"/>
                      <a:pt x="71723" y="3571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0" name="任意多边形: 形状 89"/>
              <p:cNvSpPr/>
              <p:nvPr/>
            </p:nvSpPr>
            <p:spPr>
              <a:xfrm>
                <a:off x="5951886" y="3428959"/>
                <a:ext cx="50800" cy="51432"/>
              </a:xfrm>
              <a:custGeom>
                <a:avLst/>
                <a:gdLst>
                  <a:gd name="connsiteX0" fmla="*/ 24194 w 50800"/>
                  <a:gd name="connsiteY0" fmla="*/ 51380 h 51432"/>
                  <a:gd name="connsiteX1" fmla="*/ 5524 w 50800"/>
                  <a:gd name="connsiteY1" fmla="*/ 45570 h 51432"/>
                  <a:gd name="connsiteX2" fmla="*/ 1524 w 50800"/>
                  <a:gd name="connsiteY2" fmla="*/ 36997 h 51432"/>
                  <a:gd name="connsiteX3" fmla="*/ 0 w 50800"/>
                  <a:gd name="connsiteY3" fmla="*/ 12042 h 51432"/>
                  <a:gd name="connsiteX4" fmla="*/ 2857 w 50800"/>
                  <a:gd name="connsiteY4" fmla="*/ 2802 h 51432"/>
                  <a:gd name="connsiteX5" fmla="*/ 20383 w 50800"/>
                  <a:gd name="connsiteY5" fmla="*/ 1088 h 51432"/>
                  <a:gd name="connsiteX6" fmla="*/ 47815 w 50800"/>
                  <a:gd name="connsiteY6" fmla="*/ 25186 h 51432"/>
                  <a:gd name="connsiteX7" fmla="*/ 45720 w 50800"/>
                  <a:gd name="connsiteY7" fmla="*/ 41474 h 51432"/>
                  <a:gd name="connsiteX8" fmla="*/ 24194 w 50800"/>
                  <a:gd name="connsiteY8" fmla="*/ 51380 h 514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0800" h="51432">
                    <a:moveTo>
                      <a:pt x="24194" y="51380"/>
                    </a:moveTo>
                    <a:cubicBezTo>
                      <a:pt x="17907" y="49570"/>
                      <a:pt x="11335" y="48332"/>
                      <a:pt x="5524" y="45570"/>
                    </a:cubicBezTo>
                    <a:cubicBezTo>
                      <a:pt x="3334" y="44522"/>
                      <a:pt x="1905" y="40045"/>
                      <a:pt x="1524" y="36997"/>
                    </a:cubicBezTo>
                    <a:cubicBezTo>
                      <a:pt x="571" y="28710"/>
                      <a:pt x="95" y="20424"/>
                      <a:pt x="0" y="12042"/>
                    </a:cubicBezTo>
                    <a:cubicBezTo>
                      <a:pt x="0" y="8803"/>
                      <a:pt x="1048" y="3374"/>
                      <a:pt x="2857" y="2802"/>
                    </a:cubicBezTo>
                    <a:cubicBezTo>
                      <a:pt x="8477" y="1088"/>
                      <a:pt x="16478" y="-1484"/>
                      <a:pt x="20383" y="1088"/>
                    </a:cubicBezTo>
                    <a:cubicBezTo>
                      <a:pt x="30480" y="7660"/>
                      <a:pt x="39624" y="16233"/>
                      <a:pt x="47815" y="25186"/>
                    </a:cubicBezTo>
                    <a:cubicBezTo>
                      <a:pt x="52006" y="29758"/>
                      <a:pt x="52197" y="36521"/>
                      <a:pt x="45720" y="41474"/>
                    </a:cubicBezTo>
                    <a:cubicBezTo>
                      <a:pt x="39338" y="46237"/>
                      <a:pt x="33623" y="52047"/>
                      <a:pt x="24194" y="51380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1" name="任意多边形: 形状 90"/>
              <p:cNvSpPr/>
              <p:nvPr/>
            </p:nvSpPr>
            <p:spPr>
              <a:xfrm>
                <a:off x="5919753" y="3820643"/>
                <a:ext cx="51584" cy="63174"/>
              </a:xfrm>
              <a:custGeom>
                <a:avLst/>
                <a:gdLst>
                  <a:gd name="connsiteX0" fmla="*/ 16988 w 51584"/>
                  <a:gd name="connsiteY0" fmla="*/ 63175 h 63174"/>
                  <a:gd name="connsiteX1" fmla="*/ 19274 w 51584"/>
                  <a:gd name="connsiteY1" fmla="*/ 41648 h 63174"/>
                  <a:gd name="connsiteX2" fmla="*/ 15083 w 51584"/>
                  <a:gd name="connsiteY2" fmla="*/ 24789 h 63174"/>
                  <a:gd name="connsiteX3" fmla="*/ 7082 w 51584"/>
                  <a:gd name="connsiteY3" fmla="*/ 19550 h 63174"/>
                  <a:gd name="connsiteX4" fmla="*/ 33 w 51584"/>
                  <a:gd name="connsiteY4" fmla="*/ 10787 h 63174"/>
                  <a:gd name="connsiteX5" fmla="*/ 12606 w 51584"/>
                  <a:gd name="connsiteY5" fmla="*/ 215 h 63174"/>
                  <a:gd name="connsiteX6" fmla="*/ 47753 w 51584"/>
                  <a:gd name="connsiteY6" fmla="*/ 10692 h 63174"/>
                  <a:gd name="connsiteX7" fmla="*/ 51182 w 51584"/>
                  <a:gd name="connsiteY7" fmla="*/ 28123 h 63174"/>
                  <a:gd name="connsiteX8" fmla="*/ 29180 w 51584"/>
                  <a:gd name="connsiteY8" fmla="*/ 55555 h 63174"/>
                  <a:gd name="connsiteX9" fmla="*/ 16988 w 51584"/>
                  <a:gd name="connsiteY9" fmla="*/ 63175 h 631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51584" h="63174">
                    <a:moveTo>
                      <a:pt x="16988" y="63175"/>
                    </a:moveTo>
                    <a:cubicBezTo>
                      <a:pt x="14035" y="54317"/>
                      <a:pt x="12035" y="47840"/>
                      <a:pt x="19274" y="41648"/>
                    </a:cubicBezTo>
                    <a:cubicBezTo>
                      <a:pt x="22988" y="38505"/>
                      <a:pt x="19655" y="27742"/>
                      <a:pt x="15083" y="24789"/>
                    </a:cubicBezTo>
                    <a:cubicBezTo>
                      <a:pt x="12416" y="23075"/>
                      <a:pt x="9368" y="21741"/>
                      <a:pt x="7082" y="19550"/>
                    </a:cubicBezTo>
                    <a:cubicBezTo>
                      <a:pt x="4319" y="16883"/>
                      <a:pt x="-443" y="11359"/>
                      <a:pt x="33" y="10787"/>
                    </a:cubicBezTo>
                    <a:cubicBezTo>
                      <a:pt x="3557" y="6596"/>
                      <a:pt x="7939" y="691"/>
                      <a:pt x="12606" y="215"/>
                    </a:cubicBezTo>
                    <a:cubicBezTo>
                      <a:pt x="25274" y="-1119"/>
                      <a:pt x="37466" y="3929"/>
                      <a:pt x="47753" y="10692"/>
                    </a:cubicBezTo>
                    <a:cubicBezTo>
                      <a:pt x="51278" y="13073"/>
                      <a:pt x="52230" y="22503"/>
                      <a:pt x="51182" y="28123"/>
                    </a:cubicBezTo>
                    <a:cubicBezTo>
                      <a:pt x="48801" y="40601"/>
                      <a:pt x="38895" y="48316"/>
                      <a:pt x="29180" y="55555"/>
                    </a:cubicBezTo>
                    <a:cubicBezTo>
                      <a:pt x="25465" y="58317"/>
                      <a:pt x="21369" y="60413"/>
                      <a:pt x="16988" y="6317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2" name="任意多边形: 形状 91"/>
              <p:cNvSpPr/>
              <p:nvPr/>
            </p:nvSpPr>
            <p:spPr>
              <a:xfrm>
                <a:off x="5833847" y="3479005"/>
                <a:ext cx="56316" cy="48746"/>
              </a:xfrm>
              <a:custGeom>
                <a:avLst/>
                <a:gdLst>
                  <a:gd name="connsiteX0" fmla="*/ 8215 w 56316"/>
                  <a:gd name="connsiteY0" fmla="*/ 667 h 48746"/>
                  <a:gd name="connsiteX1" fmla="*/ 15073 w 56316"/>
                  <a:gd name="connsiteY1" fmla="*/ 6287 h 48746"/>
                  <a:gd name="connsiteX2" fmla="*/ 43744 w 56316"/>
                  <a:gd name="connsiteY2" fmla="*/ 2953 h 48746"/>
                  <a:gd name="connsiteX3" fmla="*/ 55078 w 56316"/>
                  <a:gd name="connsiteY3" fmla="*/ 0 h 48746"/>
                  <a:gd name="connsiteX4" fmla="*/ 54316 w 56316"/>
                  <a:gd name="connsiteY4" fmla="*/ 13240 h 48746"/>
                  <a:gd name="connsiteX5" fmla="*/ 45553 w 56316"/>
                  <a:gd name="connsiteY5" fmla="*/ 37529 h 48746"/>
                  <a:gd name="connsiteX6" fmla="*/ 26313 w 56316"/>
                  <a:gd name="connsiteY6" fmla="*/ 46863 h 48746"/>
                  <a:gd name="connsiteX7" fmla="*/ 14407 w 56316"/>
                  <a:gd name="connsiteY7" fmla="*/ 39433 h 48746"/>
                  <a:gd name="connsiteX8" fmla="*/ 8311 w 56316"/>
                  <a:gd name="connsiteY8" fmla="*/ 762 h 48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6316" h="48746">
                    <a:moveTo>
                      <a:pt x="8215" y="667"/>
                    </a:moveTo>
                    <a:cubicBezTo>
                      <a:pt x="10692" y="2667"/>
                      <a:pt x="12692" y="4763"/>
                      <a:pt x="15073" y="6287"/>
                    </a:cubicBezTo>
                    <a:cubicBezTo>
                      <a:pt x="21169" y="10192"/>
                      <a:pt x="36409" y="7715"/>
                      <a:pt x="43744" y="2953"/>
                    </a:cubicBezTo>
                    <a:cubicBezTo>
                      <a:pt x="46792" y="953"/>
                      <a:pt x="51268" y="953"/>
                      <a:pt x="55078" y="0"/>
                    </a:cubicBezTo>
                    <a:cubicBezTo>
                      <a:pt x="55650" y="4382"/>
                      <a:pt x="57936" y="7906"/>
                      <a:pt x="54316" y="13240"/>
                    </a:cubicBezTo>
                    <a:cubicBezTo>
                      <a:pt x="49554" y="20098"/>
                      <a:pt x="47363" y="29146"/>
                      <a:pt x="45553" y="37529"/>
                    </a:cubicBezTo>
                    <a:cubicBezTo>
                      <a:pt x="43553" y="46672"/>
                      <a:pt x="34504" y="51721"/>
                      <a:pt x="26313" y="46863"/>
                    </a:cubicBezTo>
                    <a:cubicBezTo>
                      <a:pt x="22312" y="44482"/>
                      <a:pt x="18598" y="41338"/>
                      <a:pt x="14407" y="39433"/>
                    </a:cubicBezTo>
                    <a:cubicBezTo>
                      <a:pt x="-1691" y="32290"/>
                      <a:pt x="-5120" y="15240"/>
                      <a:pt x="8311" y="76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3" name="任意多边形: 形状 92"/>
              <p:cNvSpPr/>
              <p:nvPr/>
            </p:nvSpPr>
            <p:spPr>
              <a:xfrm>
                <a:off x="5914633" y="3908348"/>
                <a:ext cx="53155" cy="54002"/>
              </a:xfrm>
              <a:custGeom>
                <a:avLst/>
                <a:gdLst>
                  <a:gd name="connsiteX0" fmla="*/ 52684 w 53155"/>
                  <a:gd name="connsiteY0" fmla="*/ 35382 h 54002"/>
                  <a:gd name="connsiteX1" fmla="*/ 35634 w 53155"/>
                  <a:gd name="connsiteY1" fmla="*/ 53480 h 54002"/>
                  <a:gd name="connsiteX2" fmla="*/ 19727 w 53155"/>
                  <a:gd name="connsiteY2" fmla="*/ 43383 h 54002"/>
                  <a:gd name="connsiteX3" fmla="*/ 6868 w 53155"/>
                  <a:gd name="connsiteY3" fmla="*/ 29667 h 54002"/>
                  <a:gd name="connsiteX4" fmla="*/ 582 w 53155"/>
                  <a:gd name="connsiteY4" fmla="*/ 6902 h 54002"/>
                  <a:gd name="connsiteX5" fmla="*/ 15536 w 53155"/>
                  <a:gd name="connsiteY5" fmla="*/ 3092 h 54002"/>
                  <a:gd name="connsiteX6" fmla="*/ 43825 w 53155"/>
                  <a:gd name="connsiteY6" fmla="*/ 21285 h 54002"/>
                  <a:gd name="connsiteX7" fmla="*/ 52779 w 53155"/>
                  <a:gd name="connsiteY7" fmla="*/ 35287 h 540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53155" h="54002">
                    <a:moveTo>
                      <a:pt x="52684" y="35382"/>
                    </a:moveTo>
                    <a:cubicBezTo>
                      <a:pt x="52684" y="47574"/>
                      <a:pt x="49159" y="51003"/>
                      <a:pt x="35634" y="53480"/>
                    </a:cubicBezTo>
                    <a:cubicBezTo>
                      <a:pt x="26585" y="55099"/>
                      <a:pt x="24966" y="53289"/>
                      <a:pt x="19727" y="43383"/>
                    </a:cubicBezTo>
                    <a:cubicBezTo>
                      <a:pt x="16870" y="38049"/>
                      <a:pt x="11440" y="34048"/>
                      <a:pt x="6868" y="29667"/>
                    </a:cubicBezTo>
                    <a:cubicBezTo>
                      <a:pt x="2392" y="25381"/>
                      <a:pt x="-1514" y="12331"/>
                      <a:pt x="582" y="6902"/>
                    </a:cubicBezTo>
                    <a:cubicBezTo>
                      <a:pt x="3344" y="-337"/>
                      <a:pt x="10012" y="-2337"/>
                      <a:pt x="15536" y="3092"/>
                    </a:cubicBezTo>
                    <a:cubicBezTo>
                      <a:pt x="23728" y="11188"/>
                      <a:pt x="32205" y="18237"/>
                      <a:pt x="43825" y="21285"/>
                    </a:cubicBezTo>
                    <a:cubicBezTo>
                      <a:pt x="50683" y="23095"/>
                      <a:pt x="54398" y="28619"/>
                      <a:pt x="52779" y="3528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4" name="任意多边形: 形状 93"/>
              <p:cNvSpPr/>
              <p:nvPr/>
            </p:nvSpPr>
            <p:spPr>
              <a:xfrm>
                <a:off x="5905114" y="4100111"/>
                <a:ext cx="75677" cy="39994"/>
              </a:xfrm>
              <a:custGeom>
                <a:avLst/>
                <a:gdLst>
                  <a:gd name="connsiteX0" fmla="*/ 4 w 75677"/>
                  <a:gd name="connsiteY0" fmla="*/ 12593 h 39994"/>
                  <a:gd name="connsiteX1" fmla="*/ 14101 w 75677"/>
                  <a:gd name="connsiteY1" fmla="*/ 20 h 39994"/>
                  <a:gd name="connsiteX2" fmla="*/ 39437 w 75677"/>
                  <a:gd name="connsiteY2" fmla="*/ 1829 h 39994"/>
                  <a:gd name="connsiteX3" fmla="*/ 49724 w 75677"/>
                  <a:gd name="connsiteY3" fmla="*/ 3068 h 39994"/>
                  <a:gd name="connsiteX4" fmla="*/ 75632 w 75677"/>
                  <a:gd name="connsiteY4" fmla="*/ 29928 h 39994"/>
                  <a:gd name="connsiteX5" fmla="*/ 60487 w 75677"/>
                  <a:gd name="connsiteY5" fmla="*/ 38120 h 39994"/>
                  <a:gd name="connsiteX6" fmla="*/ 33722 w 75677"/>
                  <a:gd name="connsiteY6" fmla="*/ 22689 h 39994"/>
                  <a:gd name="connsiteX7" fmla="*/ 16768 w 75677"/>
                  <a:gd name="connsiteY7" fmla="*/ 16212 h 39994"/>
                  <a:gd name="connsiteX8" fmla="*/ 99 w 75677"/>
                  <a:gd name="connsiteY8" fmla="*/ 12593 h 399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677" h="39994">
                    <a:moveTo>
                      <a:pt x="4" y="12593"/>
                    </a:moveTo>
                    <a:cubicBezTo>
                      <a:pt x="-187" y="7068"/>
                      <a:pt x="6957" y="210"/>
                      <a:pt x="14101" y="20"/>
                    </a:cubicBezTo>
                    <a:cubicBezTo>
                      <a:pt x="22578" y="-171"/>
                      <a:pt x="30960" y="1067"/>
                      <a:pt x="39437" y="1829"/>
                    </a:cubicBezTo>
                    <a:cubicBezTo>
                      <a:pt x="42866" y="2115"/>
                      <a:pt x="46295" y="2877"/>
                      <a:pt x="49724" y="3068"/>
                    </a:cubicBezTo>
                    <a:cubicBezTo>
                      <a:pt x="62488" y="3639"/>
                      <a:pt x="76585" y="18212"/>
                      <a:pt x="75632" y="29928"/>
                    </a:cubicBezTo>
                    <a:cubicBezTo>
                      <a:pt x="74870" y="38977"/>
                      <a:pt x="68393" y="42501"/>
                      <a:pt x="60487" y="38120"/>
                    </a:cubicBezTo>
                    <a:cubicBezTo>
                      <a:pt x="51534" y="33071"/>
                      <a:pt x="42771" y="27452"/>
                      <a:pt x="33722" y="22689"/>
                    </a:cubicBezTo>
                    <a:cubicBezTo>
                      <a:pt x="28388" y="19927"/>
                      <a:pt x="22578" y="17927"/>
                      <a:pt x="16768" y="16212"/>
                    </a:cubicBezTo>
                    <a:cubicBezTo>
                      <a:pt x="11338" y="14593"/>
                      <a:pt x="5624" y="13736"/>
                      <a:pt x="99" y="1259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5" name="任意多边形: 形状 94"/>
              <p:cNvSpPr/>
              <p:nvPr/>
            </p:nvSpPr>
            <p:spPr>
              <a:xfrm>
                <a:off x="5816726" y="4375498"/>
                <a:ext cx="48929" cy="40846"/>
              </a:xfrm>
              <a:custGeom>
                <a:avLst/>
                <a:gdLst>
                  <a:gd name="connsiteX0" fmla="*/ 1048 w 48929"/>
                  <a:gd name="connsiteY0" fmla="*/ 953 h 40846"/>
                  <a:gd name="connsiteX1" fmla="*/ 12478 w 48929"/>
                  <a:gd name="connsiteY1" fmla="*/ 4763 h 40846"/>
                  <a:gd name="connsiteX2" fmla="*/ 37052 w 48929"/>
                  <a:gd name="connsiteY2" fmla="*/ 5048 h 40846"/>
                  <a:gd name="connsiteX3" fmla="*/ 46673 w 48929"/>
                  <a:gd name="connsiteY3" fmla="*/ 0 h 40846"/>
                  <a:gd name="connsiteX4" fmla="*/ 25241 w 48929"/>
                  <a:gd name="connsiteY4" fmla="*/ 40767 h 40846"/>
                  <a:gd name="connsiteX5" fmla="*/ 11049 w 48929"/>
                  <a:gd name="connsiteY5" fmla="*/ 34004 h 40846"/>
                  <a:gd name="connsiteX6" fmla="*/ 0 w 48929"/>
                  <a:gd name="connsiteY6" fmla="*/ 3715 h 40846"/>
                  <a:gd name="connsiteX7" fmla="*/ 952 w 48929"/>
                  <a:gd name="connsiteY7" fmla="*/ 953 h 408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8929" h="40846">
                    <a:moveTo>
                      <a:pt x="1048" y="953"/>
                    </a:moveTo>
                    <a:cubicBezTo>
                      <a:pt x="4858" y="2191"/>
                      <a:pt x="9239" y="2572"/>
                      <a:pt x="12478" y="4763"/>
                    </a:cubicBezTo>
                    <a:cubicBezTo>
                      <a:pt x="21146" y="10573"/>
                      <a:pt x="26956" y="10954"/>
                      <a:pt x="37052" y="5048"/>
                    </a:cubicBezTo>
                    <a:cubicBezTo>
                      <a:pt x="40100" y="3239"/>
                      <a:pt x="43339" y="1715"/>
                      <a:pt x="46673" y="0"/>
                    </a:cubicBezTo>
                    <a:cubicBezTo>
                      <a:pt x="53721" y="18288"/>
                      <a:pt x="43624" y="37814"/>
                      <a:pt x="25241" y="40767"/>
                    </a:cubicBezTo>
                    <a:cubicBezTo>
                      <a:pt x="20860" y="41434"/>
                      <a:pt x="13145" y="37814"/>
                      <a:pt x="11049" y="34004"/>
                    </a:cubicBezTo>
                    <a:cubicBezTo>
                      <a:pt x="6096" y="24575"/>
                      <a:pt x="3524" y="13907"/>
                      <a:pt x="0" y="3715"/>
                    </a:cubicBezTo>
                    <a:cubicBezTo>
                      <a:pt x="286" y="2762"/>
                      <a:pt x="572" y="1905"/>
                      <a:pt x="952" y="95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</p:grpSp>
      </p:grp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6027291" cy="123110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Expected Work Goals</a:t>
            </a:r>
            <a:endParaRPr lang="zh-CN" altLang="en-US" sz="4000" i="0" dirty="0"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latin typeface="优设标题黑" panose="00000500000000000000" pitchFamily="2" charset="-122"/>
              <a:ea typeface="优设标题黑" panose="00000500000000000000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22156" y="1197854"/>
            <a:ext cx="9347688" cy="5384612"/>
          </a:xfrm>
          <a:prstGeom prst="rect">
            <a:avLst/>
          </a:prstGeom>
          <a:ln w="19050">
            <a:solidFill>
              <a:srgbClr val="0164A5"/>
            </a:solidFill>
          </a:ln>
        </p:spPr>
      </p:pic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6027291" cy="123110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Expected Work Goals</a:t>
            </a:r>
            <a:endParaRPr lang="zh-CN" altLang="en-US" sz="4000" i="0" dirty="0"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latin typeface="优设标题黑" panose="00000500000000000000" pitchFamily="2" charset="-122"/>
              <a:ea typeface="优设标题黑" panose="00000500000000000000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当传统联邦学习面临异构性挑战，不妨尝试这些个性化联邦学习算法_TechWe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3442" y="4767573"/>
            <a:ext cx="2511193" cy="1253272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</p:pic>
      <p:grpSp>
        <p:nvGrpSpPr>
          <p:cNvPr id="13" name="组合 12"/>
          <p:cNvGrpSpPr/>
          <p:nvPr/>
        </p:nvGrpSpPr>
        <p:grpSpPr>
          <a:xfrm>
            <a:off x="362435" y="1306730"/>
            <a:ext cx="11375331" cy="1405118"/>
            <a:chOff x="222735" y="1217830"/>
            <a:chExt cx="11375331" cy="1405118"/>
          </a:xfrm>
        </p:grpSpPr>
        <p:sp>
          <p:nvSpPr>
            <p:cNvPr id="2" name="文本框 1"/>
            <p:cNvSpPr txBox="1"/>
            <p:nvPr/>
          </p:nvSpPr>
          <p:spPr>
            <a:xfrm>
              <a:off x="222735" y="1699618"/>
              <a:ext cx="1962845" cy="923330"/>
            </a:xfrm>
            <a:prstGeom prst="rect">
              <a:avLst/>
            </a:prstGeom>
            <a:noFill/>
            <a:ln w="28575">
              <a:solidFill>
                <a:srgbClr val="0164A5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en-US" altLang="zh-CN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endParaRPr>
            </a:p>
            <a:p>
              <a:pPr algn="ctr"/>
              <a:r>
                <a:rPr lang="en-US" altLang="zh-CN" b="1" dirty="0">
                  <a:solidFill>
                    <a:srgbClr val="0164A5"/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COMMUNICATION</a:t>
              </a:r>
            </a:p>
            <a:p>
              <a:pPr algn="ctr"/>
              <a:endParaRPr lang="zh-CN" altLang="en-US" b="1" dirty="0">
                <a:solidFill>
                  <a:srgbClr val="0164A5"/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5" name="箭头: 右 4"/>
            <p:cNvSpPr/>
            <p:nvPr/>
          </p:nvSpPr>
          <p:spPr>
            <a:xfrm>
              <a:off x="4812088" y="2090292"/>
              <a:ext cx="4447218" cy="251031"/>
            </a:xfrm>
            <a:prstGeom prst="rightArrow">
              <a:avLst/>
            </a:prstGeom>
            <a:solidFill>
              <a:srgbClr val="0164A5"/>
            </a:solidFill>
            <a:ln>
              <a:solidFill>
                <a:srgbClr val="0164A5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164A5"/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846438" y="1837554"/>
              <a:ext cx="1736768" cy="646331"/>
            </a:xfrm>
            <a:prstGeom prst="rect">
              <a:avLst/>
            </a:prstGeom>
            <a:noFill/>
            <a:ln w="28575">
              <a:solidFill>
                <a:srgbClr val="0164A5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Communication</a:t>
              </a:r>
            </a:p>
            <a:p>
              <a:pPr algn="ctr"/>
              <a:r>
                <a:rPr lang="en-US" altLang="zh-CN" dirty="0"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Receiver</a:t>
              </a:r>
              <a:endParaRPr lang="zh-CN" altLang="en-US" dirty="0"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9351182" y="1839374"/>
              <a:ext cx="2246884" cy="646331"/>
            </a:xfrm>
            <a:prstGeom prst="rect">
              <a:avLst/>
            </a:prstGeom>
            <a:noFill/>
            <a:ln w="28575">
              <a:solidFill>
                <a:srgbClr val="0164A5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Obtain the </a:t>
              </a:r>
              <a:r>
                <a:rPr lang="en-US" altLang="zh-CN" dirty="0">
                  <a:solidFill>
                    <a:srgbClr val="FF0000"/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desired </a:t>
              </a:r>
            </a:p>
            <a:p>
              <a:pPr algn="ctr"/>
              <a:r>
                <a:rPr lang="en-US" altLang="zh-CN" dirty="0">
                  <a:solidFill>
                    <a:srgbClr val="FF0000"/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communication data</a:t>
              </a:r>
              <a:endParaRPr lang="zh-CN" altLang="en-US" dirty="0">
                <a:solidFill>
                  <a:srgbClr val="FF0000"/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4871464" y="1217830"/>
              <a:ext cx="4274517" cy="897361"/>
              <a:chOff x="5372099" y="1237953"/>
              <a:chExt cx="4274517" cy="897361"/>
            </a:xfrm>
          </p:grpSpPr>
          <p:sp>
            <p:nvSpPr>
              <p:cNvPr id="4" name="文本框 3"/>
              <p:cNvSpPr txBox="1"/>
              <p:nvPr/>
            </p:nvSpPr>
            <p:spPr>
              <a:xfrm>
                <a:off x="5372099" y="1237953"/>
                <a:ext cx="4274517" cy="646331"/>
              </a:xfrm>
              <a:prstGeom prst="rect">
                <a:avLst/>
              </a:prstGeom>
              <a:noFill/>
              <a:ln w="28575">
                <a:solidFill>
                  <a:srgbClr val="0164A5"/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dirty="0"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Communication Signals</a:t>
                </a:r>
              </a:p>
              <a:p>
                <a:pPr algn="ctr"/>
                <a:r>
                  <a:rPr lang="en-US" altLang="zh-CN" dirty="0"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(Transmitted by the intelligent terminals)</a:t>
                </a:r>
                <a:endParaRPr lang="zh-CN" altLang="en-US" dirty="0">
                  <a:latin typeface="Calibri" panose="020F0502020204030204" charset="0"/>
                  <a:cs typeface="Calibri" panose="020F0502020204030204" charset="0"/>
                </a:endParaRPr>
              </a:p>
            </p:txBody>
          </p:sp>
          <p:sp>
            <p:nvSpPr>
              <p:cNvPr id="8" name="箭头: 下 7"/>
              <p:cNvSpPr/>
              <p:nvPr/>
            </p:nvSpPr>
            <p:spPr>
              <a:xfrm>
                <a:off x="7103253" y="1884283"/>
                <a:ext cx="127168" cy="251031"/>
              </a:xfrm>
              <a:prstGeom prst="downArrow">
                <a:avLst/>
              </a:prstGeom>
              <a:solidFill>
                <a:srgbClr val="0164A5"/>
              </a:solidFill>
              <a:ln>
                <a:solidFill>
                  <a:srgbClr val="0164A5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11" name="箭头: V 形 10"/>
            <p:cNvSpPr/>
            <p:nvPr/>
          </p:nvSpPr>
          <p:spPr>
            <a:xfrm>
              <a:off x="2258252" y="1699618"/>
              <a:ext cx="531818" cy="923327"/>
            </a:xfrm>
            <a:prstGeom prst="chevron">
              <a:avLst/>
            </a:prstGeom>
            <a:solidFill>
              <a:srgbClr val="0164A5"/>
            </a:solidFill>
            <a:ln>
              <a:solidFill>
                <a:srgbClr val="0164A5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n>
                  <a:solidFill>
                    <a:srgbClr val="0164A5"/>
                  </a:solidFill>
                </a:ln>
                <a:solidFill>
                  <a:srgbClr val="0164A5"/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50401" y="2970797"/>
            <a:ext cx="11395885" cy="1405115"/>
            <a:chOff x="208095" y="1217830"/>
            <a:chExt cx="11395885" cy="1405115"/>
          </a:xfrm>
          <a:solidFill>
            <a:schemeClr val="bg1">
              <a:lumMod val="85000"/>
            </a:schemeClr>
          </a:solidFill>
        </p:grpSpPr>
        <p:sp>
          <p:nvSpPr>
            <p:cNvPr id="15" name="文本框 14"/>
            <p:cNvSpPr txBox="1"/>
            <p:nvPr/>
          </p:nvSpPr>
          <p:spPr>
            <a:xfrm>
              <a:off x="208095" y="1838114"/>
              <a:ext cx="2057423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TARGET</a:t>
              </a:r>
            </a:p>
            <a:p>
              <a:pPr algn="ctr"/>
              <a:r>
                <a:rPr lang="en-US" altLang="zh-CN" b="1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SENSING</a:t>
              </a:r>
            </a:p>
          </p:txBody>
        </p:sp>
        <p:sp>
          <p:nvSpPr>
            <p:cNvPr id="16" name="箭头: 右 15"/>
            <p:cNvSpPr/>
            <p:nvPr/>
          </p:nvSpPr>
          <p:spPr>
            <a:xfrm>
              <a:off x="4812088" y="2090292"/>
              <a:ext cx="4447218" cy="251031"/>
            </a:xfrm>
            <a:prstGeom prst="rightArrow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2843832" y="1838115"/>
              <a:ext cx="1736768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Sensing</a:t>
              </a:r>
            </a:p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Receiver</a:t>
              </a:r>
              <a:endParaRPr lang="zh-CN" altLang="en-US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9357096" y="1838114"/>
              <a:ext cx="2246884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Estimate the</a:t>
              </a:r>
              <a:r>
                <a:rPr lang="zh-CN" altLang="en-US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 </a:t>
              </a:r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target’s reflection coefficients</a:t>
              </a: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4871464" y="1217830"/>
              <a:ext cx="4274517" cy="897361"/>
              <a:chOff x="5372099" y="1237953"/>
              <a:chExt cx="4274517" cy="897361"/>
            </a:xfrm>
            <a:grpFill/>
          </p:grpSpPr>
          <p:sp>
            <p:nvSpPr>
              <p:cNvPr id="24" name="文本框 23"/>
              <p:cNvSpPr txBox="1"/>
              <p:nvPr/>
            </p:nvSpPr>
            <p:spPr>
              <a:xfrm>
                <a:off x="5372099" y="1237953"/>
                <a:ext cx="4274517" cy="646331"/>
              </a:xfrm>
              <a:prstGeom prst="rect">
                <a:avLst/>
              </a:prstGeom>
              <a:grpFill/>
              <a:ln w="2857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Reflected Signals</a:t>
                </a:r>
              </a:p>
              <a:p>
                <a:pPr algn="ctr"/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(Contain environmental information)</a:t>
                </a:r>
                <a:endParaRPr lang="zh-CN" altLang="en-US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cs typeface="Calibri" panose="020F0502020204030204" charset="0"/>
                </a:endParaRPr>
              </a:p>
            </p:txBody>
          </p:sp>
          <p:sp>
            <p:nvSpPr>
              <p:cNvPr id="25" name="箭头: 下 24"/>
              <p:cNvSpPr/>
              <p:nvPr/>
            </p:nvSpPr>
            <p:spPr>
              <a:xfrm>
                <a:off x="7103253" y="1884283"/>
                <a:ext cx="127168" cy="251031"/>
              </a:xfrm>
              <a:prstGeom prst="downArrow">
                <a:avLst/>
              </a:prstGeom>
              <a:grpFill/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</p:grpSp>
        <p:sp>
          <p:nvSpPr>
            <p:cNvPr id="23" name="箭头: V 形 22"/>
            <p:cNvSpPr/>
            <p:nvPr/>
          </p:nvSpPr>
          <p:spPr>
            <a:xfrm>
              <a:off x="2258252" y="1699618"/>
              <a:ext cx="531818" cy="923327"/>
            </a:xfrm>
            <a:prstGeom prst="chevr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n>
                  <a:solidFill>
                    <a:srgbClr val="0164A5"/>
                  </a:solidFill>
                </a:ln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362435" y="5809573"/>
            <a:ext cx="2057423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MODEL</a:t>
            </a:r>
          </a:p>
          <a:p>
            <a:pPr algn="ctr"/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COMPUTATION</a:t>
            </a:r>
          </a:p>
        </p:txBody>
      </p:sp>
      <p:sp>
        <p:nvSpPr>
          <p:cNvPr id="27" name="箭头: 右 26"/>
          <p:cNvSpPr/>
          <p:nvPr/>
        </p:nvSpPr>
        <p:spPr>
          <a:xfrm>
            <a:off x="4966428" y="6061751"/>
            <a:ext cx="4447218" cy="251031"/>
          </a:xfrm>
          <a:prstGeom prst="right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65000"/>
                </a:schemeClr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998172" y="5809574"/>
            <a:ext cx="1736768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Computation</a:t>
            </a:r>
          </a:p>
          <a:p>
            <a:pPr algn="ctr"/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Receiver</a:t>
            </a:r>
            <a:endParaRPr lang="zh-CN" altLang="en-US" dirty="0">
              <a:solidFill>
                <a:schemeClr val="bg1">
                  <a:lumMod val="65000"/>
                </a:schemeClr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29" name="箭头: V 形 28"/>
          <p:cNvSpPr/>
          <p:nvPr/>
        </p:nvSpPr>
        <p:spPr>
          <a:xfrm>
            <a:off x="2412592" y="5671077"/>
            <a:ext cx="531818" cy="923327"/>
          </a:xfrm>
          <a:prstGeom prst="chevron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0164A5"/>
                </a:solidFill>
              </a:ln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9499402" y="5809573"/>
            <a:ext cx="2246884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Obtain a </a:t>
            </a:r>
          </a:p>
          <a:p>
            <a:pPr algn="ctr"/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global model</a:t>
            </a: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6027291" cy="123110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Expected Work Goals</a:t>
            </a:r>
            <a:endParaRPr lang="zh-CN" altLang="en-US" sz="4000" i="0" dirty="0"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latin typeface="优设标题黑" panose="00000500000000000000" pitchFamily="2" charset="-122"/>
              <a:ea typeface="优设标题黑" panose="00000500000000000000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chemeClr val="bg1">
                <a:lumMod val="8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当传统联邦学习面临异构性挑战，不妨尝试这些个性化联邦学习算法_TechWe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3442" y="4767573"/>
            <a:ext cx="2511193" cy="1253272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</p:pic>
      <p:grpSp>
        <p:nvGrpSpPr>
          <p:cNvPr id="13" name="组合 12"/>
          <p:cNvGrpSpPr/>
          <p:nvPr/>
        </p:nvGrpSpPr>
        <p:grpSpPr>
          <a:xfrm>
            <a:off x="362435" y="1306730"/>
            <a:ext cx="11375331" cy="1405118"/>
            <a:chOff x="222735" y="1217830"/>
            <a:chExt cx="11375331" cy="1405118"/>
          </a:xfrm>
          <a:solidFill>
            <a:schemeClr val="bg1">
              <a:lumMod val="85000"/>
            </a:schemeClr>
          </a:solidFill>
        </p:grpSpPr>
        <p:sp>
          <p:nvSpPr>
            <p:cNvPr id="2" name="文本框 1"/>
            <p:cNvSpPr txBox="1"/>
            <p:nvPr/>
          </p:nvSpPr>
          <p:spPr>
            <a:xfrm>
              <a:off x="222735" y="1699618"/>
              <a:ext cx="1962845" cy="923330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en-US" altLang="zh-CN" b="1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endParaRPr>
            </a:p>
            <a:p>
              <a:pPr algn="ctr"/>
              <a:r>
                <a:rPr lang="en-US" altLang="zh-CN" b="1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COMMUNICATION</a:t>
              </a:r>
            </a:p>
            <a:p>
              <a:pPr algn="ctr"/>
              <a:endParaRPr lang="zh-CN" altLang="en-US" b="1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5" name="箭头: 右 4"/>
            <p:cNvSpPr/>
            <p:nvPr/>
          </p:nvSpPr>
          <p:spPr>
            <a:xfrm>
              <a:off x="4812088" y="2090292"/>
              <a:ext cx="4447218" cy="251031"/>
            </a:xfrm>
            <a:prstGeom prst="rightArrow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846438" y="1837554"/>
              <a:ext cx="1736768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Communication</a:t>
              </a:r>
            </a:p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Receiver</a:t>
              </a:r>
              <a:endParaRPr lang="zh-CN" altLang="en-US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9351182" y="1839374"/>
              <a:ext cx="2246884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Obtain the desired </a:t>
              </a:r>
            </a:p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communication data</a:t>
              </a:r>
              <a:endParaRPr lang="zh-CN" altLang="en-US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4871464" y="1217830"/>
              <a:ext cx="4274517" cy="897361"/>
              <a:chOff x="5372099" y="1237953"/>
              <a:chExt cx="4274517" cy="897361"/>
            </a:xfrm>
            <a:grpFill/>
          </p:grpSpPr>
          <p:sp>
            <p:nvSpPr>
              <p:cNvPr id="4" name="文本框 3"/>
              <p:cNvSpPr txBox="1"/>
              <p:nvPr/>
            </p:nvSpPr>
            <p:spPr>
              <a:xfrm>
                <a:off x="5372099" y="1237953"/>
                <a:ext cx="4274517" cy="646331"/>
              </a:xfrm>
              <a:prstGeom prst="rect">
                <a:avLst/>
              </a:prstGeom>
              <a:grpFill/>
              <a:ln w="2857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Communication Signals</a:t>
                </a:r>
              </a:p>
              <a:p>
                <a:pPr algn="ctr"/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(Transmitted by the intelligent terminals)</a:t>
                </a:r>
                <a:endParaRPr lang="zh-CN" altLang="en-US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cs typeface="Calibri" panose="020F0502020204030204" charset="0"/>
                </a:endParaRPr>
              </a:p>
            </p:txBody>
          </p:sp>
          <p:sp>
            <p:nvSpPr>
              <p:cNvPr id="8" name="箭头: 下 7"/>
              <p:cNvSpPr/>
              <p:nvPr/>
            </p:nvSpPr>
            <p:spPr>
              <a:xfrm>
                <a:off x="7103253" y="1884283"/>
                <a:ext cx="127168" cy="251031"/>
              </a:xfrm>
              <a:prstGeom prst="downArrow">
                <a:avLst/>
              </a:prstGeom>
              <a:grpFill/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</p:grpSp>
        <p:sp>
          <p:nvSpPr>
            <p:cNvPr id="11" name="箭头: V 形 10"/>
            <p:cNvSpPr/>
            <p:nvPr/>
          </p:nvSpPr>
          <p:spPr>
            <a:xfrm>
              <a:off x="2258252" y="1699618"/>
              <a:ext cx="531818" cy="923327"/>
            </a:xfrm>
            <a:prstGeom prst="chevr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n>
                  <a:solidFill>
                    <a:srgbClr val="0164A5"/>
                  </a:solidFill>
                </a:ln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50401" y="2970797"/>
            <a:ext cx="11395885" cy="1405115"/>
            <a:chOff x="208095" y="1217830"/>
            <a:chExt cx="11395885" cy="1405115"/>
          </a:xfrm>
        </p:grpSpPr>
        <p:sp>
          <p:nvSpPr>
            <p:cNvPr id="15" name="文本框 14"/>
            <p:cNvSpPr txBox="1"/>
            <p:nvPr/>
          </p:nvSpPr>
          <p:spPr>
            <a:xfrm>
              <a:off x="208095" y="1838114"/>
              <a:ext cx="2057423" cy="646331"/>
            </a:xfrm>
            <a:prstGeom prst="rect">
              <a:avLst/>
            </a:prstGeom>
            <a:noFill/>
            <a:ln w="28575">
              <a:solidFill>
                <a:srgbClr val="0164A5"/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rgbClr val="0164A5"/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TARGET</a:t>
              </a:r>
            </a:p>
            <a:p>
              <a:pPr algn="ctr"/>
              <a:r>
                <a:rPr lang="en-US" altLang="zh-CN" b="1" dirty="0">
                  <a:solidFill>
                    <a:srgbClr val="0164A5"/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SENSING</a:t>
              </a:r>
            </a:p>
          </p:txBody>
        </p:sp>
        <p:sp>
          <p:nvSpPr>
            <p:cNvPr id="16" name="箭头: 右 15"/>
            <p:cNvSpPr/>
            <p:nvPr/>
          </p:nvSpPr>
          <p:spPr>
            <a:xfrm>
              <a:off x="4812088" y="2090292"/>
              <a:ext cx="4447218" cy="251031"/>
            </a:xfrm>
            <a:prstGeom prst="rightArrow">
              <a:avLst/>
            </a:prstGeom>
            <a:solidFill>
              <a:srgbClr val="0164A5"/>
            </a:solidFill>
            <a:ln>
              <a:solidFill>
                <a:srgbClr val="0164A5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rgbClr val="0164A5"/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2843832" y="1838115"/>
              <a:ext cx="1736768" cy="646331"/>
            </a:xfrm>
            <a:prstGeom prst="rect">
              <a:avLst/>
            </a:prstGeom>
            <a:noFill/>
            <a:ln w="28575">
              <a:solidFill>
                <a:srgbClr val="0164A5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Sensing</a:t>
              </a:r>
            </a:p>
            <a:p>
              <a:pPr algn="ctr"/>
              <a:r>
                <a:rPr lang="en-US" altLang="zh-CN" dirty="0"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Receiver</a:t>
              </a:r>
              <a:endParaRPr lang="zh-CN" altLang="en-US" dirty="0"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9357096" y="1838114"/>
              <a:ext cx="2246884" cy="646331"/>
            </a:xfrm>
            <a:prstGeom prst="rect">
              <a:avLst/>
            </a:prstGeom>
            <a:noFill/>
            <a:ln w="28575">
              <a:solidFill>
                <a:srgbClr val="0164A5"/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Estimate the</a:t>
              </a:r>
              <a:r>
                <a:rPr lang="zh-CN" altLang="en-US" dirty="0"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 </a:t>
              </a:r>
              <a:r>
                <a:rPr lang="en-US" altLang="zh-CN" dirty="0">
                  <a:solidFill>
                    <a:srgbClr val="FF0000"/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target’s reflection coefficients</a:t>
              </a: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4871464" y="1217830"/>
              <a:ext cx="4274517" cy="897361"/>
              <a:chOff x="5372099" y="1237953"/>
              <a:chExt cx="4274517" cy="897361"/>
            </a:xfrm>
          </p:grpSpPr>
          <p:sp>
            <p:nvSpPr>
              <p:cNvPr id="24" name="文本框 23"/>
              <p:cNvSpPr txBox="1"/>
              <p:nvPr/>
            </p:nvSpPr>
            <p:spPr>
              <a:xfrm>
                <a:off x="5372099" y="1237953"/>
                <a:ext cx="4274517" cy="646331"/>
              </a:xfrm>
              <a:prstGeom prst="rect">
                <a:avLst/>
              </a:prstGeom>
              <a:noFill/>
              <a:ln w="28575">
                <a:solidFill>
                  <a:srgbClr val="0164A5"/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dirty="0"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Reflected Signals</a:t>
                </a:r>
              </a:p>
              <a:p>
                <a:pPr algn="ctr"/>
                <a:r>
                  <a:rPr lang="en-US" altLang="zh-CN" dirty="0"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(Contain environmental information)</a:t>
                </a:r>
                <a:endParaRPr lang="zh-CN" altLang="en-US" dirty="0">
                  <a:latin typeface="Calibri" panose="020F0502020204030204" charset="0"/>
                  <a:cs typeface="Calibri" panose="020F0502020204030204" charset="0"/>
                </a:endParaRPr>
              </a:p>
            </p:txBody>
          </p:sp>
          <p:sp>
            <p:nvSpPr>
              <p:cNvPr id="25" name="箭头: 下 24"/>
              <p:cNvSpPr/>
              <p:nvPr/>
            </p:nvSpPr>
            <p:spPr>
              <a:xfrm>
                <a:off x="7103253" y="1884283"/>
                <a:ext cx="127168" cy="251031"/>
              </a:xfrm>
              <a:prstGeom prst="downArrow">
                <a:avLst/>
              </a:prstGeom>
              <a:solidFill>
                <a:srgbClr val="0164A5"/>
              </a:solidFill>
              <a:ln>
                <a:solidFill>
                  <a:srgbClr val="0164A5"/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/>
                  </a:solidFill>
                </a:endParaRPr>
              </a:p>
            </p:txBody>
          </p:sp>
        </p:grpSp>
        <p:sp>
          <p:nvSpPr>
            <p:cNvPr id="23" name="箭头: V 形 22"/>
            <p:cNvSpPr/>
            <p:nvPr/>
          </p:nvSpPr>
          <p:spPr>
            <a:xfrm>
              <a:off x="2258252" y="1699618"/>
              <a:ext cx="531818" cy="923327"/>
            </a:xfrm>
            <a:prstGeom prst="chevron">
              <a:avLst/>
            </a:prstGeom>
            <a:solidFill>
              <a:srgbClr val="0164A5"/>
            </a:solidFill>
            <a:ln>
              <a:solidFill>
                <a:srgbClr val="0164A5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n>
                  <a:solidFill>
                    <a:srgbClr val="0164A5"/>
                  </a:solidFill>
                </a:ln>
                <a:solidFill>
                  <a:srgbClr val="0164A5"/>
                </a:solidFill>
              </a:endParaRPr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362435" y="5809573"/>
            <a:ext cx="2057423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MODEL</a:t>
            </a:r>
          </a:p>
          <a:p>
            <a:pPr algn="ctr"/>
            <a:r>
              <a:rPr lang="en-US" altLang="zh-CN" b="1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COMPUTATION</a:t>
            </a:r>
          </a:p>
        </p:txBody>
      </p:sp>
      <p:sp>
        <p:nvSpPr>
          <p:cNvPr id="27" name="箭头: 右 26"/>
          <p:cNvSpPr/>
          <p:nvPr/>
        </p:nvSpPr>
        <p:spPr>
          <a:xfrm>
            <a:off x="4966428" y="6061751"/>
            <a:ext cx="4447218" cy="251031"/>
          </a:xfrm>
          <a:prstGeom prst="rightArrow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>
                  <a:lumMod val="65000"/>
                </a:schemeClr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998172" y="5809574"/>
            <a:ext cx="1736768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Computation</a:t>
            </a:r>
          </a:p>
          <a:p>
            <a:pPr algn="ctr"/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Receiver</a:t>
            </a:r>
            <a:endParaRPr lang="zh-CN" altLang="en-US" dirty="0">
              <a:solidFill>
                <a:schemeClr val="bg1">
                  <a:lumMod val="65000"/>
                </a:schemeClr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29" name="箭头: V 形 28"/>
          <p:cNvSpPr/>
          <p:nvPr/>
        </p:nvSpPr>
        <p:spPr>
          <a:xfrm>
            <a:off x="2412592" y="5671077"/>
            <a:ext cx="531818" cy="923327"/>
          </a:xfrm>
          <a:prstGeom prst="chevron">
            <a:avLst/>
          </a:prstGeom>
          <a:solidFill>
            <a:schemeClr val="bg1">
              <a:lumMod val="85000"/>
            </a:schemeClr>
          </a:solidFill>
          <a:ln>
            <a:solidFill>
              <a:schemeClr val="bg1">
                <a:lumMod val="85000"/>
              </a:schemeClr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0164A5"/>
                </a:solidFill>
              </a:ln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9499402" y="5809573"/>
            <a:ext cx="2246884" cy="646331"/>
          </a:xfrm>
          <a:prstGeom prst="rect">
            <a:avLst/>
          </a:prstGeom>
          <a:solidFill>
            <a:schemeClr val="bg1">
              <a:lumMod val="85000"/>
            </a:schemeClr>
          </a:solidFill>
          <a:ln w="28575">
            <a:solidFill>
              <a:schemeClr val="bg1">
                <a:lumMod val="85000"/>
              </a:schemeClr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Obtain a </a:t>
            </a:r>
          </a:p>
          <a:p>
            <a:pPr algn="ctr"/>
            <a:r>
              <a:rPr lang="en-US" altLang="zh-CN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global model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6027291" cy="123110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Expected Work Goals</a:t>
            </a:r>
            <a:endParaRPr lang="zh-CN" altLang="en-US" sz="4000" i="0" dirty="0"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latin typeface="优设标题黑" panose="00000500000000000000" pitchFamily="2" charset="-122"/>
              <a:ea typeface="优设标题黑" panose="00000500000000000000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26" name="Picture 2" descr="当传统联邦学习面临异构性挑战，不妨尝试这些个性化联邦学习算法_TechWeb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3442" y="4767573"/>
            <a:ext cx="2511193" cy="1253272"/>
          </a:xfrm>
          <a:prstGeom prst="rect">
            <a:avLst/>
          </a:prstGeom>
          <a:noFill/>
          <a:ln w="28575">
            <a:solidFill>
              <a:srgbClr val="0164A5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13" name="组合 12"/>
          <p:cNvGrpSpPr/>
          <p:nvPr/>
        </p:nvGrpSpPr>
        <p:grpSpPr>
          <a:xfrm>
            <a:off x="362435" y="1306730"/>
            <a:ext cx="11375331" cy="1405118"/>
            <a:chOff x="222735" y="1217830"/>
            <a:chExt cx="11375331" cy="1405118"/>
          </a:xfrm>
          <a:solidFill>
            <a:schemeClr val="bg1">
              <a:lumMod val="85000"/>
            </a:schemeClr>
          </a:solidFill>
        </p:grpSpPr>
        <p:sp>
          <p:nvSpPr>
            <p:cNvPr id="2" name="文本框 1"/>
            <p:cNvSpPr txBox="1"/>
            <p:nvPr/>
          </p:nvSpPr>
          <p:spPr>
            <a:xfrm>
              <a:off x="222735" y="1699618"/>
              <a:ext cx="1962845" cy="923330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endParaRPr lang="en-US" altLang="zh-CN" b="1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endParaRPr>
            </a:p>
            <a:p>
              <a:pPr algn="ctr"/>
              <a:r>
                <a:rPr lang="en-US" altLang="zh-CN" b="1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COMMUNICATION</a:t>
              </a:r>
            </a:p>
            <a:p>
              <a:pPr algn="ctr"/>
              <a:endParaRPr lang="zh-CN" altLang="en-US" b="1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5" name="箭头: 右 4"/>
            <p:cNvSpPr/>
            <p:nvPr/>
          </p:nvSpPr>
          <p:spPr>
            <a:xfrm>
              <a:off x="4812088" y="2090292"/>
              <a:ext cx="4447218" cy="251031"/>
            </a:xfrm>
            <a:prstGeom prst="rightArrow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6" name="文本框 5"/>
            <p:cNvSpPr txBox="1"/>
            <p:nvPr/>
          </p:nvSpPr>
          <p:spPr>
            <a:xfrm>
              <a:off x="2846438" y="1837554"/>
              <a:ext cx="1736768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Communication</a:t>
              </a:r>
            </a:p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Receiver</a:t>
              </a:r>
              <a:endParaRPr lang="zh-CN" altLang="en-US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9351182" y="1839374"/>
              <a:ext cx="2246884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Obtain the desired </a:t>
              </a:r>
            </a:p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communication data</a:t>
              </a:r>
              <a:endParaRPr lang="zh-CN" altLang="en-US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grpSp>
          <p:nvGrpSpPr>
            <p:cNvPr id="12" name="组合 11"/>
            <p:cNvGrpSpPr/>
            <p:nvPr/>
          </p:nvGrpSpPr>
          <p:grpSpPr>
            <a:xfrm>
              <a:off x="4871464" y="1217830"/>
              <a:ext cx="4274517" cy="897361"/>
              <a:chOff x="5372099" y="1237953"/>
              <a:chExt cx="4274517" cy="897361"/>
            </a:xfrm>
            <a:grpFill/>
          </p:grpSpPr>
          <p:sp>
            <p:nvSpPr>
              <p:cNvPr id="4" name="文本框 3"/>
              <p:cNvSpPr txBox="1"/>
              <p:nvPr/>
            </p:nvSpPr>
            <p:spPr>
              <a:xfrm>
                <a:off x="5372099" y="1237953"/>
                <a:ext cx="4274517" cy="646331"/>
              </a:xfrm>
              <a:prstGeom prst="rect">
                <a:avLst/>
              </a:prstGeom>
              <a:grpFill/>
              <a:ln w="2857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Communication Signals</a:t>
                </a:r>
              </a:p>
              <a:p>
                <a:pPr algn="ctr"/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(Transmitted by the intelligent terminals)</a:t>
                </a:r>
                <a:endParaRPr lang="zh-CN" altLang="en-US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cs typeface="Calibri" panose="020F0502020204030204" charset="0"/>
                </a:endParaRPr>
              </a:p>
            </p:txBody>
          </p:sp>
          <p:sp>
            <p:nvSpPr>
              <p:cNvPr id="8" name="箭头: 下 7"/>
              <p:cNvSpPr/>
              <p:nvPr/>
            </p:nvSpPr>
            <p:spPr>
              <a:xfrm>
                <a:off x="7103253" y="1884283"/>
                <a:ext cx="127168" cy="251031"/>
              </a:xfrm>
              <a:prstGeom prst="downArrow">
                <a:avLst/>
              </a:prstGeom>
              <a:grpFill/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</p:grpSp>
        <p:sp>
          <p:nvSpPr>
            <p:cNvPr id="11" name="箭头: V 形 10"/>
            <p:cNvSpPr/>
            <p:nvPr/>
          </p:nvSpPr>
          <p:spPr>
            <a:xfrm>
              <a:off x="2258252" y="1699618"/>
              <a:ext cx="531818" cy="923327"/>
            </a:xfrm>
            <a:prstGeom prst="chevr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n>
                  <a:solidFill>
                    <a:srgbClr val="0164A5"/>
                  </a:solidFill>
                </a:ln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350401" y="2970797"/>
            <a:ext cx="11395885" cy="1405115"/>
            <a:chOff x="208095" y="1217830"/>
            <a:chExt cx="11395885" cy="1405115"/>
          </a:xfrm>
          <a:solidFill>
            <a:schemeClr val="bg1">
              <a:lumMod val="85000"/>
            </a:schemeClr>
          </a:solidFill>
        </p:grpSpPr>
        <p:sp>
          <p:nvSpPr>
            <p:cNvPr id="15" name="文本框 14"/>
            <p:cNvSpPr txBox="1"/>
            <p:nvPr/>
          </p:nvSpPr>
          <p:spPr>
            <a:xfrm>
              <a:off x="208095" y="1838114"/>
              <a:ext cx="2057423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b="1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TARGET</a:t>
              </a:r>
            </a:p>
            <a:p>
              <a:pPr algn="ctr"/>
              <a:r>
                <a:rPr lang="en-US" altLang="zh-CN" b="1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SENSING</a:t>
              </a:r>
            </a:p>
          </p:txBody>
        </p:sp>
        <p:sp>
          <p:nvSpPr>
            <p:cNvPr id="16" name="箭头: 右 15"/>
            <p:cNvSpPr/>
            <p:nvPr/>
          </p:nvSpPr>
          <p:spPr>
            <a:xfrm>
              <a:off x="4812088" y="2090292"/>
              <a:ext cx="4447218" cy="251031"/>
            </a:xfrm>
            <a:prstGeom prst="rightArrow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18" name="文本框 17"/>
            <p:cNvSpPr txBox="1"/>
            <p:nvPr/>
          </p:nvSpPr>
          <p:spPr>
            <a:xfrm>
              <a:off x="2843832" y="1838115"/>
              <a:ext cx="1736768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Sensing</a:t>
              </a:r>
            </a:p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Receiver</a:t>
              </a:r>
              <a:endParaRPr lang="zh-CN" altLang="en-US" dirty="0">
                <a:solidFill>
                  <a:schemeClr val="bg1">
                    <a:lumMod val="65000"/>
                  </a:schemeClr>
                </a:solidFill>
                <a:latin typeface="Calibri" panose="020F0502020204030204" charset="0"/>
                <a:cs typeface="Calibri" panose="020F0502020204030204" charset="0"/>
              </a:endParaRPr>
            </a:p>
          </p:txBody>
        </p:sp>
        <p:sp>
          <p:nvSpPr>
            <p:cNvPr id="19" name="文本框 18"/>
            <p:cNvSpPr txBox="1"/>
            <p:nvPr/>
          </p:nvSpPr>
          <p:spPr>
            <a:xfrm>
              <a:off x="9357096" y="1838114"/>
              <a:ext cx="2246884" cy="646331"/>
            </a:xfrm>
            <a:prstGeom prst="rect">
              <a:avLst/>
            </a:prstGeom>
            <a:grpFill/>
            <a:ln w="28575">
              <a:solidFill>
                <a:schemeClr val="bg1">
                  <a:lumMod val="85000"/>
                </a:schemeClr>
              </a:solidFill>
            </a:ln>
          </p:spPr>
          <p:txBody>
            <a:bodyPr wrap="square">
              <a:spAutoFit/>
            </a:bodyPr>
            <a:lstStyle/>
            <a:p>
              <a:pPr algn="ctr"/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Estimate the</a:t>
              </a:r>
              <a:r>
                <a:rPr lang="zh-CN" altLang="en-US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 </a:t>
              </a:r>
              <a:r>
                <a:rPr lang="en-US" altLang="zh-CN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ea typeface="Calibri" panose="020F0502020204030204" charset="0"/>
                  <a:cs typeface="Calibri" panose="020F0502020204030204" charset="0"/>
                </a:rPr>
                <a:t>target’s reflection coefficients</a:t>
              </a:r>
            </a:p>
          </p:txBody>
        </p:sp>
        <p:grpSp>
          <p:nvGrpSpPr>
            <p:cNvPr id="20" name="组合 19"/>
            <p:cNvGrpSpPr/>
            <p:nvPr/>
          </p:nvGrpSpPr>
          <p:grpSpPr>
            <a:xfrm>
              <a:off x="4871464" y="1217830"/>
              <a:ext cx="4274517" cy="897361"/>
              <a:chOff x="5372099" y="1237953"/>
              <a:chExt cx="4274517" cy="897361"/>
            </a:xfrm>
            <a:grpFill/>
          </p:grpSpPr>
          <p:sp>
            <p:nvSpPr>
              <p:cNvPr id="24" name="文本框 23"/>
              <p:cNvSpPr txBox="1"/>
              <p:nvPr/>
            </p:nvSpPr>
            <p:spPr>
              <a:xfrm>
                <a:off x="5372099" y="1237953"/>
                <a:ext cx="4274517" cy="646331"/>
              </a:xfrm>
              <a:prstGeom prst="rect">
                <a:avLst/>
              </a:prstGeom>
              <a:grpFill/>
              <a:ln w="28575">
                <a:solidFill>
                  <a:schemeClr val="bg1">
                    <a:lumMod val="85000"/>
                  </a:schemeClr>
                </a:solidFill>
              </a:ln>
            </p:spPr>
            <p:txBody>
              <a:bodyPr wrap="square">
                <a:spAutoFit/>
              </a:bodyPr>
              <a:lstStyle/>
              <a:p>
                <a:pPr algn="ctr"/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Reflected Signals</a:t>
                </a:r>
              </a:p>
              <a:p>
                <a:pPr algn="ctr"/>
                <a:r>
                  <a:rPr lang="en-US" altLang="zh-CN" dirty="0">
                    <a:solidFill>
                      <a:schemeClr val="bg1">
                        <a:lumMod val="65000"/>
                      </a:schemeClr>
                    </a:solidFill>
                    <a:latin typeface="Calibri" panose="020F0502020204030204" charset="0"/>
                    <a:ea typeface="Calibri" panose="020F0502020204030204" charset="0"/>
                    <a:cs typeface="Calibri" panose="020F0502020204030204" charset="0"/>
                  </a:rPr>
                  <a:t>(Contain environmental information)</a:t>
                </a:r>
                <a:endParaRPr lang="zh-CN" altLang="en-US" dirty="0">
                  <a:solidFill>
                    <a:schemeClr val="bg1">
                      <a:lumMod val="65000"/>
                    </a:schemeClr>
                  </a:solidFill>
                  <a:latin typeface="Calibri" panose="020F0502020204030204" charset="0"/>
                  <a:cs typeface="Calibri" panose="020F0502020204030204" charset="0"/>
                </a:endParaRPr>
              </a:p>
            </p:txBody>
          </p:sp>
          <p:sp>
            <p:nvSpPr>
              <p:cNvPr id="25" name="箭头: 下 24"/>
              <p:cNvSpPr/>
              <p:nvPr/>
            </p:nvSpPr>
            <p:spPr>
              <a:xfrm>
                <a:off x="7103253" y="1884283"/>
                <a:ext cx="127168" cy="251031"/>
              </a:xfrm>
              <a:prstGeom prst="downArrow">
                <a:avLst/>
              </a:prstGeom>
              <a:grpFill/>
              <a:ln>
                <a:solidFill>
                  <a:schemeClr val="bg1">
                    <a:lumMod val="85000"/>
                  </a:schemeClr>
                </a:solidFill>
              </a:ln>
            </p:spPr>
            <p:style>
              <a:lnRef idx="2">
                <a:schemeClr val="accent1">
                  <a:shade val="15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bg1">
                      <a:lumMod val="65000"/>
                    </a:schemeClr>
                  </a:solidFill>
                </a:endParaRPr>
              </a:p>
            </p:txBody>
          </p:sp>
        </p:grpSp>
        <p:sp>
          <p:nvSpPr>
            <p:cNvPr id="23" name="箭头: V 形 22"/>
            <p:cNvSpPr/>
            <p:nvPr/>
          </p:nvSpPr>
          <p:spPr>
            <a:xfrm>
              <a:off x="2258252" y="1699618"/>
              <a:ext cx="531818" cy="923327"/>
            </a:xfrm>
            <a:prstGeom prst="chevron">
              <a:avLst/>
            </a:prstGeom>
            <a:grpFill/>
            <a:ln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n>
                  <a:solidFill>
                    <a:srgbClr val="0164A5"/>
                  </a:solidFill>
                </a:ln>
                <a:solidFill>
                  <a:schemeClr val="bg1">
                    <a:lumMod val="65000"/>
                  </a:schemeClr>
                </a:solidFill>
              </a:endParaRPr>
            </a:p>
          </p:txBody>
        </p:sp>
      </p:grpSp>
      <p:sp>
        <p:nvSpPr>
          <p:cNvPr id="26" name="文本框 25"/>
          <p:cNvSpPr txBox="1"/>
          <p:nvPr/>
        </p:nvSpPr>
        <p:spPr>
          <a:xfrm>
            <a:off x="362435" y="5809573"/>
            <a:ext cx="2057423" cy="646331"/>
          </a:xfrm>
          <a:prstGeom prst="rect">
            <a:avLst/>
          </a:prstGeom>
          <a:noFill/>
          <a:ln w="28575">
            <a:solidFill>
              <a:srgbClr val="0164A5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MODEL</a:t>
            </a:r>
          </a:p>
          <a:p>
            <a:pPr algn="ctr"/>
            <a:r>
              <a:rPr lang="en-US" altLang="zh-CN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COMPUTATION</a:t>
            </a:r>
          </a:p>
        </p:txBody>
      </p:sp>
      <p:sp>
        <p:nvSpPr>
          <p:cNvPr id="27" name="箭头: 右 26"/>
          <p:cNvSpPr/>
          <p:nvPr/>
        </p:nvSpPr>
        <p:spPr>
          <a:xfrm>
            <a:off x="4966428" y="6061751"/>
            <a:ext cx="4447218" cy="251031"/>
          </a:xfrm>
          <a:prstGeom prst="rightArrow">
            <a:avLst/>
          </a:prstGeom>
          <a:solidFill>
            <a:srgbClr val="0164A5"/>
          </a:solidFill>
          <a:ln>
            <a:solidFill>
              <a:srgbClr val="0164A5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164A5"/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2998172" y="5809574"/>
            <a:ext cx="1736768" cy="646331"/>
          </a:xfrm>
          <a:prstGeom prst="rect">
            <a:avLst/>
          </a:prstGeom>
          <a:noFill/>
          <a:ln w="28575">
            <a:solidFill>
              <a:srgbClr val="0164A5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Computation</a:t>
            </a:r>
          </a:p>
          <a:p>
            <a:pPr algn="ctr"/>
            <a:r>
              <a:rPr lang="en-US" altLang="zh-CN" dirty="0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Receiver</a:t>
            </a:r>
            <a:endParaRPr lang="zh-CN" altLang="en-US" dirty="0"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29" name="箭头: V 形 28"/>
          <p:cNvSpPr/>
          <p:nvPr/>
        </p:nvSpPr>
        <p:spPr>
          <a:xfrm>
            <a:off x="2412592" y="5671077"/>
            <a:ext cx="531818" cy="923327"/>
          </a:xfrm>
          <a:prstGeom prst="chevron">
            <a:avLst/>
          </a:prstGeom>
          <a:solidFill>
            <a:srgbClr val="0164A5"/>
          </a:solidFill>
          <a:ln>
            <a:solidFill>
              <a:srgbClr val="0164A5"/>
            </a:solidFill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0164A5"/>
                </a:solidFill>
              </a:ln>
              <a:solidFill>
                <a:srgbClr val="0164A5"/>
              </a:solidFill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9499402" y="5809573"/>
            <a:ext cx="2246884" cy="646331"/>
          </a:xfrm>
          <a:prstGeom prst="rect">
            <a:avLst/>
          </a:prstGeom>
          <a:noFill/>
          <a:ln w="28575">
            <a:solidFill>
              <a:srgbClr val="0164A5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Obtain a </a:t>
            </a:r>
          </a:p>
          <a:p>
            <a:pPr algn="ctr"/>
            <a:r>
              <a:rPr lang="en-US" altLang="zh-CN" dirty="0">
                <a:solidFill>
                  <a:srgbClr val="FF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global model</a:t>
            </a: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6027291" cy="123110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Expected Work Goals</a:t>
            </a:r>
            <a:endParaRPr lang="zh-CN" altLang="en-US" sz="4000" i="0" dirty="0"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latin typeface="优设标题黑" panose="00000500000000000000" pitchFamily="2" charset="-122"/>
              <a:ea typeface="优设标题黑" panose="00000500000000000000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1706" y="2333706"/>
            <a:ext cx="6195107" cy="2927394"/>
          </a:xfrm>
          <a:prstGeom prst="rect">
            <a:avLst/>
          </a:prstGeom>
          <a:ln w="28575">
            <a:solidFill>
              <a:srgbClr val="0164A5"/>
            </a:solidFill>
          </a:ln>
        </p:spPr>
      </p:pic>
      <p:grpSp>
        <p:nvGrpSpPr>
          <p:cNvPr id="14" name="组合 13"/>
          <p:cNvGrpSpPr/>
          <p:nvPr/>
        </p:nvGrpSpPr>
        <p:grpSpPr>
          <a:xfrm>
            <a:off x="6984998" y="3380110"/>
            <a:ext cx="2495552" cy="801791"/>
            <a:chOff x="6934199" y="2794000"/>
            <a:chExt cx="1244600" cy="1347891"/>
          </a:xfrm>
        </p:grpSpPr>
        <p:sp>
          <p:nvSpPr>
            <p:cNvPr id="10" name="箭头: 直角上 9"/>
            <p:cNvSpPr/>
            <p:nvPr/>
          </p:nvSpPr>
          <p:spPr>
            <a:xfrm>
              <a:off x="6934199" y="2794000"/>
              <a:ext cx="1244600" cy="768350"/>
            </a:xfrm>
            <a:prstGeom prst="bentUpArrow">
              <a:avLst/>
            </a:prstGeom>
            <a:solidFill>
              <a:srgbClr val="0164A5"/>
            </a:solidFill>
            <a:ln>
              <a:solidFill>
                <a:srgbClr val="0164A5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3" name="箭头: 直角上 12"/>
            <p:cNvSpPr/>
            <p:nvPr/>
          </p:nvSpPr>
          <p:spPr>
            <a:xfrm rot="10800000" flipH="1">
              <a:off x="6934199" y="3373541"/>
              <a:ext cx="1244600" cy="768350"/>
            </a:xfrm>
            <a:prstGeom prst="bentUpArrow">
              <a:avLst/>
            </a:prstGeom>
            <a:solidFill>
              <a:srgbClr val="0164A5"/>
            </a:solidFill>
            <a:ln>
              <a:solidFill>
                <a:srgbClr val="0164A5"/>
              </a:solidFill>
            </a:ln>
          </p:spPr>
          <p:style>
            <a:lnRef idx="2">
              <a:schemeClr val="accent1">
                <a:shade val="15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0" name="文本框 19"/>
          <p:cNvSpPr txBox="1"/>
          <p:nvPr/>
        </p:nvSpPr>
        <p:spPr>
          <a:xfrm>
            <a:off x="6984998" y="1793081"/>
            <a:ext cx="4617722" cy="1015663"/>
          </a:xfrm>
          <a:prstGeom prst="rect">
            <a:avLst/>
          </a:prstGeom>
          <a:noFill/>
          <a:ln w="28575">
            <a:solidFill>
              <a:srgbClr val="0164A5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THEORY</a:t>
            </a:r>
          </a:p>
          <a:p>
            <a:pPr algn="ctr"/>
            <a:r>
              <a:rPr lang="en-US" altLang="zh-CN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Enhance the </a:t>
            </a:r>
            <a:r>
              <a:rPr lang="en-US" altLang="zh-CN" b="1" dirty="0">
                <a:solidFill>
                  <a:srgbClr val="FF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Communication Performance</a:t>
            </a:r>
            <a:r>
              <a:rPr lang="en-US" altLang="zh-CN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:</a:t>
            </a:r>
          </a:p>
          <a:p>
            <a:pPr algn="ctr"/>
            <a:r>
              <a:rPr lang="en-US" altLang="zh-CN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communication speed, latency, utilization, etc.</a:t>
            </a:r>
            <a:endParaRPr lang="zh-CN" altLang="en-US" b="1" dirty="0">
              <a:solidFill>
                <a:srgbClr val="0164A5"/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6984998" y="4753268"/>
            <a:ext cx="4617722" cy="1015663"/>
          </a:xfrm>
          <a:prstGeom prst="rect">
            <a:avLst/>
          </a:prstGeom>
          <a:noFill/>
          <a:ln w="28575">
            <a:solidFill>
              <a:srgbClr val="0164A5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PRACTICE</a:t>
            </a:r>
          </a:p>
          <a:p>
            <a:pPr algn="ctr"/>
            <a:r>
              <a:rPr lang="en-US" altLang="zh-CN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Make a real </a:t>
            </a:r>
            <a:r>
              <a:rPr lang="en-US" altLang="zh-CN" b="1" dirty="0">
                <a:solidFill>
                  <a:srgbClr val="FF0000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Impact in Real World</a:t>
            </a:r>
            <a:r>
              <a:rPr lang="en-US" altLang="zh-CN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:</a:t>
            </a:r>
          </a:p>
          <a:p>
            <a:pPr algn="ctr"/>
            <a:r>
              <a:rPr lang="en-US" altLang="zh-CN" b="1" dirty="0">
                <a:solidFill>
                  <a:srgbClr val="0164A5"/>
                </a:solidFill>
                <a:latin typeface="Calibri" panose="020F0502020204030204" charset="0"/>
                <a:ea typeface="Calibri" panose="020F0502020204030204" charset="0"/>
                <a:cs typeface="Calibri" panose="020F0502020204030204" charset="0"/>
              </a:rPr>
              <a:t>intelligent transportation, IoT, etc.</a:t>
            </a:r>
            <a:endParaRPr lang="zh-CN" altLang="en-US" b="1" dirty="0">
              <a:solidFill>
                <a:srgbClr val="0164A5"/>
              </a:solidFill>
              <a:latin typeface="Calibri" panose="020F0502020204030204" charset="0"/>
              <a:cs typeface="Calibri" panose="020F0502020204030204" charset="0"/>
            </a:endParaRPr>
          </a:p>
        </p:txBody>
      </p:sp>
    </p:spTree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 descr="webp_yd5cy"/>
          <p:cNvPicPr>
            <a:picLocks noGrp="1" noChangeAspect="1"/>
          </p:cNvPicPr>
          <p:nvPr isPhoto="1"/>
        </p:nvPicPr>
        <p:blipFill>
          <a:blip r:embed="rId2">
            <a:lum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04" r="3704"/>
          <a:stretch>
            <a:fillRect/>
          </a:stretch>
        </p:blipFill>
        <p:spPr>
          <a:xfrm>
            <a:off x="2" y="0"/>
            <a:ext cx="12191998" cy="68580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-9418" y="-4876"/>
            <a:ext cx="12201418" cy="6862876"/>
          </a:xfrm>
          <a:prstGeom prst="rect">
            <a:avLst/>
          </a:prstGeom>
          <a:solidFill>
            <a:srgbClr val="007BC8">
              <a:alpha val="80000"/>
            </a:srgbClr>
          </a:soli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22" name="椭圆 21"/>
          <p:cNvSpPr/>
          <p:nvPr/>
        </p:nvSpPr>
        <p:spPr>
          <a:xfrm rot="19983875">
            <a:off x="5511359" y="1737763"/>
            <a:ext cx="9888058" cy="9888058"/>
          </a:xfrm>
          <a:prstGeom prst="ellipse">
            <a:avLst/>
          </a:prstGeom>
          <a:gradFill flip="none" rotWithShape="1">
            <a:gsLst>
              <a:gs pos="55000">
                <a:schemeClr val="bg1">
                  <a:alpha val="15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 rot="4616209">
            <a:off x="-3708931" y="1065887"/>
            <a:ext cx="7528182" cy="7528180"/>
            <a:chOff x="984860" y="319772"/>
            <a:chExt cx="3597810" cy="3597810"/>
          </a:xfrm>
        </p:grpSpPr>
        <p:sp>
          <p:nvSpPr>
            <p:cNvPr id="16" name="弧形 15"/>
            <p:cNvSpPr/>
            <p:nvPr/>
          </p:nvSpPr>
          <p:spPr>
            <a:xfrm rot="19247356">
              <a:off x="984860" y="319772"/>
              <a:ext cx="3597810" cy="3597810"/>
            </a:xfrm>
            <a:prstGeom prst="arc">
              <a:avLst>
                <a:gd name="adj1" fmla="val 3787909"/>
                <a:gd name="adj2" fmla="val 135280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7" name="弧形 16"/>
            <p:cNvSpPr/>
            <p:nvPr/>
          </p:nvSpPr>
          <p:spPr>
            <a:xfrm rot="3600000">
              <a:off x="1276500" y="611412"/>
              <a:ext cx="3014532" cy="3014529"/>
            </a:xfrm>
            <a:prstGeom prst="arc">
              <a:avLst>
                <a:gd name="adj1" fmla="val 4665090"/>
                <a:gd name="adj2" fmla="val 328692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19" name="弧形 18"/>
            <p:cNvSpPr/>
            <p:nvPr/>
          </p:nvSpPr>
          <p:spPr>
            <a:xfrm rot="16200000">
              <a:off x="1568144" y="903054"/>
              <a:ext cx="2431247" cy="2431250"/>
            </a:xfrm>
            <a:prstGeom prst="arc">
              <a:avLst>
                <a:gd name="adj1" fmla="val 2309603"/>
                <a:gd name="adj2" fmla="val 21408069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20" name="弧形 19"/>
            <p:cNvSpPr/>
            <p:nvPr/>
          </p:nvSpPr>
          <p:spPr>
            <a:xfrm rot="11700000">
              <a:off x="1859783" y="1194692"/>
              <a:ext cx="1847969" cy="1847971"/>
            </a:xfrm>
            <a:prstGeom prst="arc">
              <a:avLst>
                <a:gd name="adj1" fmla="val 18739817"/>
                <a:gd name="adj2" fmla="val 16835760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sp>
          <p:nvSpPr>
            <p:cNvPr id="21" name="弧形 20"/>
            <p:cNvSpPr/>
            <p:nvPr/>
          </p:nvSpPr>
          <p:spPr>
            <a:xfrm rot="6300000">
              <a:off x="2151423" y="1486333"/>
              <a:ext cx="1264688" cy="1264688"/>
            </a:xfrm>
            <a:prstGeom prst="arc">
              <a:avLst>
                <a:gd name="adj1" fmla="val 8934630"/>
                <a:gd name="adj2" fmla="val 7854171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sp>
        <p:nvSpPr>
          <p:cNvPr id="27" name="文本框 26"/>
          <p:cNvSpPr txBox="1"/>
          <p:nvPr/>
        </p:nvSpPr>
        <p:spPr>
          <a:xfrm>
            <a:off x="1257464" y="1753094"/>
            <a:ext cx="999473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54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Thank you for listening!</a:t>
            </a:r>
            <a:endParaRPr kumimoji="0" lang="zh-CN" altLang="en-US" sz="54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prstClr val="white"/>
                  </a:gs>
                  <a:gs pos="100000">
                    <a:srgbClr val="FDE4BF"/>
                  </a:gs>
                </a:gsLst>
                <a:lin ang="2700000" scaled="0"/>
              </a:gradFill>
              <a:effectLst>
                <a:outerShdw blurRad="254000" dist="190500" dir="1680000" algn="ctr" rotWithShape="0">
                  <a:srgbClr val="000000">
                    <a:alpha val="41000"/>
                  </a:srgbClr>
                </a:outerShdw>
              </a:effectLst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cxnSp>
        <p:nvCxnSpPr>
          <p:cNvPr id="28" name="直接连接符 27"/>
          <p:cNvCxnSpPr/>
          <p:nvPr/>
        </p:nvCxnSpPr>
        <p:spPr>
          <a:xfrm>
            <a:off x="1359719" y="3171373"/>
            <a:ext cx="5376940" cy="0"/>
          </a:xfrm>
          <a:prstGeom prst="line">
            <a:avLst/>
          </a:prstGeom>
          <a:ln w="3175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/>
          <p:cNvPicPr>
            <a:picLocks noChangeAspect="1"/>
          </p:cNvPicPr>
          <p:nvPr/>
        </p:nvPicPr>
        <p:blipFill>
          <a:blip r:embed="rId3">
            <a:alphaModFix amt="10000"/>
          </a:blip>
          <a:srcRect t="23606" r="6844"/>
          <a:stretch>
            <a:fillRect/>
          </a:stretch>
        </p:blipFill>
        <p:spPr>
          <a:xfrm flipH="1">
            <a:off x="-72180" y="34527"/>
            <a:ext cx="5661627" cy="887697"/>
          </a:xfrm>
          <a:custGeom>
            <a:avLst/>
            <a:gdLst>
              <a:gd name="connsiteX0" fmla="*/ 0 w 5571355"/>
              <a:gd name="connsiteY0" fmla="*/ 0 h 661348"/>
              <a:gd name="connsiteX1" fmla="*/ 5571355 w 5571355"/>
              <a:gd name="connsiteY1" fmla="*/ 0 h 661348"/>
              <a:gd name="connsiteX2" fmla="*/ 5571355 w 5571355"/>
              <a:gd name="connsiteY2" fmla="*/ 661348 h 661348"/>
              <a:gd name="connsiteX3" fmla="*/ 0 w 5571355"/>
              <a:gd name="connsiteY3" fmla="*/ 661348 h 661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1355" h="661348">
                <a:moveTo>
                  <a:pt x="0" y="0"/>
                </a:moveTo>
                <a:lnTo>
                  <a:pt x="5571355" y="0"/>
                </a:lnTo>
                <a:lnTo>
                  <a:pt x="5571355" y="661348"/>
                </a:lnTo>
                <a:lnTo>
                  <a:pt x="0" y="661348"/>
                </a:lnTo>
                <a:close/>
              </a:path>
            </a:pathLst>
          </a:custGeom>
        </p:spPr>
      </p:pic>
      <p:grpSp>
        <p:nvGrpSpPr>
          <p:cNvPr id="70" name="组合 69"/>
          <p:cNvGrpSpPr/>
          <p:nvPr/>
        </p:nvGrpSpPr>
        <p:grpSpPr>
          <a:xfrm>
            <a:off x="1" y="628693"/>
            <a:ext cx="12191999" cy="619006"/>
            <a:chOff x="1" y="628693"/>
            <a:chExt cx="12191999" cy="619006"/>
          </a:xfrm>
        </p:grpSpPr>
        <p:grpSp>
          <p:nvGrpSpPr>
            <p:cNvPr id="50" name="组合 49"/>
            <p:cNvGrpSpPr/>
            <p:nvPr/>
          </p:nvGrpSpPr>
          <p:grpSpPr>
            <a:xfrm>
              <a:off x="1" y="938196"/>
              <a:ext cx="12191999" cy="0"/>
              <a:chOff x="2" y="972716"/>
              <a:chExt cx="12191999" cy="0"/>
            </a:xfrm>
          </p:grpSpPr>
          <p:cxnSp>
            <p:nvCxnSpPr>
              <p:cNvPr id="11" name="直接连接符 10"/>
              <p:cNvCxnSpPr/>
              <p:nvPr/>
            </p:nvCxnSpPr>
            <p:spPr>
              <a:xfrm>
                <a:off x="2" y="972716"/>
                <a:ext cx="5647265" cy="0"/>
              </a:xfrm>
              <a:prstGeom prst="line">
                <a:avLst/>
              </a:prstGeom>
              <a:ln>
                <a:gradFill flip="none" rotWithShape="1"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108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/>
            </p:nvCxnSpPr>
            <p:spPr>
              <a:xfrm flipH="1">
                <a:off x="6570133" y="972716"/>
                <a:ext cx="5621868" cy="0"/>
              </a:xfrm>
              <a:prstGeom prst="line">
                <a:avLst/>
              </a:prstGeom>
              <a:ln>
                <a:gradFill flip="none" rotWithShape="1">
                  <a:gsLst>
                    <a:gs pos="0">
                      <a:schemeClr val="accent1">
                        <a:lumMod val="5000"/>
                        <a:lumOff val="95000"/>
                      </a:schemeClr>
                    </a:gs>
                    <a:gs pos="100000">
                      <a:schemeClr val="bg1">
                        <a:alpha val="0"/>
                      </a:schemeClr>
                    </a:gs>
                  </a:gsLst>
                  <a:lin ang="10800000" scaled="1"/>
                  <a:tileRect/>
                </a:gra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pic>
          <p:nvPicPr>
            <p:cNvPr id="68" name="图片 67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786497" y="628693"/>
              <a:ext cx="619006" cy="619006"/>
            </a:xfrm>
            <a:prstGeom prst="rect">
              <a:avLst/>
            </a:prstGeom>
          </p:spPr>
        </p:pic>
      </p:grpSp>
      <p:grpSp>
        <p:nvGrpSpPr>
          <p:cNvPr id="74" name="组合 73"/>
          <p:cNvGrpSpPr/>
          <p:nvPr/>
        </p:nvGrpSpPr>
        <p:grpSpPr>
          <a:xfrm>
            <a:off x="9593680" y="4384247"/>
            <a:ext cx="2283100" cy="2382895"/>
            <a:chOff x="10006941" y="5020448"/>
            <a:chExt cx="1531151" cy="1598081"/>
          </a:xfrm>
        </p:grpSpPr>
        <p:sp>
          <p:nvSpPr>
            <p:cNvPr id="57" name="任意多边形: 形状 56"/>
            <p:cNvSpPr/>
            <p:nvPr/>
          </p:nvSpPr>
          <p:spPr>
            <a:xfrm>
              <a:off x="10070405" y="5323371"/>
              <a:ext cx="1403954" cy="118129"/>
            </a:xfrm>
            <a:custGeom>
              <a:avLst/>
              <a:gdLst>
                <a:gd name="connsiteX0" fmla="*/ 0 w 1403954"/>
                <a:gd name="connsiteY0" fmla="*/ 0 h 118129"/>
                <a:gd name="connsiteX1" fmla="*/ 1403955 w 1403954"/>
                <a:gd name="connsiteY1" fmla="*/ 0 h 118129"/>
                <a:gd name="connsiteX2" fmla="*/ 1403955 w 1403954"/>
                <a:gd name="connsiteY2" fmla="*/ 118130 h 118129"/>
                <a:gd name="connsiteX3" fmla="*/ 0 w 1403954"/>
                <a:gd name="connsiteY3" fmla="*/ 118130 h 118129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</a:cxnLst>
              <a:rect l="l" t="t" r="r" b="b"/>
              <a:pathLst>
                <a:path w="1403954" h="118129">
                  <a:moveTo>
                    <a:pt x="0" y="0"/>
                  </a:moveTo>
                  <a:lnTo>
                    <a:pt x="1403955" y="0"/>
                  </a:lnTo>
                  <a:lnTo>
                    <a:pt x="1403955" y="118130"/>
                  </a:lnTo>
                  <a:lnTo>
                    <a:pt x="0" y="118130"/>
                  </a:lnTo>
                  <a:close/>
                </a:path>
              </a:pathLst>
            </a:custGeom>
            <a:solidFill>
              <a:schemeClr val="bg1"/>
            </a:solidFill>
            <a:ln w="0" cap="flat">
              <a:noFill/>
              <a:prstDash val="solid"/>
              <a:miter/>
            </a:ln>
          </p:spPr>
          <p:txBody>
            <a:bodyPr rtlCol="0" anchor="ctr"/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73" name="组合 72"/>
            <p:cNvGrpSpPr/>
            <p:nvPr/>
          </p:nvGrpSpPr>
          <p:grpSpPr>
            <a:xfrm>
              <a:off x="10006941" y="5020448"/>
              <a:ext cx="1531151" cy="1598081"/>
              <a:chOff x="10006941" y="5020448"/>
              <a:chExt cx="1531151" cy="1598081"/>
            </a:xfrm>
          </p:grpSpPr>
          <p:sp>
            <p:nvSpPr>
              <p:cNvPr id="56" name="任意多边形: 形状 55"/>
              <p:cNvSpPr/>
              <p:nvPr/>
            </p:nvSpPr>
            <p:spPr>
              <a:xfrm>
                <a:off x="10067473" y="5020448"/>
                <a:ext cx="1410087" cy="243458"/>
              </a:xfrm>
              <a:custGeom>
                <a:avLst/>
                <a:gdLst>
                  <a:gd name="connsiteX0" fmla="*/ 1410087 w 1410087"/>
                  <a:gd name="connsiteY0" fmla="*/ 243459 h 243458"/>
                  <a:gd name="connsiteX1" fmla="*/ 0 w 1410087"/>
                  <a:gd name="connsiteY1" fmla="*/ 243459 h 243458"/>
                  <a:gd name="connsiteX2" fmla="*/ 699977 w 1410087"/>
                  <a:gd name="connsiteY2" fmla="*/ 0 h 243458"/>
                  <a:gd name="connsiteX3" fmla="*/ 1410087 w 1410087"/>
                  <a:gd name="connsiteY3" fmla="*/ 243459 h 2434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10087" h="243458">
                    <a:moveTo>
                      <a:pt x="1410087" y="243459"/>
                    </a:moveTo>
                    <a:lnTo>
                      <a:pt x="0" y="243459"/>
                    </a:lnTo>
                    <a:lnTo>
                      <a:pt x="699977" y="0"/>
                    </a:lnTo>
                    <a:lnTo>
                      <a:pt x="1410087" y="243459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58" name="任意多边形: 形状 57"/>
              <p:cNvSpPr/>
              <p:nvPr/>
            </p:nvSpPr>
            <p:spPr>
              <a:xfrm>
                <a:off x="10006941" y="6105479"/>
                <a:ext cx="1531150" cy="119729"/>
              </a:xfrm>
              <a:custGeom>
                <a:avLst/>
                <a:gdLst>
                  <a:gd name="connsiteX0" fmla="*/ 0 w 1531150"/>
                  <a:gd name="connsiteY0" fmla="*/ 0 h 119729"/>
                  <a:gd name="connsiteX1" fmla="*/ 1531151 w 1531150"/>
                  <a:gd name="connsiteY1" fmla="*/ 0 h 119729"/>
                  <a:gd name="connsiteX2" fmla="*/ 1531151 w 1531150"/>
                  <a:gd name="connsiteY2" fmla="*/ 119729 h 119729"/>
                  <a:gd name="connsiteX3" fmla="*/ 0 w 1531150"/>
                  <a:gd name="connsiteY3" fmla="*/ 119729 h 1197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531150" h="119729">
                    <a:moveTo>
                      <a:pt x="0" y="0"/>
                    </a:moveTo>
                    <a:lnTo>
                      <a:pt x="1531151" y="0"/>
                    </a:lnTo>
                    <a:lnTo>
                      <a:pt x="1531151" y="119729"/>
                    </a:lnTo>
                    <a:lnTo>
                      <a:pt x="0" y="119729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59" name="任意多边形: 形状 58"/>
              <p:cNvSpPr/>
              <p:nvPr/>
            </p:nvSpPr>
            <p:spPr>
              <a:xfrm>
                <a:off x="10070405" y="6282540"/>
                <a:ext cx="1403954" cy="335989"/>
              </a:xfrm>
              <a:custGeom>
                <a:avLst/>
                <a:gdLst>
                  <a:gd name="connsiteX0" fmla="*/ 1403955 w 1403954"/>
                  <a:gd name="connsiteY0" fmla="*/ 335989 h 335989"/>
                  <a:gd name="connsiteX1" fmla="*/ 1249826 w 1403954"/>
                  <a:gd name="connsiteY1" fmla="*/ 335989 h 335989"/>
                  <a:gd name="connsiteX2" fmla="*/ 1249826 w 1403954"/>
                  <a:gd name="connsiteY2" fmla="*/ 102930 h 335989"/>
                  <a:gd name="connsiteX3" fmla="*/ 1062099 w 1403954"/>
                  <a:gd name="connsiteY3" fmla="*/ 102930 h 335989"/>
                  <a:gd name="connsiteX4" fmla="*/ 1062099 w 1403954"/>
                  <a:gd name="connsiteY4" fmla="*/ 335989 h 335989"/>
                  <a:gd name="connsiteX5" fmla="*/ 795975 w 1403954"/>
                  <a:gd name="connsiteY5" fmla="*/ 335989 h 335989"/>
                  <a:gd name="connsiteX6" fmla="*/ 795975 w 1403954"/>
                  <a:gd name="connsiteY6" fmla="*/ 102930 h 335989"/>
                  <a:gd name="connsiteX7" fmla="*/ 608247 w 1403954"/>
                  <a:gd name="connsiteY7" fmla="*/ 102930 h 335989"/>
                  <a:gd name="connsiteX8" fmla="*/ 608247 w 1403954"/>
                  <a:gd name="connsiteY8" fmla="*/ 335989 h 335989"/>
                  <a:gd name="connsiteX9" fmla="*/ 341856 w 1403954"/>
                  <a:gd name="connsiteY9" fmla="*/ 335989 h 335989"/>
                  <a:gd name="connsiteX10" fmla="*/ 341856 w 1403954"/>
                  <a:gd name="connsiteY10" fmla="*/ 102930 h 335989"/>
                  <a:gd name="connsiteX11" fmla="*/ 154395 w 1403954"/>
                  <a:gd name="connsiteY11" fmla="*/ 102930 h 335989"/>
                  <a:gd name="connsiteX12" fmla="*/ 154395 w 1403954"/>
                  <a:gd name="connsiteY12" fmla="*/ 335989 h 335989"/>
                  <a:gd name="connsiteX13" fmla="*/ 0 w 1403954"/>
                  <a:gd name="connsiteY13" fmla="*/ 335989 h 335989"/>
                  <a:gd name="connsiteX14" fmla="*/ 0 w 1403954"/>
                  <a:gd name="connsiteY14" fmla="*/ 0 h 335989"/>
                  <a:gd name="connsiteX15" fmla="*/ 1403955 w 1403954"/>
                  <a:gd name="connsiteY15" fmla="*/ 0 h 335989"/>
                  <a:gd name="connsiteX16" fmla="*/ 1403955 w 1403954"/>
                  <a:gd name="connsiteY16" fmla="*/ 335989 h 33598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1403954" h="335989">
                    <a:moveTo>
                      <a:pt x="1403955" y="335989"/>
                    </a:moveTo>
                    <a:lnTo>
                      <a:pt x="1249826" y="335989"/>
                    </a:lnTo>
                    <a:lnTo>
                      <a:pt x="1249826" y="102930"/>
                    </a:lnTo>
                    <a:lnTo>
                      <a:pt x="1062099" y="102930"/>
                    </a:lnTo>
                    <a:lnTo>
                      <a:pt x="1062099" y="335989"/>
                    </a:lnTo>
                    <a:lnTo>
                      <a:pt x="795975" y="335989"/>
                    </a:lnTo>
                    <a:lnTo>
                      <a:pt x="795975" y="102930"/>
                    </a:lnTo>
                    <a:lnTo>
                      <a:pt x="608247" y="102930"/>
                    </a:lnTo>
                    <a:lnTo>
                      <a:pt x="608247" y="335989"/>
                    </a:lnTo>
                    <a:lnTo>
                      <a:pt x="341856" y="335989"/>
                    </a:lnTo>
                    <a:lnTo>
                      <a:pt x="341856" y="102930"/>
                    </a:lnTo>
                    <a:lnTo>
                      <a:pt x="154395" y="102930"/>
                    </a:lnTo>
                    <a:lnTo>
                      <a:pt x="154395" y="335989"/>
                    </a:lnTo>
                    <a:lnTo>
                      <a:pt x="0" y="335989"/>
                    </a:lnTo>
                    <a:lnTo>
                      <a:pt x="0" y="0"/>
                    </a:lnTo>
                    <a:lnTo>
                      <a:pt x="1403955" y="0"/>
                    </a:lnTo>
                    <a:lnTo>
                      <a:pt x="1403955" y="335989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sp>
            <p:nvSpPr>
              <p:cNvPr id="60" name="任意多边形: 形状 59"/>
              <p:cNvSpPr/>
              <p:nvPr/>
            </p:nvSpPr>
            <p:spPr>
              <a:xfrm>
                <a:off x="10006941" y="5498832"/>
                <a:ext cx="1531151" cy="541582"/>
              </a:xfrm>
              <a:custGeom>
                <a:avLst/>
                <a:gdLst>
                  <a:gd name="connsiteX0" fmla="*/ 63465 w 1531151"/>
                  <a:gd name="connsiteY0" fmla="*/ 482651 h 541582"/>
                  <a:gd name="connsiteX1" fmla="*/ 0 w 1531151"/>
                  <a:gd name="connsiteY1" fmla="*/ 482651 h 541582"/>
                  <a:gd name="connsiteX2" fmla="*/ 0 w 1531151"/>
                  <a:gd name="connsiteY2" fmla="*/ 541583 h 541582"/>
                  <a:gd name="connsiteX3" fmla="*/ 1531151 w 1531151"/>
                  <a:gd name="connsiteY3" fmla="*/ 541583 h 541582"/>
                  <a:gd name="connsiteX4" fmla="*/ 1531151 w 1531151"/>
                  <a:gd name="connsiteY4" fmla="*/ 482651 h 541582"/>
                  <a:gd name="connsiteX5" fmla="*/ 1467419 w 1531151"/>
                  <a:gd name="connsiteY5" fmla="*/ 482651 h 541582"/>
                  <a:gd name="connsiteX6" fmla="*/ 1467419 w 1531151"/>
                  <a:gd name="connsiteY6" fmla="*/ 0 h 541582"/>
                  <a:gd name="connsiteX7" fmla="*/ 63465 w 1531151"/>
                  <a:gd name="connsiteY7" fmla="*/ 0 h 541582"/>
                  <a:gd name="connsiteX8" fmla="*/ 63465 w 1531151"/>
                  <a:gd name="connsiteY8" fmla="*/ 482651 h 541582"/>
                  <a:gd name="connsiteX9" fmla="*/ 1040766 w 1531151"/>
                  <a:gd name="connsiteY9" fmla="*/ 98397 h 541582"/>
                  <a:gd name="connsiteX10" fmla="*/ 1319158 w 1531151"/>
                  <a:gd name="connsiteY10" fmla="*/ 98397 h 541582"/>
                  <a:gd name="connsiteX11" fmla="*/ 1319158 w 1531151"/>
                  <a:gd name="connsiteY11" fmla="*/ 481585 h 541582"/>
                  <a:gd name="connsiteX12" fmla="*/ 1040766 w 1531151"/>
                  <a:gd name="connsiteY12" fmla="*/ 481585 h 541582"/>
                  <a:gd name="connsiteX13" fmla="*/ 1040766 w 1531151"/>
                  <a:gd name="connsiteY13" fmla="*/ 98397 h 541582"/>
                  <a:gd name="connsiteX14" fmla="*/ 626114 w 1531151"/>
                  <a:gd name="connsiteY14" fmla="*/ 98397 h 541582"/>
                  <a:gd name="connsiteX15" fmla="*/ 904505 w 1531151"/>
                  <a:gd name="connsiteY15" fmla="*/ 98397 h 541582"/>
                  <a:gd name="connsiteX16" fmla="*/ 904505 w 1531151"/>
                  <a:gd name="connsiteY16" fmla="*/ 481585 h 541582"/>
                  <a:gd name="connsiteX17" fmla="*/ 626114 w 1531151"/>
                  <a:gd name="connsiteY17" fmla="*/ 481585 h 541582"/>
                  <a:gd name="connsiteX18" fmla="*/ 626114 w 1531151"/>
                  <a:gd name="connsiteY18" fmla="*/ 98397 h 541582"/>
                  <a:gd name="connsiteX19" fmla="*/ 211460 w 1531151"/>
                  <a:gd name="connsiteY19" fmla="*/ 98397 h 541582"/>
                  <a:gd name="connsiteX20" fmla="*/ 489851 w 1531151"/>
                  <a:gd name="connsiteY20" fmla="*/ 98397 h 541582"/>
                  <a:gd name="connsiteX21" fmla="*/ 489851 w 1531151"/>
                  <a:gd name="connsiteY21" fmla="*/ 481585 h 541582"/>
                  <a:gd name="connsiteX22" fmla="*/ 211460 w 1531151"/>
                  <a:gd name="connsiteY22" fmla="*/ 481585 h 541582"/>
                  <a:gd name="connsiteX23" fmla="*/ 211460 w 1531151"/>
                  <a:gd name="connsiteY23" fmla="*/ 98397 h 54158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</a:cxnLst>
                <a:rect l="l" t="t" r="r" b="b"/>
                <a:pathLst>
                  <a:path w="1531151" h="541582">
                    <a:moveTo>
                      <a:pt x="63465" y="482651"/>
                    </a:moveTo>
                    <a:lnTo>
                      <a:pt x="0" y="482651"/>
                    </a:lnTo>
                    <a:cubicBezTo>
                      <a:pt x="0" y="482651"/>
                      <a:pt x="0" y="541583"/>
                      <a:pt x="0" y="541583"/>
                    </a:cubicBezTo>
                    <a:lnTo>
                      <a:pt x="1531151" y="541583"/>
                    </a:lnTo>
                    <a:cubicBezTo>
                      <a:pt x="1531151" y="541583"/>
                      <a:pt x="1531151" y="482651"/>
                      <a:pt x="1531151" y="482651"/>
                    </a:cubicBezTo>
                    <a:lnTo>
                      <a:pt x="1467419" y="482651"/>
                    </a:lnTo>
                    <a:lnTo>
                      <a:pt x="1467419" y="0"/>
                    </a:lnTo>
                    <a:cubicBezTo>
                      <a:pt x="1467419" y="0"/>
                      <a:pt x="63465" y="0"/>
                      <a:pt x="63465" y="0"/>
                    </a:cubicBezTo>
                    <a:lnTo>
                      <a:pt x="63465" y="482651"/>
                    </a:lnTo>
                    <a:close/>
                    <a:moveTo>
                      <a:pt x="1040766" y="98397"/>
                    </a:moveTo>
                    <a:lnTo>
                      <a:pt x="1319158" y="98397"/>
                    </a:lnTo>
                    <a:lnTo>
                      <a:pt x="1319158" y="481585"/>
                    </a:lnTo>
                    <a:lnTo>
                      <a:pt x="1040766" y="481585"/>
                    </a:lnTo>
                    <a:lnTo>
                      <a:pt x="1040766" y="98397"/>
                    </a:lnTo>
                    <a:close/>
                    <a:moveTo>
                      <a:pt x="626114" y="98397"/>
                    </a:moveTo>
                    <a:lnTo>
                      <a:pt x="904505" y="98397"/>
                    </a:lnTo>
                    <a:lnTo>
                      <a:pt x="904505" y="481585"/>
                    </a:lnTo>
                    <a:lnTo>
                      <a:pt x="626114" y="481585"/>
                    </a:lnTo>
                    <a:lnTo>
                      <a:pt x="626114" y="98397"/>
                    </a:lnTo>
                    <a:close/>
                    <a:moveTo>
                      <a:pt x="211460" y="98397"/>
                    </a:moveTo>
                    <a:lnTo>
                      <a:pt x="489851" y="98397"/>
                    </a:lnTo>
                    <a:lnTo>
                      <a:pt x="489851" y="481585"/>
                    </a:lnTo>
                    <a:lnTo>
                      <a:pt x="211460" y="481585"/>
                    </a:lnTo>
                    <a:lnTo>
                      <a:pt x="211460" y="98397"/>
                    </a:lnTo>
                    <a:close/>
                  </a:path>
                </a:pathLst>
              </a:custGeom>
              <a:solidFill>
                <a:schemeClr val="bg1"/>
              </a:solidFill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</p:grpSp>
      </p:grpSp>
      <p:sp>
        <p:nvSpPr>
          <p:cNvPr id="72" name="任意多边形: 形状 71"/>
          <p:cNvSpPr/>
          <p:nvPr/>
        </p:nvSpPr>
        <p:spPr>
          <a:xfrm>
            <a:off x="2743714" y="3003916"/>
            <a:ext cx="16232370" cy="3854084"/>
          </a:xfrm>
          <a:custGeom>
            <a:avLst/>
            <a:gdLst>
              <a:gd name="connsiteX0" fmla="*/ 2669343 w 5566050"/>
              <a:gd name="connsiteY0" fmla="*/ 0 h 1321558"/>
              <a:gd name="connsiteX1" fmla="*/ 2669876 w 5566050"/>
              <a:gd name="connsiteY1" fmla="*/ 0 h 1321558"/>
              <a:gd name="connsiteX2" fmla="*/ 2808538 w 5566050"/>
              <a:gd name="connsiteY2" fmla="*/ 0 h 1321558"/>
              <a:gd name="connsiteX3" fmla="*/ 2808538 w 5566050"/>
              <a:gd name="connsiteY3" fmla="*/ 163728 h 1321558"/>
              <a:gd name="connsiteX4" fmla="*/ 2903469 w 5566050"/>
              <a:gd name="connsiteY4" fmla="*/ 191194 h 1321558"/>
              <a:gd name="connsiteX5" fmla="*/ 3011732 w 5566050"/>
              <a:gd name="connsiteY5" fmla="*/ 247459 h 1321558"/>
              <a:gd name="connsiteX6" fmla="*/ 3030664 w 5566050"/>
              <a:gd name="connsiteY6" fmla="*/ 262392 h 1321558"/>
              <a:gd name="connsiteX7" fmla="*/ 3030664 w 5566050"/>
              <a:gd name="connsiteY7" fmla="*/ 355189 h 1321558"/>
              <a:gd name="connsiteX8" fmla="*/ 2983999 w 5566050"/>
              <a:gd name="connsiteY8" fmla="*/ 355189 h 1321558"/>
              <a:gd name="connsiteX9" fmla="*/ 2983999 w 5566050"/>
              <a:gd name="connsiteY9" fmla="*/ 380521 h 1321558"/>
              <a:gd name="connsiteX10" fmla="*/ 3470384 w 5566050"/>
              <a:gd name="connsiteY10" fmla="*/ 613314 h 1321558"/>
              <a:gd name="connsiteX11" fmla="*/ 3721575 w 5566050"/>
              <a:gd name="connsiteY11" fmla="*/ 1021300 h 1321558"/>
              <a:gd name="connsiteX12" fmla="*/ 3983434 w 5566050"/>
              <a:gd name="connsiteY12" fmla="*/ 1021300 h 1321558"/>
              <a:gd name="connsiteX13" fmla="*/ 3983434 w 5566050"/>
              <a:gd name="connsiteY13" fmla="*/ 1271959 h 1321558"/>
              <a:gd name="connsiteX14" fmla="*/ 5566050 w 5566050"/>
              <a:gd name="connsiteY14" fmla="*/ 1271959 h 1321558"/>
              <a:gd name="connsiteX15" fmla="*/ 5566050 w 5566050"/>
              <a:gd name="connsiteY15" fmla="*/ 1321291 h 1321558"/>
              <a:gd name="connsiteX16" fmla="*/ 3934102 w 5566050"/>
              <a:gd name="connsiteY16" fmla="*/ 1321291 h 1321558"/>
              <a:gd name="connsiteX17" fmla="*/ 3934102 w 5566050"/>
              <a:gd name="connsiteY17" fmla="*/ 1070632 h 1321558"/>
              <a:gd name="connsiteX18" fmla="*/ 3682910 w 5566050"/>
              <a:gd name="connsiteY18" fmla="*/ 1070632 h 1321558"/>
              <a:gd name="connsiteX19" fmla="*/ 3436518 w 5566050"/>
              <a:gd name="connsiteY19" fmla="*/ 649312 h 1321558"/>
              <a:gd name="connsiteX20" fmla="*/ 2934401 w 5566050"/>
              <a:gd name="connsiteY20" fmla="*/ 421853 h 1321558"/>
              <a:gd name="connsiteX21" fmla="*/ 2934401 w 5566050"/>
              <a:gd name="connsiteY21" fmla="*/ 305857 h 1321558"/>
              <a:gd name="connsiteX22" fmla="*/ 2981066 w 5566050"/>
              <a:gd name="connsiteY22" fmla="*/ 305857 h 1321558"/>
              <a:gd name="connsiteX23" fmla="*/ 2981066 w 5566050"/>
              <a:gd name="connsiteY23" fmla="*/ 286391 h 1321558"/>
              <a:gd name="connsiteX24" fmla="*/ 2885869 w 5566050"/>
              <a:gd name="connsiteY24" fmla="*/ 237326 h 1321558"/>
              <a:gd name="connsiteX25" fmla="*/ 2758940 w 5566050"/>
              <a:gd name="connsiteY25" fmla="*/ 204527 h 1321558"/>
              <a:gd name="connsiteX26" fmla="*/ 2758940 w 5566050"/>
              <a:gd name="connsiteY26" fmla="*/ 39732 h 1321558"/>
              <a:gd name="connsiteX27" fmla="*/ 2718942 w 5566050"/>
              <a:gd name="connsiteY27" fmla="*/ 39732 h 1321558"/>
              <a:gd name="connsiteX28" fmla="*/ 2718942 w 5566050"/>
              <a:gd name="connsiteY28" fmla="*/ 204793 h 1321558"/>
              <a:gd name="connsiteX29" fmla="*/ 2592012 w 5566050"/>
              <a:gd name="connsiteY29" fmla="*/ 237592 h 1321558"/>
              <a:gd name="connsiteX30" fmla="*/ 2496282 w 5566050"/>
              <a:gd name="connsiteY30" fmla="*/ 286657 h 1321558"/>
              <a:gd name="connsiteX31" fmla="*/ 2496282 w 5566050"/>
              <a:gd name="connsiteY31" fmla="*/ 306123 h 1321558"/>
              <a:gd name="connsiteX32" fmla="*/ 2543747 w 5566050"/>
              <a:gd name="connsiteY32" fmla="*/ 306123 h 1321558"/>
              <a:gd name="connsiteX33" fmla="*/ 2543747 w 5566050"/>
              <a:gd name="connsiteY33" fmla="*/ 422120 h 1321558"/>
              <a:gd name="connsiteX34" fmla="*/ 2041630 w 5566050"/>
              <a:gd name="connsiteY34" fmla="*/ 649579 h 1321558"/>
              <a:gd name="connsiteX35" fmla="*/ 1794971 w 5566050"/>
              <a:gd name="connsiteY35" fmla="*/ 1070899 h 1321558"/>
              <a:gd name="connsiteX36" fmla="*/ 1544312 w 5566050"/>
              <a:gd name="connsiteY36" fmla="*/ 1070899 h 1321558"/>
              <a:gd name="connsiteX37" fmla="*/ 1544312 w 5566050"/>
              <a:gd name="connsiteY37" fmla="*/ 1321558 h 1321558"/>
              <a:gd name="connsiteX38" fmla="*/ 0 w 5566050"/>
              <a:gd name="connsiteY38" fmla="*/ 1321558 h 1321558"/>
              <a:gd name="connsiteX39" fmla="*/ 0 w 5566050"/>
              <a:gd name="connsiteY39" fmla="*/ 1272226 h 1321558"/>
              <a:gd name="connsiteX40" fmla="*/ 1494714 w 5566050"/>
              <a:gd name="connsiteY40" fmla="*/ 1272226 h 1321558"/>
              <a:gd name="connsiteX41" fmla="*/ 1494714 w 5566050"/>
              <a:gd name="connsiteY41" fmla="*/ 1021567 h 1321558"/>
              <a:gd name="connsiteX42" fmla="*/ 1754973 w 5566050"/>
              <a:gd name="connsiteY42" fmla="*/ 1021567 h 1321558"/>
              <a:gd name="connsiteX43" fmla="*/ 2006697 w 5566050"/>
              <a:gd name="connsiteY43" fmla="*/ 614380 h 1321558"/>
              <a:gd name="connsiteX44" fmla="*/ 2493882 w 5566050"/>
              <a:gd name="connsiteY44" fmla="*/ 377855 h 1321558"/>
              <a:gd name="connsiteX45" fmla="*/ 2493882 w 5566050"/>
              <a:gd name="connsiteY45" fmla="*/ 355455 h 1321558"/>
              <a:gd name="connsiteX46" fmla="*/ 2446417 w 5566050"/>
              <a:gd name="connsiteY46" fmla="*/ 355455 h 1321558"/>
              <a:gd name="connsiteX47" fmla="*/ 2446417 w 5566050"/>
              <a:gd name="connsiteY47" fmla="*/ 262392 h 1321558"/>
              <a:gd name="connsiteX48" fmla="*/ 2465883 w 5566050"/>
              <a:gd name="connsiteY48" fmla="*/ 247459 h 1321558"/>
              <a:gd name="connsiteX49" fmla="*/ 2574413 w 5566050"/>
              <a:gd name="connsiteY49" fmla="*/ 191461 h 1321558"/>
              <a:gd name="connsiteX50" fmla="*/ 2669343 w 5566050"/>
              <a:gd name="connsiteY50" fmla="*/ 163995 h 13215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</a:cxnLst>
            <a:rect l="l" t="t" r="r" b="b"/>
            <a:pathLst>
              <a:path w="5566050" h="1321558">
                <a:moveTo>
                  <a:pt x="2669343" y="0"/>
                </a:moveTo>
                <a:lnTo>
                  <a:pt x="2669876" y="0"/>
                </a:lnTo>
                <a:cubicBezTo>
                  <a:pt x="2669876" y="0"/>
                  <a:pt x="2808538" y="0"/>
                  <a:pt x="2808538" y="0"/>
                </a:cubicBezTo>
                <a:lnTo>
                  <a:pt x="2808538" y="163728"/>
                </a:lnTo>
                <a:cubicBezTo>
                  <a:pt x="2834404" y="169328"/>
                  <a:pt x="2869603" y="178394"/>
                  <a:pt x="2903469" y="191194"/>
                </a:cubicBezTo>
                <a:cubicBezTo>
                  <a:pt x="2970666" y="216260"/>
                  <a:pt x="3007732" y="244259"/>
                  <a:pt x="3011732" y="247459"/>
                </a:cubicBezTo>
                <a:lnTo>
                  <a:pt x="3030664" y="262392"/>
                </a:lnTo>
                <a:cubicBezTo>
                  <a:pt x="3030664" y="262392"/>
                  <a:pt x="3030664" y="355189"/>
                  <a:pt x="3030664" y="355189"/>
                </a:cubicBezTo>
                <a:lnTo>
                  <a:pt x="2983999" y="355189"/>
                </a:lnTo>
                <a:lnTo>
                  <a:pt x="2983999" y="380521"/>
                </a:lnTo>
                <a:cubicBezTo>
                  <a:pt x="3077329" y="399454"/>
                  <a:pt x="3303456" y="458652"/>
                  <a:pt x="3470384" y="613314"/>
                </a:cubicBezTo>
                <a:cubicBezTo>
                  <a:pt x="3633578" y="764509"/>
                  <a:pt x="3699176" y="942903"/>
                  <a:pt x="3721575" y="1021300"/>
                </a:cubicBezTo>
                <a:cubicBezTo>
                  <a:pt x="3721575" y="1021300"/>
                  <a:pt x="3983434" y="1021300"/>
                  <a:pt x="3983434" y="1021300"/>
                </a:cubicBezTo>
                <a:lnTo>
                  <a:pt x="3983434" y="1271959"/>
                </a:lnTo>
                <a:cubicBezTo>
                  <a:pt x="3983434" y="1271959"/>
                  <a:pt x="5566050" y="1271959"/>
                  <a:pt x="5566050" y="1271959"/>
                </a:cubicBezTo>
                <a:lnTo>
                  <a:pt x="5566050" y="1321291"/>
                </a:lnTo>
                <a:cubicBezTo>
                  <a:pt x="5566050" y="1321291"/>
                  <a:pt x="3934102" y="1321291"/>
                  <a:pt x="3934102" y="1321291"/>
                </a:cubicBezTo>
                <a:lnTo>
                  <a:pt x="3934102" y="1070632"/>
                </a:lnTo>
                <a:lnTo>
                  <a:pt x="3682910" y="1070632"/>
                </a:lnTo>
                <a:cubicBezTo>
                  <a:pt x="3682910" y="1070632"/>
                  <a:pt x="3638912" y="836773"/>
                  <a:pt x="3436518" y="649312"/>
                </a:cubicBezTo>
                <a:cubicBezTo>
                  <a:pt x="3234658" y="462385"/>
                  <a:pt x="2934401" y="421853"/>
                  <a:pt x="2934401" y="421853"/>
                </a:cubicBezTo>
                <a:cubicBezTo>
                  <a:pt x="2934401" y="421853"/>
                  <a:pt x="2934401" y="305857"/>
                  <a:pt x="2934401" y="305857"/>
                </a:cubicBezTo>
                <a:lnTo>
                  <a:pt x="2981066" y="305857"/>
                </a:lnTo>
                <a:lnTo>
                  <a:pt x="2981066" y="286391"/>
                </a:lnTo>
                <a:cubicBezTo>
                  <a:pt x="2981066" y="286391"/>
                  <a:pt x="2948001" y="260525"/>
                  <a:pt x="2885869" y="237326"/>
                </a:cubicBezTo>
                <a:cubicBezTo>
                  <a:pt x="2824805" y="214393"/>
                  <a:pt x="2758940" y="204527"/>
                  <a:pt x="2758940" y="204527"/>
                </a:cubicBezTo>
                <a:lnTo>
                  <a:pt x="2758940" y="39732"/>
                </a:lnTo>
                <a:lnTo>
                  <a:pt x="2718942" y="39732"/>
                </a:lnTo>
                <a:lnTo>
                  <a:pt x="2718942" y="204793"/>
                </a:lnTo>
                <a:cubicBezTo>
                  <a:pt x="2718942" y="204793"/>
                  <a:pt x="2654143" y="214660"/>
                  <a:pt x="2592012" y="237592"/>
                </a:cubicBezTo>
                <a:cubicBezTo>
                  <a:pt x="2530147" y="260792"/>
                  <a:pt x="2496282" y="286657"/>
                  <a:pt x="2496282" y="286657"/>
                </a:cubicBezTo>
                <a:lnTo>
                  <a:pt x="2496282" y="306123"/>
                </a:lnTo>
                <a:cubicBezTo>
                  <a:pt x="2496282" y="306123"/>
                  <a:pt x="2543747" y="306123"/>
                  <a:pt x="2543747" y="306123"/>
                </a:cubicBezTo>
                <a:lnTo>
                  <a:pt x="2543747" y="422120"/>
                </a:lnTo>
                <a:cubicBezTo>
                  <a:pt x="2543747" y="422120"/>
                  <a:pt x="2260290" y="435719"/>
                  <a:pt x="2041630" y="649579"/>
                </a:cubicBezTo>
                <a:cubicBezTo>
                  <a:pt x="1822704" y="863972"/>
                  <a:pt x="1794971" y="1070899"/>
                  <a:pt x="1794971" y="1070899"/>
                </a:cubicBezTo>
                <a:lnTo>
                  <a:pt x="1544312" y="1070899"/>
                </a:lnTo>
                <a:cubicBezTo>
                  <a:pt x="1544312" y="1070899"/>
                  <a:pt x="1544312" y="1321558"/>
                  <a:pt x="1544312" y="1321558"/>
                </a:cubicBezTo>
                <a:lnTo>
                  <a:pt x="0" y="1321558"/>
                </a:lnTo>
                <a:lnTo>
                  <a:pt x="0" y="1272226"/>
                </a:lnTo>
                <a:lnTo>
                  <a:pt x="1494714" y="1272226"/>
                </a:lnTo>
                <a:cubicBezTo>
                  <a:pt x="1494714" y="1272226"/>
                  <a:pt x="1494714" y="1021567"/>
                  <a:pt x="1494714" y="1021567"/>
                </a:cubicBezTo>
                <a:lnTo>
                  <a:pt x="1754973" y="1021567"/>
                </a:lnTo>
                <a:cubicBezTo>
                  <a:pt x="1774972" y="946103"/>
                  <a:pt x="1835503" y="782108"/>
                  <a:pt x="2006697" y="614380"/>
                </a:cubicBezTo>
                <a:cubicBezTo>
                  <a:pt x="2184292" y="440519"/>
                  <a:pt x="2400018" y="391454"/>
                  <a:pt x="2493882" y="377855"/>
                </a:cubicBezTo>
                <a:lnTo>
                  <a:pt x="2493882" y="355455"/>
                </a:lnTo>
                <a:cubicBezTo>
                  <a:pt x="2493882" y="355455"/>
                  <a:pt x="2446417" y="355455"/>
                  <a:pt x="2446417" y="355455"/>
                </a:cubicBezTo>
                <a:lnTo>
                  <a:pt x="2446417" y="262392"/>
                </a:lnTo>
                <a:lnTo>
                  <a:pt x="2465883" y="247459"/>
                </a:lnTo>
                <a:cubicBezTo>
                  <a:pt x="2469882" y="244525"/>
                  <a:pt x="2507481" y="216526"/>
                  <a:pt x="2574413" y="191461"/>
                </a:cubicBezTo>
                <a:cubicBezTo>
                  <a:pt x="2608812" y="178661"/>
                  <a:pt x="2643477" y="169595"/>
                  <a:pt x="2669343" y="163995"/>
                </a:cubicBezTo>
                <a:close/>
              </a:path>
            </a:pathLst>
          </a:custGeom>
          <a:gradFill flip="none" rotWithShape="1">
            <a:gsLst>
              <a:gs pos="16000">
                <a:schemeClr val="bg1">
                  <a:alpha val="0"/>
                </a:schemeClr>
              </a:gs>
              <a:gs pos="32000">
                <a:schemeClr val="bg1"/>
              </a:gs>
            </a:gsLst>
            <a:lin ang="0" scaled="0"/>
            <a:tileRect/>
          </a:gradFill>
          <a:ln w="0" cap="flat">
            <a:noFill/>
            <a:prstDash val="solid"/>
            <a:miter/>
          </a:ln>
        </p:spPr>
        <p:txBody>
          <a:bodyPr rtlCol="0" anchor="ctr"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257300" y="3213100"/>
            <a:ext cx="5522595" cy="2306955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3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group 7: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36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陈胤举、周慧斌、宋毅飞、陈根文、陈治霖</a:t>
            </a: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prstClr val="white"/>
                  </a:gs>
                  <a:gs pos="100000">
                    <a:srgbClr val="FDE4BF"/>
                  </a:gs>
                </a:gsLst>
                <a:lin ang="2700000" scaled="0"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36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prstClr val="white"/>
                  </a:gs>
                  <a:gs pos="100000">
                    <a:srgbClr val="FDE4BF"/>
                  </a:gs>
                </a:gsLst>
                <a:lin ang="2700000" scaled="0"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</a:endParaRPr>
          </a:p>
        </p:txBody>
      </p:sp>
      <p:grpSp>
        <p:nvGrpSpPr>
          <p:cNvPr id="23" name="组合 22"/>
          <p:cNvGrpSpPr/>
          <p:nvPr/>
        </p:nvGrpSpPr>
        <p:grpSpPr>
          <a:xfrm>
            <a:off x="1257451" y="5811052"/>
            <a:ext cx="2918712" cy="460375"/>
            <a:chOff x="1414931" y="4829977"/>
            <a:chExt cx="2918712" cy="460375"/>
          </a:xfrm>
        </p:grpSpPr>
        <p:sp>
          <p:nvSpPr>
            <p:cNvPr id="7" name="文本框 6"/>
            <p:cNvSpPr txBox="1"/>
            <p:nvPr/>
          </p:nvSpPr>
          <p:spPr>
            <a:xfrm>
              <a:off x="1712363" y="4829977"/>
              <a:ext cx="2621280" cy="46037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date</a:t>
              </a:r>
              <a:r>
                <a:rPr kumimoji="0" lang="zh-CN" altLang="en-US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：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2024.12.22</a:t>
              </a:r>
            </a:p>
          </p:txBody>
        </p:sp>
        <p:sp>
          <p:nvSpPr>
            <p:cNvPr id="8" name="八边形 7"/>
            <p:cNvSpPr/>
            <p:nvPr/>
          </p:nvSpPr>
          <p:spPr>
            <a:xfrm>
              <a:off x="1414931" y="4925303"/>
              <a:ext cx="179484" cy="178680"/>
            </a:xfrm>
            <a:prstGeom prst="octagon">
              <a:avLst/>
            </a:prstGeom>
            <a:gradFill>
              <a:gsLst>
                <a:gs pos="0">
                  <a:schemeClr val="bg1"/>
                </a:gs>
                <a:gs pos="100000">
                  <a:schemeClr val="bg1">
                    <a:alpha val="0"/>
                  </a:schemeClr>
                </a:gs>
              </a:gsLst>
              <a:lin ang="13500000" scaled="0"/>
            </a:gradFill>
            <a:ln w="25400" cmpd="dbl">
              <a:solidFill>
                <a:schemeClr val="bg1">
                  <a:alpha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6174767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Background</a:t>
            </a:r>
            <a:endParaRPr kumimoji="0" lang="zh-CN" altLang="en-US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矩形: 圆角 2"/>
          <p:cNvSpPr/>
          <p:nvPr/>
        </p:nvSpPr>
        <p:spPr>
          <a:xfrm>
            <a:off x="625616" y="1620742"/>
            <a:ext cx="10940768" cy="1858541"/>
          </a:xfrm>
          <a:prstGeom prst="roundRect">
            <a:avLst>
              <a:gd name="adj" fmla="val 4405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16" name="Rounded Rectangle 13"/>
          <p:cNvPicPr>
            <a:picLocks noChangeAspect="1"/>
          </p:cNvPicPr>
          <p:nvPr/>
        </p:nvPicPr>
        <p:blipFill>
          <a:blip r:embed="rId3">
            <a:alphaModFix amt="61000"/>
          </a:blip>
          <a:stretch>
            <a:fillRect/>
          </a:stretch>
        </p:blipFill>
        <p:spPr>
          <a:xfrm>
            <a:off x="8911326" y="1620742"/>
            <a:ext cx="2655058" cy="1858541"/>
          </a:xfrm>
          <a:prstGeom prst="rect">
            <a:avLst/>
          </a:prstGeom>
        </p:spPr>
      </p:pic>
      <p:sp>
        <p:nvSpPr>
          <p:cNvPr id="18" name="文本框 17"/>
          <p:cNvSpPr txBox="1"/>
          <p:nvPr/>
        </p:nvSpPr>
        <p:spPr>
          <a:xfrm>
            <a:off x="1147960" y="2156025"/>
            <a:ext cx="8176909" cy="787973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b="0" i="0" u="none" strike="noStrike" kern="1200" cap="none" spc="0" normalizeH="0" baseline="0" noProof="0" dirty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rPr>
              <a:t>According to the law of the change of mobile communication in the decade, the industry has shifted its focus to the commercialization of 5G.</a:t>
            </a:r>
            <a:endParaRPr kumimoji="0" lang="zh-CN" altLang="en-US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  <a:cs typeface="OPPOSans M" panose="00020600040101010101" pitchFamily="18" charset="-122"/>
              <a:sym typeface="OPPOSans M" panose="00020600040101010101" pitchFamily="18" charset="-122"/>
            </a:endParaRPr>
          </a:p>
        </p:txBody>
      </p:sp>
      <p:grpSp>
        <p:nvGrpSpPr>
          <p:cNvPr id="20" name="组合 19"/>
          <p:cNvGrpSpPr/>
          <p:nvPr/>
        </p:nvGrpSpPr>
        <p:grpSpPr>
          <a:xfrm>
            <a:off x="661952" y="3886948"/>
            <a:ext cx="4380476" cy="936025"/>
            <a:chOff x="836684" y="4300320"/>
            <a:chExt cx="4380476" cy="936025"/>
          </a:xfrm>
        </p:grpSpPr>
        <p:sp>
          <p:nvSpPr>
            <p:cNvPr id="6" name="文本框 5"/>
            <p:cNvSpPr txBox="1"/>
            <p:nvPr/>
          </p:nvSpPr>
          <p:spPr>
            <a:xfrm>
              <a:off x="1322692" y="4300320"/>
              <a:ext cx="3894468" cy="936025"/>
            </a:xfrm>
            <a:prstGeom prst="rect">
              <a:avLst/>
            </a:prstGeom>
            <a:noFill/>
          </p:spPr>
          <p:txBody>
            <a:bodyPr wrap="square" lIns="0" tIns="0" rIns="0" bIns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In the past few decades, mobile communication has achieved a leap from 1G to 5G.</a:t>
              </a:r>
              <a:r>
                <a:rPr lang="en-US" altLang="zh-CN" sz="1400" dirty="0">
                  <a:solidFill>
                    <a:prstClr val="black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.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M" panose="00020600040101010101" pitchFamily="18" charset="-122"/>
              </a:endParaRPr>
            </a:p>
          </p:txBody>
        </p:sp>
        <p:sp>
          <p:nvSpPr>
            <p:cNvPr id="19" name="椭圆 18"/>
            <p:cNvSpPr/>
            <p:nvPr/>
          </p:nvSpPr>
          <p:spPr>
            <a:xfrm>
              <a:off x="836684" y="4360877"/>
              <a:ext cx="166088" cy="166088"/>
            </a:xfrm>
            <a:prstGeom prst="ellipse">
              <a:avLst/>
            </a:prstGeom>
            <a:gradFill>
              <a:gsLst>
                <a:gs pos="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23000" sy="123000" algn="tl" rotWithShape="0">
                <a:srgbClr val="0164A5">
                  <a:alpha val="44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27" name="组合 26"/>
          <p:cNvGrpSpPr/>
          <p:nvPr/>
        </p:nvGrpSpPr>
        <p:grpSpPr>
          <a:xfrm>
            <a:off x="661952" y="5010258"/>
            <a:ext cx="4380476" cy="1259191"/>
            <a:chOff x="836684" y="4300320"/>
            <a:chExt cx="4380476" cy="1259191"/>
          </a:xfrm>
        </p:grpSpPr>
        <p:sp>
          <p:nvSpPr>
            <p:cNvPr id="28" name="文本框 27"/>
            <p:cNvSpPr txBox="1"/>
            <p:nvPr/>
          </p:nvSpPr>
          <p:spPr>
            <a:xfrm>
              <a:off x="1322692" y="4300320"/>
              <a:ext cx="3894468" cy="1259191"/>
            </a:xfrm>
            <a:prstGeom prst="rect">
              <a:avLst/>
            </a:prstGeom>
            <a:noFill/>
          </p:spPr>
          <p:txBody>
            <a:bodyPr wrap="square" lIns="0" tIns="0" rIns="0" bIns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5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400" b="0" i="0" u="none" strike="noStrike" kern="1200" cap="none" spc="0" normalizeH="0" baseline="0" noProof="0" dirty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5G extends the application scenario to the field of Internet of Things. it is committed to building an information society of ' Internet of Everything '</a:t>
              </a:r>
              <a:endParaRPr kumimoji="0" lang="zh-CN" altLang="en-US" sz="14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M" panose="00020600040101010101" pitchFamily="18" charset="-122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836684" y="4360877"/>
              <a:ext cx="166088" cy="166088"/>
            </a:xfrm>
            <a:prstGeom prst="ellipse">
              <a:avLst/>
            </a:prstGeom>
            <a:gradFill>
              <a:gsLst>
                <a:gs pos="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23000" sy="123000" algn="tl" rotWithShape="0">
                <a:srgbClr val="0164A5">
                  <a:alpha val="44000"/>
                </a:srgbClr>
              </a:outerShdw>
            </a:effectLst>
          </p:spPr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pic>
        <p:nvPicPr>
          <p:cNvPr id="5" name="图片 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7710" y="3125546"/>
            <a:ext cx="6002338" cy="3422555"/>
          </a:xfrm>
          <a:prstGeom prst="rect">
            <a:avLst/>
          </a:prstGeom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4903586" cy="123110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Edge</a:t>
            </a:r>
            <a:r>
              <a:rPr lang="zh-CN" altLang="en-US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 </a:t>
            </a: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Intelligence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4000" b="0" i="0" u="none" strike="noStrike" kern="1200" cap="none" spc="0" normalizeH="0" baseline="0" noProof="0" dirty="0">
              <a:ln>
                <a:noFill/>
              </a:ln>
              <a:gradFill flip="none" rotWithShape="1"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2700000" scaled="0"/>
                <a:tileRect/>
              </a:gradFill>
              <a:effectLst/>
              <a:uLnTx/>
              <a:uFillTx/>
              <a:latin typeface="优设标题黑" panose="00000500000000000000" pitchFamily="2" charset="-122"/>
              <a:ea typeface="优设标题黑" panose="00000500000000000000" pitchFamily="2" charset="-122"/>
              <a:sym typeface="OPPOSans B" panose="00020600040101010101" pitchFamily="18" charset="-122"/>
            </a:endParaRP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" name="组合 60"/>
          <p:cNvGrpSpPr/>
          <p:nvPr/>
        </p:nvGrpSpPr>
        <p:grpSpPr>
          <a:xfrm>
            <a:off x="3848516" y="1491870"/>
            <a:ext cx="7754201" cy="1381958"/>
            <a:chOff x="3848519" y="1491871"/>
            <a:chExt cx="7754201" cy="1381958"/>
          </a:xfrm>
        </p:grpSpPr>
        <p:sp>
          <p:nvSpPr>
            <p:cNvPr id="19" name="矩形: 圆角 18"/>
            <p:cNvSpPr/>
            <p:nvPr/>
          </p:nvSpPr>
          <p:spPr>
            <a:xfrm>
              <a:off x="3848519" y="1491871"/>
              <a:ext cx="7754201" cy="1381958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3" name="任意多边形: 形状 2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4" name="组合 3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5" name="任意多边形: 形状 4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6" name="任意多边形: 形状 5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" name="任意多边形: 形状 6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" name="任意多边形: 形状 7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16" name="文本框 15"/>
            <p:cNvSpPr txBox="1"/>
            <p:nvPr/>
          </p:nvSpPr>
          <p:spPr>
            <a:xfrm>
              <a:off x="4541863" y="1650368"/>
              <a:ext cx="4575676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mobile edge computing(MEC)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sym typeface="OPPOSans B" panose="00020600040101010101" pitchFamily="18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/>
            <p:cNvSpPr txBox="1"/>
            <p:nvPr/>
          </p:nvSpPr>
          <p:spPr>
            <a:xfrm>
              <a:off x="3975579" y="2161405"/>
              <a:ext cx="7500080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sink the resources, storage and computing capabilities of the cloud computing center to the network edge.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61952" y="1491870"/>
            <a:ext cx="2900218" cy="4873540"/>
            <a:chOff x="8215558" y="1489985"/>
            <a:chExt cx="2900218" cy="4873540"/>
          </a:xfrm>
        </p:grpSpPr>
        <p:sp>
          <p:nvSpPr>
            <p:cNvPr id="9" name="矩形: 圆角 8"/>
            <p:cNvSpPr/>
            <p:nvPr/>
          </p:nvSpPr>
          <p:spPr>
            <a:xfrm>
              <a:off x="8215559" y="1489985"/>
              <a:ext cx="2900217" cy="4867000"/>
            </a:xfrm>
            <a:prstGeom prst="roundRect">
              <a:avLst>
                <a:gd name="adj" fmla="val 4178"/>
              </a:avLst>
            </a:prstGeom>
            <a:gradFill>
              <a:gsLst>
                <a:gs pos="200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>
              <a:noFill/>
            </a:ln>
            <a:effectLst>
              <a:outerShdw blurRad="266700" dist="254000" dir="2700000" algn="tl" rotWithShape="0">
                <a:srgbClr val="0164A5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pic>
          <p:nvPicPr>
            <p:cNvPr id="15" name="Rounded Rectangle 11"/>
            <p:cNvPicPr>
              <a:picLocks noChangeAspect="1"/>
            </p:cNvPicPr>
            <p:nvPr/>
          </p:nvPicPr>
          <p:blipFill>
            <a:blip r:embed="rId3">
              <a:alphaModFix amt="40000"/>
            </a:blip>
            <a:stretch>
              <a:fillRect/>
            </a:stretch>
          </p:blipFill>
          <p:spPr>
            <a:xfrm flipV="1">
              <a:off x="8215558" y="1496525"/>
              <a:ext cx="2898569" cy="4867000"/>
            </a:xfrm>
            <a:prstGeom prst="rect">
              <a:avLst/>
            </a:prstGeom>
          </p:spPr>
        </p:pic>
      </p:grpSp>
      <p:sp>
        <p:nvSpPr>
          <p:cNvPr id="55" name="文本框 54"/>
          <p:cNvSpPr txBox="1"/>
          <p:nvPr/>
        </p:nvSpPr>
        <p:spPr>
          <a:xfrm>
            <a:off x="1157157" y="2678164"/>
            <a:ext cx="1914178" cy="1723549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B" panose="00020600040101010101" pitchFamily="18" charset="-122"/>
              </a:rPr>
              <a:t>  Overview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B" panose="00020600040101010101" pitchFamily="18" charset="-122"/>
              </a:rPr>
              <a:t>         of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B" panose="00020600040101010101" pitchFamily="18" charset="-122"/>
              </a:rPr>
              <a:t>      edge </a:t>
            </a:r>
          </a:p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B" panose="00020600040101010101" pitchFamily="18" charset="-122"/>
              </a:rPr>
              <a:t>intelligence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  <a:sym typeface="OPPOSans B" panose="00020600040101010101" pitchFamily="18" charset="-122"/>
            </a:endParaRPr>
          </a:p>
        </p:txBody>
      </p:sp>
      <p:cxnSp>
        <p:nvCxnSpPr>
          <p:cNvPr id="56" name="直接连接符 55"/>
          <p:cNvCxnSpPr/>
          <p:nvPr/>
        </p:nvCxnSpPr>
        <p:spPr>
          <a:xfrm>
            <a:off x="1320535" y="3090392"/>
            <a:ext cx="152207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2" name="组合 61"/>
          <p:cNvGrpSpPr/>
          <p:nvPr/>
        </p:nvGrpSpPr>
        <p:grpSpPr>
          <a:xfrm>
            <a:off x="3848516" y="3234391"/>
            <a:ext cx="7754201" cy="1381958"/>
            <a:chOff x="3848519" y="1491871"/>
            <a:chExt cx="7754201" cy="1381958"/>
          </a:xfrm>
          <a:effectLst/>
        </p:grpSpPr>
        <p:sp>
          <p:nvSpPr>
            <p:cNvPr id="63" name="矩形: 圆角 62"/>
            <p:cNvSpPr/>
            <p:nvPr/>
          </p:nvSpPr>
          <p:spPr>
            <a:xfrm>
              <a:off x="3848519" y="1491871"/>
              <a:ext cx="7754201" cy="1381958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64" name="组合 63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68" name="任意多边形: 形状 67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69" name="组合 68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70" name="任意多边形: 形状 69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1" name="任意多边形: 形状 70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2" name="任意多边形: 形状 71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3" name="任意多边形: 形状 72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65" name="文本框 64"/>
            <p:cNvSpPr txBox="1"/>
            <p:nvPr/>
          </p:nvSpPr>
          <p:spPr>
            <a:xfrm>
              <a:off x="4541863" y="1650368"/>
              <a:ext cx="3789820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artificial intelligence(AI)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sym typeface="OPPOSans B" panose="00020600040101010101" pitchFamily="18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文本框 66"/>
            <p:cNvSpPr txBox="1"/>
            <p:nvPr/>
          </p:nvSpPr>
          <p:spPr>
            <a:xfrm>
              <a:off x="3975579" y="2161405"/>
              <a:ext cx="7500080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AI is an important branch of computer science. It refers to mining from massive data when a machine performs a specific task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3848516" y="4976912"/>
            <a:ext cx="7754201" cy="1381958"/>
            <a:chOff x="3848519" y="1491871"/>
            <a:chExt cx="7754201" cy="1381958"/>
          </a:xfrm>
        </p:grpSpPr>
        <p:sp>
          <p:nvSpPr>
            <p:cNvPr id="75" name="矩形: 圆角 74"/>
            <p:cNvSpPr/>
            <p:nvPr/>
          </p:nvSpPr>
          <p:spPr>
            <a:xfrm>
              <a:off x="3848519" y="1491871"/>
              <a:ext cx="7754201" cy="1381958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76" name="组合 75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80" name="任意多边形: 形状 79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82" name="任意多边形: 形状 81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3" name="任意多边形: 形状 82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4" name="任意多边形: 形状 83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5" name="任意多边形: 形状 84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77" name="文本框 76"/>
            <p:cNvSpPr txBox="1"/>
            <p:nvPr/>
          </p:nvSpPr>
          <p:spPr>
            <a:xfrm>
              <a:off x="4541863" y="1650368"/>
              <a:ext cx="3191515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i="0" dirty="0"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sym typeface="OPPOSans B" panose="00020600040101010101" pitchFamily="18" charset="-122"/>
                </a:rPr>
                <a:t>e</a:t>
              </a:r>
              <a:r>
                <a:rPr kumimoji="0" lang="en-US" altLang="zh-CN" sz="2400" b="0" i="0" u="none" strike="noStrike" kern="1200" cap="none" spc="0" normalizeH="0" baseline="0" noProof="0" dirty="0" err="1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dge</a:t>
              </a: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 intelligence(EI)</a:t>
              </a:r>
            </a:p>
          </p:txBody>
        </p:sp>
        <p:cxnSp>
          <p:nvCxnSpPr>
            <p:cNvPr id="78" name="直接连接符 77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文本框 78"/>
            <p:cNvSpPr txBox="1"/>
            <p:nvPr/>
          </p:nvSpPr>
          <p:spPr>
            <a:xfrm>
              <a:off x="3975579" y="2161405"/>
              <a:ext cx="7500080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The combination of MEC and AI is inevitable, because there is a clear intersection between them, which gives birth to edge intelligence.</a:t>
              </a:r>
              <a:endParaRPr lang="zh-CN" altLang="en-US" sz="1600" dirty="0">
                <a:solidFill>
                  <a:srgbClr val="0164A5"/>
                </a:solidFill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3066545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Integration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  <a:cs typeface="+mn-cs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" name="组合 60"/>
          <p:cNvGrpSpPr/>
          <p:nvPr/>
        </p:nvGrpSpPr>
        <p:grpSpPr>
          <a:xfrm>
            <a:off x="3848516" y="1491870"/>
            <a:ext cx="7754201" cy="1381958"/>
            <a:chOff x="3848519" y="1491871"/>
            <a:chExt cx="7754201" cy="1381958"/>
          </a:xfrm>
        </p:grpSpPr>
        <p:sp>
          <p:nvSpPr>
            <p:cNvPr id="19" name="矩形: 圆角 18"/>
            <p:cNvSpPr/>
            <p:nvPr/>
          </p:nvSpPr>
          <p:spPr>
            <a:xfrm>
              <a:off x="3848519" y="1491871"/>
              <a:ext cx="7754201" cy="1381958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+mn-cs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3" name="任意多边形: 形状 2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+mn-cs"/>
                </a:endParaRPr>
              </a:p>
            </p:txBody>
          </p:sp>
          <p:grpSp>
            <p:nvGrpSpPr>
              <p:cNvPr id="4" name="组合 3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5" name="任意多边形: 形状 4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  <p:sp>
              <p:nvSpPr>
                <p:cNvPr id="6" name="任意多边形: 形状 5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  <p:sp>
              <p:nvSpPr>
                <p:cNvPr id="7" name="任意多边形: 形状 6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  <p:sp>
              <p:nvSpPr>
                <p:cNvPr id="8" name="任意多边形: 形状 7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16" name="文本框 15"/>
            <p:cNvSpPr txBox="1"/>
            <p:nvPr/>
          </p:nvSpPr>
          <p:spPr>
            <a:xfrm>
              <a:off x="4541863" y="1650368"/>
              <a:ext cx="4949175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  <a:sym typeface="OPPOSans B" panose="00020600040101010101" pitchFamily="18" charset="-122"/>
                </a:rPr>
                <a:t>Communication and Computing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  <a:sym typeface="OPPOSans B" panose="00020600040101010101" pitchFamily="18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/>
            <p:cNvSpPr txBox="1"/>
            <p:nvPr/>
          </p:nvSpPr>
          <p:spPr>
            <a:xfrm>
              <a:off x="3975579" y="2161405"/>
              <a:ext cx="7500080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+mn-cs"/>
                </a:rPr>
                <a:t>The integration of communication and computing refers to the combination of communication technology and computing technology.</a:t>
              </a: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54481" y="1510925"/>
            <a:ext cx="2900218" cy="4873540"/>
            <a:chOff x="8215558" y="1489985"/>
            <a:chExt cx="2900218" cy="4873540"/>
          </a:xfrm>
        </p:grpSpPr>
        <p:sp>
          <p:nvSpPr>
            <p:cNvPr id="9" name="矩形: 圆角 8"/>
            <p:cNvSpPr/>
            <p:nvPr/>
          </p:nvSpPr>
          <p:spPr>
            <a:xfrm>
              <a:off x="8215559" y="1489985"/>
              <a:ext cx="2900217" cy="4867000"/>
            </a:xfrm>
            <a:prstGeom prst="roundRect">
              <a:avLst>
                <a:gd name="adj" fmla="val 4178"/>
              </a:avLst>
            </a:prstGeom>
            <a:gradFill>
              <a:gsLst>
                <a:gs pos="200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>
              <a:noFill/>
            </a:ln>
            <a:effectLst>
              <a:outerShdw blurRad="266700" dist="254000" dir="2700000" algn="tl" rotWithShape="0">
                <a:srgbClr val="0164A5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+mn-cs"/>
              </a:endParaRPr>
            </a:p>
          </p:txBody>
        </p:sp>
        <p:pic>
          <p:nvPicPr>
            <p:cNvPr id="15" name="Rounded Rectangle 11"/>
            <p:cNvPicPr>
              <a:picLocks noChangeAspect="1"/>
            </p:cNvPicPr>
            <p:nvPr/>
          </p:nvPicPr>
          <p:blipFill>
            <a:blip r:embed="rId3">
              <a:alphaModFix amt="40000"/>
            </a:blip>
            <a:stretch>
              <a:fillRect/>
            </a:stretch>
          </p:blipFill>
          <p:spPr>
            <a:xfrm flipV="1">
              <a:off x="8215558" y="1496525"/>
              <a:ext cx="2898569" cy="4867000"/>
            </a:xfrm>
            <a:prstGeom prst="rect">
              <a:avLst/>
            </a:prstGeom>
          </p:spPr>
        </p:pic>
      </p:grpSp>
      <p:sp>
        <p:nvSpPr>
          <p:cNvPr id="55" name="文本框 54"/>
          <p:cNvSpPr txBox="1"/>
          <p:nvPr/>
        </p:nvSpPr>
        <p:spPr>
          <a:xfrm>
            <a:off x="811055" y="2602852"/>
            <a:ext cx="2670859" cy="2154436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B" panose="00020600040101010101" pitchFamily="18" charset="-122"/>
              </a:rPr>
              <a:t>  Integra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i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B" panose="00020600040101010101" pitchFamily="18" charset="-122"/>
              </a:rPr>
              <a:t>Of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i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B" panose="00020600040101010101" pitchFamily="18" charset="-122"/>
              </a:rPr>
              <a:t>Communication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2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B" panose="00020600040101010101" pitchFamily="18" charset="-122"/>
              </a:rPr>
              <a:t>   Sensing</a:t>
            </a: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i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Normal" panose="020B0400000000000000" pitchFamily="34" charset="-122"/>
                <a:ea typeface="思源黑体 CN Normal" panose="020B0400000000000000" pitchFamily="34" charset="-122"/>
                <a:sym typeface="OPPOSans B" panose="00020600040101010101" pitchFamily="18" charset="-122"/>
              </a:rPr>
              <a:t>  computing</a:t>
            </a:r>
            <a:endParaRPr kumimoji="0" lang="zh-CN" altLang="en-US" sz="2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  <a:sym typeface="OPPOSans B" panose="00020600040101010101" pitchFamily="18" charset="-122"/>
            </a:endParaRPr>
          </a:p>
        </p:txBody>
      </p:sp>
      <p:grpSp>
        <p:nvGrpSpPr>
          <p:cNvPr id="62" name="组合 61"/>
          <p:cNvGrpSpPr/>
          <p:nvPr/>
        </p:nvGrpSpPr>
        <p:grpSpPr>
          <a:xfrm>
            <a:off x="3848516" y="3234391"/>
            <a:ext cx="7754201" cy="1381958"/>
            <a:chOff x="3848519" y="1491871"/>
            <a:chExt cx="7754201" cy="1381958"/>
          </a:xfrm>
          <a:effectLst/>
        </p:grpSpPr>
        <p:sp>
          <p:nvSpPr>
            <p:cNvPr id="63" name="矩形: 圆角 62"/>
            <p:cNvSpPr/>
            <p:nvPr/>
          </p:nvSpPr>
          <p:spPr>
            <a:xfrm>
              <a:off x="3848519" y="1491871"/>
              <a:ext cx="7754201" cy="1381958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+mn-cs"/>
              </a:endParaRPr>
            </a:p>
          </p:txBody>
        </p:sp>
        <p:grpSp>
          <p:nvGrpSpPr>
            <p:cNvPr id="64" name="组合 63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68" name="任意多边形: 形状 67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+mn-cs"/>
                </a:endParaRPr>
              </a:p>
            </p:txBody>
          </p:sp>
          <p:grpSp>
            <p:nvGrpSpPr>
              <p:cNvPr id="69" name="组合 68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70" name="任意多边形: 形状 69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  <p:sp>
              <p:nvSpPr>
                <p:cNvPr id="71" name="任意多边形: 形状 70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  <p:sp>
              <p:nvSpPr>
                <p:cNvPr id="72" name="任意多边形: 形状 71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  <p:sp>
              <p:nvSpPr>
                <p:cNvPr id="73" name="任意多边形: 形状 72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65" name="文本框 64"/>
            <p:cNvSpPr txBox="1"/>
            <p:nvPr/>
          </p:nvSpPr>
          <p:spPr>
            <a:xfrm>
              <a:off x="4541863" y="1650368"/>
              <a:ext cx="4444230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i="0" dirty="0"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sym typeface="OPPOSans B" panose="00020600040101010101" pitchFamily="18" charset="-122"/>
                </a:rPr>
                <a:t>Communication and Sensing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  <a:sym typeface="OPPOSans B" panose="00020600040101010101" pitchFamily="18" charset="-122"/>
              </a:endParaRPr>
            </a:p>
          </p:txBody>
        </p:sp>
        <p:cxnSp>
          <p:nvCxnSpPr>
            <p:cNvPr id="66" name="直接连接符 65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67" name="文本框 66"/>
            <p:cNvSpPr txBox="1"/>
            <p:nvPr/>
          </p:nvSpPr>
          <p:spPr>
            <a:xfrm>
              <a:off x="3975579" y="2161405"/>
              <a:ext cx="7500080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+mn-cs"/>
                </a:rPr>
                <a:t>The integration of communication and sensing is the core technology to realize the integration of communication and computing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+mn-cs"/>
              </a:endParaRPr>
            </a:p>
          </p:txBody>
        </p:sp>
      </p:grpSp>
      <p:grpSp>
        <p:nvGrpSpPr>
          <p:cNvPr id="74" name="组合 73"/>
          <p:cNvGrpSpPr/>
          <p:nvPr/>
        </p:nvGrpSpPr>
        <p:grpSpPr>
          <a:xfrm>
            <a:off x="3848516" y="4976912"/>
            <a:ext cx="7754201" cy="1381958"/>
            <a:chOff x="3848519" y="1491871"/>
            <a:chExt cx="7754201" cy="1381958"/>
          </a:xfrm>
        </p:grpSpPr>
        <p:sp>
          <p:nvSpPr>
            <p:cNvPr id="75" name="矩形: 圆角 74"/>
            <p:cNvSpPr/>
            <p:nvPr/>
          </p:nvSpPr>
          <p:spPr>
            <a:xfrm>
              <a:off x="3848519" y="1491871"/>
              <a:ext cx="7754201" cy="1381958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+mn-cs"/>
              </a:endParaRPr>
            </a:p>
          </p:txBody>
        </p:sp>
        <p:grpSp>
          <p:nvGrpSpPr>
            <p:cNvPr id="76" name="组合 75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80" name="任意多边形: 形状 79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+mn-cs"/>
                </a:endParaRPr>
              </a:p>
            </p:txBody>
          </p:sp>
          <p:grpSp>
            <p:nvGrpSpPr>
              <p:cNvPr id="81" name="组合 80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82" name="任意多边形: 形状 81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  <p:sp>
              <p:nvSpPr>
                <p:cNvPr id="83" name="任意多边形: 形状 82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  <p:sp>
              <p:nvSpPr>
                <p:cNvPr id="84" name="任意多边形: 形状 83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  <p:sp>
              <p:nvSpPr>
                <p:cNvPr id="85" name="任意多边形: 形状 84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  <a:cs typeface="+mn-cs"/>
                  </a:endParaRPr>
                </a:p>
              </p:txBody>
            </p:sp>
          </p:grpSp>
        </p:grpSp>
        <p:sp>
          <p:nvSpPr>
            <p:cNvPr id="77" name="文本框 76"/>
            <p:cNvSpPr txBox="1"/>
            <p:nvPr/>
          </p:nvSpPr>
          <p:spPr>
            <a:xfrm>
              <a:off x="4541863" y="1650368"/>
              <a:ext cx="3694922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  <a:sym typeface="OPPOSans B" panose="00020600040101010101" pitchFamily="18" charset="-122"/>
                </a:rPr>
                <a:t>Sensing and Computing</a:t>
              </a:r>
            </a:p>
          </p:txBody>
        </p:sp>
        <p:cxnSp>
          <p:nvCxnSpPr>
            <p:cNvPr id="78" name="直接连接符 77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9" name="文本框 78"/>
            <p:cNvSpPr txBox="1"/>
            <p:nvPr/>
          </p:nvSpPr>
          <p:spPr>
            <a:xfrm>
              <a:off x="3975579" y="2161405"/>
              <a:ext cx="7500080" cy="58477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6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  <a:cs typeface="+mn-cs"/>
                </a:rPr>
                <a:t>Integration of perception and computation will be with more accurate and efficient data processing and decision-making capabilities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164A5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  <a:cs typeface="+mn-cs"/>
              </a:endParaRPr>
            </a:p>
          </p:txBody>
        </p:sp>
      </p:grp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" name="矩形: 圆角 98"/>
          <p:cNvSpPr/>
          <p:nvPr/>
        </p:nvSpPr>
        <p:spPr>
          <a:xfrm>
            <a:off x="3302000" y="-1"/>
            <a:ext cx="8890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8" name="矩形: 圆角 97"/>
          <p:cNvSpPr/>
          <p:nvPr/>
        </p:nvSpPr>
        <p:spPr>
          <a:xfrm>
            <a:off x="4132630" y="-1"/>
            <a:ext cx="8059941" cy="6873723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3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97" name="矩形: 圆角 96"/>
          <p:cNvSpPr/>
          <p:nvPr/>
        </p:nvSpPr>
        <p:spPr>
          <a:xfrm>
            <a:off x="4953000" y="-1"/>
            <a:ext cx="7239572" cy="6873724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sp>
        <p:nvSpPr>
          <p:cNvPr id="149" name="椭圆 148"/>
          <p:cNvSpPr/>
          <p:nvPr/>
        </p:nvSpPr>
        <p:spPr>
          <a:xfrm rot="19983875">
            <a:off x="5310310" y="691852"/>
            <a:ext cx="9888058" cy="9888058"/>
          </a:xfrm>
          <a:prstGeom prst="ellipse">
            <a:avLst/>
          </a:prstGeom>
          <a:gradFill flip="none" rotWithShape="1">
            <a:gsLst>
              <a:gs pos="55000">
                <a:schemeClr val="bg1">
                  <a:alpha val="10000"/>
                </a:schemeClr>
              </a:gs>
              <a:gs pos="100000">
                <a:schemeClr val="bg1">
                  <a:alpha val="0"/>
                </a:scheme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+mn-ea"/>
              <a:cs typeface="+mn-cs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140535" y="1514863"/>
            <a:ext cx="6961505" cy="1446550"/>
            <a:chOff x="5473917" y="1368809"/>
            <a:chExt cx="6961505" cy="1446550"/>
          </a:xfrm>
        </p:grpSpPr>
        <p:sp>
          <p:nvSpPr>
            <p:cNvPr id="124" name="矩形 123"/>
            <p:cNvSpPr/>
            <p:nvPr/>
          </p:nvSpPr>
          <p:spPr>
            <a:xfrm>
              <a:off x="5473917" y="1368809"/>
              <a:ext cx="6961505" cy="1446550"/>
            </a:xfrm>
            <a:prstGeom prst="rect">
              <a:avLst/>
            </a:prstGeom>
            <a:noFill/>
            <a:ln>
              <a:noFill/>
            </a:ln>
          </p:spPr>
          <p:txBody>
            <a:bodyPr vert="horz"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4400" dirty="0">
                  <a:gradFill>
                    <a:gsLst>
                      <a:gs pos="0">
                        <a:prstClr val="white"/>
                      </a:gs>
                      <a:gs pos="100000">
                        <a:srgbClr val="FDE4BF"/>
                      </a:gs>
                    </a:gsLst>
                    <a:lin ang="2700000" scaled="0"/>
                  </a:gradFill>
                  <a:latin typeface="优设标题黑" panose="00000500000000000000" pitchFamily="2" charset="-122"/>
                  <a:ea typeface="优设标题黑" panose="00000500000000000000" pitchFamily="2" charset="-122"/>
                  <a:sym typeface="+mn-ea"/>
                </a:rPr>
                <a:t>Research Purpose and Significance</a:t>
              </a:r>
              <a:endParaRPr kumimoji="0" lang="en-US" altLang="zh-CN" sz="440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>
                  <a:outerShdw blurRad="254000" dist="190500" dir="1680000" algn="ctr" rotWithShape="0">
                    <a:srgbClr val="000000">
                      <a:alpha val="41000"/>
                    </a:srgbClr>
                  </a:outerShdw>
                </a:effectLst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endParaRPr>
            </a:p>
          </p:txBody>
        </p:sp>
        <p:cxnSp>
          <p:nvCxnSpPr>
            <p:cNvPr id="132" name="直接连接符 131"/>
            <p:cNvCxnSpPr/>
            <p:nvPr/>
          </p:nvCxnSpPr>
          <p:spPr>
            <a:xfrm>
              <a:off x="6181651" y="2792325"/>
              <a:ext cx="5376940" cy="0"/>
            </a:xfrm>
            <a:prstGeom prst="line">
              <a:avLst/>
            </a:prstGeom>
            <a:ln w="3175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8" name="组合 7"/>
          <p:cNvGrpSpPr/>
          <p:nvPr/>
        </p:nvGrpSpPr>
        <p:grpSpPr>
          <a:xfrm>
            <a:off x="430441" y="742299"/>
            <a:ext cx="2364728" cy="1304721"/>
            <a:chOff x="430441" y="742299"/>
            <a:chExt cx="2364728" cy="1304721"/>
          </a:xfrm>
        </p:grpSpPr>
        <p:grpSp>
          <p:nvGrpSpPr>
            <p:cNvPr id="125" name="组合 124"/>
            <p:cNvGrpSpPr/>
            <p:nvPr/>
          </p:nvGrpSpPr>
          <p:grpSpPr>
            <a:xfrm>
              <a:off x="1230874" y="742299"/>
              <a:ext cx="763863" cy="797251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26" name="任意多边形: 形状 125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endParaRPr lang="zh-CN" altLang="en-US">
                  <a:latin typeface="+mn-ea"/>
                </a:endParaRPr>
              </a:p>
            </p:txBody>
          </p:sp>
          <p:grpSp>
            <p:nvGrpSpPr>
              <p:cNvPr id="127" name="组合 126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128" name="任意多边形: 形状 127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29" name="任意多边形: 形状 128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0" name="任意多边形: 形状 129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  <p:sp>
              <p:nvSpPr>
                <p:cNvPr id="131" name="任意多边形: 形状 130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endParaRPr lang="zh-CN" altLang="en-US">
                    <a:latin typeface="+mn-ea"/>
                  </a:endParaRPr>
                </a:p>
              </p:txBody>
            </p:sp>
          </p:grpSp>
        </p:grpSp>
        <p:cxnSp>
          <p:nvCxnSpPr>
            <p:cNvPr id="3" name="直接连接符 2"/>
            <p:cNvCxnSpPr/>
            <p:nvPr/>
          </p:nvCxnSpPr>
          <p:spPr>
            <a:xfrm>
              <a:off x="430441" y="2047020"/>
              <a:ext cx="2364728" cy="0"/>
            </a:xfrm>
            <a:prstGeom prst="line">
              <a:avLst/>
            </a:prstGeom>
            <a:ln w="41275" cmpd="thickThin"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8" name="文本框 137"/>
          <p:cNvSpPr txBox="1"/>
          <p:nvPr/>
        </p:nvSpPr>
        <p:spPr>
          <a:xfrm>
            <a:off x="5140325" y="3113405"/>
            <a:ext cx="6587490" cy="1077218"/>
          </a:xfrm>
          <a:prstGeom prst="rect">
            <a:avLst/>
          </a:prstGeom>
          <a:noFill/>
          <a:effectLst/>
        </p:spPr>
        <p:txBody>
          <a:bodyPr wrap="square" rtlCol="0">
            <a:spAutoFit/>
          </a:bodyPr>
          <a:lstStyle/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lang="en-US" altLang="zh-CN" sz="3200" dirty="0"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latin typeface="优设标题黑" panose="00000500000000000000" pitchFamily="2" charset="-122"/>
                <a:ea typeface="优设标题黑" panose="00000500000000000000" pitchFamily="2" charset="-122"/>
              </a:rPr>
              <a:t>Research Purpose </a:t>
            </a:r>
          </a:p>
          <a:p>
            <a:pPr marL="457200" marR="0" lvl="0" indent="-45720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defRPr/>
            </a:pPr>
            <a:r>
              <a:rPr kumimoji="0" lang="en-US" altLang="zh-CN" sz="32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prstClr val="white"/>
                    </a:gs>
                    <a:gs pos="100000">
                      <a:srgbClr val="FDE4BF"/>
                    </a:gs>
                  </a:gsLst>
                  <a:lin ang="2700000" scaled="0"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</a:rPr>
              <a:t>Research Significance</a:t>
            </a:r>
          </a:p>
        </p:txBody>
      </p:sp>
      <p:pic>
        <p:nvPicPr>
          <p:cNvPr id="142" name="图片 141"/>
          <p:cNvPicPr>
            <a:picLocks noChangeAspect="1"/>
          </p:cNvPicPr>
          <p:nvPr/>
        </p:nvPicPr>
        <p:blipFill>
          <a:blip r:embed="rId2">
            <a:alphaModFix amt="10000"/>
          </a:blip>
          <a:srcRect t="23606" r="6844"/>
          <a:stretch>
            <a:fillRect/>
          </a:stretch>
        </p:blipFill>
        <p:spPr>
          <a:xfrm>
            <a:off x="6519439" y="-13709"/>
            <a:ext cx="5786847" cy="907330"/>
          </a:xfrm>
          <a:custGeom>
            <a:avLst/>
            <a:gdLst>
              <a:gd name="connsiteX0" fmla="*/ 0 w 5571355"/>
              <a:gd name="connsiteY0" fmla="*/ 0 h 661348"/>
              <a:gd name="connsiteX1" fmla="*/ 5571355 w 5571355"/>
              <a:gd name="connsiteY1" fmla="*/ 0 h 661348"/>
              <a:gd name="connsiteX2" fmla="*/ 5571355 w 5571355"/>
              <a:gd name="connsiteY2" fmla="*/ 661348 h 661348"/>
              <a:gd name="connsiteX3" fmla="*/ 0 w 5571355"/>
              <a:gd name="connsiteY3" fmla="*/ 661348 h 66134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571355" h="661348">
                <a:moveTo>
                  <a:pt x="0" y="0"/>
                </a:moveTo>
                <a:lnTo>
                  <a:pt x="5571355" y="0"/>
                </a:lnTo>
                <a:lnTo>
                  <a:pt x="5571355" y="661348"/>
                </a:lnTo>
                <a:lnTo>
                  <a:pt x="0" y="661348"/>
                </a:lnTo>
                <a:close/>
              </a:path>
            </a:pathLst>
          </a:custGeom>
        </p:spPr>
      </p:pic>
      <p:grpSp>
        <p:nvGrpSpPr>
          <p:cNvPr id="150" name="组合 149"/>
          <p:cNvGrpSpPr/>
          <p:nvPr/>
        </p:nvGrpSpPr>
        <p:grpSpPr>
          <a:xfrm rot="4616209">
            <a:off x="7547407" y="2233133"/>
            <a:ext cx="7528182" cy="7528180"/>
            <a:chOff x="984860" y="319772"/>
            <a:chExt cx="3597810" cy="3597810"/>
          </a:xfrm>
        </p:grpSpPr>
        <p:sp>
          <p:nvSpPr>
            <p:cNvPr id="151" name="弧形 150"/>
            <p:cNvSpPr/>
            <p:nvPr/>
          </p:nvSpPr>
          <p:spPr>
            <a:xfrm rot="19247356">
              <a:off x="984860" y="319772"/>
              <a:ext cx="3597810" cy="3597810"/>
            </a:xfrm>
            <a:prstGeom prst="arc">
              <a:avLst>
                <a:gd name="adj1" fmla="val 3787909"/>
                <a:gd name="adj2" fmla="val 135280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52" name="弧形 151"/>
            <p:cNvSpPr/>
            <p:nvPr/>
          </p:nvSpPr>
          <p:spPr>
            <a:xfrm rot="3600000">
              <a:off x="1276500" y="611412"/>
              <a:ext cx="3014532" cy="3014529"/>
            </a:xfrm>
            <a:prstGeom prst="arc">
              <a:avLst>
                <a:gd name="adj1" fmla="val 4665090"/>
                <a:gd name="adj2" fmla="val 3286922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0" name="弧形 159"/>
            <p:cNvSpPr/>
            <p:nvPr/>
          </p:nvSpPr>
          <p:spPr>
            <a:xfrm rot="16200000">
              <a:off x="1568144" y="903054"/>
              <a:ext cx="2431247" cy="2431250"/>
            </a:xfrm>
            <a:prstGeom prst="arc">
              <a:avLst>
                <a:gd name="adj1" fmla="val 2309603"/>
                <a:gd name="adj2" fmla="val 21408069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4" name="弧形 163"/>
            <p:cNvSpPr/>
            <p:nvPr/>
          </p:nvSpPr>
          <p:spPr>
            <a:xfrm rot="11700000">
              <a:off x="1859783" y="1194692"/>
              <a:ext cx="1847969" cy="1847971"/>
            </a:xfrm>
            <a:prstGeom prst="arc">
              <a:avLst>
                <a:gd name="adj1" fmla="val 18739817"/>
                <a:gd name="adj2" fmla="val 16835760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>
                    <a:lumMod val="100000"/>
                  </a:prstClr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  <p:sp>
          <p:nvSpPr>
            <p:cNvPr id="165" name="弧形 164"/>
            <p:cNvSpPr/>
            <p:nvPr/>
          </p:nvSpPr>
          <p:spPr>
            <a:xfrm rot="6300000">
              <a:off x="2151423" y="1486333"/>
              <a:ext cx="1264688" cy="1264688"/>
            </a:xfrm>
            <a:prstGeom prst="arc">
              <a:avLst>
                <a:gd name="adj1" fmla="val 8934630"/>
                <a:gd name="adj2" fmla="val 7854171"/>
              </a:avLst>
            </a:prstGeom>
            <a:ln w="3175">
              <a:gradFill>
                <a:gsLst>
                  <a:gs pos="0">
                    <a:srgbClr val="FAD4A5">
                      <a:alpha val="25000"/>
                    </a:srgbClr>
                  </a:gs>
                  <a:gs pos="97279">
                    <a:srgbClr val="FAD4A5">
                      <a:alpha val="15000"/>
                    </a:srgbClr>
                  </a:gs>
                  <a:gs pos="49000">
                    <a:srgbClr val="E5BA8D">
                      <a:alpha val="0"/>
                    </a:srgbClr>
                  </a:gs>
                </a:gsLst>
                <a:lin ang="5400000" scaled="1"/>
              </a:gra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+mn-ea"/>
                <a:cs typeface="+mn-cs"/>
              </a:endParaRPr>
            </a:p>
          </p:txBody>
        </p:sp>
      </p:grpSp>
      <p:grpSp>
        <p:nvGrpSpPr>
          <p:cNvPr id="96" name="组合 95"/>
          <p:cNvGrpSpPr/>
          <p:nvPr/>
        </p:nvGrpSpPr>
        <p:grpSpPr>
          <a:xfrm>
            <a:off x="10346267" y="4032426"/>
            <a:ext cx="1643147" cy="2841297"/>
            <a:chOff x="5515450" y="2352198"/>
            <a:chExt cx="1395221" cy="2412587"/>
          </a:xfrm>
          <a:solidFill>
            <a:schemeClr val="bg1"/>
          </a:solidFill>
        </p:grpSpPr>
        <p:grpSp>
          <p:nvGrpSpPr>
            <p:cNvPr id="9" name="图形 4"/>
            <p:cNvGrpSpPr/>
            <p:nvPr/>
          </p:nvGrpSpPr>
          <p:grpSpPr>
            <a:xfrm>
              <a:off x="5515450" y="2352198"/>
              <a:ext cx="1395221" cy="2412587"/>
              <a:chOff x="5515450" y="2352198"/>
              <a:chExt cx="1395221" cy="2412587"/>
            </a:xfrm>
            <a:grpFill/>
          </p:grpSpPr>
          <p:grpSp>
            <p:nvGrpSpPr>
              <p:cNvPr id="10" name="图形 4"/>
              <p:cNvGrpSpPr/>
              <p:nvPr/>
            </p:nvGrpSpPr>
            <p:grpSpPr>
              <a:xfrm>
                <a:off x="5515450" y="2352198"/>
                <a:ext cx="1395221" cy="1637347"/>
                <a:chOff x="5515450" y="2352198"/>
                <a:chExt cx="1395221" cy="1637347"/>
              </a:xfrm>
              <a:grpFill/>
            </p:grpSpPr>
            <p:sp>
              <p:nvSpPr>
                <p:cNvPr id="11" name="任意多边形: 形状 10"/>
                <p:cNvSpPr/>
                <p:nvPr/>
              </p:nvSpPr>
              <p:spPr>
                <a:xfrm>
                  <a:off x="6448768" y="3338035"/>
                  <a:ext cx="16360" cy="112775"/>
                </a:xfrm>
                <a:custGeom>
                  <a:avLst/>
                  <a:gdLst>
                    <a:gd name="connsiteX0" fmla="*/ 6609 w 16360"/>
                    <a:gd name="connsiteY0" fmla="*/ 0 h 112775"/>
                    <a:gd name="connsiteX1" fmla="*/ 2418 w 16360"/>
                    <a:gd name="connsiteY1" fmla="*/ 108490 h 112775"/>
                    <a:gd name="connsiteX2" fmla="*/ 14991 w 16360"/>
                    <a:gd name="connsiteY2" fmla="*/ 112776 h 112775"/>
                    <a:gd name="connsiteX3" fmla="*/ 10800 w 16360"/>
                    <a:gd name="connsiteY3" fmla="*/ 8382 h 112775"/>
                    <a:gd name="connsiteX4" fmla="*/ 6609 w 16360"/>
                    <a:gd name="connsiteY4" fmla="*/ 0 h 1127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360" h="112775">
                      <a:moveTo>
                        <a:pt x="6609" y="0"/>
                      </a:moveTo>
                      <a:cubicBezTo>
                        <a:pt x="-4821" y="30861"/>
                        <a:pt x="1942" y="74962"/>
                        <a:pt x="2418" y="108490"/>
                      </a:cubicBezTo>
                      <a:cubicBezTo>
                        <a:pt x="6609" y="109919"/>
                        <a:pt x="10895" y="111347"/>
                        <a:pt x="14991" y="112776"/>
                      </a:cubicBezTo>
                      <a:cubicBezTo>
                        <a:pt x="15372" y="91821"/>
                        <a:pt x="19658" y="18098"/>
                        <a:pt x="10800" y="8382"/>
                      </a:cubicBezTo>
                      <a:cubicBezTo>
                        <a:pt x="8228" y="0"/>
                        <a:pt x="11467" y="4667"/>
                        <a:pt x="6609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2" name="任意多边形: 形状 11"/>
                <p:cNvSpPr/>
                <p:nvPr/>
              </p:nvSpPr>
              <p:spPr>
                <a:xfrm>
                  <a:off x="6439822" y="3024853"/>
                  <a:ext cx="13423" cy="37528"/>
                </a:xfrm>
                <a:custGeom>
                  <a:avLst/>
                  <a:gdLst>
                    <a:gd name="connsiteX0" fmla="*/ 7173 w 13423"/>
                    <a:gd name="connsiteY0" fmla="*/ 37529 h 37528"/>
                    <a:gd name="connsiteX1" fmla="*/ 11269 w 13423"/>
                    <a:gd name="connsiteY1" fmla="*/ 0 h 37528"/>
                    <a:gd name="connsiteX2" fmla="*/ 2887 w 13423"/>
                    <a:gd name="connsiteY2" fmla="*/ 0 h 37528"/>
                    <a:gd name="connsiteX3" fmla="*/ 2887 w 13423"/>
                    <a:gd name="connsiteY3" fmla="*/ 33338 h 37528"/>
                    <a:gd name="connsiteX4" fmla="*/ 7173 w 13423"/>
                    <a:gd name="connsiteY4" fmla="*/ 37529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3423" h="37528">
                      <a:moveTo>
                        <a:pt x="7173" y="37529"/>
                      </a:moveTo>
                      <a:cubicBezTo>
                        <a:pt x="14221" y="20669"/>
                        <a:pt x="14888" y="18669"/>
                        <a:pt x="11269" y="0"/>
                      </a:cubicBezTo>
                      <a:lnTo>
                        <a:pt x="2887" y="0"/>
                      </a:lnTo>
                      <a:cubicBezTo>
                        <a:pt x="2125" y="14954"/>
                        <a:pt x="-3209" y="26003"/>
                        <a:pt x="2887" y="33338"/>
                      </a:cubicBezTo>
                      <a:cubicBezTo>
                        <a:pt x="6602" y="38005"/>
                        <a:pt x="2410" y="34100"/>
                        <a:pt x="7173" y="3752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3" name="任意多边形: 形状 12"/>
                <p:cNvSpPr/>
                <p:nvPr/>
              </p:nvSpPr>
              <p:spPr>
                <a:xfrm>
                  <a:off x="6488810" y="3597115"/>
                  <a:ext cx="20764" cy="20764"/>
                </a:xfrm>
                <a:custGeom>
                  <a:avLst/>
                  <a:gdLst>
                    <a:gd name="connsiteX0" fmla="*/ 8287 w 20764"/>
                    <a:gd name="connsiteY0" fmla="*/ 20765 h 20764"/>
                    <a:gd name="connsiteX1" fmla="*/ 16573 w 20764"/>
                    <a:gd name="connsiteY1" fmla="*/ 20765 h 20764"/>
                    <a:gd name="connsiteX2" fmla="*/ 20765 w 20764"/>
                    <a:gd name="connsiteY2" fmla="*/ 16669 h 20764"/>
                    <a:gd name="connsiteX3" fmla="*/ 20765 w 20764"/>
                    <a:gd name="connsiteY3" fmla="*/ 0 h 20764"/>
                    <a:gd name="connsiteX4" fmla="*/ 0 w 20764"/>
                    <a:gd name="connsiteY4" fmla="*/ 4096 h 20764"/>
                    <a:gd name="connsiteX5" fmla="*/ 8287 w 20764"/>
                    <a:gd name="connsiteY5" fmla="*/ 20765 h 2076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764" h="20764">
                      <a:moveTo>
                        <a:pt x="8287" y="20765"/>
                      </a:moveTo>
                      <a:lnTo>
                        <a:pt x="16573" y="20765"/>
                      </a:lnTo>
                      <a:cubicBezTo>
                        <a:pt x="20288" y="16097"/>
                        <a:pt x="16097" y="20193"/>
                        <a:pt x="20765" y="16669"/>
                      </a:cubicBezTo>
                      <a:lnTo>
                        <a:pt x="20765" y="0"/>
                      </a:lnTo>
                      <a:cubicBezTo>
                        <a:pt x="9811" y="476"/>
                        <a:pt x="6668" y="1524"/>
                        <a:pt x="0" y="4096"/>
                      </a:cubicBezTo>
                      <a:cubicBezTo>
                        <a:pt x="2572" y="14192"/>
                        <a:pt x="4381" y="13145"/>
                        <a:pt x="8287" y="2076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4" name="任意多边形: 形状 13"/>
                <p:cNvSpPr/>
                <p:nvPr/>
              </p:nvSpPr>
              <p:spPr>
                <a:xfrm>
                  <a:off x="6075330" y="2770059"/>
                  <a:ext cx="16668" cy="29241"/>
                </a:xfrm>
                <a:custGeom>
                  <a:avLst/>
                  <a:gdLst>
                    <a:gd name="connsiteX0" fmla="*/ 16669 w 16668"/>
                    <a:gd name="connsiteY0" fmla="*/ 29242 h 29241"/>
                    <a:gd name="connsiteX1" fmla="*/ 8382 w 16668"/>
                    <a:gd name="connsiteY1" fmla="*/ 0 h 29241"/>
                    <a:gd name="connsiteX2" fmla="*/ 0 w 16668"/>
                    <a:gd name="connsiteY2" fmla="*/ 0 h 29241"/>
                    <a:gd name="connsiteX3" fmla="*/ 0 w 16668"/>
                    <a:gd name="connsiteY3" fmla="*/ 16764 h 29241"/>
                    <a:gd name="connsiteX4" fmla="*/ 4096 w 16668"/>
                    <a:gd name="connsiteY4" fmla="*/ 16764 h 29241"/>
                    <a:gd name="connsiteX5" fmla="*/ 16669 w 16668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16668" h="29241">
                      <a:moveTo>
                        <a:pt x="16669" y="29242"/>
                      </a:moveTo>
                      <a:cubicBezTo>
                        <a:pt x="14383" y="11049"/>
                        <a:pt x="10382" y="18098"/>
                        <a:pt x="8382" y="0"/>
                      </a:cubicBezTo>
                      <a:lnTo>
                        <a:pt x="0" y="0"/>
                      </a:lnTo>
                      <a:lnTo>
                        <a:pt x="0" y="16764"/>
                      </a:lnTo>
                      <a:lnTo>
                        <a:pt x="4096" y="16764"/>
                      </a:lnTo>
                      <a:cubicBezTo>
                        <a:pt x="7334" y="28194"/>
                        <a:pt x="5144" y="26194"/>
                        <a:pt x="16669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5" name="任意多边形: 形状 14"/>
                <p:cNvSpPr/>
                <p:nvPr/>
              </p:nvSpPr>
              <p:spPr>
                <a:xfrm>
                  <a:off x="6501288" y="3275456"/>
                  <a:ext cx="4191" cy="12382"/>
                </a:xfrm>
                <a:custGeom>
                  <a:avLst/>
                  <a:gdLst>
                    <a:gd name="connsiteX0" fmla="*/ 4191 w 4191"/>
                    <a:gd name="connsiteY0" fmla="*/ 12382 h 12382"/>
                    <a:gd name="connsiteX1" fmla="*/ 4191 w 4191"/>
                    <a:gd name="connsiteY1" fmla="*/ 0 h 12382"/>
                    <a:gd name="connsiteX2" fmla="*/ 0 w 4191"/>
                    <a:gd name="connsiteY2" fmla="*/ 0 h 12382"/>
                    <a:gd name="connsiteX3" fmla="*/ 0 w 4191"/>
                    <a:gd name="connsiteY3" fmla="*/ 12382 h 12382"/>
                    <a:gd name="connsiteX4" fmla="*/ 4191 w 4191"/>
                    <a:gd name="connsiteY4" fmla="*/ 12382 h 123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4191" h="12382">
                      <a:moveTo>
                        <a:pt x="4191" y="12382"/>
                      </a:moveTo>
                      <a:lnTo>
                        <a:pt x="4191" y="0"/>
                      </a:lnTo>
                      <a:lnTo>
                        <a:pt x="0" y="0"/>
                      </a:lnTo>
                      <a:lnTo>
                        <a:pt x="0" y="12382"/>
                      </a:lnTo>
                      <a:lnTo>
                        <a:pt x="4191" y="12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6" name="任意多边形: 形状 15"/>
                <p:cNvSpPr/>
                <p:nvPr/>
              </p:nvSpPr>
              <p:spPr>
                <a:xfrm>
                  <a:off x="6472046" y="2774155"/>
                  <a:ext cx="46005" cy="204692"/>
                </a:xfrm>
                <a:custGeom>
                  <a:avLst/>
                  <a:gdLst>
                    <a:gd name="connsiteX0" fmla="*/ 16764 w 46005"/>
                    <a:gd name="connsiteY0" fmla="*/ 150400 h 204692"/>
                    <a:gd name="connsiteX1" fmla="*/ 16764 w 46005"/>
                    <a:gd name="connsiteY1" fmla="*/ 171355 h 204692"/>
                    <a:gd name="connsiteX2" fmla="*/ 12478 w 46005"/>
                    <a:gd name="connsiteY2" fmla="*/ 171355 h 204692"/>
                    <a:gd name="connsiteX3" fmla="*/ 0 w 46005"/>
                    <a:gd name="connsiteY3" fmla="*/ 204692 h 204692"/>
                    <a:gd name="connsiteX4" fmla="*/ 12478 w 46005"/>
                    <a:gd name="connsiteY4" fmla="*/ 204692 h 204692"/>
                    <a:gd name="connsiteX5" fmla="*/ 41815 w 46005"/>
                    <a:gd name="connsiteY5" fmla="*/ 154591 h 204692"/>
                    <a:gd name="connsiteX6" fmla="*/ 46006 w 46005"/>
                    <a:gd name="connsiteY6" fmla="*/ 154591 h 204692"/>
                    <a:gd name="connsiteX7" fmla="*/ 25146 w 46005"/>
                    <a:gd name="connsiteY7" fmla="*/ 96107 h 204692"/>
                    <a:gd name="connsiteX8" fmla="*/ 20955 w 46005"/>
                    <a:gd name="connsiteY8" fmla="*/ 96107 h 204692"/>
                    <a:gd name="connsiteX9" fmla="*/ 20955 w 46005"/>
                    <a:gd name="connsiteY9" fmla="*/ 87725 h 204692"/>
                    <a:gd name="connsiteX10" fmla="*/ 16859 w 46005"/>
                    <a:gd name="connsiteY10" fmla="*/ 87725 h 204692"/>
                    <a:gd name="connsiteX11" fmla="*/ 20955 w 46005"/>
                    <a:gd name="connsiteY11" fmla="*/ 66770 h 204692"/>
                    <a:gd name="connsiteX12" fmla="*/ 16859 w 46005"/>
                    <a:gd name="connsiteY12" fmla="*/ 66770 h 204692"/>
                    <a:gd name="connsiteX13" fmla="*/ 16859 w 46005"/>
                    <a:gd name="connsiteY13" fmla="*/ 62675 h 204692"/>
                    <a:gd name="connsiteX14" fmla="*/ 20955 w 46005"/>
                    <a:gd name="connsiteY14" fmla="*/ 62675 h 204692"/>
                    <a:gd name="connsiteX15" fmla="*/ 20955 w 46005"/>
                    <a:gd name="connsiteY15" fmla="*/ 58388 h 204692"/>
                    <a:gd name="connsiteX16" fmla="*/ 16859 w 46005"/>
                    <a:gd name="connsiteY16" fmla="*/ 58388 h 204692"/>
                    <a:gd name="connsiteX17" fmla="*/ 20955 w 46005"/>
                    <a:gd name="connsiteY17" fmla="*/ 50102 h 204692"/>
                    <a:gd name="connsiteX18" fmla="*/ 20955 w 46005"/>
                    <a:gd name="connsiteY18" fmla="*/ 29146 h 204692"/>
                    <a:gd name="connsiteX19" fmla="*/ 25146 w 46005"/>
                    <a:gd name="connsiteY19" fmla="*/ 29146 h 204692"/>
                    <a:gd name="connsiteX20" fmla="*/ 20955 w 46005"/>
                    <a:gd name="connsiteY20" fmla="*/ 4096 h 204692"/>
                    <a:gd name="connsiteX21" fmla="*/ 8477 w 46005"/>
                    <a:gd name="connsiteY21" fmla="*/ 0 h 204692"/>
                    <a:gd name="connsiteX22" fmla="*/ 95 w 46005"/>
                    <a:gd name="connsiteY22" fmla="*/ 91821 h 204692"/>
                    <a:gd name="connsiteX23" fmla="*/ 4286 w 46005"/>
                    <a:gd name="connsiteY23" fmla="*/ 91821 h 204692"/>
                    <a:gd name="connsiteX24" fmla="*/ 4286 w 46005"/>
                    <a:gd name="connsiteY24" fmla="*/ 100203 h 204692"/>
                    <a:gd name="connsiteX25" fmla="*/ 20955 w 46005"/>
                    <a:gd name="connsiteY25" fmla="*/ 150304 h 204692"/>
                    <a:gd name="connsiteX26" fmla="*/ 16859 w 46005"/>
                    <a:gd name="connsiteY26" fmla="*/ 150304 h 20469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</a:cxnLst>
                  <a:rect l="l" t="t" r="r" b="b"/>
                  <a:pathLst>
                    <a:path w="46005" h="204692">
                      <a:moveTo>
                        <a:pt x="16764" y="150400"/>
                      </a:moveTo>
                      <a:lnTo>
                        <a:pt x="16764" y="171355"/>
                      </a:lnTo>
                      <a:lnTo>
                        <a:pt x="12478" y="171355"/>
                      </a:lnTo>
                      <a:cubicBezTo>
                        <a:pt x="7334" y="182785"/>
                        <a:pt x="2667" y="192405"/>
                        <a:pt x="0" y="204692"/>
                      </a:cubicBezTo>
                      <a:lnTo>
                        <a:pt x="12478" y="204692"/>
                      </a:lnTo>
                      <a:cubicBezTo>
                        <a:pt x="19145" y="181356"/>
                        <a:pt x="38862" y="184118"/>
                        <a:pt x="41815" y="154591"/>
                      </a:cubicBezTo>
                      <a:lnTo>
                        <a:pt x="46006" y="154591"/>
                      </a:lnTo>
                      <a:cubicBezTo>
                        <a:pt x="39052" y="135065"/>
                        <a:pt x="32099" y="115633"/>
                        <a:pt x="25146" y="96107"/>
                      </a:cubicBezTo>
                      <a:lnTo>
                        <a:pt x="20955" y="96107"/>
                      </a:lnTo>
                      <a:lnTo>
                        <a:pt x="20955" y="87725"/>
                      </a:lnTo>
                      <a:lnTo>
                        <a:pt x="16859" y="87725"/>
                      </a:lnTo>
                      <a:cubicBezTo>
                        <a:pt x="18193" y="80772"/>
                        <a:pt x="19621" y="73914"/>
                        <a:pt x="20955" y="66770"/>
                      </a:cubicBezTo>
                      <a:lnTo>
                        <a:pt x="16859" y="66770"/>
                      </a:lnTo>
                      <a:lnTo>
                        <a:pt x="16859" y="62675"/>
                      </a:lnTo>
                      <a:lnTo>
                        <a:pt x="20955" y="62675"/>
                      </a:lnTo>
                      <a:lnTo>
                        <a:pt x="20955" y="58388"/>
                      </a:lnTo>
                      <a:lnTo>
                        <a:pt x="16859" y="58388"/>
                      </a:lnTo>
                      <a:cubicBezTo>
                        <a:pt x="16002" y="49435"/>
                        <a:pt x="20955" y="50102"/>
                        <a:pt x="20955" y="50102"/>
                      </a:cubicBezTo>
                      <a:lnTo>
                        <a:pt x="20955" y="29146"/>
                      </a:lnTo>
                      <a:lnTo>
                        <a:pt x="25146" y="29146"/>
                      </a:lnTo>
                      <a:cubicBezTo>
                        <a:pt x="23717" y="20860"/>
                        <a:pt x="22288" y="12573"/>
                        <a:pt x="20955" y="4096"/>
                      </a:cubicBezTo>
                      <a:cubicBezTo>
                        <a:pt x="16859" y="2762"/>
                        <a:pt x="12573" y="1333"/>
                        <a:pt x="8477" y="0"/>
                      </a:cubicBezTo>
                      <a:cubicBezTo>
                        <a:pt x="5620" y="30671"/>
                        <a:pt x="2857" y="61246"/>
                        <a:pt x="95" y="91821"/>
                      </a:cubicBezTo>
                      <a:lnTo>
                        <a:pt x="4286" y="91821"/>
                      </a:lnTo>
                      <a:lnTo>
                        <a:pt x="4286" y="100203"/>
                      </a:lnTo>
                      <a:cubicBezTo>
                        <a:pt x="9239" y="110395"/>
                        <a:pt x="26384" y="130207"/>
                        <a:pt x="20955" y="150304"/>
                      </a:cubicBezTo>
                      <a:lnTo>
                        <a:pt x="16859" y="15030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7" name="任意多边形: 形状 16"/>
                <p:cNvSpPr/>
                <p:nvPr/>
              </p:nvSpPr>
              <p:spPr>
                <a:xfrm>
                  <a:off x="5707665" y="3024853"/>
                  <a:ext cx="50101" cy="66770"/>
                </a:xfrm>
                <a:custGeom>
                  <a:avLst/>
                  <a:gdLst>
                    <a:gd name="connsiteX0" fmla="*/ 95 w 50101"/>
                    <a:gd name="connsiteY0" fmla="*/ 29146 h 66770"/>
                    <a:gd name="connsiteX1" fmla="*/ 20860 w 50101"/>
                    <a:gd name="connsiteY1" fmla="*/ 29146 h 66770"/>
                    <a:gd name="connsiteX2" fmla="*/ 4286 w 50101"/>
                    <a:gd name="connsiteY2" fmla="*/ 54292 h 66770"/>
                    <a:gd name="connsiteX3" fmla="*/ 8382 w 50101"/>
                    <a:gd name="connsiteY3" fmla="*/ 62675 h 66770"/>
                    <a:gd name="connsiteX4" fmla="*/ 8382 w 50101"/>
                    <a:gd name="connsiteY4" fmla="*/ 66770 h 66770"/>
                    <a:gd name="connsiteX5" fmla="*/ 29242 w 50101"/>
                    <a:gd name="connsiteY5" fmla="*/ 54292 h 66770"/>
                    <a:gd name="connsiteX6" fmla="*/ 29242 w 50101"/>
                    <a:gd name="connsiteY6" fmla="*/ 50102 h 66770"/>
                    <a:gd name="connsiteX7" fmla="*/ 45910 w 50101"/>
                    <a:gd name="connsiteY7" fmla="*/ 50102 h 66770"/>
                    <a:gd name="connsiteX8" fmla="*/ 33433 w 50101"/>
                    <a:gd name="connsiteY8" fmla="*/ 29146 h 66770"/>
                    <a:gd name="connsiteX9" fmla="*/ 50102 w 50101"/>
                    <a:gd name="connsiteY9" fmla="*/ 16764 h 66770"/>
                    <a:gd name="connsiteX10" fmla="*/ 50102 w 50101"/>
                    <a:gd name="connsiteY10" fmla="*/ 8382 h 66770"/>
                    <a:gd name="connsiteX11" fmla="*/ 45910 w 50101"/>
                    <a:gd name="connsiteY11" fmla="*/ 8382 h 66770"/>
                    <a:gd name="connsiteX12" fmla="*/ 45910 w 50101"/>
                    <a:gd name="connsiteY12" fmla="*/ 4191 h 66770"/>
                    <a:gd name="connsiteX13" fmla="*/ 29242 w 50101"/>
                    <a:gd name="connsiteY13" fmla="*/ 4191 h 66770"/>
                    <a:gd name="connsiteX14" fmla="*/ 29242 w 50101"/>
                    <a:gd name="connsiteY14" fmla="*/ 25051 h 66770"/>
                    <a:gd name="connsiteX15" fmla="*/ 8382 w 50101"/>
                    <a:gd name="connsiteY15" fmla="*/ 0 h 66770"/>
                    <a:gd name="connsiteX16" fmla="*/ 4286 w 50101"/>
                    <a:gd name="connsiteY16" fmla="*/ 0 h 66770"/>
                    <a:gd name="connsiteX17" fmla="*/ 8382 w 50101"/>
                    <a:gd name="connsiteY17" fmla="*/ 16764 h 66770"/>
                    <a:gd name="connsiteX18" fmla="*/ 0 w 50101"/>
                    <a:gd name="connsiteY18" fmla="*/ 16764 h 66770"/>
                    <a:gd name="connsiteX19" fmla="*/ 0 w 50101"/>
                    <a:gd name="connsiteY19" fmla="*/ 29146 h 6677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50101" h="66770">
                      <a:moveTo>
                        <a:pt x="95" y="29146"/>
                      </a:moveTo>
                      <a:lnTo>
                        <a:pt x="20860" y="29146"/>
                      </a:lnTo>
                      <a:cubicBezTo>
                        <a:pt x="18288" y="42291"/>
                        <a:pt x="14192" y="48577"/>
                        <a:pt x="4286" y="54292"/>
                      </a:cubicBezTo>
                      <a:cubicBezTo>
                        <a:pt x="6668" y="62579"/>
                        <a:pt x="3715" y="57817"/>
                        <a:pt x="8382" y="62675"/>
                      </a:cubicBezTo>
                      <a:lnTo>
                        <a:pt x="8382" y="66770"/>
                      </a:lnTo>
                      <a:cubicBezTo>
                        <a:pt x="15335" y="62675"/>
                        <a:pt x="22289" y="58483"/>
                        <a:pt x="29242" y="54292"/>
                      </a:cubicBezTo>
                      <a:lnTo>
                        <a:pt x="29242" y="50102"/>
                      </a:lnTo>
                      <a:lnTo>
                        <a:pt x="45910" y="50102"/>
                      </a:lnTo>
                      <a:cubicBezTo>
                        <a:pt x="41815" y="43148"/>
                        <a:pt x="37624" y="36195"/>
                        <a:pt x="33433" y="29146"/>
                      </a:cubicBezTo>
                      <a:cubicBezTo>
                        <a:pt x="38957" y="24956"/>
                        <a:pt x="44482" y="20765"/>
                        <a:pt x="50102" y="16764"/>
                      </a:cubicBezTo>
                      <a:lnTo>
                        <a:pt x="50102" y="8382"/>
                      </a:lnTo>
                      <a:lnTo>
                        <a:pt x="45910" y="8382"/>
                      </a:lnTo>
                      <a:lnTo>
                        <a:pt x="45910" y="4191"/>
                      </a:lnTo>
                      <a:lnTo>
                        <a:pt x="29242" y="4191"/>
                      </a:lnTo>
                      <a:lnTo>
                        <a:pt x="29242" y="25051"/>
                      </a:lnTo>
                      <a:cubicBezTo>
                        <a:pt x="19907" y="19526"/>
                        <a:pt x="13240" y="9620"/>
                        <a:pt x="8382" y="0"/>
                      </a:cubicBezTo>
                      <a:lnTo>
                        <a:pt x="4286" y="0"/>
                      </a:lnTo>
                      <a:cubicBezTo>
                        <a:pt x="476" y="7525"/>
                        <a:pt x="7144" y="13144"/>
                        <a:pt x="8382" y="16764"/>
                      </a:cubicBezTo>
                      <a:lnTo>
                        <a:pt x="0" y="16764"/>
                      </a:lnTo>
                      <a:lnTo>
                        <a:pt x="0" y="2914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8" name="任意多边形: 形状 17"/>
                <p:cNvSpPr/>
                <p:nvPr/>
              </p:nvSpPr>
              <p:spPr>
                <a:xfrm>
                  <a:off x="6689216" y="3242023"/>
                  <a:ext cx="41719" cy="58388"/>
                </a:xfrm>
                <a:custGeom>
                  <a:avLst/>
                  <a:gdLst>
                    <a:gd name="connsiteX0" fmla="*/ 0 w 41719"/>
                    <a:gd name="connsiteY0" fmla="*/ 41815 h 58388"/>
                    <a:gd name="connsiteX1" fmla="*/ 8382 w 41719"/>
                    <a:gd name="connsiteY1" fmla="*/ 58388 h 58388"/>
                    <a:gd name="connsiteX2" fmla="*/ 25146 w 41719"/>
                    <a:gd name="connsiteY2" fmla="*/ 50102 h 58388"/>
                    <a:gd name="connsiteX3" fmla="*/ 29337 w 41719"/>
                    <a:gd name="connsiteY3" fmla="*/ 50102 h 58388"/>
                    <a:gd name="connsiteX4" fmla="*/ 29337 w 41719"/>
                    <a:gd name="connsiteY4" fmla="*/ 45910 h 58388"/>
                    <a:gd name="connsiteX5" fmla="*/ 25146 w 41719"/>
                    <a:gd name="connsiteY5" fmla="*/ 45910 h 58388"/>
                    <a:gd name="connsiteX6" fmla="*/ 20955 w 41719"/>
                    <a:gd name="connsiteY6" fmla="*/ 37624 h 58388"/>
                    <a:gd name="connsiteX7" fmla="*/ 41720 w 41719"/>
                    <a:gd name="connsiteY7" fmla="*/ 20955 h 58388"/>
                    <a:gd name="connsiteX8" fmla="*/ 41720 w 41719"/>
                    <a:gd name="connsiteY8" fmla="*/ 12478 h 58388"/>
                    <a:gd name="connsiteX9" fmla="*/ 12668 w 41719"/>
                    <a:gd name="connsiteY9" fmla="*/ 0 h 58388"/>
                    <a:gd name="connsiteX10" fmla="*/ 12668 w 41719"/>
                    <a:gd name="connsiteY10" fmla="*/ 12478 h 58388"/>
                    <a:gd name="connsiteX11" fmla="*/ 0 w 41719"/>
                    <a:gd name="connsiteY11" fmla="*/ 12478 h 58388"/>
                    <a:gd name="connsiteX12" fmla="*/ 0 w 41719"/>
                    <a:gd name="connsiteY12" fmla="*/ 41815 h 5838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41719" h="58388">
                      <a:moveTo>
                        <a:pt x="0" y="41815"/>
                      </a:moveTo>
                      <a:cubicBezTo>
                        <a:pt x="2667" y="51911"/>
                        <a:pt x="4477" y="50959"/>
                        <a:pt x="8382" y="58388"/>
                      </a:cubicBezTo>
                      <a:cubicBezTo>
                        <a:pt x="20860" y="57055"/>
                        <a:pt x="19907" y="58007"/>
                        <a:pt x="25146" y="50102"/>
                      </a:cubicBezTo>
                      <a:lnTo>
                        <a:pt x="29337" y="50102"/>
                      </a:lnTo>
                      <a:lnTo>
                        <a:pt x="29337" y="45910"/>
                      </a:lnTo>
                      <a:lnTo>
                        <a:pt x="25146" y="45910"/>
                      </a:lnTo>
                      <a:cubicBezTo>
                        <a:pt x="23717" y="43244"/>
                        <a:pt x="22384" y="40481"/>
                        <a:pt x="20955" y="37624"/>
                      </a:cubicBezTo>
                      <a:cubicBezTo>
                        <a:pt x="27908" y="32099"/>
                        <a:pt x="34862" y="26575"/>
                        <a:pt x="41720" y="20955"/>
                      </a:cubicBezTo>
                      <a:lnTo>
                        <a:pt x="41720" y="12478"/>
                      </a:lnTo>
                      <a:cubicBezTo>
                        <a:pt x="31528" y="8192"/>
                        <a:pt x="23717" y="2572"/>
                        <a:pt x="12668" y="0"/>
                      </a:cubicBezTo>
                      <a:lnTo>
                        <a:pt x="12668" y="12478"/>
                      </a:lnTo>
                      <a:lnTo>
                        <a:pt x="0" y="12478"/>
                      </a:lnTo>
                      <a:cubicBezTo>
                        <a:pt x="2858" y="31052"/>
                        <a:pt x="14859" y="31242"/>
                        <a:pt x="0" y="4181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19" name="任意多边形: 形状 18"/>
                <p:cNvSpPr/>
                <p:nvPr/>
              </p:nvSpPr>
              <p:spPr>
                <a:xfrm>
                  <a:off x="6831234" y="2987325"/>
                  <a:ext cx="12572" cy="8191"/>
                </a:xfrm>
                <a:custGeom>
                  <a:avLst/>
                  <a:gdLst>
                    <a:gd name="connsiteX0" fmla="*/ 4191 w 12572"/>
                    <a:gd name="connsiteY0" fmla="*/ 0 h 8191"/>
                    <a:gd name="connsiteX1" fmla="*/ 0 w 12572"/>
                    <a:gd name="connsiteY1" fmla="*/ 8192 h 8191"/>
                    <a:gd name="connsiteX2" fmla="*/ 12573 w 12572"/>
                    <a:gd name="connsiteY2" fmla="*/ 8192 h 8191"/>
                    <a:gd name="connsiteX3" fmla="*/ 4191 w 12572"/>
                    <a:gd name="connsiteY3" fmla="*/ 0 h 8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572" h="8191">
                      <a:moveTo>
                        <a:pt x="4191" y="0"/>
                      </a:moveTo>
                      <a:cubicBezTo>
                        <a:pt x="2858" y="2762"/>
                        <a:pt x="1429" y="5525"/>
                        <a:pt x="0" y="8192"/>
                      </a:cubicBezTo>
                      <a:lnTo>
                        <a:pt x="12573" y="8192"/>
                      </a:lnTo>
                      <a:cubicBezTo>
                        <a:pt x="12573" y="8192"/>
                        <a:pt x="11430" y="4381"/>
                        <a:pt x="4191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0" name="任意多边形: 形状 19"/>
                <p:cNvSpPr/>
                <p:nvPr/>
              </p:nvSpPr>
              <p:spPr>
                <a:xfrm>
                  <a:off x="6037897" y="2404452"/>
                  <a:ext cx="459295" cy="424090"/>
                </a:xfrm>
                <a:custGeom>
                  <a:avLst/>
                  <a:gdLst>
                    <a:gd name="connsiteX0" fmla="*/ 392430 w 459295"/>
                    <a:gd name="connsiteY0" fmla="*/ 190157 h 424090"/>
                    <a:gd name="connsiteX1" fmla="*/ 396621 w 459295"/>
                    <a:gd name="connsiteY1" fmla="*/ 190157 h 424090"/>
                    <a:gd name="connsiteX2" fmla="*/ 400812 w 459295"/>
                    <a:gd name="connsiteY2" fmla="*/ 144246 h 424090"/>
                    <a:gd name="connsiteX3" fmla="*/ 404908 w 459295"/>
                    <a:gd name="connsiteY3" fmla="*/ 144246 h 424090"/>
                    <a:gd name="connsiteX4" fmla="*/ 404908 w 459295"/>
                    <a:gd name="connsiteY4" fmla="*/ 135864 h 424090"/>
                    <a:gd name="connsiteX5" fmla="*/ 413290 w 459295"/>
                    <a:gd name="connsiteY5" fmla="*/ 131673 h 424090"/>
                    <a:gd name="connsiteX6" fmla="*/ 417481 w 459295"/>
                    <a:gd name="connsiteY6" fmla="*/ 106623 h 424090"/>
                    <a:gd name="connsiteX7" fmla="*/ 425863 w 459295"/>
                    <a:gd name="connsiteY7" fmla="*/ 102432 h 424090"/>
                    <a:gd name="connsiteX8" fmla="*/ 425863 w 459295"/>
                    <a:gd name="connsiteY8" fmla="*/ 98241 h 424090"/>
                    <a:gd name="connsiteX9" fmla="*/ 434245 w 459295"/>
                    <a:gd name="connsiteY9" fmla="*/ 94145 h 424090"/>
                    <a:gd name="connsiteX10" fmla="*/ 434245 w 459295"/>
                    <a:gd name="connsiteY10" fmla="*/ 85763 h 424090"/>
                    <a:gd name="connsiteX11" fmla="*/ 451009 w 459295"/>
                    <a:gd name="connsiteY11" fmla="*/ 73190 h 424090"/>
                    <a:gd name="connsiteX12" fmla="*/ 459296 w 459295"/>
                    <a:gd name="connsiteY12" fmla="*/ 73190 h 424090"/>
                    <a:gd name="connsiteX13" fmla="*/ 438436 w 459295"/>
                    <a:gd name="connsiteY13" fmla="*/ 48139 h 424090"/>
                    <a:gd name="connsiteX14" fmla="*/ 430054 w 459295"/>
                    <a:gd name="connsiteY14" fmla="*/ 64808 h 424090"/>
                    <a:gd name="connsiteX15" fmla="*/ 425863 w 459295"/>
                    <a:gd name="connsiteY15" fmla="*/ 64808 h 424090"/>
                    <a:gd name="connsiteX16" fmla="*/ 425863 w 459295"/>
                    <a:gd name="connsiteY16" fmla="*/ 68999 h 424090"/>
                    <a:gd name="connsiteX17" fmla="*/ 421672 w 459295"/>
                    <a:gd name="connsiteY17" fmla="*/ 68999 h 424090"/>
                    <a:gd name="connsiteX18" fmla="*/ 425863 w 459295"/>
                    <a:gd name="connsiteY18" fmla="*/ 39757 h 424090"/>
                    <a:gd name="connsiteX19" fmla="*/ 421672 w 459295"/>
                    <a:gd name="connsiteY19" fmla="*/ 39757 h 424090"/>
                    <a:gd name="connsiteX20" fmla="*/ 417481 w 459295"/>
                    <a:gd name="connsiteY20" fmla="*/ 31375 h 424090"/>
                    <a:gd name="connsiteX21" fmla="*/ 379952 w 459295"/>
                    <a:gd name="connsiteY21" fmla="*/ 31375 h 424090"/>
                    <a:gd name="connsiteX22" fmla="*/ 375761 w 459295"/>
                    <a:gd name="connsiteY22" fmla="*/ 31375 h 424090"/>
                    <a:gd name="connsiteX23" fmla="*/ 384048 w 459295"/>
                    <a:gd name="connsiteY23" fmla="*/ 73190 h 424090"/>
                    <a:gd name="connsiteX24" fmla="*/ 358997 w 459295"/>
                    <a:gd name="connsiteY24" fmla="*/ 56521 h 424090"/>
                    <a:gd name="connsiteX25" fmla="*/ 358997 w 459295"/>
                    <a:gd name="connsiteY25" fmla="*/ 52330 h 424090"/>
                    <a:gd name="connsiteX26" fmla="*/ 317278 w 459295"/>
                    <a:gd name="connsiteY26" fmla="*/ 48139 h 424090"/>
                    <a:gd name="connsiteX27" fmla="*/ 317278 w 459295"/>
                    <a:gd name="connsiteY27" fmla="*/ 43948 h 424090"/>
                    <a:gd name="connsiteX28" fmla="*/ 367379 w 459295"/>
                    <a:gd name="connsiteY28" fmla="*/ 35566 h 424090"/>
                    <a:gd name="connsiteX29" fmla="*/ 371475 w 459295"/>
                    <a:gd name="connsiteY29" fmla="*/ 27184 h 424090"/>
                    <a:gd name="connsiteX30" fmla="*/ 379952 w 459295"/>
                    <a:gd name="connsiteY30" fmla="*/ 27184 h 424090"/>
                    <a:gd name="connsiteX31" fmla="*/ 384048 w 459295"/>
                    <a:gd name="connsiteY31" fmla="*/ 18897 h 424090"/>
                    <a:gd name="connsiteX32" fmla="*/ 396621 w 459295"/>
                    <a:gd name="connsiteY32" fmla="*/ 18897 h 424090"/>
                    <a:gd name="connsiteX33" fmla="*/ 396621 w 459295"/>
                    <a:gd name="connsiteY33" fmla="*/ 14706 h 424090"/>
                    <a:gd name="connsiteX34" fmla="*/ 430054 w 459295"/>
                    <a:gd name="connsiteY34" fmla="*/ 23088 h 424090"/>
                    <a:gd name="connsiteX35" fmla="*/ 446627 w 459295"/>
                    <a:gd name="connsiteY35" fmla="*/ 10706 h 424090"/>
                    <a:gd name="connsiteX36" fmla="*/ 392430 w 459295"/>
                    <a:gd name="connsiteY36" fmla="*/ 2324 h 424090"/>
                    <a:gd name="connsiteX37" fmla="*/ 392430 w 459295"/>
                    <a:gd name="connsiteY37" fmla="*/ 6610 h 424090"/>
                    <a:gd name="connsiteX38" fmla="*/ 384048 w 459295"/>
                    <a:gd name="connsiteY38" fmla="*/ 6610 h 424090"/>
                    <a:gd name="connsiteX39" fmla="*/ 384048 w 459295"/>
                    <a:gd name="connsiteY39" fmla="*/ 10801 h 424090"/>
                    <a:gd name="connsiteX40" fmla="*/ 371475 w 459295"/>
                    <a:gd name="connsiteY40" fmla="*/ 10801 h 424090"/>
                    <a:gd name="connsiteX41" fmla="*/ 371475 w 459295"/>
                    <a:gd name="connsiteY41" fmla="*/ 14897 h 424090"/>
                    <a:gd name="connsiteX42" fmla="*/ 363188 w 459295"/>
                    <a:gd name="connsiteY42" fmla="*/ 14897 h 424090"/>
                    <a:gd name="connsiteX43" fmla="*/ 363188 w 459295"/>
                    <a:gd name="connsiteY43" fmla="*/ 19088 h 424090"/>
                    <a:gd name="connsiteX44" fmla="*/ 338138 w 459295"/>
                    <a:gd name="connsiteY44" fmla="*/ 27375 h 424090"/>
                    <a:gd name="connsiteX45" fmla="*/ 338138 w 459295"/>
                    <a:gd name="connsiteY45" fmla="*/ 31566 h 424090"/>
                    <a:gd name="connsiteX46" fmla="*/ 325660 w 459295"/>
                    <a:gd name="connsiteY46" fmla="*/ 31566 h 424090"/>
                    <a:gd name="connsiteX47" fmla="*/ 325660 w 459295"/>
                    <a:gd name="connsiteY47" fmla="*/ 35757 h 424090"/>
                    <a:gd name="connsiteX48" fmla="*/ 292227 w 459295"/>
                    <a:gd name="connsiteY48" fmla="*/ 27375 h 424090"/>
                    <a:gd name="connsiteX49" fmla="*/ 271367 w 459295"/>
                    <a:gd name="connsiteY49" fmla="*/ 31566 h 424090"/>
                    <a:gd name="connsiteX50" fmla="*/ 271367 w 459295"/>
                    <a:gd name="connsiteY50" fmla="*/ 27375 h 424090"/>
                    <a:gd name="connsiteX51" fmla="*/ 225266 w 459295"/>
                    <a:gd name="connsiteY51" fmla="*/ 27375 h 424090"/>
                    <a:gd name="connsiteX52" fmla="*/ 225266 w 459295"/>
                    <a:gd name="connsiteY52" fmla="*/ 31566 h 424090"/>
                    <a:gd name="connsiteX53" fmla="*/ 212788 w 459295"/>
                    <a:gd name="connsiteY53" fmla="*/ 31566 h 424090"/>
                    <a:gd name="connsiteX54" fmla="*/ 208693 w 459295"/>
                    <a:gd name="connsiteY54" fmla="*/ 39948 h 424090"/>
                    <a:gd name="connsiteX55" fmla="*/ 200406 w 459295"/>
                    <a:gd name="connsiteY55" fmla="*/ 39948 h 424090"/>
                    <a:gd name="connsiteX56" fmla="*/ 200406 w 459295"/>
                    <a:gd name="connsiteY56" fmla="*/ 44139 h 424090"/>
                    <a:gd name="connsiteX57" fmla="*/ 192024 w 459295"/>
                    <a:gd name="connsiteY57" fmla="*/ 44139 h 424090"/>
                    <a:gd name="connsiteX58" fmla="*/ 192024 w 459295"/>
                    <a:gd name="connsiteY58" fmla="*/ 48330 h 424090"/>
                    <a:gd name="connsiteX59" fmla="*/ 183642 w 459295"/>
                    <a:gd name="connsiteY59" fmla="*/ 48330 h 424090"/>
                    <a:gd name="connsiteX60" fmla="*/ 183642 w 459295"/>
                    <a:gd name="connsiteY60" fmla="*/ 52521 h 424090"/>
                    <a:gd name="connsiteX61" fmla="*/ 175355 w 459295"/>
                    <a:gd name="connsiteY61" fmla="*/ 52521 h 424090"/>
                    <a:gd name="connsiteX62" fmla="*/ 175355 w 459295"/>
                    <a:gd name="connsiteY62" fmla="*/ 56712 h 424090"/>
                    <a:gd name="connsiteX63" fmla="*/ 166973 w 459295"/>
                    <a:gd name="connsiteY63" fmla="*/ 56712 h 424090"/>
                    <a:gd name="connsiteX64" fmla="*/ 166973 w 459295"/>
                    <a:gd name="connsiteY64" fmla="*/ 60998 h 424090"/>
                    <a:gd name="connsiteX65" fmla="*/ 158686 w 459295"/>
                    <a:gd name="connsiteY65" fmla="*/ 60998 h 424090"/>
                    <a:gd name="connsiteX66" fmla="*/ 154496 w 459295"/>
                    <a:gd name="connsiteY66" fmla="*/ 69189 h 424090"/>
                    <a:gd name="connsiteX67" fmla="*/ 146113 w 459295"/>
                    <a:gd name="connsiteY67" fmla="*/ 69189 h 424090"/>
                    <a:gd name="connsiteX68" fmla="*/ 146113 w 459295"/>
                    <a:gd name="connsiteY68" fmla="*/ 73380 h 424090"/>
                    <a:gd name="connsiteX69" fmla="*/ 137731 w 459295"/>
                    <a:gd name="connsiteY69" fmla="*/ 73380 h 424090"/>
                    <a:gd name="connsiteX70" fmla="*/ 137731 w 459295"/>
                    <a:gd name="connsiteY70" fmla="*/ 77571 h 424090"/>
                    <a:gd name="connsiteX71" fmla="*/ 129350 w 459295"/>
                    <a:gd name="connsiteY71" fmla="*/ 77571 h 424090"/>
                    <a:gd name="connsiteX72" fmla="*/ 129350 w 459295"/>
                    <a:gd name="connsiteY72" fmla="*/ 81762 h 424090"/>
                    <a:gd name="connsiteX73" fmla="*/ 121063 w 459295"/>
                    <a:gd name="connsiteY73" fmla="*/ 81762 h 424090"/>
                    <a:gd name="connsiteX74" fmla="*/ 116872 w 459295"/>
                    <a:gd name="connsiteY74" fmla="*/ 90144 h 424090"/>
                    <a:gd name="connsiteX75" fmla="*/ 104394 w 459295"/>
                    <a:gd name="connsiteY75" fmla="*/ 90144 h 424090"/>
                    <a:gd name="connsiteX76" fmla="*/ 104394 w 459295"/>
                    <a:gd name="connsiteY76" fmla="*/ 94335 h 424090"/>
                    <a:gd name="connsiteX77" fmla="*/ 96012 w 459295"/>
                    <a:gd name="connsiteY77" fmla="*/ 94335 h 424090"/>
                    <a:gd name="connsiteX78" fmla="*/ 96012 w 459295"/>
                    <a:gd name="connsiteY78" fmla="*/ 98431 h 424090"/>
                    <a:gd name="connsiteX79" fmla="*/ 79343 w 459295"/>
                    <a:gd name="connsiteY79" fmla="*/ 102622 h 424090"/>
                    <a:gd name="connsiteX80" fmla="*/ 79343 w 459295"/>
                    <a:gd name="connsiteY80" fmla="*/ 106813 h 424090"/>
                    <a:gd name="connsiteX81" fmla="*/ 66865 w 459295"/>
                    <a:gd name="connsiteY81" fmla="*/ 106813 h 424090"/>
                    <a:gd name="connsiteX82" fmla="*/ 66865 w 459295"/>
                    <a:gd name="connsiteY82" fmla="*/ 111004 h 424090"/>
                    <a:gd name="connsiteX83" fmla="*/ 33433 w 459295"/>
                    <a:gd name="connsiteY83" fmla="*/ 111004 h 424090"/>
                    <a:gd name="connsiteX84" fmla="*/ 4191 w 459295"/>
                    <a:gd name="connsiteY84" fmla="*/ 123482 h 424090"/>
                    <a:gd name="connsiteX85" fmla="*/ 0 w 459295"/>
                    <a:gd name="connsiteY85" fmla="*/ 135960 h 424090"/>
                    <a:gd name="connsiteX86" fmla="*/ 16764 w 459295"/>
                    <a:gd name="connsiteY86" fmla="*/ 135960 h 424090"/>
                    <a:gd name="connsiteX87" fmla="*/ 16764 w 459295"/>
                    <a:gd name="connsiteY87" fmla="*/ 131769 h 424090"/>
                    <a:gd name="connsiteX88" fmla="*/ 41719 w 459295"/>
                    <a:gd name="connsiteY88" fmla="*/ 131769 h 424090"/>
                    <a:gd name="connsiteX89" fmla="*/ 29242 w 459295"/>
                    <a:gd name="connsiteY89" fmla="*/ 161010 h 424090"/>
                    <a:gd name="connsiteX90" fmla="*/ 58579 w 459295"/>
                    <a:gd name="connsiteY90" fmla="*/ 161010 h 424090"/>
                    <a:gd name="connsiteX91" fmla="*/ 58579 w 459295"/>
                    <a:gd name="connsiteY91" fmla="*/ 127578 h 424090"/>
                    <a:gd name="connsiteX92" fmla="*/ 75248 w 459295"/>
                    <a:gd name="connsiteY92" fmla="*/ 144342 h 424090"/>
                    <a:gd name="connsiteX93" fmla="*/ 87821 w 459295"/>
                    <a:gd name="connsiteY93" fmla="*/ 140055 h 424090"/>
                    <a:gd name="connsiteX94" fmla="*/ 87821 w 459295"/>
                    <a:gd name="connsiteY94" fmla="*/ 135960 h 424090"/>
                    <a:gd name="connsiteX95" fmla="*/ 92011 w 459295"/>
                    <a:gd name="connsiteY95" fmla="*/ 135960 h 424090"/>
                    <a:gd name="connsiteX96" fmla="*/ 92011 w 459295"/>
                    <a:gd name="connsiteY96" fmla="*/ 140055 h 424090"/>
                    <a:gd name="connsiteX97" fmla="*/ 96202 w 459295"/>
                    <a:gd name="connsiteY97" fmla="*/ 140055 h 424090"/>
                    <a:gd name="connsiteX98" fmla="*/ 96202 w 459295"/>
                    <a:gd name="connsiteY98" fmla="*/ 135960 h 424090"/>
                    <a:gd name="connsiteX99" fmla="*/ 108775 w 459295"/>
                    <a:gd name="connsiteY99" fmla="*/ 123482 h 424090"/>
                    <a:gd name="connsiteX100" fmla="*/ 100394 w 459295"/>
                    <a:gd name="connsiteY100" fmla="*/ 119196 h 424090"/>
                    <a:gd name="connsiteX101" fmla="*/ 96202 w 459295"/>
                    <a:gd name="connsiteY101" fmla="*/ 115005 h 424090"/>
                    <a:gd name="connsiteX102" fmla="*/ 167164 w 459295"/>
                    <a:gd name="connsiteY102" fmla="*/ 85858 h 424090"/>
                    <a:gd name="connsiteX103" fmla="*/ 171355 w 459295"/>
                    <a:gd name="connsiteY103" fmla="*/ 77476 h 424090"/>
                    <a:gd name="connsiteX104" fmla="*/ 204788 w 459295"/>
                    <a:gd name="connsiteY104" fmla="*/ 56616 h 424090"/>
                    <a:gd name="connsiteX105" fmla="*/ 204788 w 459295"/>
                    <a:gd name="connsiteY105" fmla="*/ 52425 h 424090"/>
                    <a:gd name="connsiteX106" fmla="*/ 221456 w 459295"/>
                    <a:gd name="connsiteY106" fmla="*/ 52425 h 424090"/>
                    <a:gd name="connsiteX107" fmla="*/ 254984 w 459295"/>
                    <a:gd name="connsiteY107" fmla="*/ 39852 h 424090"/>
                    <a:gd name="connsiteX108" fmla="*/ 254984 w 459295"/>
                    <a:gd name="connsiteY108" fmla="*/ 44043 h 424090"/>
                    <a:gd name="connsiteX109" fmla="*/ 263366 w 459295"/>
                    <a:gd name="connsiteY109" fmla="*/ 44043 h 424090"/>
                    <a:gd name="connsiteX110" fmla="*/ 263366 w 459295"/>
                    <a:gd name="connsiteY110" fmla="*/ 48234 h 424090"/>
                    <a:gd name="connsiteX111" fmla="*/ 284226 w 459295"/>
                    <a:gd name="connsiteY111" fmla="*/ 48234 h 424090"/>
                    <a:gd name="connsiteX112" fmla="*/ 284226 w 459295"/>
                    <a:gd name="connsiteY112" fmla="*/ 52425 h 424090"/>
                    <a:gd name="connsiteX113" fmla="*/ 300895 w 459295"/>
                    <a:gd name="connsiteY113" fmla="*/ 56616 h 424090"/>
                    <a:gd name="connsiteX114" fmla="*/ 300895 w 459295"/>
                    <a:gd name="connsiteY114" fmla="*/ 60903 h 424090"/>
                    <a:gd name="connsiteX115" fmla="*/ 338423 w 459295"/>
                    <a:gd name="connsiteY115" fmla="*/ 60903 h 424090"/>
                    <a:gd name="connsiteX116" fmla="*/ 338423 w 459295"/>
                    <a:gd name="connsiteY116" fmla="*/ 127578 h 424090"/>
                    <a:gd name="connsiteX117" fmla="*/ 338423 w 459295"/>
                    <a:gd name="connsiteY117" fmla="*/ 156819 h 424090"/>
                    <a:gd name="connsiteX118" fmla="*/ 334232 w 459295"/>
                    <a:gd name="connsiteY118" fmla="*/ 156819 h 424090"/>
                    <a:gd name="connsiteX119" fmla="*/ 313373 w 459295"/>
                    <a:gd name="connsiteY119" fmla="*/ 165297 h 424090"/>
                    <a:gd name="connsiteX120" fmla="*/ 309182 w 459295"/>
                    <a:gd name="connsiteY120" fmla="*/ 173583 h 424090"/>
                    <a:gd name="connsiteX121" fmla="*/ 296704 w 459295"/>
                    <a:gd name="connsiteY121" fmla="*/ 173583 h 424090"/>
                    <a:gd name="connsiteX122" fmla="*/ 296704 w 459295"/>
                    <a:gd name="connsiteY122" fmla="*/ 177870 h 424090"/>
                    <a:gd name="connsiteX123" fmla="*/ 284226 w 459295"/>
                    <a:gd name="connsiteY123" fmla="*/ 177870 h 424090"/>
                    <a:gd name="connsiteX124" fmla="*/ 284226 w 459295"/>
                    <a:gd name="connsiteY124" fmla="*/ 181965 h 424090"/>
                    <a:gd name="connsiteX125" fmla="*/ 267462 w 459295"/>
                    <a:gd name="connsiteY125" fmla="*/ 186156 h 424090"/>
                    <a:gd name="connsiteX126" fmla="*/ 267462 w 459295"/>
                    <a:gd name="connsiteY126" fmla="*/ 190347 h 424090"/>
                    <a:gd name="connsiteX127" fmla="*/ 259175 w 459295"/>
                    <a:gd name="connsiteY127" fmla="*/ 190347 h 424090"/>
                    <a:gd name="connsiteX128" fmla="*/ 259175 w 459295"/>
                    <a:gd name="connsiteY128" fmla="*/ 194538 h 424090"/>
                    <a:gd name="connsiteX129" fmla="*/ 246602 w 459295"/>
                    <a:gd name="connsiteY129" fmla="*/ 194538 h 424090"/>
                    <a:gd name="connsiteX130" fmla="*/ 246602 w 459295"/>
                    <a:gd name="connsiteY130" fmla="*/ 198729 h 424090"/>
                    <a:gd name="connsiteX131" fmla="*/ 238315 w 459295"/>
                    <a:gd name="connsiteY131" fmla="*/ 207016 h 424090"/>
                    <a:gd name="connsiteX132" fmla="*/ 229934 w 459295"/>
                    <a:gd name="connsiteY132" fmla="*/ 207016 h 424090"/>
                    <a:gd name="connsiteX133" fmla="*/ 225742 w 459295"/>
                    <a:gd name="connsiteY133" fmla="*/ 215398 h 424090"/>
                    <a:gd name="connsiteX134" fmla="*/ 217456 w 459295"/>
                    <a:gd name="connsiteY134" fmla="*/ 215398 h 424090"/>
                    <a:gd name="connsiteX135" fmla="*/ 213265 w 459295"/>
                    <a:gd name="connsiteY135" fmla="*/ 223685 h 424090"/>
                    <a:gd name="connsiteX136" fmla="*/ 184023 w 459295"/>
                    <a:gd name="connsiteY136" fmla="*/ 240449 h 424090"/>
                    <a:gd name="connsiteX137" fmla="*/ 184023 w 459295"/>
                    <a:gd name="connsiteY137" fmla="*/ 244640 h 424090"/>
                    <a:gd name="connsiteX138" fmla="*/ 159067 w 459295"/>
                    <a:gd name="connsiteY138" fmla="*/ 232067 h 424090"/>
                    <a:gd name="connsiteX139" fmla="*/ 159067 w 459295"/>
                    <a:gd name="connsiteY139" fmla="*/ 227971 h 424090"/>
                    <a:gd name="connsiteX140" fmla="*/ 133921 w 459295"/>
                    <a:gd name="connsiteY140" fmla="*/ 223685 h 424090"/>
                    <a:gd name="connsiteX141" fmla="*/ 133921 w 459295"/>
                    <a:gd name="connsiteY141" fmla="*/ 219589 h 424090"/>
                    <a:gd name="connsiteX142" fmla="*/ 92202 w 459295"/>
                    <a:gd name="connsiteY142" fmla="*/ 223685 h 424090"/>
                    <a:gd name="connsiteX143" fmla="*/ 8668 w 459295"/>
                    <a:gd name="connsiteY143" fmla="*/ 219589 h 424090"/>
                    <a:gd name="connsiteX144" fmla="*/ 8668 w 459295"/>
                    <a:gd name="connsiteY144" fmla="*/ 227971 h 424090"/>
                    <a:gd name="connsiteX145" fmla="*/ 21146 w 459295"/>
                    <a:gd name="connsiteY145" fmla="*/ 227971 h 424090"/>
                    <a:gd name="connsiteX146" fmla="*/ 21146 w 459295"/>
                    <a:gd name="connsiteY146" fmla="*/ 232067 h 424090"/>
                    <a:gd name="connsiteX147" fmla="*/ 67056 w 459295"/>
                    <a:gd name="connsiteY147" fmla="*/ 232067 h 424090"/>
                    <a:gd name="connsiteX148" fmla="*/ 67056 w 459295"/>
                    <a:gd name="connsiteY148" fmla="*/ 236258 h 424090"/>
                    <a:gd name="connsiteX149" fmla="*/ 100394 w 459295"/>
                    <a:gd name="connsiteY149" fmla="*/ 236258 h 424090"/>
                    <a:gd name="connsiteX150" fmla="*/ 100394 w 459295"/>
                    <a:gd name="connsiteY150" fmla="*/ 232067 h 424090"/>
                    <a:gd name="connsiteX151" fmla="*/ 175546 w 459295"/>
                    <a:gd name="connsiteY151" fmla="*/ 257213 h 424090"/>
                    <a:gd name="connsiteX152" fmla="*/ 192215 w 459295"/>
                    <a:gd name="connsiteY152" fmla="*/ 253022 h 424090"/>
                    <a:gd name="connsiteX153" fmla="*/ 192215 w 459295"/>
                    <a:gd name="connsiteY153" fmla="*/ 248831 h 424090"/>
                    <a:gd name="connsiteX154" fmla="*/ 200596 w 459295"/>
                    <a:gd name="connsiteY154" fmla="*/ 248831 h 424090"/>
                    <a:gd name="connsiteX155" fmla="*/ 204692 w 459295"/>
                    <a:gd name="connsiteY155" fmla="*/ 240449 h 424090"/>
                    <a:gd name="connsiteX156" fmla="*/ 217170 w 459295"/>
                    <a:gd name="connsiteY156" fmla="*/ 236163 h 424090"/>
                    <a:gd name="connsiteX157" fmla="*/ 225457 w 459295"/>
                    <a:gd name="connsiteY157" fmla="*/ 223590 h 424090"/>
                    <a:gd name="connsiteX158" fmla="*/ 242221 w 459295"/>
                    <a:gd name="connsiteY158" fmla="*/ 219494 h 424090"/>
                    <a:gd name="connsiteX159" fmla="*/ 250603 w 459295"/>
                    <a:gd name="connsiteY159" fmla="*/ 206826 h 424090"/>
                    <a:gd name="connsiteX160" fmla="*/ 275558 w 459295"/>
                    <a:gd name="connsiteY160" fmla="*/ 198539 h 424090"/>
                    <a:gd name="connsiteX161" fmla="*/ 279844 w 459295"/>
                    <a:gd name="connsiteY161" fmla="*/ 190157 h 424090"/>
                    <a:gd name="connsiteX162" fmla="*/ 300704 w 459295"/>
                    <a:gd name="connsiteY162" fmla="*/ 185966 h 424090"/>
                    <a:gd name="connsiteX163" fmla="*/ 300704 w 459295"/>
                    <a:gd name="connsiteY163" fmla="*/ 181775 h 424090"/>
                    <a:gd name="connsiteX164" fmla="*/ 308991 w 459295"/>
                    <a:gd name="connsiteY164" fmla="*/ 181775 h 424090"/>
                    <a:gd name="connsiteX165" fmla="*/ 313182 w 459295"/>
                    <a:gd name="connsiteY165" fmla="*/ 173393 h 424090"/>
                    <a:gd name="connsiteX166" fmla="*/ 325755 w 459295"/>
                    <a:gd name="connsiteY166" fmla="*/ 173393 h 424090"/>
                    <a:gd name="connsiteX167" fmla="*/ 325755 w 459295"/>
                    <a:gd name="connsiteY167" fmla="*/ 169202 h 424090"/>
                    <a:gd name="connsiteX168" fmla="*/ 338233 w 459295"/>
                    <a:gd name="connsiteY168" fmla="*/ 165106 h 424090"/>
                    <a:gd name="connsiteX169" fmla="*/ 338233 w 459295"/>
                    <a:gd name="connsiteY169" fmla="*/ 181775 h 424090"/>
                    <a:gd name="connsiteX170" fmla="*/ 317373 w 459295"/>
                    <a:gd name="connsiteY170" fmla="*/ 198539 h 424090"/>
                    <a:gd name="connsiteX171" fmla="*/ 317373 w 459295"/>
                    <a:gd name="connsiteY171" fmla="*/ 202730 h 424090"/>
                    <a:gd name="connsiteX172" fmla="*/ 308896 w 459295"/>
                    <a:gd name="connsiteY172" fmla="*/ 202730 h 424090"/>
                    <a:gd name="connsiteX173" fmla="*/ 308896 w 459295"/>
                    <a:gd name="connsiteY173" fmla="*/ 206826 h 424090"/>
                    <a:gd name="connsiteX174" fmla="*/ 300609 w 459295"/>
                    <a:gd name="connsiteY174" fmla="*/ 206826 h 424090"/>
                    <a:gd name="connsiteX175" fmla="*/ 300609 w 459295"/>
                    <a:gd name="connsiteY175" fmla="*/ 211017 h 424090"/>
                    <a:gd name="connsiteX176" fmla="*/ 288036 w 459295"/>
                    <a:gd name="connsiteY176" fmla="*/ 211017 h 424090"/>
                    <a:gd name="connsiteX177" fmla="*/ 288036 w 459295"/>
                    <a:gd name="connsiteY177" fmla="*/ 215208 h 424090"/>
                    <a:gd name="connsiteX178" fmla="*/ 271367 w 459295"/>
                    <a:gd name="connsiteY178" fmla="*/ 219399 h 424090"/>
                    <a:gd name="connsiteX179" fmla="*/ 271367 w 459295"/>
                    <a:gd name="connsiteY179" fmla="*/ 223494 h 424090"/>
                    <a:gd name="connsiteX180" fmla="*/ 258794 w 459295"/>
                    <a:gd name="connsiteY180" fmla="*/ 223494 h 424090"/>
                    <a:gd name="connsiteX181" fmla="*/ 258794 w 459295"/>
                    <a:gd name="connsiteY181" fmla="*/ 227781 h 424090"/>
                    <a:gd name="connsiteX182" fmla="*/ 250507 w 459295"/>
                    <a:gd name="connsiteY182" fmla="*/ 227781 h 424090"/>
                    <a:gd name="connsiteX183" fmla="*/ 250507 w 459295"/>
                    <a:gd name="connsiteY183" fmla="*/ 231876 h 424090"/>
                    <a:gd name="connsiteX184" fmla="*/ 237934 w 459295"/>
                    <a:gd name="connsiteY184" fmla="*/ 236067 h 424090"/>
                    <a:gd name="connsiteX185" fmla="*/ 237934 w 459295"/>
                    <a:gd name="connsiteY185" fmla="*/ 244449 h 424090"/>
                    <a:gd name="connsiteX186" fmla="*/ 279749 w 459295"/>
                    <a:gd name="connsiteY186" fmla="*/ 231876 h 424090"/>
                    <a:gd name="connsiteX187" fmla="*/ 279749 w 459295"/>
                    <a:gd name="connsiteY187" fmla="*/ 227781 h 424090"/>
                    <a:gd name="connsiteX188" fmla="*/ 308896 w 459295"/>
                    <a:gd name="connsiteY188" fmla="*/ 236067 h 424090"/>
                    <a:gd name="connsiteX189" fmla="*/ 321469 w 459295"/>
                    <a:gd name="connsiteY189" fmla="*/ 215208 h 424090"/>
                    <a:gd name="connsiteX190" fmla="*/ 321469 w 459295"/>
                    <a:gd name="connsiteY190" fmla="*/ 211017 h 424090"/>
                    <a:gd name="connsiteX191" fmla="*/ 325755 w 459295"/>
                    <a:gd name="connsiteY191" fmla="*/ 211017 h 424090"/>
                    <a:gd name="connsiteX192" fmla="*/ 334042 w 459295"/>
                    <a:gd name="connsiteY192" fmla="*/ 219494 h 424090"/>
                    <a:gd name="connsiteX193" fmla="*/ 334042 w 459295"/>
                    <a:gd name="connsiteY193" fmla="*/ 231876 h 424090"/>
                    <a:gd name="connsiteX194" fmla="*/ 325755 w 459295"/>
                    <a:gd name="connsiteY194" fmla="*/ 236067 h 424090"/>
                    <a:gd name="connsiteX195" fmla="*/ 346615 w 459295"/>
                    <a:gd name="connsiteY195" fmla="*/ 277882 h 424090"/>
                    <a:gd name="connsiteX196" fmla="*/ 346615 w 459295"/>
                    <a:gd name="connsiteY196" fmla="*/ 319602 h 424090"/>
                    <a:gd name="connsiteX197" fmla="*/ 342424 w 459295"/>
                    <a:gd name="connsiteY197" fmla="*/ 319602 h 424090"/>
                    <a:gd name="connsiteX198" fmla="*/ 334042 w 459295"/>
                    <a:gd name="connsiteY198" fmla="*/ 286169 h 424090"/>
                    <a:gd name="connsiteX199" fmla="*/ 325755 w 459295"/>
                    <a:gd name="connsiteY199" fmla="*/ 282073 h 424090"/>
                    <a:gd name="connsiteX200" fmla="*/ 317373 w 459295"/>
                    <a:gd name="connsiteY200" fmla="*/ 269595 h 424090"/>
                    <a:gd name="connsiteX201" fmla="*/ 296418 w 459295"/>
                    <a:gd name="connsiteY201" fmla="*/ 244449 h 424090"/>
                    <a:gd name="connsiteX202" fmla="*/ 283940 w 459295"/>
                    <a:gd name="connsiteY202" fmla="*/ 240258 h 424090"/>
                    <a:gd name="connsiteX203" fmla="*/ 283940 w 459295"/>
                    <a:gd name="connsiteY203" fmla="*/ 244449 h 424090"/>
                    <a:gd name="connsiteX204" fmla="*/ 258794 w 459295"/>
                    <a:gd name="connsiteY204" fmla="*/ 244449 h 424090"/>
                    <a:gd name="connsiteX205" fmla="*/ 258794 w 459295"/>
                    <a:gd name="connsiteY205" fmla="*/ 248640 h 424090"/>
                    <a:gd name="connsiteX206" fmla="*/ 229552 w 459295"/>
                    <a:gd name="connsiteY206" fmla="*/ 261118 h 424090"/>
                    <a:gd name="connsiteX207" fmla="*/ 221171 w 459295"/>
                    <a:gd name="connsiteY207" fmla="*/ 261118 h 424090"/>
                    <a:gd name="connsiteX208" fmla="*/ 225361 w 459295"/>
                    <a:gd name="connsiteY208" fmla="*/ 273596 h 424090"/>
                    <a:gd name="connsiteX209" fmla="*/ 300609 w 459295"/>
                    <a:gd name="connsiteY209" fmla="*/ 282073 h 424090"/>
                    <a:gd name="connsiteX210" fmla="*/ 308896 w 459295"/>
                    <a:gd name="connsiteY210" fmla="*/ 323793 h 424090"/>
                    <a:gd name="connsiteX211" fmla="*/ 304800 w 459295"/>
                    <a:gd name="connsiteY211" fmla="*/ 323793 h 424090"/>
                    <a:gd name="connsiteX212" fmla="*/ 304800 w 459295"/>
                    <a:gd name="connsiteY212" fmla="*/ 332175 h 424090"/>
                    <a:gd name="connsiteX213" fmla="*/ 300609 w 459295"/>
                    <a:gd name="connsiteY213" fmla="*/ 332175 h 424090"/>
                    <a:gd name="connsiteX214" fmla="*/ 288036 w 459295"/>
                    <a:gd name="connsiteY214" fmla="*/ 407327 h 424090"/>
                    <a:gd name="connsiteX215" fmla="*/ 283845 w 459295"/>
                    <a:gd name="connsiteY215" fmla="*/ 407327 h 424090"/>
                    <a:gd name="connsiteX216" fmla="*/ 283845 w 459295"/>
                    <a:gd name="connsiteY216" fmla="*/ 411518 h 424090"/>
                    <a:gd name="connsiteX217" fmla="*/ 267081 w 459295"/>
                    <a:gd name="connsiteY217" fmla="*/ 411518 h 424090"/>
                    <a:gd name="connsiteX218" fmla="*/ 262985 w 459295"/>
                    <a:gd name="connsiteY218" fmla="*/ 403136 h 424090"/>
                    <a:gd name="connsiteX219" fmla="*/ 254603 w 459295"/>
                    <a:gd name="connsiteY219" fmla="*/ 403136 h 424090"/>
                    <a:gd name="connsiteX220" fmla="*/ 271367 w 459295"/>
                    <a:gd name="connsiteY220" fmla="*/ 424091 h 424090"/>
                    <a:gd name="connsiteX221" fmla="*/ 296418 w 459295"/>
                    <a:gd name="connsiteY221" fmla="*/ 419995 h 424090"/>
                    <a:gd name="connsiteX222" fmla="*/ 296418 w 459295"/>
                    <a:gd name="connsiteY222" fmla="*/ 411613 h 424090"/>
                    <a:gd name="connsiteX223" fmla="*/ 313087 w 459295"/>
                    <a:gd name="connsiteY223" fmla="*/ 419995 h 424090"/>
                    <a:gd name="connsiteX224" fmla="*/ 321373 w 459295"/>
                    <a:gd name="connsiteY224" fmla="*/ 411613 h 424090"/>
                    <a:gd name="connsiteX225" fmla="*/ 321373 w 459295"/>
                    <a:gd name="connsiteY225" fmla="*/ 369894 h 424090"/>
                    <a:gd name="connsiteX226" fmla="*/ 325660 w 459295"/>
                    <a:gd name="connsiteY226" fmla="*/ 369894 h 424090"/>
                    <a:gd name="connsiteX227" fmla="*/ 329755 w 459295"/>
                    <a:gd name="connsiteY227" fmla="*/ 353130 h 424090"/>
                    <a:gd name="connsiteX228" fmla="*/ 338138 w 459295"/>
                    <a:gd name="connsiteY228" fmla="*/ 349034 h 424090"/>
                    <a:gd name="connsiteX229" fmla="*/ 338138 w 459295"/>
                    <a:gd name="connsiteY229" fmla="*/ 336556 h 424090"/>
                    <a:gd name="connsiteX230" fmla="*/ 358997 w 459295"/>
                    <a:gd name="connsiteY230" fmla="*/ 315696 h 424090"/>
                    <a:gd name="connsiteX231" fmla="*/ 367379 w 459295"/>
                    <a:gd name="connsiteY231" fmla="*/ 315696 h 424090"/>
                    <a:gd name="connsiteX232" fmla="*/ 367379 w 459295"/>
                    <a:gd name="connsiteY232" fmla="*/ 332365 h 424090"/>
                    <a:gd name="connsiteX233" fmla="*/ 371475 w 459295"/>
                    <a:gd name="connsiteY233" fmla="*/ 332365 h 424090"/>
                    <a:gd name="connsiteX234" fmla="*/ 371475 w 459295"/>
                    <a:gd name="connsiteY234" fmla="*/ 336556 h 424090"/>
                    <a:gd name="connsiteX235" fmla="*/ 367379 w 459295"/>
                    <a:gd name="connsiteY235" fmla="*/ 336556 h 424090"/>
                    <a:gd name="connsiteX236" fmla="*/ 367379 w 459295"/>
                    <a:gd name="connsiteY236" fmla="*/ 361512 h 424090"/>
                    <a:gd name="connsiteX237" fmla="*/ 375666 w 459295"/>
                    <a:gd name="connsiteY237" fmla="*/ 361512 h 424090"/>
                    <a:gd name="connsiteX238" fmla="*/ 379857 w 459295"/>
                    <a:gd name="connsiteY238" fmla="*/ 307219 h 424090"/>
                    <a:gd name="connsiteX239" fmla="*/ 375666 w 459295"/>
                    <a:gd name="connsiteY239" fmla="*/ 307219 h 424090"/>
                    <a:gd name="connsiteX240" fmla="*/ 375666 w 459295"/>
                    <a:gd name="connsiteY240" fmla="*/ 303124 h 424090"/>
                    <a:gd name="connsiteX241" fmla="*/ 379857 w 459295"/>
                    <a:gd name="connsiteY241" fmla="*/ 290551 h 424090"/>
                    <a:gd name="connsiteX242" fmla="*/ 375666 w 459295"/>
                    <a:gd name="connsiteY242" fmla="*/ 290551 h 424090"/>
                    <a:gd name="connsiteX243" fmla="*/ 375666 w 459295"/>
                    <a:gd name="connsiteY243" fmla="*/ 273786 h 424090"/>
                    <a:gd name="connsiteX244" fmla="*/ 383953 w 459295"/>
                    <a:gd name="connsiteY244" fmla="*/ 227971 h 424090"/>
                    <a:gd name="connsiteX245" fmla="*/ 379857 w 459295"/>
                    <a:gd name="connsiteY245" fmla="*/ 227971 h 424090"/>
                    <a:gd name="connsiteX246" fmla="*/ 375666 w 459295"/>
                    <a:gd name="connsiteY246" fmla="*/ 215398 h 424090"/>
                    <a:gd name="connsiteX247" fmla="*/ 388239 w 459295"/>
                    <a:gd name="connsiteY247" fmla="*/ 207016 h 424090"/>
                    <a:gd name="connsiteX248" fmla="*/ 392430 w 459295"/>
                    <a:gd name="connsiteY248" fmla="*/ 190347 h 424090"/>
                    <a:gd name="connsiteX249" fmla="*/ 308896 w 459295"/>
                    <a:gd name="connsiteY249" fmla="*/ 382276 h 424090"/>
                    <a:gd name="connsiteX250" fmla="*/ 308896 w 459295"/>
                    <a:gd name="connsiteY250" fmla="*/ 398850 h 424090"/>
                    <a:gd name="connsiteX251" fmla="*/ 304800 w 459295"/>
                    <a:gd name="connsiteY251" fmla="*/ 398850 h 424090"/>
                    <a:gd name="connsiteX252" fmla="*/ 304800 w 459295"/>
                    <a:gd name="connsiteY252" fmla="*/ 403041 h 424090"/>
                    <a:gd name="connsiteX253" fmla="*/ 300609 w 459295"/>
                    <a:gd name="connsiteY253" fmla="*/ 403041 h 424090"/>
                    <a:gd name="connsiteX254" fmla="*/ 304800 w 459295"/>
                    <a:gd name="connsiteY254" fmla="*/ 352939 h 424090"/>
                    <a:gd name="connsiteX255" fmla="*/ 308896 w 459295"/>
                    <a:gd name="connsiteY255" fmla="*/ 352939 h 424090"/>
                    <a:gd name="connsiteX256" fmla="*/ 308896 w 459295"/>
                    <a:gd name="connsiteY256" fmla="*/ 340461 h 424090"/>
                    <a:gd name="connsiteX257" fmla="*/ 313087 w 459295"/>
                    <a:gd name="connsiteY257" fmla="*/ 340461 h 424090"/>
                    <a:gd name="connsiteX258" fmla="*/ 317278 w 459295"/>
                    <a:gd name="connsiteY258" fmla="*/ 319507 h 424090"/>
                    <a:gd name="connsiteX259" fmla="*/ 321373 w 459295"/>
                    <a:gd name="connsiteY259" fmla="*/ 319507 h 424090"/>
                    <a:gd name="connsiteX260" fmla="*/ 308800 w 459295"/>
                    <a:gd name="connsiteY260" fmla="*/ 382181 h 424090"/>
                    <a:gd name="connsiteX261" fmla="*/ 379952 w 459295"/>
                    <a:gd name="connsiteY261" fmla="*/ 169202 h 424090"/>
                    <a:gd name="connsiteX262" fmla="*/ 375761 w 459295"/>
                    <a:gd name="connsiteY262" fmla="*/ 194253 h 424090"/>
                    <a:gd name="connsiteX263" fmla="*/ 363188 w 459295"/>
                    <a:gd name="connsiteY263" fmla="*/ 202635 h 424090"/>
                    <a:gd name="connsiteX264" fmla="*/ 358997 w 459295"/>
                    <a:gd name="connsiteY264" fmla="*/ 219399 h 424090"/>
                    <a:gd name="connsiteX265" fmla="*/ 354902 w 459295"/>
                    <a:gd name="connsiteY265" fmla="*/ 219399 h 424090"/>
                    <a:gd name="connsiteX266" fmla="*/ 358997 w 459295"/>
                    <a:gd name="connsiteY266" fmla="*/ 265309 h 424090"/>
                    <a:gd name="connsiteX267" fmla="*/ 354902 w 459295"/>
                    <a:gd name="connsiteY267" fmla="*/ 265309 h 424090"/>
                    <a:gd name="connsiteX268" fmla="*/ 342328 w 459295"/>
                    <a:gd name="connsiteY268" fmla="*/ 206826 h 424090"/>
                    <a:gd name="connsiteX269" fmla="*/ 354902 w 459295"/>
                    <a:gd name="connsiteY269" fmla="*/ 198539 h 424090"/>
                    <a:gd name="connsiteX270" fmla="*/ 354902 w 459295"/>
                    <a:gd name="connsiteY270" fmla="*/ 185966 h 424090"/>
                    <a:gd name="connsiteX271" fmla="*/ 358997 w 459295"/>
                    <a:gd name="connsiteY271" fmla="*/ 185966 h 424090"/>
                    <a:gd name="connsiteX272" fmla="*/ 358997 w 459295"/>
                    <a:gd name="connsiteY272" fmla="*/ 148342 h 424090"/>
                    <a:gd name="connsiteX273" fmla="*/ 363188 w 459295"/>
                    <a:gd name="connsiteY273" fmla="*/ 148342 h 424090"/>
                    <a:gd name="connsiteX274" fmla="*/ 367379 w 459295"/>
                    <a:gd name="connsiteY274" fmla="*/ 119100 h 424090"/>
                    <a:gd name="connsiteX275" fmla="*/ 371475 w 459295"/>
                    <a:gd name="connsiteY275" fmla="*/ 119100 h 424090"/>
                    <a:gd name="connsiteX276" fmla="*/ 371475 w 459295"/>
                    <a:gd name="connsiteY276" fmla="*/ 110814 h 424090"/>
                    <a:gd name="connsiteX277" fmla="*/ 384048 w 459295"/>
                    <a:gd name="connsiteY277" fmla="*/ 106623 h 424090"/>
                    <a:gd name="connsiteX278" fmla="*/ 384048 w 459295"/>
                    <a:gd name="connsiteY278" fmla="*/ 102432 h 424090"/>
                    <a:gd name="connsiteX279" fmla="*/ 396621 w 459295"/>
                    <a:gd name="connsiteY279" fmla="*/ 94050 h 424090"/>
                    <a:gd name="connsiteX280" fmla="*/ 400812 w 459295"/>
                    <a:gd name="connsiteY280" fmla="*/ 94050 h 424090"/>
                    <a:gd name="connsiteX281" fmla="*/ 392430 w 459295"/>
                    <a:gd name="connsiteY281" fmla="*/ 85668 h 424090"/>
                    <a:gd name="connsiteX282" fmla="*/ 392430 w 459295"/>
                    <a:gd name="connsiteY282" fmla="*/ 81477 h 424090"/>
                    <a:gd name="connsiteX283" fmla="*/ 409099 w 459295"/>
                    <a:gd name="connsiteY283" fmla="*/ 81477 h 424090"/>
                    <a:gd name="connsiteX284" fmla="*/ 388239 w 459295"/>
                    <a:gd name="connsiteY284" fmla="*/ 114814 h 424090"/>
                    <a:gd name="connsiteX285" fmla="*/ 383953 w 459295"/>
                    <a:gd name="connsiteY285" fmla="*/ 169107 h 424090"/>
                    <a:gd name="connsiteX286" fmla="*/ 379857 w 459295"/>
                    <a:gd name="connsiteY286" fmla="*/ 169107 h 4240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</a:cxnLst>
                  <a:rect l="l" t="t" r="r" b="b"/>
                  <a:pathLst>
                    <a:path w="459295" h="424090">
                      <a:moveTo>
                        <a:pt x="392430" y="190157"/>
                      </a:moveTo>
                      <a:lnTo>
                        <a:pt x="396621" y="190157"/>
                      </a:lnTo>
                      <a:cubicBezTo>
                        <a:pt x="398050" y="174822"/>
                        <a:pt x="399478" y="159582"/>
                        <a:pt x="400812" y="144246"/>
                      </a:cubicBezTo>
                      <a:lnTo>
                        <a:pt x="404908" y="144246"/>
                      </a:lnTo>
                      <a:lnTo>
                        <a:pt x="404908" y="135864"/>
                      </a:lnTo>
                      <a:cubicBezTo>
                        <a:pt x="407765" y="134531"/>
                        <a:pt x="410623" y="133007"/>
                        <a:pt x="413290" y="131673"/>
                      </a:cubicBezTo>
                      <a:cubicBezTo>
                        <a:pt x="414719" y="123387"/>
                        <a:pt x="416147" y="114909"/>
                        <a:pt x="417481" y="106623"/>
                      </a:cubicBezTo>
                      <a:cubicBezTo>
                        <a:pt x="420243" y="105289"/>
                        <a:pt x="423100" y="103860"/>
                        <a:pt x="425863" y="102432"/>
                      </a:cubicBezTo>
                      <a:lnTo>
                        <a:pt x="425863" y="98241"/>
                      </a:lnTo>
                      <a:cubicBezTo>
                        <a:pt x="428720" y="96907"/>
                        <a:pt x="431387" y="95478"/>
                        <a:pt x="434245" y="94145"/>
                      </a:cubicBezTo>
                      <a:lnTo>
                        <a:pt x="434245" y="85763"/>
                      </a:lnTo>
                      <a:cubicBezTo>
                        <a:pt x="437483" y="81477"/>
                        <a:pt x="446913" y="78333"/>
                        <a:pt x="451009" y="73190"/>
                      </a:cubicBezTo>
                      <a:lnTo>
                        <a:pt x="459296" y="73190"/>
                      </a:lnTo>
                      <a:cubicBezTo>
                        <a:pt x="456438" y="58807"/>
                        <a:pt x="452628" y="51473"/>
                        <a:pt x="438436" y="48139"/>
                      </a:cubicBezTo>
                      <a:cubicBezTo>
                        <a:pt x="435864" y="58331"/>
                        <a:pt x="433959" y="57378"/>
                        <a:pt x="430054" y="64808"/>
                      </a:cubicBezTo>
                      <a:lnTo>
                        <a:pt x="425863" y="64808"/>
                      </a:lnTo>
                      <a:lnTo>
                        <a:pt x="425863" y="68999"/>
                      </a:lnTo>
                      <a:lnTo>
                        <a:pt x="421672" y="68999"/>
                      </a:lnTo>
                      <a:cubicBezTo>
                        <a:pt x="416433" y="59664"/>
                        <a:pt x="425005" y="44043"/>
                        <a:pt x="425863" y="39757"/>
                      </a:cubicBezTo>
                      <a:lnTo>
                        <a:pt x="421672" y="39757"/>
                      </a:lnTo>
                      <a:cubicBezTo>
                        <a:pt x="420243" y="36995"/>
                        <a:pt x="418909" y="34233"/>
                        <a:pt x="417481" y="31375"/>
                      </a:cubicBezTo>
                      <a:cubicBezTo>
                        <a:pt x="405098" y="32994"/>
                        <a:pt x="389477" y="40424"/>
                        <a:pt x="379952" y="31375"/>
                      </a:cubicBezTo>
                      <a:lnTo>
                        <a:pt x="375761" y="31375"/>
                      </a:lnTo>
                      <a:cubicBezTo>
                        <a:pt x="378619" y="45282"/>
                        <a:pt x="381381" y="59283"/>
                        <a:pt x="384048" y="73190"/>
                      </a:cubicBezTo>
                      <a:cubicBezTo>
                        <a:pt x="371284" y="69475"/>
                        <a:pt x="368427" y="63189"/>
                        <a:pt x="358997" y="56521"/>
                      </a:cubicBezTo>
                      <a:lnTo>
                        <a:pt x="358997" y="52330"/>
                      </a:lnTo>
                      <a:cubicBezTo>
                        <a:pt x="345091" y="50901"/>
                        <a:pt x="331184" y="49568"/>
                        <a:pt x="317278" y="48139"/>
                      </a:cubicBezTo>
                      <a:lnTo>
                        <a:pt x="317278" y="43948"/>
                      </a:lnTo>
                      <a:cubicBezTo>
                        <a:pt x="333946" y="41186"/>
                        <a:pt x="350711" y="38424"/>
                        <a:pt x="367379" y="35566"/>
                      </a:cubicBezTo>
                      <a:cubicBezTo>
                        <a:pt x="368713" y="32804"/>
                        <a:pt x="370142" y="30042"/>
                        <a:pt x="371475" y="27184"/>
                      </a:cubicBezTo>
                      <a:lnTo>
                        <a:pt x="379952" y="27184"/>
                      </a:lnTo>
                      <a:cubicBezTo>
                        <a:pt x="381381" y="24517"/>
                        <a:pt x="382715" y="21660"/>
                        <a:pt x="384048" y="18897"/>
                      </a:cubicBezTo>
                      <a:lnTo>
                        <a:pt x="396621" y="18897"/>
                      </a:lnTo>
                      <a:lnTo>
                        <a:pt x="396621" y="14706"/>
                      </a:lnTo>
                      <a:cubicBezTo>
                        <a:pt x="408337" y="11087"/>
                        <a:pt x="425863" y="18802"/>
                        <a:pt x="430054" y="23088"/>
                      </a:cubicBezTo>
                      <a:cubicBezTo>
                        <a:pt x="444246" y="21564"/>
                        <a:pt x="443484" y="23088"/>
                        <a:pt x="446627" y="10706"/>
                      </a:cubicBezTo>
                      <a:cubicBezTo>
                        <a:pt x="430340" y="9087"/>
                        <a:pt x="414528" y="-5582"/>
                        <a:pt x="392430" y="2324"/>
                      </a:cubicBezTo>
                      <a:lnTo>
                        <a:pt x="392430" y="6610"/>
                      </a:lnTo>
                      <a:lnTo>
                        <a:pt x="384048" y="6610"/>
                      </a:lnTo>
                      <a:lnTo>
                        <a:pt x="384048" y="10801"/>
                      </a:lnTo>
                      <a:lnTo>
                        <a:pt x="371475" y="10801"/>
                      </a:lnTo>
                      <a:lnTo>
                        <a:pt x="371475" y="14897"/>
                      </a:lnTo>
                      <a:lnTo>
                        <a:pt x="363188" y="14897"/>
                      </a:lnTo>
                      <a:lnTo>
                        <a:pt x="363188" y="19088"/>
                      </a:lnTo>
                      <a:cubicBezTo>
                        <a:pt x="354902" y="21850"/>
                        <a:pt x="346519" y="24708"/>
                        <a:pt x="338138" y="27375"/>
                      </a:cubicBezTo>
                      <a:lnTo>
                        <a:pt x="338138" y="31566"/>
                      </a:lnTo>
                      <a:lnTo>
                        <a:pt x="325660" y="31566"/>
                      </a:lnTo>
                      <a:lnTo>
                        <a:pt x="325660" y="35757"/>
                      </a:lnTo>
                      <a:cubicBezTo>
                        <a:pt x="313468" y="39281"/>
                        <a:pt x="298990" y="29089"/>
                        <a:pt x="292227" y="27375"/>
                      </a:cubicBezTo>
                      <a:cubicBezTo>
                        <a:pt x="285274" y="28899"/>
                        <a:pt x="278225" y="30232"/>
                        <a:pt x="271367" y="31566"/>
                      </a:cubicBezTo>
                      <a:lnTo>
                        <a:pt x="271367" y="27375"/>
                      </a:lnTo>
                      <a:lnTo>
                        <a:pt x="225266" y="27375"/>
                      </a:lnTo>
                      <a:lnTo>
                        <a:pt x="225266" y="31566"/>
                      </a:lnTo>
                      <a:lnTo>
                        <a:pt x="212788" y="31566"/>
                      </a:lnTo>
                      <a:cubicBezTo>
                        <a:pt x="211360" y="34423"/>
                        <a:pt x="210121" y="37185"/>
                        <a:pt x="208693" y="39948"/>
                      </a:cubicBezTo>
                      <a:lnTo>
                        <a:pt x="200406" y="39948"/>
                      </a:lnTo>
                      <a:lnTo>
                        <a:pt x="200406" y="44139"/>
                      </a:lnTo>
                      <a:lnTo>
                        <a:pt x="192024" y="44139"/>
                      </a:lnTo>
                      <a:lnTo>
                        <a:pt x="192024" y="48330"/>
                      </a:lnTo>
                      <a:lnTo>
                        <a:pt x="183642" y="48330"/>
                      </a:lnTo>
                      <a:lnTo>
                        <a:pt x="183642" y="52521"/>
                      </a:lnTo>
                      <a:lnTo>
                        <a:pt x="175355" y="52521"/>
                      </a:lnTo>
                      <a:lnTo>
                        <a:pt x="175355" y="56712"/>
                      </a:lnTo>
                      <a:lnTo>
                        <a:pt x="166973" y="56712"/>
                      </a:lnTo>
                      <a:lnTo>
                        <a:pt x="166973" y="60998"/>
                      </a:lnTo>
                      <a:lnTo>
                        <a:pt x="158686" y="60998"/>
                      </a:lnTo>
                      <a:cubicBezTo>
                        <a:pt x="157353" y="63665"/>
                        <a:pt x="155829" y="66522"/>
                        <a:pt x="154496" y="69189"/>
                      </a:cubicBezTo>
                      <a:lnTo>
                        <a:pt x="146113" y="69189"/>
                      </a:lnTo>
                      <a:lnTo>
                        <a:pt x="146113" y="73380"/>
                      </a:lnTo>
                      <a:lnTo>
                        <a:pt x="137731" y="73380"/>
                      </a:lnTo>
                      <a:lnTo>
                        <a:pt x="137731" y="77571"/>
                      </a:lnTo>
                      <a:lnTo>
                        <a:pt x="129350" y="77571"/>
                      </a:lnTo>
                      <a:lnTo>
                        <a:pt x="129350" y="81762"/>
                      </a:lnTo>
                      <a:lnTo>
                        <a:pt x="121063" y="81762"/>
                      </a:lnTo>
                      <a:cubicBezTo>
                        <a:pt x="119729" y="84525"/>
                        <a:pt x="118300" y="87287"/>
                        <a:pt x="116872" y="90144"/>
                      </a:cubicBezTo>
                      <a:lnTo>
                        <a:pt x="104394" y="90144"/>
                      </a:lnTo>
                      <a:lnTo>
                        <a:pt x="104394" y="94335"/>
                      </a:lnTo>
                      <a:lnTo>
                        <a:pt x="96012" y="94335"/>
                      </a:lnTo>
                      <a:lnTo>
                        <a:pt x="96012" y="98431"/>
                      </a:lnTo>
                      <a:cubicBezTo>
                        <a:pt x="90488" y="99860"/>
                        <a:pt x="84868" y="101289"/>
                        <a:pt x="79343" y="102622"/>
                      </a:cubicBezTo>
                      <a:lnTo>
                        <a:pt x="79343" y="106813"/>
                      </a:lnTo>
                      <a:lnTo>
                        <a:pt x="66865" y="106813"/>
                      </a:lnTo>
                      <a:lnTo>
                        <a:pt x="66865" y="111004"/>
                      </a:lnTo>
                      <a:lnTo>
                        <a:pt x="33433" y="111004"/>
                      </a:lnTo>
                      <a:cubicBezTo>
                        <a:pt x="25051" y="113481"/>
                        <a:pt x="12192" y="120053"/>
                        <a:pt x="4191" y="123482"/>
                      </a:cubicBezTo>
                      <a:cubicBezTo>
                        <a:pt x="2857" y="127578"/>
                        <a:pt x="1333" y="131769"/>
                        <a:pt x="0" y="135960"/>
                      </a:cubicBezTo>
                      <a:lnTo>
                        <a:pt x="16764" y="135960"/>
                      </a:lnTo>
                      <a:lnTo>
                        <a:pt x="16764" y="131769"/>
                      </a:lnTo>
                      <a:lnTo>
                        <a:pt x="41719" y="131769"/>
                      </a:lnTo>
                      <a:cubicBezTo>
                        <a:pt x="36004" y="142246"/>
                        <a:pt x="30575" y="144818"/>
                        <a:pt x="29242" y="161010"/>
                      </a:cubicBezTo>
                      <a:cubicBezTo>
                        <a:pt x="46958" y="159582"/>
                        <a:pt x="42481" y="158534"/>
                        <a:pt x="58579" y="161010"/>
                      </a:cubicBezTo>
                      <a:cubicBezTo>
                        <a:pt x="61150" y="143865"/>
                        <a:pt x="59436" y="148056"/>
                        <a:pt x="58579" y="127578"/>
                      </a:cubicBezTo>
                      <a:cubicBezTo>
                        <a:pt x="66008" y="131959"/>
                        <a:pt x="71056" y="136817"/>
                        <a:pt x="75248" y="144342"/>
                      </a:cubicBezTo>
                      <a:cubicBezTo>
                        <a:pt x="79438" y="142913"/>
                        <a:pt x="83629" y="141484"/>
                        <a:pt x="87821" y="140055"/>
                      </a:cubicBezTo>
                      <a:lnTo>
                        <a:pt x="87821" y="135960"/>
                      </a:lnTo>
                      <a:lnTo>
                        <a:pt x="92011" y="135960"/>
                      </a:lnTo>
                      <a:lnTo>
                        <a:pt x="92011" y="140055"/>
                      </a:lnTo>
                      <a:lnTo>
                        <a:pt x="96202" y="140055"/>
                      </a:lnTo>
                      <a:lnTo>
                        <a:pt x="96202" y="135960"/>
                      </a:lnTo>
                      <a:cubicBezTo>
                        <a:pt x="107632" y="132721"/>
                        <a:pt x="105727" y="134912"/>
                        <a:pt x="108775" y="123482"/>
                      </a:cubicBezTo>
                      <a:cubicBezTo>
                        <a:pt x="100394" y="120910"/>
                        <a:pt x="105061" y="124053"/>
                        <a:pt x="100394" y="119196"/>
                      </a:cubicBezTo>
                      <a:cubicBezTo>
                        <a:pt x="95726" y="115671"/>
                        <a:pt x="99727" y="119767"/>
                        <a:pt x="96202" y="115005"/>
                      </a:cubicBezTo>
                      <a:cubicBezTo>
                        <a:pt x="119634" y="104051"/>
                        <a:pt x="137160" y="90621"/>
                        <a:pt x="167164" y="85858"/>
                      </a:cubicBezTo>
                      <a:cubicBezTo>
                        <a:pt x="169736" y="77476"/>
                        <a:pt x="166592" y="82239"/>
                        <a:pt x="171355" y="77476"/>
                      </a:cubicBezTo>
                      <a:cubicBezTo>
                        <a:pt x="178784" y="66237"/>
                        <a:pt x="192310" y="62808"/>
                        <a:pt x="204788" y="56616"/>
                      </a:cubicBezTo>
                      <a:lnTo>
                        <a:pt x="204788" y="52425"/>
                      </a:lnTo>
                      <a:lnTo>
                        <a:pt x="221456" y="52425"/>
                      </a:lnTo>
                      <a:cubicBezTo>
                        <a:pt x="229934" y="48996"/>
                        <a:pt x="238220" y="34899"/>
                        <a:pt x="254984" y="39852"/>
                      </a:cubicBezTo>
                      <a:lnTo>
                        <a:pt x="254984" y="44043"/>
                      </a:lnTo>
                      <a:lnTo>
                        <a:pt x="263366" y="44043"/>
                      </a:lnTo>
                      <a:lnTo>
                        <a:pt x="263366" y="48234"/>
                      </a:lnTo>
                      <a:lnTo>
                        <a:pt x="284226" y="48234"/>
                      </a:lnTo>
                      <a:lnTo>
                        <a:pt x="284226" y="52425"/>
                      </a:lnTo>
                      <a:cubicBezTo>
                        <a:pt x="289750" y="53854"/>
                        <a:pt x="295370" y="55188"/>
                        <a:pt x="300895" y="56616"/>
                      </a:cubicBezTo>
                      <a:lnTo>
                        <a:pt x="300895" y="60903"/>
                      </a:lnTo>
                      <a:lnTo>
                        <a:pt x="338423" y="60903"/>
                      </a:lnTo>
                      <a:cubicBezTo>
                        <a:pt x="337852" y="79381"/>
                        <a:pt x="331089" y="119672"/>
                        <a:pt x="338423" y="127578"/>
                      </a:cubicBezTo>
                      <a:lnTo>
                        <a:pt x="338423" y="156819"/>
                      </a:lnTo>
                      <a:lnTo>
                        <a:pt x="334232" y="156819"/>
                      </a:lnTo>
                      <a:cubicBezTo>
                        <a:pt x="325660" y="166440"/>
                        <a:pt x="324040" y="159582"/>
                        <a:pt x="313373" y="165297"/>
                      </a:cubicBezTo>
                      <a:cubicBezTo>
                        <a:pt x="312039" y="168059"/>
                        <a:pt x="310610" y="170821"/>
                        <a:pt x="309182" y="173583"/>
                      </a:cubicBezTo>
                      <a:lnTo>
                        <a:pt x="296704" y="173583"/>
                      </a:lnTo>
                      <a:lnTo>
                        <a:pt x="296704" y="177870"/>
                      </a:lnTo>
                      <a:lnTo>
                        <a:pt x="284226" y="177870"/>
                      </a:lnTo>
                      <a:lnTo>
                        <a:pt x="284226" y="181965"/>
                      </a:lnTo>
                      <a:cubicBezTo>
                        <a:pt x="278606" y="183299"/>
                        <a:pt x="273082" y="184728"/>
                        <a:pt x="267462" y="186156"/>
                      </a:cubicBezTo>
                      <a:lnTo>
                        <a:pt x="267462" y="190347"/>
                      </a:lnTo>
                      <a:lnTo>
                        <a:pt x="259175" y="190347"/>
                      </a:lnTo>
                      <a:lnTo>
                        <a:pt x="259175" y="194538"/>
                      </a:lnTo>
                      <a:lnTo>
                        <a:pt x="246602" y="194538"/>
                      </a:lnTo>
                      <a:lnTo>
                        <a:pt x="246602" y="198729"/>
                      </a:lnTo>
                      <a:cubicBezTo>
                        <a:pt x="243554" y="200920"/>
                        <a:pt x="238887" y="206635"/>
                        <a:pt x="238315" y="207016"/>
                      </a:cubicBezTo>
                      <a:lnTo>
                        <a:pt x="229934" y="207016"/>
                      </a:lnTo>
                      <a:cubicBezTo>
                        <a:pt x="228600" y="209874"/>
                        <a:pt x="227171" y="212541"/>
                        <a:pt x="225742" y="215398"/>
                      </a:cubicBezTo>
                      <a:lnTo>
                        <a:pt x="217456" y="215398"/>
                      </a:lnTo>
                      <a:cubicBezTo>
                        <a:pt x="216027" y="218160"/>
                        <a:pt x="214694" y="220923"/>
                        <a:pt x="213265" y="223685"/>
                      </a:cubicBezTo>
                      <a:cubicBezTo>
                        <a:pt x="207073" y="229114"/>
                        <a:pt x="192881" y="238353"/>
                        <a:pt x="184023" y="240449"/>
                      </a:cubicBezTo>
                      <a:lnTo>
                        <a:pt x="184023" y="244640"/>
                      </a:lnTo>
                      <a:cubicBezTo>
                        <a:pt x="177451" y="246831"/>
                        <a:pt x="162592" y="234829"/>
                        <a:pt x="159067" y="232067"/>
                      </a:cubicBezTo>
                      <a:lnTo>
                        <a:pt x="159067" y="227971"/>
                      </a:lnTo>
                      <a:cubicBezTo>
                        <a:pt x="150590" y="226542"/>
                        <a:pt x="142303" y="225114"/>
                        <a:pt x="133921" y="223685"/>
                      </a:cubicBezTo>
                      <a:lnTo>
                        <a:pt x="133921" y="219589"/>
                      </a:lnTo>
                      <a:cubicBezTo>
                        <a:pt x="120110" y="220923"/>
                        <a:pt x="106013" y="222256"/>
                        <a:pt x="92202" y="223685"/>
                      </a:cubicBezTo>
                      <a:cubicBezTo>
                        <a:pt x="64389" y="222351"/>
                        <a:pt x="36481" y="220923"/>
                        <a:pt x="8668" y="219589"/>
                      </a:cubicBezTo>
                      <a:lnTo>
                        <a:pt x="8668" y="227971"/>
                      </a:lnTo>
                      <a:lnTo>
                        <a:pt x="21146" y="227971"/>
                      </a:lnTo>
                      <a:lnTo>
                        <a:pt x="21146" y="232067"/>
                      </a:lnTo>
                      <a:lnTo>
                        <a:pt x="67056" y="232067"/>
                      </a:lnTo>
                      <a:lnTo>
                        <a:pt x="67056" y="236258"/>
                      </a:lnTo>
                      <a:lnTo>
                        <a:pt x="100394" y="236258"/>
                      </a:lnTo>
                      <a:lnTo>
                        <a:pt x="100394" y="232067"/>
                      </a:lnTo>
                      <a:cubicBezTo>
                        <a:pt x="127825" y="224542"/>
                        <a:pt x="167164" y="244259"/>
                        <a:pt x="175546" y="257213"/>
                      </a:cubicBezTo>
                      <a:cubicBezTo>
                        <a:pt x="184880" y="255879"/>
                        <a:pt x="186500" y="256832"/>
                        <a:pt x="192215" y="253022"/>
                      </a:cubicBezTo>
                      <a:lnTo>
                        <a:pt x="192215" y="248831"/>
                      </a:lnTo>
                      <a:lnTo>
                        <a:pt x="200596" y="248831"/>
                      </a:lnTo>
                      <a:cubicBezTo>
                        <a:pt x="201930" y="245973"/>
                        <a:pt x="203263" y="243211"/>
                        <a:pt x="204692" y="240449"/>
                      </a:cubicBezTo>
                      <a:cubicBezTo>
                        <a:pt x="208883" y="239115"/>
                        <a:pt x="212979" y="237591"/>
                        <a:pt x="217170" y="236163"/>
                      </a:cubicBezTo>
                      <a:cubicBezTo>
                        <a:pt x="220027" y="231972"/>
                        <a:pt x="222694" y="227876"/>
                        <a:pt x="225457" y="223590"/>
                      </a:cubicBezTo>
                      <a:cubicBezTo>
                        <a:pt x="231077" y="222256"/>
                        <a:pt x="236601" y="220827"/>
                        <a:pt x="242221" y="219494"/>
                      </a:cubicBezTo>
                      <a:cubicBezTo>
                        <a:pt x="244983" y="215303"/>
                        <a:pt x="247745" y="211017"/>
                        <a:pt x="250603" y="206826"/>
                      </a:cubicBezTo>
                      <a:cubicBezTo>
                        <a:pt x="258890" y="204063"/>
                        <a:pt x="267176" y="201301"/>
                        <a:pt x="275558" y="198539"/>
                      </a:cubicBezTo>
                      <a:cubicBezTo>
                        <a:pt x="276892" y="195681"/>
                        <a:pt x="278321" y="192919"/>
                        <a:pt x="279844" y="190157"/>
                      </a:cubicBezTo>
                      <a:cubicBezTo>
                        <a:pt x="286703" y="188823"/>
                        <a:pt x="293751" y="187395"/>
                        <a:pt x="300704" y="185966"/>
                      </a:cubicBezTo>
                      <a:lnTo>
                        <a:pt x="300704" y="181775"/>
                      </a:lnTo>
                      <a:lnTo>
                        <a:pt x="308991" y="181775"/>
                      </a:lnTo>
                      <a:cubicBezTo>
                        <a:pt x="310420" y="179013"/>
                        <a:pt x="311848" y="176250"/>
                        <a:pt x="313182" y="173393"/>
                      </a:cubicBezTo>
                      <a:lnTo>
                        <a:pt x="325755" y="173393"/>
                      </a:lnTo>
                      <a:lnTo>
                        <a:pt x="325755" y="169202"/>
                      </a:lnTo>
                      <a:cubicBezTo>
                        <a:pt x="329851" y="167868"/>
                        <a:pt x="334042" y="166440"/>
                        <a:pt x="338233" y="165106"/>
                      </a:cubicBezTo>
                      <a:lnTo>
                        <a:pt x="338233" y="181775"/>
                      </a:lnTo>
                      <a:cubicBezTo>
                        <a:pt x="331280" y="187395"/>
                        <a:pt x="324326" y="192919"/>
                        <a:pt x="317373" y="198539"/>
                      </a:cubicBezTo>
                      <a:lnTo>
                        <a:pt x="317373" y="202730"/>
                      </a:lnTo>
                      <a:lnTo>
                        <a:pt x="308896" y="202730"/>
                      </a:lnTo>
                      <a:lnTo>
                        <a:pt x="308896" y="206826"/>
                      </a:lnTo>
                      <a:lnTo>
                        <a:pt x="300609" y="206826"/>
                      </a:lnTo>
                      <a:lnTo>
                        <a:pt x="300609" y="211017"/>
                      </a:lnTo>
                      <a:lnTo>
                        <a:pt x="288036" y="211017"/>
                      </a:lnTo>
                      <a:lnTo>
                        <a:pt x="288036" y="215208"/>
                      </a:lnTo>
                      <a:cubicBezTo>
                        <a:pt x="282511" y="216541"/>
                        <a:pt x="276892" y="217970"/>
                        <a:pt x="271367" y="219399"/>
                      </a:cubicBezTo>
                      <a:lnTo>
                        <a:pt x="271367" y="223494"/>
                      </a:lnTo>
                      <a:lnTo>
                        <a:pt x="258794" y="223494"/>
                      </a:lnTo>
                      <a:lnTo>
                        <a:pt x="258794" y="227781"/>
                      </a:lnTo>
                      <a:lnTo>
                        <a:pt x="250507" y="227781"/>
                      </a:lnTo>
                      <a:lnTo>
                        <a:pt x="250507" y="231876"/>
                      </a:lnTo>
                      <a:cubicBezTo>
                        <a:pt x="246221" y="233305"/>
                        <a:pt x="242125" y="234734"/>
                        <a:pt x="237934" y="236067"/>
                      </a:cubicBezTo>
                      <a:lnTo>
                        <a:pt x="237934" y="244449"/>
                      </a:lnTo>
                      <a:cubicBezTo>
                        <a:pt x="251841" y="240258"/>
                        <a:pt x="265748" y="236067"/>
                        <a:pt x="279749" y="231876"/>
                      </a:cubicBezTo>
                      <a:lnTo>
                        <a:pt x="279749" y="227781"/>
                      </a:lnTo>
                      <a:cubicBezTo>
                        <a:pt x="294513" y="229400"/>
                        <a:pt x="296132" y="233400"/>
                        <a:pt x="308896" y="236067"/>
                      </a:cubicBezTo>
                      <a:cubicBezTo>
                        <a:pt x="311372" y="224923"/>
                        <a:pt x="313182" y="220351"/>
                        <a:pt x="321469" y="215208"/>
                      </a:cubicBezTo>
                      <a:lnTo>
                        <a:pt x="321469" y="211017"/>
                      </a:lnTo>
                      <a:lnTo>
                        <a:pt x="325755" y="211017"/>
                      </a:lnTo>
                      <a:cubicBezTo>
                        <a:pt x="329089" y="216446"/>
                        <a:pt x="328613" y="216065"/>
                        <a:pt x="334042" y="219494"/>
                      </a:cubicBezTo>
                      <a:lnTo>
                        <a:pt x="334042" y="231876"/>
                      </a:lnTo>
                      <a:cubicBezTo>
                        <a:pt x="331280" y="233305"/>
                        <a:pt x="328422" y="234734"/>
                        <a:pt x="325755" y="236067"/>
                      </a:cubicBezTo>
                      <a:cubicBezTo>
                        <a:pt x="323374" y="243306"/>
                        <a:pt x="342900" y="274834"/>
                        <a:pt x="346615" y="277882"/>
                      </a:cubicBezTo>
                      <a:lnTo>
                        <a:pt x="346615" y="319602"/>
                      </a:lnTo>
                      <a:lnTo>
                        <a:pt x="342424" y="319602"/>
                      </a:lnTo>
                      <a:cubicBezTo>
                        <a:pt x="339566" y="311982"/>
                        <a:pt x="338328" y="292741"/>
                        <a:pt x="334042" y="286169"/>
                      </a:cubicBezTo>
                      <a:cubicBezTo>
                        <a:pt x="331280" y="284835"/>
                        <a:pt x="328422" y="283407"/>
                        <a:pt x="325755" y="282073"/>
                      </a:cubicBezTo>
                      <a:cubicBezTo>
                        <a:pt x="322898" y="277882"/>
                        <a:pt x="320135" y="273596"/>
                        <a:pt x="317373" y="269595"/>
                      </a:cubicBezTo>
                      <a:cubicBezTo>
                        <a:pt x="303943" y="259689"/>
                        <a:pt x="300895" y="265405"/>
                        <a:pt x="296418" y="244449"/>
                      </a:cubicBezTo>
                      <a:cubicBezTo>
                        <a:pt x="292227" y="243021"/>
                        <a:pt x="288036" y="241687"/>
                        <a:pt x="283940" y="240258"/>
                      </a:cubicBezTo>
                      <a:lnTo>
                        <a:pt x="283940" y="244449"/>
                      </a:lnTo>
                      <a:lnTo>
                        <a:pt x="258794" y="244449"/>
                      </a:lnTo>
                      <a:lnTo>
                        <a:pt x="258794" y="248640"/>
                      </a:lnTo>
                      <a:cubicBezTo>
                        <a:pt x="247459" y="253498"/>
                        <a:pt x="236982" y="252546"/>
                        <a:pt x="229552" y="261118"/>
                      </a:cubicBezTo>
                      <a:lnTo>
                        <a:pt x="221171" y="261118"/>
                      </a:lnTo>
                      <a:cubicBezTo>
                        <a:pt x="222504" y="265309"/>
                        <a:pt x="224028" y="269500"/>
                        <a:pt x="225361" y="273596"/>
                      </a:cubicBezTo>
                      <a:cubicBezTo>
                        <a:pt x="257080" y="272929"/>
                        <a:pt x="285464" y="263976"/>
                        <a:pt x="300609" y="282073"/>
                      </a:cubicBezTo>
                      <a:cubicBezTo>
                        <a:pt x="305562" y="287026"/>
                        <a:pt x="313753" y="309982"/>
                        <a:pt x="308896" y="323793"/>
                      </a:cubicBezTo>
                      <a:lnTo>
                        <a:pt x="304800" y="323793"/>
                      </a:lnTo>
                      <a:lnTo>
                        <a:pt x="304800" y="332175"/>
                      </a:lnTo>
                      <a:lnTo>
                        <a:pt x="300609" y="332175"/>
                      </a:lnTo>
                      <a:cubicBezTo>
                        <a:pt x="296418" y="357226"/>
                        <a:pt x="292227" y="382276"/>
                        <a:pt x="288036" y="407327"/>
                      </a:cubicBezTo>
                      <a:lnTo>
                        <a:pt x="283845" y="407327"/>
                      </a:lnTo>
                      <a:lnTo>
                        <a:pt x="283845" y="411518"/>
                      </a:lnTo>
                      <a:lnTo>
                        <a:pt x="267081" y="411518"/>
                      </a:lnTo>
                      <a:cubicBezTo>
                        <a:pt x="265748" y="408756"/>
                        <a:pt x="264319" y="405898"/>
                        <a:pt x="262985" y="403136"/>
                      </a:cubicBezTo>
                      <a:lnTo>
                        <a:pt x="254603" y="403136"/>
                      </a:lnTo>
                      <a:cubicBezTo>
                        <a:pt x="259461" y="420090"/>
                        <a:pt x="262985" y="411518"/>
                        <a:pt x="271367" y="424091"/>
                      </a:cubicBezTo>
                      <a:cubicBezTo>
                        <a:pt x="279749" y="422757"/>
                        <a:pt x="288036" y="421329"/>
                        <a:pt x="296418" y="419995"/>
                      </a:cubicBezTo>
                      <a:lnTo>
                        <a:pt x="296418" y="411613"/>
                      </a:lnTo>
                      <a:cubicBezTo>
                        <a:pt x="306515" y="414185"/>
                        <a:pt x="305562" y="415995"/>
                        <a:pt x="313087" y="419995"/>
                      </a:cubicBezTo>
                      <a:cubicBezTo>
                        <a:pt x="314611" y="417042"/>
                        <a:pt x="321373" y="411613"/>
                        <a:pt x="321373" y="411613"/>
                      </a:cubicBezTo>
                      <a:lnTo>
                        <a:pt x="321373" y="369894"/>
                      </a:lnTo>
                      <a:lnTo>
                        <a:pt x="325660" y="369894"/>
                      </a:lnTo>
                      <a:cubicBezTo>
                        <a:pt x="326993" y="364274"/>
                        <a:pt x="328327" y="358749"/>
                        <a:pt x="329755" y="353130"/>
                      </a:cubicBezTo>
                      <a:cubicBezTo>
                        <a:pt x="332518" y="351701"/>
                        <a:pt x="335375" y="350463"/>
                        <a:pt x="338138" y="349034"/>
                      </a:cubicBezTo>
                      <a:lnTo>
                        <a:pt x="338138" y="336556"/>
                      </a:lnTo>
                      <a:cubicBezTo>
                        <a:pt x="344805" y="326460"/>
                        <a:pt x="353378" y="337032"/>
                        <a:pt x="358997" y="315696"/>
                      </a:cubicBezTo>
                      <a:lnTo>
                        <a:pt x="367379" y="315696"/>
                      </a:lnTo>
                      <a:lnTo>
                        <a:pt x="367379" y="332365"/>
                      </a:lnTo>
                      <a:lnTo>
                        <a:pt x="371475" y="332365"/>
                      </a:lnTo>
                      <a:lnTo>
                        <a:pt x="371475" y="336556"/>
                      </a:lnTo>
                      <a:lnTo>
                        <a:pt x="367379" y="336556"/>
                      </a:lnTo>
                      <a:lnTo>
                        <a:pt x="367379" y="361512"/>
                      </a:lnTo>
                      <a:lnTo>
                        <a:pt x="375666" y="361512"/>
                      </a:lnTo>
                      <a:cubicBezTo>
                        <a:pt x="377952" y="349129"/>
                        <a:pt x="384715" y="325221"/>
                        <a:pt x="379857" y="307219"/>
                      </a:cubicBezTo>
                      <a:lnTo>
                        <a:pt x="375666" y="307219"/>
                      </a:lnTo>
                      <a:lnTo>
                        <a:pt x="375666" y="303124"/>
                      </a:lnTo>
                      <a:cubicBezTo>
                        <a:pt x="377095" y="298837"/>
                        <a:pt x="378523" y="294741"/>
                        <a:pt x="379857" y="290551"/>
                      </a:cubicBezTo>
                      <a:lnTo>
                        <a:pt x="375666" y="290551"/>
                      </a:lnTo>
                      <a:lnTo>
                        <a:pt x="375666" y="273786"/>
                      </a:lnTo>
                      <a:cubicBezTo>
                        <a:pt x="376904" y="260070"/>
                        <a:pt x="390239" y="248831"/>
                        <a:pt x="383953" y="227971"/>
                      </a:cubicBezTo>
                      <a:lnTo>
                        <a:pt x="379857" y="227971"/>
                      </a:lnTo>
                      <a:cubicBezTo>
                        <a:pt x="378523" y="223685"/>
                        <a:pt x="377095" y="219589"/>
                        <a:pt x="375666" y="215398"/>
                      </a:cubicBezTo>
                      <a:cubicBezTo>
                        <a:pt x="379857" y="212541"/>
                        <a:pt x="383953" y="209874"/>
                        <a:pt x="388239" y="207016"/>
                      </a:cubicBezTo>
                      <a:cubicBezTo>
                        <a:pt x="389573" y="201492"/>
                        <a:pt x="391001" y="195872"/>
                        <a:pt x="392430" y="190347"/>
                      </a:cubicBezTo>
                      <a:close/>
                      <a:moveTo>
                        <a:pt x="308896" y="382276"/>
                      </a:moveTo>
                      <a:lnTo>
                        <a:pt x="308896" y="398850"/>
                      </a:lnTo>
                      <a:lnTo>
                        <a:pt x="304800" y="398850"/>
                      </a:lnTo>
                      <a:lnTo>
                        <a:pt x="304800" y="403041"/>
                      </a:lnTo>
                      <a:lnTo>
                        <a:pt x="300609" y="403041"/>
                      </a:lnTo>
                      <a:cubicBezTo>
                        <a:pt x="302038" y="386372"/>
                        <a:pt x="303371" y="369703"/>
                        <a:pt x="304800" y="352939"/>
                      </a:cubicBezTo>
                      <a:lnTo>
                        <a:pt x="308896" y="352939"/>
                      </a:lnTo>
                      <a:lnTo>
                        <a:pt x="308896" y="340461"/>
                      </a:lnTo>
                      <a:lnTo>
                        <a:pt x="313087" y="340461"/>
                      </a:lnTo>
                      <a:cubicBezTo>
                        <a:pt x="316897" y="334175"/>
                        <a:pt x="316706" y="330270"/>
                        <a:pt x="317278" y="319507"/>
                      </a:cubicBezTo>
                      <a:lnTo>
                        <a:pt x="321373" y="319507"/>
                      </a:lnTo>
                      <a:cubicBezTo>
                        <a:pt x="328994" y="332460"/>
                        <a:pt x="311372" y="375323"/>
                        <a:pt x="308800" y="382181"/>
                      </a:cubicBezTo>
                      <a:close/>
                      <a:moveTo>
                        <a:pt x="379952" y="169202"/>
                      </a:moveTo>
                      <a:cubicBezTo>
                        <a:pt x="378619" y="177679"/>
                        <a:pt x="377190" y="185966"/>
                        <a:pt x="375761" y="194253"/>
                      </a:cubicBezTo>
                      <a:cubicBezTo>
                        <a:pt x="371570" y="197110"/>
                        <a:pt x="367475" y="199777"/>
                        <a:pt x="363188" y="202635"/>
                      </a:cubicBezTo>
                      <a:cubicBezTo>
                        <a:pt x="361759" y="208159"/>
                        <a:pt x="360521" y="213684"/>
                        <a:pt x="358997" y="219399"/>
                      </a:cubicBezTo>
                      <a:lnTo>
                        <a:pt x="354902" y="219399"/>
                      </a:lnTo>
                      <a:cubicBezTo>
                        <a:pt x="354902" y="219399"/>
                        <a:pt x="358902" y="256546"/>
                        <a:pt x="358997" y="265309"/>
                      </a:cubicBezTo>
                      <a:lnTo>
                        <a:pt x="354902" y="265309"/>
                      </a:lnTo>
                      <a:cubicBezTo>
                        <a:pt x="350711" y="245783"/>
                        <a:pt x="346519" y="226352"/>
                        <a:pt x="342328" y="206826"/>
                      </a:cubicBezTo>
                      <a:cubicBezTo>
                        <a:pt x="346519" y="204063"/>
                        <a:pt x="350711" y="201301"/>
                        <a:pt x="354902" y="198539"/>
                      </a:cubicBezTo>
                      <a:lnTo>
                        <a:pt x="354902" y="185966"/>
                      </a:lnTo>
                      <a:lnTo>
                        <a:pt x="358997" y="185966"/>
                      </a:lnTo>
                      <a:lnTo>
                        <a:pt x="358997" y="148342"/>
                      </a:lnTo>
                      <a:lnTo>
                        <a:pt x="363188" y="148342"/>
                      </a:lnTo>
                      <a:cubicBezTo>
                        <a:pt x="364522" y="138627"/>
                        <a:pt x="366046" y="128816"/>
                        <a:pt x="367379" y="119100"/>
                      </a:cubicBezTo>
                      <a:lnTo>
                        <a:pt x="371475" y="119100"/>
                      </a:lnTo>
                      <a:lnTo>
                        <a:pt x="371475" y="110814"/>
                      </a:lnTo>
                      <a:cubicBezTo>
                        <a:pt x="375666" y="109480"/>
                        <a:pt x="379952" y="107956"/>
                        <a:pt x="384048" y="106623"/>
                      </a:cubicBezTo>
                      <a:lnTo>
                        <a:pt x="384048" y="102432"/>
                      </a:lnTo>
                      <a:cubicBezTo>
                        <a:pt x="389096" y="98431"/>
                        <a:pt x="392144" y="99288"/>
                        <a:pt x="396621" y="94050"/>
                      </a:cubicBezTo>
                      <a:lnTo>
                        <a:pt x="400812" y="94050"/>
                      </a:lnTo>
                      <a:cubicBezTo>
                        <a:pt x="397383" y="88620"/>
                        <a:pt x="397288" y="89478"/>
                        <a:pt x="392430" y="85668"/>
                      </a:cubicBezTo>
                      <a:lnTo>
                        <a:pt x="392430" y="81477"/>
                      </a:lnTo>
                      <a:lnTo>
                        <a:pt x="409099" y="81477"/>
                      </a:lnTo>
                      <a:cubicBezTo>
                        <a:pt x="404717" y="97669"/>
                        <a:pt x="393573" y="103194"/>
                        <a:pt x="388239" y="114814"/>
                      </a:cubicBezTo>
                      <a:cubicBezTo>
                        <a:pt x="386905" y="132912"/>
                        <a:pt x="385477" y="151104"/>
                        <a:pt x="383953" y="169107"/>
                      </a:cubicBezTo>
                      <a:lnTo>
                        <a:pt x="379857" y="16910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1" name="任意多边形: 形状 20"/>
                <p:cNvSpPr/>
                <p:nvPr/>
              </p:nvSpPr>
              <p:spPr>
                <a:xfrm>
                  <a:off x="6430231" y="2527839"/>
                  <a:ext cx="54292" cy="137731"/>
                </a:xfrm>
                <a:custGeom>
                  <a:avLst/>
                  <a:gdLst>
                    <a:gd name="connsiteX0" fmla="*/ 16764 w 54292"/>
                    <a:gd name="connsiteY0" fmla="*/ 104489 h 137731"/>
                    <a:gd name="connsiteX1" fmla="*/ 20860 w 54292"/>
                    <a:gd name="connsiteY1" fmla="*/ 104489 h 137731"/>
                    <a:gd name="connsiteX2" fmla="*/ 20860 w 54292"/>
                    <a:gd name="connsiteY2" fmla="*/ 96107 h 137731"/>
                    <a:gd name="connsiteX3" fmla="*/ 25051 w 54292"/>
                    <a:gd name="connsiteY3" fmla="*/ 96107 h 137731"/>
                    <a:gd name="connsiteX4" fmla="*/ 25051 w 54292"/>
                    <a:gd name="connsiteY4" fmla="*/ 79343 h 137731"/>
                    <a:gd name="connsiteX5" fmla="*/ 29242 w 54292"/>
                    <a:gd name="connsiteY5" fmla="*/ 79343 h 137731"/>
                    <a:gd name="connsiteX6" fmla="*/ 29242 w 54292"/>
                    <a:gd name="connsiteY6" fmla="*/ 58388 h 137731"/>
                    <a:gd name="connsiteX7" fmla="*/ 33433 w 54292"/>
                    <a:gd name="connsiteY7" fmla="*/ 58388 h 137731"/>
                    <a:gd name="connsiteX8" fmla="*/ 33433 w 54292"/>
                    <a:gd name="connsiteY8" fmla="*/ 37529 h 137731"/>
                    <a:gd name="connsiteX9" fmla="*/ 37624 w 54292"/>
                    <a:gd name="connsiteY9" fmla="*/ 37529 h 137731"/>
                    <a:gd name="connsiteX10" fmla="*/ 37624 w 54292"/>
                    <a:gd name="connsiteY10" fmla="*/ 29147 h 137731"/>
                    <a:gd name="connsiteX11" fmla="*/ 46006 w 54292"/>
                    <a:gd name="connsiteY11" fmla="*/ 24955 h 137731"/>
                    <a:gd name="connsiteX12" fmla="*/ 46006 w 54292"/>
                    <a:gd name="connsiteY12" fmla="*/ 12478 h 137731"/>
                    <a:gd name="connsiteX13" fmla="*/ 50197 w 54292"/>
                    <a:gd name="connsiteY13" fmla="*/ 12478 h 137731"/>
                    <a:gd name="connsiteX14" fmla="*/ 54293 w 54292"/>
                    <a:gd name="connsiteY14" fmla="*/ 0 h 137731"/>
                    <a:gd name="connsiteX15" fmla="*/ 41815 w 54292"/>
                    <a:gd name="connsiteY15" fmla="*/ 0 h 137731"/>
                    <a:gd name="connsiteX16" fmla="*/ 37624 w 54292"/>
                    <a:gd name="connsiteY16" fmla="*/ 20860 h 137731"/>
                    <a:gd name="connsiteX17" fmla="*/ 29242 w 54292"/>
                    <a:gd name="connsiteY17" fmla="*/ 24955 h 137731"/>
                    <a:gd name="connsiteX18" fmla="*/ 29242 w 54292"/>
                    <a:gd name="connsiteY18" fmla="*/ 37433 h 137731"/>
                    <a:gd name="connsiteX19" fmla="*/ 25051 w 54292"/>
                    <a:gd name="connsiteY19" fmla="*/ 37433 h 137731"/>
                    <a:gd name="connsiteX20" fmla="*/ 25051 w 54292"/>
                    <a:gd name="connsiteY20" fmla="*/ 50006 h 137731"/>
                    <a:gd name="connsiteX21" fmla="*/ 20860 w 54292"/>
                    <a:gd name="connsiteY21" fmla="*/ 50006 h 137731"/>
                    <a:gd name="connsiteX22" fmla="*/ 16764 w 54292"/>
                    <a:gd name="connsiteY22" fmla="*/ 79248 h 137731"/>
                    <a:gd name="connsiteX23" fmla="*/ 12478 w 54292"/>
                    <a:gd name="connsiteY23" fmla="*/ 79248 h 137731"/>
                    <a:gd name="connsiteX24" fmla="*/ 12478 w 54292"/>
                    <a:gd name="connsiteY24" fmla="*/ 96012 h 137731"/>
                    <a:gd name="connsiteX25" fmla="*/ 8382 w 54292"/>
                    <a:gd name="connsiteY25" fmla="*/ 96012 h 137731"/>
                    <a:gd name="connsiteX26" fmla="*/ 0 w 54292"/>
                    <a:gd name="connsiteY26" fmla="*/ 129350 h 137731"/>
                    <a:gd name="connsiteX27" fmla="*/ 0 w 54292"/>
                    <a:gd name="connsiteY27" fmla="*/ 133541 h 137731"/>
                    <a:gd name="connsiteX28" fmla="*/ 12383 w 54292"/>
                    <a:gd name="connsiteY28" fmla="*/ 137731 h 137731"/>
                    <a:gd name="connsiteX29" fmla="*/ 12383 w 54292"/>
                    <a:gd name="connsiteY29" fmla="*/ 133541 h 137731"/>
                    <a:gd name="connsiteX30" fmla="*/ 16669 w 54292"/>
                    <a:gd name="connsiteY30" fmla="*/ 133541 h 137731"/>
                    <a:gd name="connsiteX31" fmla="*/ 16669 w 54292"/>
                    <a:gd name="connsiteY31" fmla="*/ 104299 h 13773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</a:cxnLst>
                  <a:rect l="l" t="t" r="r" b="b"/>
                  <a:pathLst>
                    <a:path w="54292" h="137731">
                      <a:moveTo>
                        <a:pt x="16764" y="104489"/>
                      </a:moveTo>
                      <a:lnTo>
                        <a:pt x="20860" y="104489"/>
                      </a:lnTo>
                      <a:lnTo>
                        <a:pt x="20860" y="96107"/>
                      </a:lnTo>
                      <a:lnTo>
                        <a:pt x="25051" y="96107"/>
                      </a:lnTo>
                      <a:lnTo>
                        <a:pt x="25051" y="79343"/>
                      </a:lnTo>
                      <a:lnTo>
                        <a:pt x="29242" y="79343"/>
                      </a:lnTo>
                      <a:lnTo>
                        <a:pt x="29242" y="58388"/>
                      </a:lnTo>
                      <a:lnTo>
                        <a:pt x="33433" y="58388"/>
                      </a:lnTo>
                      <a:lnTo>
                        <a:pt x="33433" y="37529"/>
                      </a:lnTo>
                      <a:lnTo>
                        <a:pt x="37624" y="37529"/>
                      </a:lnTo>
                      <a:lnTo>
                        <a:pt x="37624" y="29147"/>
                      </a:lnTo>
                      <a:cubicBezTo>
                        <a:pt x="40386" y="27813"/>
                        <a:pt x="43148" y="26384"/>
                        <a:pt x="46006" y="24955"/>
                      </a:cubicBezTo>
                      <a:lnTo>
                        <a:pt x="46006" y="12478"/>
                      </a:lnTo>
                      <a:lnTo>
                        <a:pt x="50197" y="12478"/>
                      </a:lnTo>
                      <a:cubicBezTo>
                        <a:pt x="51530" y="8287"/>
                        <a:pt x="52864" y="4096"/>
                        <a:pt x="54293" y="0"/>
                      </a:cubicBezTo>
                      <a:lnTo>
                        <a:pt x="41815" y="0"/>
                      </a:lnTo>
                      <a:cubicBezTo>
                        <a:pt x="40481" y="6858"/>
                        <a:pt x="39053" y="13906"/>
                        <a:pt x="37624" y="20860"/>
                      </a:cubicBezTo>
                      <a:cubicBezTo>
                        <a:pt x="34766" y="22193"/>
                        <a:pt x="32099" y="23622"/>
                        <a:pt x="29242" y="24955"/>
                      </a:cubicBezTo>
                      <a:lnTo>
                        <a:pt x="29242" y="37433"/>
                      </a:lnTo>
                      <a:lnTo>
                        <a:pt x="25051" y="37433"/>
                      </a:lnTo>
                      <a:lnTo>
                        <a:pt x="25051" y="50006"/>
                      </a:lnTo>
                      <a:lnTo>
                        <a:pt x="20860" y="50006"/>
                      </a:lnTo>
                      <a:cubicBezTo>
                        <a:pt x="19526" y="59722"/>
                        <a:pt x="18193" y="69532"/>
                        <a:pt x="16764" y="79248"/>
                      </a:cubicBezTo>
                      <a:lnTo>
                        <a:pt x="12478" y="79248"/>
                      </a:lnTo>
                      <a:lnTo>
                        <a:pt x="12478" y="96012"/>
                      </a:lnTo>
                      <a:lnTo>
                        <a:pt x="8382" y="96012"/>
                      </a:lnTo>
                      <a:cubicBezTo>
                        <a:pt x="2953" y="113538"/>
                        <a:pt x="12668" y="120110"/>
                        <a:pt x="0" y="129350"/>
                      </a:cubicBezTo>
                      <a:lnTo>
                        <a:pt x="0" y="133541"/>
                      </a:lnTo>
                      <a:cubicBezTo>
                        <a:pt x="4191" y="134874"/>
                        <a:pt x="8382" y="136208"/>
                        <a:pt x="12383" y="137731"/>
                      </a:cubicBezTo>
                      <a:lnTo>
                        <a:pt x="12383" y="133541"/>
                      </a:lnTo>
                      <a:lnTo>
                        <a:pt x="16669" y="133541"/>
                      </a:lnTo>
                      <a:lnTo>
                        <a:pt x="16669" y="10429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2" name="任意多边形: 形状 21"/>
                <p:cNvSpPr/>
                <p:nvPr/>
              </p:nvSpPr>
              <p:spPr>
                <a:xfrm>
                  <a:off x="6827138" y="3208591"/>
                  <a:ext cx="75152" cy="37528"/>
                </a:xfrm>
                <a:custGeom>
                  <a:avLst/>
                  <a:gdLst>
                    <a:gd name="connsiteX0" fmla="*/ 41815 w 75152"/>
                    <a:gd name="connsiteY0" fmla="*/ 29146 h 37528"/>
                    <a:gd name="connsiteX1" fmla="*/ 50006 w 75152"/>
                    <a:gd name="connsiteY1" fmla="*/ 37529 h 37528"/>
                    <a:gd name="connsiteX2" fmla="*/ 54197 w 75152"/>
                    <a:gd name="connsiteY2" fmla="*/ 37529 h 37528"/>
                    <a:gd name="connsiteX3" fmla="*/ 54197 w 75152"/>
                    <a:gd name="connsiteY3" fmla="*/ 20955 h 37528"/>
                    <a:gd name="connsiteX4" fmla="*/ 70866 w 75152"/>
                    <a:gd name="connsiteY4" fmla="*/ 25146 h 37528"/>
                    <a:gd name="connsiteX5" fmla="*/ 75152 w 75152"/>
                    <a:gd name="connsiteY5" fmla="*/ 8382 h 37528"/>
                    <a:gd name="connsiteX6" fmla="*/ 33338 w 75152"/>
                    <a:gd name="connsiteY6" fmla="*/ 4191 h 37528"/>
                    <a:gd name="connsiteX7" fmla="*/ 25051 w 75152"/>
                    <a:gd name="connsiteY7" fmla="*/ 8382 h 37528"/>
                    <a:gd name="connsiteX8" fmla="*/ 25051 w 75152"/>
                    <a:gd name="connsiteY8" fmla="*/ 4191 h 37528"/>
                    <a:gd name="connsiteX9" fmla="*/ 8287 w 75152"/>
                    <a:gd name="connsiteY9" fmla="*/ 0 h 37528"/>
                    <a:gd name="connsiteX10" fmla="*/ 0 w 75152"/>
                    <a:gd name="connsiteY10" fmla="*/ 4191 h 37528"/>
                    <a:gd name="connsiteX11" fmla="*/ 12478 w 75152"/>
                    <a:gd name="connsiteY11" fmla="*/ 20955 h 37528"/>
                    <a:gd name="connsiteX12" fmla="*/ 12478 w 75152"/>
                    <a:gd name="connsiteY12" fmla="*/ 25146 h 37528"/>
                    <a:gd name="connsiteX13" fmla="*/ 25051 w 75152"/>
                    <a:gd name="connsiteY13" fmla="*/ 16669 h 37528"/>
                    <a:gd name="connsiteX14" fmla="*/ 25051 w 75152"/>
                    <a:gd name="connsiteY14" fmla="*/ 25146 h 37528"/>
                    <a:gd name="connsiteX15" fmla="*/ 33338 w 75152"/>
                    <a:gd name="connsiteY15" fmla="*/ 29146 h 37528"/>
                    <a:gd name="connsiteX16" fmla="*/ 33338 w 75152"/>
                    <a:gd name="connsiteY16" fmla="*/ 33433 h 37528"/>
                    <a:gd name="connsiteX17" fmla="*/ 41815 w 75152"/>
                    <a:gd name="connsiteY17" fmla="*/ 29146 h 3752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75152" h="37528">
                      <a:moveTo>
                        <a:pt x="41815" y="29146"/>
                      </a:moveTo>
                      <a:cubicBezTo>
                        <a:pt x="47530" y="28480"/>
                        <a:pt x="47816" y="34481"/>
                        <a:pt x="50006" y="37529"/>
                      </a:cubicBezTo>
                      <a:lnTo>
                        <a:pt x="54197" y="37529"/>
                      </a:lnTo>
                      <a:lnTo>
                        <a:pt x="54197" y="20955"/>
                      </a:lnTo>
                      <a:cubicBezTo>
                        <a:pt x="60579" y="23336"/>
                        <a:pt x="60960" y="24289"/>
                        <a:pt x="70866" y="25146"/>
                      </a:cubicBezTo>
                      <a:cubicBezTo>
                        <a:pt x="72390" y="19621"/>
                        <a:pt x="73724" y="13906"/>
                        <a:pt x="75152" y="8382"/>
                      </a:cubicBezTo>
                      <a:cubicBezTo>
                        <a:pt x="61150" y="6953"/>
                        <a:pt x="47244" y="5620"/>
                        <a:pt x="33338" y="4191"/>
                      </a:cubicBezTo>
                      <a:cubicBezTo>
                        <a:pt x="32385" y="4477"/>
                        <a:pt x="32099" y="10192"/>
                        <a:pt x="25051" y="8382"/>
                      </a:cubicBezTo>
                      <a:lnTo>
                        <a:pt x="25051" y="4191"/>
                      </a:lnTo>
                      <a:cubicBezTo>
                        <a:pt x="19431" y="2858"/>
                        <a:pt x="13907" y="1429"/>
                        <a:pt x="8287" y="0"/>
                      </a:cubicBezTo>
                      <a:cubicBezTo>
                        <a:pt x="3620" y="4667"/>
                        <a:pt x="8287" y="1810"/>
                        <a:pt x="0" y="4191"/>
                      </a:cubicBezTo>
                      <a:cubicBezTo>
                        <a:pt x="3239" y="10096"/>
                        <a:pt x="7429" y="16764"/>
                        <a:pt x="12478" y="20955"/>
                      </a:cubicBezTo>
                      <a:lnTo>
                        <a:pt x="12478" y="25146"/>
                      </a:lnTo>
                      <a:cubicBezTo>
                        <a:pt x="16669" y="22384"/>
                        <a:pt x="20860" y="19621"/>
                        <a:pt x="25051" y="16669"/>
                      </a:cubicBezTo>
                      <a:lnTo>
                        <a:pt x="25051" y="25146"/>
                      </a:lnTo>
                      <a:cubicBezTo>
                        <a:pt x="27813" y="26479"/>
                        <a:pt x="30671" y="28004"/>
                        <a:pt x="33338" y="29146"/>
                      </a:cubicBezTo>
                      <a:lnTo>
                        <a:pt x="33338" y="33433"/>
                      </a:lnTo>
                      <a:cubicBezTo>
                        <a:pt x="39624" y="36576"/>
                        <a:pt x="41815" y="29146"/>
                        <a:pt x="41815" y="2914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3" name="任意多边形: 形状 22"/>
                <p:cNvSpPr/>
                <p:nvPr/>
              </p:nvSpPr>
              <p:spPr>
                <a:xfrm>
                  <a:off x="6446900" y="2627756"/>
                  <a:ext cx="463772" cy="703375"/>
                </a:xfrm>
                <a:custGeom>
                  <a:avLst/>
                  <a:gdLst>
                    <a:gd name="connsiteX0" fmla="*/ 447008 w 463772"/>
                    <a:gd name="connsiteY0" fmla="*/ 472249 h 703375"/>
                    <a:gd name="connsiteX1" fmla="*/ 447008 w 463772"/>
                    <a:gd name="connsiteY1" fmla="*/ 468058 h 703375"/>
                    <a:gd name="connsiteX2" fmla="*/ 455390 w 463772"/>
                    <a:gd name="connsiteY2" fmla="*/ 468058 h 703375"/>
                    <a:gd name="connsiteX3" fmla="*/ 463772 w 463772"/>
                    <a:gd name="connsiteY3" fmla="*/ 459867 h 703375"/>
                    <a:gd name="connsiteX4" fmla="*/ 463772 w 463772"/>
                    <a:gd name="connsiteY4" fmla="*/ 443103 h 703375"/>
                    <a:gd name="connsiteX5" fmla="*/ 430340 w 463772"/>
                    <a:gd name="connsiteY5" fmla="*/ 455676 h 703375"/>
                    <a:gd name="connsiteX6" fmla="*/ 434531 w 463772"/>
                    <a:gd name="connsiteY6" fmla="*/ 426339 h 703375"/>
                    <a:gd name="connsiteX7" fmla="*/ 438721 w 463772"/>
                    <a:gd name="connsiteY7" fmla="*/ 426339 h 703375"/>
                    <a:gd name="connsiteX8" fmla="*/ 438721 w 463772"/>
                    <a:gd name="connsiteY8" fmla="*/ 417957 h 703375"/>
                    <a:gd name="connsiteX9" fmla="*/ 442913 w 463772"/>
                    <a:gd name="connsiteY9" fmla="*/ 417957 h 703375"/>
                    <a:gd name="connsiteX10" fmla="*/ 447104 w 463772"/>
                    <a:gd name="connsiteY10" fmla="*/ 393001 h 703375"/>
                    <a:gd name="connsiteX11" fmla="*/ 455486 w 463772"/>
                    <a:gd name="connsiteY11" fmla="*/ 388810 h 703375"/>
                    <a:gd name="connsiteX12" fmla="*/ 451199 w 463772"/>
                    <a:gd name="connsiteY12" fmla="*/ 376237 h 703375"/>
                    <a:gd name="connsiteX13" fmla="*/ 438721 w 463772"/>
                    <a:gd name="connsiteY13" fmla="*/ 376237 h 703375"/>
                    <a:gd name="connsiteX14" fmla="*/ 434531 w 463772"/>
                    <a:gd name="connsiteY14" fmla="*/ 405479 h 703375"/>
                    <a:gd name="connsiteX15" fmla="*/ 426149 w 463772"/>
                    <a:gd name="connsiteY15" fmla="*/ 405479 h 703375"/>
                    <a:gd name="connsiteX16" fmla="*/ 430340 w 463772"/>
                    <a:gd name="connsiteY16" fmla="*/ 367760 h 703375"/>
                    <a:gd name="connsiteX17" fmla="*/ 438721 w 463772"/>
                    <a:gd name="connsiteY17" fmla="*/ 363664 h 703375"/>
                    <a:gd name="connsiteX18" fmla="*/ 442913 w 463772"/>
                    <a:gd name="connsiteY18" fmla="*/ 330137 h 703375"/>
                    <a:gd name="connsiteX19" fmla="*/ 405384 w 463772"/>
                    <a:gd name="connsiteY19" fmla="*/ 334423 h 703375"/>
                    <a:gd name="connsiteX20" fmla="*/ 405384 w 463772"/>
                    <a:gd name="connsiteY20" fmla="*/ 351091 h 703375"/>
                    <a:gd name="connsiteX21" fmla="*/ 401193 w 463772"/>
                    <a:gd name="connsiteY21" fmla="*/ 346901 h 703375"/>
                    <a:gd name="connsiteX22" fmla="*/ 392811 w 463772"/>
                    <a:gd name="connsiteY22" fmla="*/ 334328 h 703375"/>
                    <a:gd name="connsiteX23" fmla="*/ 380333 w 463772"/>
                    <a:gd name="connsiteY23" fmla="*/ 330041 h 703375"/>
                    <a:gd name="connsiteX24" fmla="*/ 380333 w 463772"/>
                    <a:gd name="connsiteY24" fmla="*/ 309181 h 703375"/>
                    <a:gd name="connsiteX25" fmla="*/ 359378 w 463772"/>
                    <a:gd name="connsiteY25" fmla="*/ 313468 h 703375"/>
                    <a:gd name="connsiteX26" fmla="*/ 346805 w 463772"/>
                    <a:gd name="connsiteY26" fmla="*/ 334328 h 703375"/>
                    <a:gd name="connsiteX27" fmla="*/ 359378 w 463772"/>
                    <a:gd name="connsiteY27" fmla="*/ 371856 h 703375"/>
                    <a:gd name="connsiteX28" fmla="*/ 359378 w 463772"/>
                    <a:gd name="connsiteY28" fmla="*/ 380238 h 703375"/>
                    <a:gd name="connsiteX29" fmla="*/ 367760 w 463772"/>
                    <a:gd name="connsiteY29" fmla="*/ 388620 h 703375"/>
                    <a:gd name="connsiteX30" fmla="*/ 363569 w 463772"/>
                    <a:gd name="connsiteY30" fmla="*/ 388620 h 703375"/>
                    <a:gd name="connsiteX31" fmla="*/ 342614 w 463772"/>
                    <a:gd name="connsiteY31" fmla="*/ 421958 h 703375"/>
                    <a:gd name="connsiteX32" fmla="*/ 309182 w 463772"/>
                    <a:gd name="connsiteY32" fmla="*/ 413671 h 703375"/>
                    <a:gd name="connsiteX33" fmla="*/ 321755 w 463772"/>
                    <a:gd name="connsiteY33" fmla="*/ 329946 h 703375"/>
                    <a:gd name="connsiteX34" fmla="*/ 325850 w 463772"/>
                    <a:gd name="connsiteY34" fmla="*/ 329946 h 703375"/>
                    <a:gd name="connsiteX35" fmla="*/ 325850 w 463772"/>
                    <a:gd name="connsiteY35" fmla="*/ 317564 h 703375"/>
                    <a:gd name="connsiteX36" fmla="*/ 330041 w 463772"/>
                    <a:gd name="connsiteY36" fmla="*/ 317564 h 703375"/>
                    <a:gd name="connsiteX37" fmla="*/ 330041 w 463772"/>
                    <a:gd name="connsiteY37" fmla="*/ 309086 h 703375"/>
                    <a:gd name="connsiteX38" fmla="*/ 334232 w 463772"/>
                    <a:gd name="connsiteY38" fmla="*/ 309086 h 703375"/>
                    <a:gd name="connsiteX39" fmla="*/ 334232 w 463772"/>
                    <a:gd name="connsiteY39" fmla="*/ 300799 h 703375"/>
                    <a:gd name="connsiteX40" fmla="*/ 346710 w 463772"/>
                    <a:gd name="connsiteY40" fmla="*/ 292418 h 703375"/>
                    <a:gd name="connsiteX41" fmla="*/ 346710 w 463772"/>
                    <a:gd name="connsiteY41" fmla="*/ 284131 h 703375"/>
                    <a:gd name="connsiteX42" fmla="*/ 350901 w 463772"/>
                    <a:gd name="connsiteY42" fmla="*/ 284131 h 703375"/>
                    <a:gd name="connsiteX43" fmla="*/ 359283 w 463772"/>
                    <a:gd name="connsiteY43" fmla="*/ 267367 h 703375"/>
                    <a:gd name="connsiteX44" fmla="*/ 346710 w 463772"/>
                    <a:gd name="connsiteY44" fmla="*/ 233934 h 703375"/>
                    <a:gd name="connsiteX45" fmla="*/ 346710 w 463772"/>
                    <a:gd name="connsiteY45" fmla="*/ 225552 h 703375"/>
                    <a:gd name="connsiteX46" fmla="*/ 338423 w 463772"/>
                    <a:gd name="connsiteY46" fmla="*/ 221456 h 703375"/>
                    <a:gd name="connsiteX47" fmla="*/ 338423 w 463772"/>
                    <a:gd name="connsiteY47" fmla="*/ 208978 h 703375"/>
                    <a:gd name="connsiteX48" fmla="*/ 334232 w 463772"/>
                    <a:gd name="connsiteY48" fmla="*/ 208978 h 703375"/>
                    <a:gd name="connsiteX49" fmla="*/ 334232 w 463772"/>
                    <a:gd name="connsiteY49" fmla="*/ 200597 h 703375"/>
                    <a:gd name="connsiteX50" fmla="*/ 330041 w 463772"/>
                    <a:gd name="connsiteY50" fmla="*/ 200597 h 703375"/>
                    <a:gd name="connsiteX51" fmla="*/ 325850 w 463772"/>
                    <a:gd name="connsiteY51" fmla="*/ 175451 h 703375"/>
                    <a:gd name="connsiteX52" fmla="*/ 317563 w 463772"/>
                    <a:gd name="connsiteY52" fmla="*/ 171355 h 703375"/>
                    <a:gd name="connsiteX53" fmla="*/ 317563 w 463772"/>
                    <a:gd name="connsiteY53" fmla="*/ 162973 h 703375"/>
                    <a:gd name="connsiteX54" fmla="*/ 313373 w 463772"/>
                    <a:gd name="connsiteY54" fmla="*/ 162973 h 703375"/>
                    <a:gd name="connsiteX55" fmla="*/ 309182 w 463772"/>
                    <a:gd name="connsiteY55" fmla="*/ 146304 h 703375"/>
                    <a:gd name="connsiteX56" fmla="*/ 305086 w 463772"/>
                    <a:gd name="connsiteY56" fmla="*/ 146304 h 703375"/>
                    <a:gd name="connsiteX57" fmla="*/ 300895 w 463772"/>
                    <a:gd name="connsiteY57" fmla="*/ 104489 h 703375"/>
                    <a:gd name="connsiteX58" fmla="*/ 309277 w 463772"/>
                    <a:gd name="connsiteY58" fmla="*/ 87725 h 703375"/>
                    <a:gd name="connsiteX59" fmla="*/ 338519 w 463772"/>
                    <a:gd name="connsiteY59" fmla="*/ 100298 h 703375"/>
                    <a:gd name="connsiteX60" fmla="*/ 346805 w 463772"/>
                    <a:gd name="connsiteY60" fmla="*/ 100298 h 703375"/>
                    <a:gd name="connsiteX61" fmla="*/ 346805 w 463772"/>
                    <a:gd name="connsiteY61" fmla="*/ 104489 h 703375"/>
                    <a:gd name="connsiteX62" fmla="*/ 367760 w 463772"/>
                    <a:gd name="connsiteY62" fmla="*/ 117062 h 703375"/>
                    <a:gd name="connsiteX63" fmla="*/ 367760 w 463772"/>
                    <a:gd name="connsiteY63" fmla="*/ 125444 h 703375"/>
                    <a:gd name="connsiteX64" fmla="*/ 376047 w 463772"/>
                    <a:gd name="connsiteY64" fmla="*/ 125444 h 703375"/>
                    <a:gd name="connsiteX65" fmla="*/ 392811 w 463772"/>
                    <a:gd name="connsiteY65" fmla="*/ 150495 h 703375"/>
                    <a:gd name="connsiteX66" fmla="*/ 397002 w 463772"/>
                    <a:gd name="connsiteY66" fmla="*/ 150495 h 703375"/>
                    <a:gd name="connsiteX67" fmla="*/ 397002 w 463772"/>
                    <a:gd name="connsiteY67" fmla="*/ 163068 h 703375"/>
                    <a:gd name="connsiteX68" fmla="*/ 401193 w 463772"/>
                    <a:gd name="connsiteY68" fmla="*/ 163068 h 703375"/>
                    <a:gd name="connsiteX69" fmla="*/ 401193 w 463772"/>
                    <a:gd name="connsiteY69" fmla="*/ 192310 h 703375"/>
                    <a:gd name="connsiteX70" fmla="*/ 405384 w 463772"/>
                    <a:gd name="connsiteY70" fmla="*/ 192310 h 703375"/>
                    <a:gd name="connsiteX71" fmla="*/ 405384 w 463772"/>
                    <a:gd name="connsiteY71" fmla="*/ 221551 h 703375"/>
                    <a:gd name="connsiteX72" fmla="*/ 409575 w 463772"/>
                    <a:gd name="connsiteY72" fmla="*/ 221551 h 703375"/>
                    <a:gd name="connsiteX73" fmla="*/ 401193 w 463772"/>
                    <a:gd name="connsiteY73" fmla="*/ 275749 h 703375"/>
                    <a:gd name="connsiteX74" fmla="*/ 405384 w 463772"/>
                    <a:gd name="connsiteY74" fmla="*/ 325945 h 703375"/>
                    <a:gd name="connsiteX75" fmla="*/ 413671 w 463772"/>
                    <a:gd name="connsiteY75" fmla="*/ 325945 h 703375"/>
                    <a:gd name="connsiteX76" fmla="*/ 417862 w 463772"/>
                    <a:gd name="connsiteY76" fmla="*/ 288226 h 703375"/>
                    <a:gd name="connsiteX77" fmla="*/ 430340 w 463772"/>
                    <a:gd name="connsiteY77" fmla="*/ 279940 h 703375"/>
                    <a:gd name="connsiteX78" fmla="*/ 430340 w 463772"/>
                    <a:gd name="connsiteY78" fmla="*/ 267462 h 703375"/>
                    <a:gd name="connsiteX79" fmla="*/ 434531 w 463772"/>
                    <a:gd name="connsiteY79" fmla="*/ 267462 h 703375"/>
                    <a:gd name="connsiteX80" fmla="*/ 434531 w 463772"/>
                    <a:gd name="connsiteY80" fmla="*/ 229933 h 703375"/>
                    <a:gd name="connsiteX81" fmla="*/ 430340 w 463772"/>
                    <a:gd name="connsiteY81" fmla="*/ 229933 h 703375"/>
                    <a:gd name="connsiteX82" fmla="*/ 430340 w 463772"/>
                    <a:gd name="connsiteY82" fmla="*/ 221551 h 703375"/>
                    <a:gd name="connsiteX83" fmla="*/ 426149 w 463772"/>
                    <a:gd name="connsiteY83" fmla="*/ 221551 h 703375"/>
                    <a:gd name="connsiteX84" fmla="*/ 430340 w 463772"/>
                    <a:gd name="connsiteY84" fmla="*/ 209074 h 703375"/>
                    <a:gd name="connsiteX85" fmla="*/ 426149 w 463772"/>
                    <a:gd name="connsiteY85" fmla="*/ 209074 h 703375"/>
                    <a:gd name="connsiteX86" fmla="*/ 430340 w 463772"/>
                    <a:gd name="connsiteY86" fmla="*/ 171450 h 703375"/>
                    <a:gd name="connsiteX87" fmla="*/ 430340 w 463772"/>
                    <a:gd name="connsiteY87" fmla="*/ 154781 h 703375"/>
                    <a:gd name="connsiteX88" fmla="*/ 426149 w 463772"/>
                    <a:gd name="connsiteY88" fmla="*/ 154781 h 703375"/>
                    <a:gd name="connsiteX89" fmla="*/ 409480 w 463772"/>
                    <a:gd name="connsiteY89" fmla="*/ 129635 h 703375"/>
                    <a:gd name="connsiteX90" fmla="*/ 388525 w 463772"/>
                    <a:gd name="connsiteY90" fmla="*/ 133922 h 703375"/>
                    <a:gd name="connsiteX91" fmla="*/ 367665 w 463772"/>
                    <a:gd name="connsiteY91" fmla="*/ 113062 h 703375"/>
                    <a:gd name="connsiteX92" fmla="*/ 367665 w 463772"/>
                    <a:gd name="connsiteY92" fmla="*/ 104680 h 703375"/>
                    <a:gd name="connsiteX93" fmla="*/ 350901 w 463772"/>
                    <a:gd name="connsiteY93" fmla="*/ 96298 h 703375"/>
                    <a:gd name="connsiteX94" fmla="*/ 350901 w 463772"/>
                    <a:gd name="connsiteY94" fmla="*/ 92107 h 703375"/>
                    <a:gd name="connsiteX95" fmla="*/ 342519 w 463772"/>
                    <a:gd name="connsiteY95" fmla="*/ 92107 h 703375"/>
                    <a:gd name="connsiteX96" fmla="*/ 338328 w 463772"/>
                    <a:gd name="connsiteY96" fmla="*/ 83725 h 703375"/>
                    <a:gd name="connsiteX97" fmla="*/ 321659 w 463772"/>
                    <a:gd name="connsiteY97" fmla="*/ 79629 h 703375"/>
                    <a:gd name="connsiteX98" fmla="*/ 317468 w 463772"/>
                    <a:gd name="connsiteY98" fmla="*/ 71247 h 703375"/>
                    <a:gd name="connsiteX99" fmla="*/ 288227 w 463772"/>
                    <a:gd name="connsiteY99" fmla="*/ 54483 h 703375"/>
                    <a:gd name="connsiteX100" fmla="*/ 288227 w 463772"/>
                    <a:gd name="connsiteY100" fmla="*/ 46196 h 703375"/>
                    <a:gd name="connsiteX101" fmla="*/ 271653 w 463772"/>
                    <a:gd name="connsiteY101" fmla="*/ 29432 h 703375"/>
                    <a:gd name="connsiteX102" fmla="*/ 254889 w 463772"/>
                    <a:gd name="connsiteY102" fmla="*/ 21050 h 703375"/>
                    <a:gd name="connsiteX103" fmla="*/ 254889 w 463772"/>
                    <a:gd name="connsiteY103" fmla="*/ 16859 h 703375"/>
                    <a:gd name="connsiteX104" fmla="*/ 246412 w 463772"/>
                    <a:gd name="connsiteY104" fmla="*/ 16859 h 703375"/>
                    <a:gd name="connsiteX105" fmla="*/ 246412 w 463772"/>
                    <a:gd name="connsiteY105" fmla="*/ 12573 h 703375"/>
                    <a:gd name="connsiteX106" fmla="*/ 213074 w 463772"/>
                    <a:gd name="connsiteY106" fmla="*/ 4286 h 703375"/>
                    <a:gd name="connsiteX107" fmla="*/ 213074 w 463772"/>
                    <a:gd name="connsiteY107" fmla="*/ 0 h 703375"/>
                    <a:gd name="connsiteX108" fmla="*/ 171260 w 463772"/>
                    <a:gd name="connsiteY108" fmla="*/ 4286 h 703375"/>
                    <a:gd name="connsiteX109" fmla="*/ 171260 w 463772"/>
                    <a:gd name="connsiteY109" fmla="*/ 8382 h 703375"/>
                    <a:gd name="connsiteX110" fmla="*/ 146113 w 463772"/>
                    <a:gd name="connsiteY110" fmla="*/ 8382 h 703375"/>
                    <a:gd name="connsiteX111" fmla="*/ 142018 w 463772"/>
                    <a:gd name="connsiteY111" fmla="*/ 16859 h 703375"/>
                    <a:gd name="connsiteX112" fmla="*/ 100203 w 463772"/>
                    <a:gd name="connsiteY112" fmla="*/ 21050 h 703375"/>
                    <a:gd name="connsiteX113" fmla="*/ 100203 w 463772"/>
                    <a:gd name="connsiteY113" fmla="*/ 25241 h 703375"/>
                    <a:gd name="connsiteX114" fmla="*/ 91726 w 463772"/>
                    <a:gd name="connsiteY114" fmla="*/ 25241 h 703375"/>
                    <a:gd name="connsiteX115" fmla="*/ 83534 w 463772"/>
                    <a:gd name="connsiteY115" fmla="*/ 37719 h 703375"/>
                    <a:gd name="connsiteX116" fmla="*/ 66770 w 463772"/>
                    <a:gd name="connsiteY116" fmla="*/ 41910 h 703375"/>
                    <a:gd name="connsiteX117" fmla="*/ 62579 w 463772"/>
                    <a:gd name="connsiteY117" fmla="*/ 50197 h 703375"/>
                    <a:gd name="connsiteX118" fmla="*/ 54292 w 463772"/>
                    <a:gd name="connsiteY118" fmla="*/ 50197 h 703375"/>
                    <a:gd name="connsiteX119" fmla="*/ 50102 w 463772"/>
                    <a:gd name="connsiteY119" fmla="*/ 62770 h 703375"/>
                    <a:gd name="connsiteX120" fmla="*/ 45911 w 463772"/>
                    <a:gd name="connsiteY120" fmla="*/ 62770 h 703375"/>
                    <a:gd name="connsiteX121" fmla="*/ 45911 w 463772"/>
                    <a:gd name="connsiteY121" fmla="*/ 71247 h 703375"/>
                    <a:gd name="connsiteX122" fmla="*/ 33433 w 463772"/>
                    <a:gd name="connsiteY122" fmla="*/ 79629 h 703375"/>
                    <a:gd name="connsiteX123" fmla="*/ 0 w 463772"/>
                    <a:gd name="connsiteY123" fmla="*/ 75343 h 703375"/>
                    <a:gd name="connsiteX124" fmla="*/ 29242 w 463772"/>
                    <a:gd name="connsiteY124" fmla="*/ 112966 h 703375"/>
                    <a:gd name="connsiteX125" fmla="*/ 29242 w 463772"/>
                    <a:gd name="connsiteY125" fmla="*/ 117157 h 703375"/>
                    <a:gd name="connsiteX126" fmla="*/ 45911 w 463772"/>
                    <a:gd name="connsiteY126" fmla="*/ 108776 h 703375"/>
                    <a:gd name="connsiteX127" fmla="*/ 45911 w 463772"/>
                    <a:gd name="connsiteY127" fmla="*/ 104584 h 703375"/>
                    <a:gd name="connsiteX128" fmla="*/ 71057 w 463772"/>
                    <a:gd name="connsiteY128" fmla="*/ 87820 h 703375"/>
                    <a:gd name="connsiteX129" fmla="*/ 75248 w 463772"/>
                    <a:gd name="connsiteY129" fmla="*/ 87820 h 703375"/>
                    <a:gd name="connsiteX130" fmla="*/ 50102 w 463772"/>
                    <a:gd name="connsiteY130" fmla="*/ 129540 h 703375"/>
                    <a:gd name="connsiteX131" fmla="*/ 41815 w 463772"/>
                    <a:gd name="connsiteY131" fmla="*/ 129540 h 703375"/>
                    <a:gd name="connsiteX132" fmla="*/ 41815 w 463772"/>
                    <a:gd name="connsiteY132" fmla="*/ 137922 h 703375"/>
                    <a:gd name="connsiteX133" fmla="*/ 62579 w 463772"/>
                    <a:gd name="connsiteY133" fmla="*/ 137922 h 703375"/>
                    <a:gd name="connsiteX134" fmla="*/ 66770 w 463772"/>
                    <a:gd name="connsiteY134" fmla="*/ 125444 h 703375"/>
                    <a:gd name="connsiteX135" fmla="*/ 75152 w 463772"/>
                    <a:gd name="connsiteY135" fmla="*/ 121349 h 703375"/>
                    <a:gd name="connsiteX136" fmla="*/ 75152 w 463772"/>
                    <a:gd name="connsiteY136" fmla="*/ 112966 h 703375"/>
                    <a:gd name="connsiteX137" fmla="*/ 83534 w 463772"/>
                    <a:gd name="connsiteY137" fmla="*/ 108776 h 703375"/>
                    <a:gd name="connsiteX138" fmla="*/ 91726 w 463772"/>
                    <a:gd name="connsiteY138" fmla="*/ 83630 h 703375"/>
                    <a:gd name="connsiteX139" fmla="*/ 100203 w 463772"/>
                    <a:gd name="connsiteY139" fmla="*/ 79534 h 703375"/>
                    <a:gd name="connsiteX140" fmla="*/ 100203 w 463772"/>
                    <a:gd name="connsiteY140" fmla="*/ 71152 h 703375"/>
                    <a:gd name="connsiteX141" fmla="*/ 108585 w 463772"/>
                    <a:gd name="connsiteY141" fmla="*/ 66961 h 703375"/>
                    <a:gd name="connsiteX142" fmla="*/ 125349 w 463772"/>
                    <a:gd name="connsiteY142" fmla="*/ 46101 h 703375"/>
                    <a:gd name="connsiteX143" fmla="*/ 133731 w 463772"/>
                    <a:gd name="connsiteY143" fmla="*/ 46101 h 703375"/>
                    <a:gd name="connsiteX144" fmla="*/ 137827 w 463772"/>
                    <a:gd name="connsiteY144" fmla="*/ 37719 h 703375"/>
                    <a:gd name="connsiteX145" fmla="*/ 146113 w 463772"/>
                    <a:gd name="connsiteY145" fmla="*/ 37719 h 703375"/>
                    <a:gd name="connsiteX146" fmla="*/ 212979 w 463772"/>
                    <a:gd name="connsiteY146" fmla="*/ 21050 h 703375"/>
                    <a:gd name="connsiteX147" fmla="*/ 212979 w 463772"/>
                    <a:gd name="connsiteY147" fmla="*/ 25241 h 703375"/>
                    <a:gd name="connsiteX148" fmla="*/ 229648 w 463772"/>
                    <a:gd name="connsiteY148" fmla="*/ 25241 h 703375"/>
                    <a:gd name="connsiteX149" fmla="*/ 229648 w 463772"/>
                    <a:gd name="connsiteY149" fmla="*/ 29432 h 703375"/>
                    <a:gd name="connsiteX150" fmla="*/ 246317 w 463772"/>
                    <a:gd name="connsiteY150" fmla="*/ 33623 h 703375"/>
                    <a:gd name="connsiteX151" fmla="*/ 246317 w 463772"/>
                    <a:gd name="connsiteY151" fmla="*/ 37814 h 703375"/>
                    <a:gd name="connsiteX152" fmla="*/ 275654 w 463772"/>
                    <a:gd name="connsiteY152" fmla="*/ 58769 h 703375"/>
                    <a:gd name="connsiteX153" fmla="*/ 279845 w 463772"/>
                    <a:gd name="connsiteY153" fmla="*/ 117253 h 703375"/>
                    <a:gd name="connsiteX154" fmla="*/ 283845 w 463772"/>
                    <a:gd name="connsiteY154" fmla="*/ 117253 h 703375"/>
                    <a:gd name="connsiteX155" fmla="*/ 283845 w 463772"/>
                    <a:gd name="connsiteY155" fmla="*/ 146495 h 703375"/>
                    <a:gd name="connsiteX156" fmla="*/ 288131 w 463772"/>
                    <a:gd name="connsiteY156" fmla="*/ 146495 h 703375"/>
                    <a:gd name="connsiteX157" fmla="*/ 288131 w 463772"/>
                    <a:gd name="connsiteY157" fmla="*/ 154876 h 703375"/>
                    <a:gd name="connsiteX158" fmla="*/ 292322 w 463772"/>
                    <a:gd name="connsiteY158" fmla="*/ 154876 h 703375"/>
                    <a:gd name="connsiteX159" fmla="*/ 292322 w 463772"/>
                    <a:gd name="connsiteY159" fmla="*/ 171545 h 703375"/>
                    <a:gd name="connsiteX160" fmla="*/ 296513 w 463772"/>
                    <a:gd name="connsiteY160" fmla="*/ 171545 h 703375"/>
                    <a:gd name="connsiteX161" fmla="*/ 296513 w 463772"/>
                    <a:gd name="connsiteY161" fmla="*/ 179832 h 703375"/>
                    <a:gd name="connsiteX162" fmla="*/ 300704 w 463772"/>
                    <a:gd name="connsiteY162" fmla="*/ 179832 h 703375"/>
                    <a:gd name="connsiteX163" fmla="*/ 304895 w 463772"/>
                    <a:gd name="connsiteY163" fmla="*/ 209169 h 703375"/>
                    <a:gd name="connsiteX164" fmla="*/ 308991 w 463772"/>
                    <a:gd name="connsiteY164" fmla="*/ 209169 h 703375"/>
                    <a:gd name="connsiteX165" fmla="*/ 308991 w 463772"/>
                    <a:gd name="connsiteY165" fmla="*/ 217456 h 703375"/>
                    <a:gd name="connsiteX166" fmla="*/ 313182 w 463772"/>
                    <a:gd name="connsiteY166" fmla="*/ 217456 h 703375"/>
                    <a:gd name="connsiteX167" fmla="*/ 317373 w 463772"/>
                    <a:gd name="connsiteY167" fmla="*/ 242506 h 703375"/>
                    <a:gd name="connsiteX168" fmla="*/ 321564 w 463772"/>
                    <a:gd name="connsiteY168" fmla="*/ 242506 h 703375"/>
                    <a:gd name="connsiteX169" fmla="*/ 300609 w 463772"/>
                    <a:gd name="connsiteY169" fmla="*/ 330137 h 703375"/>
                    <a:gd name="connsiteX170" fmla="*/ 296418 w 463772"/>
                    <a:gd name="connsiteY170" fmla="*/ 330137 h 703375"/>
                    <a:gd name="connsiteX171" fmla="*/ 296418 w 463772"/>
                    <a:gd name="connsiteY171" fmla="*/ 351091 h 703375"/>
                    <a:gd name="connsiteX172" fmla="*/ 292227 w 463772"/>
                    <a:gd name="connsiteY172" fmla="*/ 351091 h 703375"/>
                    <a:gd name="connsiteX173" fmla="*/ 296418 w 463772"/>
                    <a:gd name="connsiteY173" fmla="*/ 401288 h 703375"/>
                    <a:gd name="connsiteX174" fmla="*/ 288036 w 463772"/>
                    <a:gd name="connsiteY174" fmla="*/ 401288 h 703375"/>
                    <a:gd name="connsiteX175" fmla="*/ 288036 w 463772"/>
                    <a:gd name="connsiteY175" fmla="*/ 388715 h 703375"/>
                    <a:gd name="connsiteX176" fmla="*/ 275558 w 463772"/>
                    <a:gd name="connsiteY176" fmla="*/ 388715 h 703375"/>
                    <a:gd name="connsiteX177" fmla="*/ 283750 w 463772"/>
                    <a:gd name="connsiteY177" fmla="*/ 359474 h 703375"/>
                    <a:gd name="connsiteX178" fmla="*/ 258794 w 463772"/>
                    <a:gd name="connsiteY178" fmla="*/ 367665 h 703375"/>
                    <a:gd name="connsiteX179" fmla="*/ 254699 w 463772"/>
                    <a:gd name="connsiteY179" fmla="*/ 355283 h 703375"/>
                    <a:gd name="connsiteX180" fmla="*/ 246221 w 463772"/>
                    <a:gd name="connsiteY180" fmla="*/ 351091 h 703375"/>
                    <a:gd name="connsiteX181" fmla="*/ 237935 w 463772"/>
                    <a:gd name="connsiteY181" fmla="*/ 326041 h 703375"/>
                    <a:gd name="connsiteX182" fmla="*/ 229553 w 463772"/>
                    <a:gd name="connsiteY182" fmla="*/ 326041 h 703375"/>
                    <a:gd name="connsiteX183" fmla="*/ 221266 w 463772"/>
                    <a:gd name="connsiteY183" fmla="*/ 351091 h 703375"/>
                    <a:gd name="connsiteX184" fmla="*/ 233744 w 463772"/>
                    <a:gd name="connsiteY184" fmla="*/ 367665 h 703375"/>
                    <a:gd name="connsiteX185" fmla="*/ 246221 w 463772"/>
                    <a:gd name="connsiteY185" fmla="*/ 371856 h 703375"/>
                    <a:gd name="connsiteX186" fmla="*/ 246221 w 463772"/>
                    <a:gd name="connsiteY186" fmla="*/ 376047 h 703375"/>
                    <a:gd name="connsiteX187" fmla="*/ 242030 w 463772"/>
                    <a:gd name="connsiteY187" fmla="*/ 376047 h 703375"/>
                    <a:gd name="connsiteX188" fmla="*/ 242030 w 463772"/>
                    <a:gd name="connsiteY188" fmla="*/ 384334 h 703375"/>
                    <a:gd name="connsiteX189" fmla="*/ 229553 w 463772"/>
                    <a:gd name="connsiteY189" fmla="*/ 384334 h 703375"/>
                    <a:gd name="connsiteX190" fmla="*/ 225457 w 463772"/>
                    <a:gd name="connsiteY190" fmla="*/ 376047 h 703375"/>
                    <a:gd name="connsiteX191" fmla="*/ 221266 w 463772"/>
                    <a:gd name="connsiteY191" fmla="*/ 376047 h 703375"/>
                    <a:gd name="connsiteX192" fmla="*/ 221266 w 463772"/>
                    <a:gd name="connsiteY192" fmla="*/ 367570 h 703375"/>
                    <a:gd name="connsiteX193" fmla="*/ 200406 w 463772"/>
                    <a:gd name="connsiteY193" fmla="*/ 350996 h 703375"/>
                    <a:gd name="connsiteX194" fmla="*/ 204597 w 463772"/>
                    <a:gd name="connsiteY194" fmla="*/ 330041 h 703375"/>
                    <a:gd name="connsiteX195" fmla="*/ 212979 w 463772"/>
                    <a:gd name="connsiteY195" fmla="*/ 325945 h 703375"/>
                    <a:gd name="connsiteX196" fmla="*/ 212979 w 463772"/>
                    <a:gd name="connsiteY196" fmla="*/ 317659 h 703375"/>
                    <a:gd name="connsiteX197" fmla="*/ 217170 w 463772"/>
                    <a:gd name="connsiteY197" fmla="*/ 317659 h 703375"/>
                    <a:gd name="connsiteX198" fmla="*/ 221361 w 463772"/>
                    <a:gd name="connsiteY198" fmla="*/ 305086 h 703375"/>
                    <a:gd name="connsiteX199" fmla="*/ 229648 w 463772"/>
                    <a:gd name="connsiteY199" fmla="*/ 305086 h 703375"/>
                    <a:gd name="connsiteX200" fmla="*/ 233839 w 463772"/>
                    <a:gd name="connsiteY200" fmla="*/ 296704 h 703375"/>
                    <a:gd name="connsiteX201" fmla="*/ 238030 w 463772"/>
                    <a:gd name="connsiteY201" fmla="*/ 288322 h 703375"/>
                    <a:gd name="connsiteX202" fmla="*/ 246317 w 463772"/>
                    <a:gd name="connsiteY202" fmla="*/ 300990 h 703375"/>
                    <a:gd name="connsiteX203" fmla="*/ 246317 w 463772"/>
                    <a:gd name="connsiteY203" fmla="*/ 305181 h 703375"/>
                    <a:gd name="connsiteX204" fmla="*/ 267271 w 463772"/>
                    <a:gd name="connsiteY204" fmla="*/ 292608 h 703375"/>
                    <a:gd name="connsiteX205" fmla="*/ 267271 w 463772"/>
                    <a:gd name="connsiteY205" fmla="*/ 280035 h 703375"/>
                    <a:gd name="connsiteX206" fmla="*/ 263081 w 463772"/>
                    <a:gd name="connsiteY206" fmla="*/ 280035 h 703375"/>
                    <a:gd name="connsiteX207" fmla="*/ 263081 w 463772"/>
                    <a:gd name="connsiteY207" fmla="*/ 275844 h 703375"/>
                    <a:gd name="connsiteX208" fmla="*/ 242125 w 463772"/>
                    <a:gd name="connsiteY208" fmla="*/ 271748 h 703375"/>
                    <a:gd name="connsiteX209" fmla="*/ 238030 w 463772"/>
                    <a:gd name="connsiteY209" fmla="*/ 271748 h 703375"/>
                    <a:gd name="connsiteX210" fmla="*/ 242125 w 463772"/>
                    <a:gd name="connsiteY210" fmla="*/ 259270 h 703375"/>
                    <a:gd name="connsiteX211" fmla="*/ 238030 w 463772"/>
                    <a:gd name="connsiteY211" fmla="*/ 259270 h 703375"/>
                    <a:gd name="connsiteX212" fmla="*/ 238030 w 463772"/>
                    <a:gd name="connsiteY212" fmla="*/ 254984 h 703375"/>
                    <a:gd name="connsiteX213" fmla="*/ 217075 w 463772"/>
                    <a:gd name="connsiteY213" fmla="*/ 259270 h 703375"/>
                    <a:gd name="connsiteX214" fmla="*/ 204597 w 463772"/>
                    <a:gd name="connsiteY214" fmla="*/ 246697 h 703375"/>
                    <a:gd name="connsiteX215" fmla="*/ 200406 w 463772"/>
                    <a:gd name="connsiteY215" fmla="*/ 275844 h 703375"/>
                    <a:gd name="connsiteX216" fmla="*/ 158687 w 463772"/>
                    <a:gd name="connsiteY216" fmla="*/ 271748 h 703375"/>
                    <a:gd name="connsiteX217" fmla="*/ 175355 w 463772"/>
                    <a:gd name="connsiteY217" fmla="*/ 300990 h 703375"/>
                    <a:gd name="connsiteX218" fmla="*/ 175355 w 463772"/>
                    <a:gd name="connsiteY218" fmla="*/ 305181 h 703375"/>
                    <a:gd name="connsiteX219" fmla="*/ 150304 w 463772"/>
                    <a:gd name="connsiteY219" fmla="*/ 305181 h 703375"/>
                    <a:gd name="connsiteX220" fmla="*/ 141923 w 463772"/>
                    <a:gd name="connsiteY220" fmla="*/ 313563 h 703375"/>
                    <a:gd name="connsiteX221" fmla="*/ 141923 w 463772"/>
                    <a:gd name="connsiteY221" fmla="*/ 326041 h 703375"/>
                    <a:gd name="connsiteX222" fmla="*/ 158591 w 463772"/>
                    <a:gd name="connsiteY222" fmla="*/ 317754 h 703375"/>
                    <a:gd name="connsiteX223" fmla="*/ 175260 w 463772"/>
                    <a:gd name="connsiteY223" fmla="*/ 338518 h 703375"/>
                    <a:gd name="connsiteX224" fmla="*/ 179451 w 463772"/>
                    <a:gd name="connsiteY224" fmla="*/ 330137 h 703375"/>
                    <a:gd name="connsiteX225" fmla="*/ 183642 w 463772"/>
                    <a:gd name="connsiteY225" fmla="*/ 326041 h 703375"/>
                    <a:gd name="connsiteX226" fmla="*/ 183642 w 463772"/>
                    <a:gd name="connsiteY226" fmla="*/ 330137 h 703375"/>
                    <a:gd name="connsiteX227" fmla="*/ 187738 w 463772"/>
                    <a:gd name="connsiteY227" fmla="*/ 330137 h 703375"/>
                    <a:gd name="connsiteX228" fmla="*/ 187738 w 463772"/>
                    <a:gd name="connsiteY228" fmla="*/ 351091 h 703375"/>
                    <a:gd name="connsiteX229" fmla="*/ 196120 w 463772"/>
                    <a:gd name="connsiteY229" fmla="*/ 355283 h 703375"/>
                    <a:gd name="connsiteX230" fmla="*/ 196120 w 463772"/>
                    <a:gd name="connsiteY230" fmla="*/ 363664 h 703375"/>
                    <a:gd name="connsiteX231" fmla="*/ 216979 w 463772"/>
                    <a:gd name="connsiteY231" fmla="*/ 380333 h 703375"/>
                    <a:gd name="connsiteX232" fmla="*/ 216979 w 463772"/>
                    <a:gd name="connsiteY232" fmla="*/ 388715 h 703375"/>
                    <a:gd name="connsiteX233" fmla="*/ 225362 w 463772"/>
                    <a:gd name="connsiteY233" fmla="*/ 392906 h 703375"/>
                    <a:gd name="connsiteX234" fmla="*/ 225362 w 463772"/>
                    <a:gd name="connsiteY234" fmla="*/ 397097 h 703375"/>
                    <a:gd name="connsiteX235" fmla="*/ 233648 w 463772"/>
                    <a:gd name="connsiteY235" fmla="*/ 397097 h 703375"/>
                    <a:gd name="connsiteX236" fmla="*/ 233648 w 463772"/>
                    <a:gd name="connsiteY236" fmla="*/ 401288 h 703375"/>
                    <a:gd name="connsiteX237" fmla="*/ 254603 w 463772"/>
                    <a:gd name="connsiteY237" fmla="*/ 397097 h 703375"/>
                    <a:gd name="connsiteX238" fmla="*/ 267081 w 463772"/>
                    <a:gd name="connsiteY238" fmla="*/ 405479 h 703375"/>
                    <a:gd name="connsiteX239" fmla="*/ 258699 w 463772"/>
                    <a:gd name="connsiteY239" fmla="*/ 430435 h 703375"/>
                    <a:gd name="connsiteX240" fmla="*/ 262890 w 463772"/>
                    <a:gd name="connsiteY240" fmla="*/ 430435 h 703375"/>
                    <a:gd name="connsiteX241" fmla="*/ 262890 w 463772"/>
                    <a:gd name="connsiteY241" fmla="*/ 438817 h 703375"/>
                    <a:gd name="connsiteX242" fmla="*/ 258699 w 463772"/>
                    <a:gd name="connsiteY242" fmla="*/ 434626 h 703375"/>
                    <a:gd name="connsiteX243" fmla="*/ 250317 w 463772"/>
                    <a:gd name="connsiteY243" fmla="*/ 409670 h 703375"/>
                    <a:gd name="connsiteX244" fmla="*/ 246126 w 463772"/>
                    <a:gd name="connsiteY244" fmla="*/ 409670 h 703375"/>
                    <a:gd name="connsiteX245" fmla="*/ 246126 w 463772"/>
                    <a:gd name="connsiteY245" fmla="*/ 413861 h 703375"/>
                    <a:gd name="connsiteX246" fmla="*/ 241935 w 463772"/>
                    <a:gd name="connsiteY246" fmla="*/ 413861 h 703375"/>
                    <a:gd name="connsiteX247" fmla="*/ 241935 w 463772"/>
                    <a:gd name="connsiteY247" fmla="*/ 426244 h 703375"/>
                    <a:gd name="connsiteX248" fmla="*/ 237839 w 463772"/>
                    <a:gd name="connsiteY248" fmla="*/ 426244 h 703375"/>
                    <a:gd name="connsiteX249" fmla="*/ 237839 w 463772"/>
                    <a:gd name="connsiteY249" fmla="*/ 430435 h 703375"/>
                    <a:gd name="connsiteX250" fmla="*/ 221171 w 463772"/>
                    <a:gd name="connsiteY250" fmla="*/ 426244 h 703375"/>
                    <a:gd name="connsiteX251" fmla="*/ 233648 w 463772"/>
                    <a:gd name="connsiteY251" fmla="*/ 405479 h 703375"/>
                    <a:gd name="connsiteX252" fmla="*/ 229457 w 463772"/>
                    <a:gd name="connsiteY252" fmla="*/ 405479 h 703375"/>
                    <a:gd name="connsiteX253" fmla="*/ 229457 w 463772"/>
                    <a:gd name="connsiteY253" fmla="*/ 401288 h 703375"/>
                    <a:gd name="connsiteX254" fmla="*/ 216979 w 463772"/>
                    <a:gd name="connsiteY254" fmla="*/ 413861 h 703375"/>
                    <a:gd name="connsiteX255" fmla="*/ 204502 w 463772"/>
                    <a:gd name="connsiteY255" fmla="*/ 397097 h 703375"/>
                    <a:gd name="connsiteX256" fmla="*/ 204502 w 463772"/>
                    <a:gd name="connsiteY256" fmla="*/ 392906 h 703375"/>
                    <a:gd name="connsiteX257" fmla="*/ 175260 w 463772"/>
                    <a:gd name="connsiteY257" fmla="*/ 405479 h 703375"/>
                    <a:gd name="connsiteX258" fmla="*/ 179451 w 463772"/>
                    <a:gd name="connsiteY258" fmla="*/ 417862 h 703375"/>
                    <a:gd name="connsiteX259" fmla="*/ 166973 w 463772"/>
                    <a:gd name="connsiteY259" fmla="*/ 417862 h 703375"/>
                    <a:gd name="connsiteX260" fmla="*/ 166973 w 463772"/>
                    <a:gd name="connsiteY260" fmla="*/ 422053 h 703375"/>
                    <a:gd name="connsiteX261" fmla="*/ 154305 w 463772"/>
                    <a:gd name="connsiteY261" fmla="*/ 430339 h 703375"/>
                    <a:gd name="connsiteX262" fmla="*/ 154305 w 463772"/>
                    <a:gd name="connsiteY262" fmla="*/ 443008 h 703375"/>
                    <a:gd name="connsiteX263" fmla="*/ 183642 w 463772"/>
                    <a:gd name="connsiteY263" fmla="*/ 438817 h 703375"/>
                    <a:gd name="connsiteX264" fmla="*/ 183642 w 463772"/>
                    <a:gd name="connsiteY264" fmla="*/ 434626 h 703375"/>
                    <a:gd name="connsiteX265" fmla="*/ 192024 w 463772"/>
                    <a:gd name="connsiteY265" fmla="*/ 438817 h 703375"/>
                    <a:gd name="connsiteX266" fmla="*/ 204502 w 463772"/>
                    <a:gd name="connsiteY266" fmla="*/ 430435 h 703375"/>
                    <a:gd name="connsiteX267" fmla="*/ 200311 w 463772"/>
                    <a:gd name="connsiteY267" fmla="*/ 451390 h 703375"/>
                    <a:gd name="connsiteX268" fmla="*/ 212788 w 463772"/>
                    <a:gd name="connsiteY268" fmla="*/ 451390 h 703375"/>
                    <a:gd name="connsiteX269" fmla="*/ 212788 w 463772"/>
                    <a:gd name="connsiteY269" fmla="*/ 447199 h 703375"/>
                    <a:gd name="connsiteX270" fmla="*/ 246126 w 463772"/>
                    <a:gd name="connsiteY270" fmla="*/ 459867 h 703375"/>
                    <a:gd name="connsiteX271" fmla="*/ 246126 w 463772"/>
                    <a:gd name="connsiteY271" fmla="*/ 476536 h 703375"/>
                    <a:gd name="connsiteX272" fmla="*/ 258699 w 463772"/>
                    <a:gd name="connsiteY272" fmla="*/ 464058 h 703375"/>
                    <a:gd name="connsiteX273" fmla="*/ 262890 w 463772"/>
                    <a:gd name="connsiteY273" fmla="*/ 464058 h 703375"/>
                    <a:gd name="connsiteX274" fmla="*/ 262890 w 463772"/>
                    <a:gd name="connsiteY274" fmla="*/ 480727 h 703375"/>
                    <a:gd name="connsiteX275" fmla="*/ 267081 w 463772"/>
                    <a:gd name="connsiteY275" fmla="*/ 480727 h 703375"/>
                    <a:gd name="connsiteX276" fmla="*/ 271272 w 463772"/>
                    <a:gd name="connsiteY276" fmla="*/ 485013 h 703375"/>
                    <a:gd name="connsiteX277" fmla="*/ 271272 w 463772"/>
                    <a:gd name="connsiteY277" fmla="*/ 451580 h 703375"/>
                    <a:gd name="connsiteX278" fmla="*/ 275368 w 463772"/>
                    <a:gd name="connsiteY278" fmla="*/ 451580 h 703375"/>
                    <a:gd name="connsiteX279" fmla="*/ 275368 w 463772"/>
                    <a:gd name="connsiteY279" fmla="*/ 439007 h 703375"/>
                    <a:gd name="connsiteX280" fmla="*/ 287846 w 463772"/>
                    <a:gd name="connsiteY280" fmla="*/ 434816 h 703375"/>
                    <a:gd name="connsiteX281" fmla="*/ 296228 w 463772"/>
                    <a:gd name="connsiteY281" fmla="*/ 439007 h 703375"/>
                    <a:gd name="connsiteX282" fmla="*/ 304610 w 463772"/>
                    <a:gd name="connsiteY282" fmla="*/ 430625 h 703375"/>
                    <a:gd name="connsiteX283" fmla="*/ 312896 w 463772"/>
                    <a:gd name="connsiteY283" fmla="*/ 443293 h 703375"/>
                    <a:gd name="connsiteX284" fmla="*/ 321278 w 463772"/>
                    <a:gd name="connsiteY284" fmla="*/ 443293 h 703375"/>
                    <a:gd name="connsiteX285" fmla="*/ 317087 w 463772"/>
                    <a:gd name="connsiteY285" fmla="*/ 434816 h 703375"/>
                    <a:gd name="connsiteX286" fmla="*/ 317087 w 463772"/>
                    <a:gd name="connsiteY286" fmla="*/ 430625 h 703375"/>
                    <a:gd name="connsiteX287" fmla="*/ 350425 w 463772"/>
                    <a:gd name="connsiteY287" fmla="*/ 443293 h 703375"/>
                    <a:gd name="connsiteX288" fmla="*/ 350425 w 463772"/>
                    <a:gd name="connsiteY288" fmla="*/ 455866 h 703375"/>
                    <a:gd name="connsiteX289" fmla="*/ 312896 w 463772"/>
                    <a:gd name="connsiteY289" fmla="*/ 455866 h 703375"/>
                    <a:gd name="connsiteX290" fmla="*/ 300323 w 463772"/>
                    <a:gd name="connsiteY290" fmla="*/ 460058 h 703375"/>
                    <a:gd name="connsiteX291" fmla="*/ 300323 w 463772"/>
                    <a:gd name="connsiteY291" fmla="*/ 472535 h 703375"/>
                    <a:gd name="connsiteX292" fmla="*/ 312896 w 463772"/>
                    <a:gd name="connsiteY292" fmla="*/ 468344 h 703375"/>
                    <a:gd name="connsiteX293" fmla="*/ 304610 w 463772"/>
                    <a:gd name="connsiteY293" fmla="*/ 493490 h 703375"/>
                    <a:gd name="connsiteX294" fmla="*/ 300419 w 463772"/>
                    <a:gd name="connsiteY294" fmla="*/ 493490 h 703375"/>
                    <a:gd name="connsiteX295" fmla="*/ 304610 w 463772"/>
                    <a:gd name="connsiteY295" fmla="*/ 514255 h 703375"/>
                    <a:gd name="connsiteX296" fmla="*/ 300419 w 463772"/>
                    <a:gd name="connsiteY296" fmla="*/ 514255 h 703375"/>
                    <a:gd name="connsiteX297" fmla="*/ 300419 w 463772"/>
                    <a:gd name="connsiteY297" fmla="*/ 535210 h 703375"/>
                    <a:gd name="connsiteX298" fmla="*/ 308800 w 463772"/>
                    <a:gd name="connsiteY298" fmla="*/ 535210 h 703375"/>
                    <a:gd name="connsiteX299" fmla="*/ 312992 w 463772"/>
                    <a:gd name="connsiteY299" fmla="*/ 543497 h 703375"/>
                    <a:gd name="connsiteX300" fmla="*/ 325469 w 463772"/>
                    <a:gd name="connsiteY300" fmla="*/ 539306 h 703375"/>
                    <a:gd name="connsiteX301" fmla="*/ 325469 w 463772"/>
                    <a:gd name="connsiteY301" fmla="*/ 493395 h 703375"/>
                    <a:gd name="connsiteX302" fmla="*/ 325469 w 463772"/>
                    <a:gd name="connsiteY302" fmla="*/ 489109 h 703375"/>
                    <a:gd name="connsiteX303" fmla="*/ 337947 w 463772"/>
                    <a:gd name="connsiteY303" fmla="*/ 493395 h 703375"/>
                    <a:gd name="connsiteX304" fmla="*/ 354711 w 463772"/>
                    <a:gd name="connsiteY304" fmla="*/ 472440 h 703375"/>
                    <a:gd name="connsiteX305" fmla="*/ 337947 w 463772"/>
                    <a:gd name="connsiteY305" fmla="*/ 522541 h 703375"/>
                    <a:gd name="connsiteX306" fmla="*/ 337947 w 463772"/>
                    <a:gd name="connsiteY306" fmla="*/ 530924 h 703375"/>
                    <a:gd name="connsiteX307" fmla="*/ 354711 w 463772"/>
                    <a:gd name="connsiteY307" fmla="*/ 526733 h 703375"/>
                    <a:gd name="connsiteX308" fmla="*/ 354711 w 463772"/>
                    <a:gd name="connsiteY308" fmla="*/ 539210 h 703375"/>
                    <a:gd name="connsiteX309" fmla="*/ 337947 w 463772"/>
                    <a:gd name="connsiteY309" fmla="*/ 535114 h 703375"/>
                    <a:gd name="connsiteX310" fmla="*/ 333756 w 463772"/>
                    <a:gd name="connsiteY310" fmla="*/ 543401 h 703375"/>
                    <a:gd name="connsiteX311" fmla="*/ 346234 w 463772"/>
                    <a:gd name="connsiteY311" fmla="*/ 560165 h 703375"/>
                    <a:gd name="connsiteX312" fmla="*/ 350425 w 463772"/>
                    <a:gd name="connsiteY312" fmla="*/ 597694 h 703375"/>
                    <a:gd name="connsiteX313" fmla="*/ 346234 w 463772"/>
                    <a:gd name="connsiteY313" fmla="*/ 597694 h 703375"/>
                    <a:gd name="connsiteX314" fmla="*/ 346234 w 463772"/>
                    <a:gd name="connsiteY314" fmla="*/ 606171 h 703375"/>
                    <a:gd name="connsiteX315" fmla="*/ 337947 w 463772"/>
                    <a:gd name="connsiteY315" fmla="*/ 606171 h 703375"/>
                    <a:gd name="connsiteX316" fmla="*/ 329565 w 463772"/>
                    <a:gd name="connsiteY316" fmla="*/ 572738 h 703375"/>
                    <a:gd name="connsiteX317" fmla="*/ 321278 w 463772"/>
                    <a:gd name="connsiteY317" fmla="*/ 572738 h 703375"/>
                    <a:gd name="connsiteX318" fmla="*/ 321278 w 463772"/>
                    <a:gd name="connsiteY318" fmla="*/ 597694 h 703375"/>
                    <a:gd name="connsiteX319" fmla="*/ 308705 w 463772"/>
                    <a:gd name="connsiteY319" fmla="*/ 597694 h 703375"/>
                    <a:gd name="connsiteX320" fmla="*/ 321278 w 463772"/>
                    <a:gd name="connsiteY320" fmla="*/ 622840 h 703375"/>
                    <a:gd name="connsiteX321" fmla="*/ 312896 w 463772"/>
                    <a:gd name="connsiteY321" fmla="*/ 622840 h 703375"/>
                    <a:gd name="connsiteX322" fmla="*/ 325374 w 463772"/>
                    <a:gd name="connsiteY322" fmla="*/ 631222 h 703375"/>
                    <a:gd name="connsiteX323" fmla="*/ 329565 w 463772"/>
                    <a:gd name="connsiteY323" fmla="*/ 652081 h 703375"/>
                    <a:gd name="connsiteX324" fmla="*/ 337947 w 463772"/>
                    <a:gd name="connsiteY324" fmla="*/ 656273 h 703375"/>
                    <a:gd name="connsiteX325" fmla="*/ 342138 w 463772"/>
                    <a:gd name="connsiteY325" fmla="*/ 656273 h 703375"/>
                    <a:gd name="connsiteX326" fmla="*/ 342138 w 463772"/>
                    <a:gd name="connsiteY326" fmla="*/ 639508 h 703375"/>
                    <a:gd name="connsiteX327" fmla="*/ 350520 w 463772"/>
                    <a:gd name="connsiteY327" fmla="*/ 639508 h 703375"/>
                    <a:gd name="connsiteX328" fmla="*/ 363093 w 463772"/>
                    <a:gd name="connsiteY328" fmla="*/ 660368 h 703375"/>
                    <a:gd name="connsiteX329" fmla="*/ 363093 w 463772"/>
                    <a:gd name="connsiteY329" fmla="*/ 672941 h 703375"/>
                    <a:gd name="connsiteX330" fmla="*/ 367284 w 463772"/>
                    <a:gd name="connsiteY330" fmla="*/ 672941 h 703375"/>
                    <a:gd name="connsiteX331" fmla="*/ 371475 w 463772"/>
                    <a:gd name="connsiteY331" fmla="*/ 681323 h 703375"/>
                    <a:gd name="connsiteX332" fmla="*/ 371475 w 463772"/>
                    <a:gd name="connsiteY332" fmla="*/ 685514 h 703375"/>
                    <a:gd name="connsiteX333" fmla="*/ 383858 w 463772"/>
                    <a:gd name="connsiteY333" fmla="*/ 685514 h 703375"/>
                    <a:gd name="connsiteX334" fmla="*/ 383858 w 463772"/>
                    <a:gd name="connsiteY334" fmla="*/ 702088 h 703375"/>
                    <a:gd name="connsiteX335" fmla="*/ 388049 w 463772"/>
                    <a:gd name="connsiteY335" fmla="*/ 702088 h 703375"/>
                    <a:gd name="connsiteX336" fmla="*/ 404813 w 463772"/>
                    <a:gd name="connsiteY336" fmla="*/ 685514 h 703375"/>
                    <a:gd name="connsiteX337" fmla="*/ 421577 w 463772"/>
                    <a:gd name="connsiteY337" fmla="*/ 693896 h 703375"/>
                    <a:gd name="connsiteX338" fmla="*/ 421577 w 463772"/>
                    <a:gd name="connsiteY338" fmla="*/ 702183 h 703375"/>
                    <a:gd name="connsiteX339" fmla="*/ 433959 w 463772"/>
                    <a:gd name="connsiteY339" fmla="*/ 702183 h 703375"/>
                    <a:gd name="connsiteX340" fmla="*/ 454914 w 463772"/>
                    <a:gd name="connsiteY340" fmla="*/ 681323 h 703375"/>
                    <a:gd name="connsiteX341" fmla="*/ 446532 w 463772"/>
                    <a:gd name="connsiteY341" fmla="*/ 668846 h 703375"/>
                    <a:gd name="connsiteX342" fmla="*/ 454914 w 463772"/>
                    <a:gd name="connsiteY342" fmla="*/ 660464 h 703375"/>
                    <a:gd name="connsiteX343" fmla="*/ 442341 w 463772"/>
                    <a:gd name="connsiteY343" fmla="*/ 656368 h 703375"/>
                    <a:gd name="connsiteX344" fmla="*/ 446532 w 463772"/>
                    <a:gd name="connsiteY344" fmla="*/ 643890 h 703375"/>
                    <a:gd name="connsiteX345" fmla="*/ 438150 w 463772"/>
                    <a:gd name="connsiteY345" fmla="*/ 639699 h 703375"/>
                    <a:gd name="connsiteX346" fmla="*/ 438150 w 463772"/>
                    <a:gd name="connsiteY346" fmla="*/ 643890 h 703375"/>
                    <a:gd name="connsiteX347" fmla="*/ 433959 w 463772"/>
                    <a:gd name="connsiteY347" fmla="*/ 643890 h 703375"/>
                    <a:gd name="connsiteX348" fmla="*/ 433959 w 463772"/>
                    <a:gd name="connsiteY348" fmla="*/ 631317 h 703375"/>
                    <a:gd name="connsiteX349" fmla="*/ 421577 w 463772"/>
                    <a:gd name="connsiteY349" fmla="*/ 639604 h 703375"/>
                    <a:gd name="connsiteX350" fmla="*/ 417290 w 463772"/>
                    <a:gd name="connsiteY350" fmla="*/ 639604 h 703375"/>
                    <a:gd name="connsiteX351" fmla="*/ 417290 w 463772"/>
                    <a:gd name="connsiteY351" fmla="*/ 647986 h 703375"/>
                    <a:gd name="connsiteX352" fmla="*/ 408908 w 463772"/>
                    <a:gd name="connsiteY352" fmla="*/ 656368 h 703375"/>
                    <a:gd name="connsiteX353" fmla="*/ 400526 w 463772"/>
                    <a:gd name="connsiteY353" fmla="*/ 656368 h 703375"/>
                    <a:gd name="connsiteX354" fmla="*/ 404717 w 463772"/>
                    <a:gd name="connsiteY354" fmla="*/ 631317 h 703375"/>
                    <a:gd name="connsiteX355" fmla="*/ 396335 w 463772"/>
                    <a:gd name="connsiteY355" fmla="*/ 631317 h 703375"/>
                    <a:gd name="connsiteX356" fmla="*/ 396335 w 463772"/>
                    <a:gd name="connsiteY356" fmla="*/ 639604 h 703375"/>
                    <a:gd name="connsiteX357" fmla="*/ 371285 w 463772"/>
                    <a:gd name="connsiteY357" fmla="*/ 639604 h 703375"/>
                    <a:gd name="connsiteX358" fmla="*/ 354521 w 463772"/>
                    <a:gd name="connsiteY358" fmla="*/ 639604 h 703375"/>
                    <a:gd name="connsiteX359" fmla="*/ 354521 w 463772"/>
                    <a:gd name="connsiteY359" fmla="*/ 635508 h 703375"/>
                    <a:gd name="connsiteX360" fmla="*/ 358712 w 463772"/>
                    <a:gd name="connsiteY360" fmla="*/ 635508 h 703375"/>
                    <a:gd name="connsiteX361" fmla="*/ 358712 w 463772"/>
                    <a:gd name="connsiteY361" fmla="*/ 610362 h 703375"/>
                    <a:gd name="connsiteX362" fmla="*/ 362903 w 463772"/>
                    <a:gd name="connsiteY362" fmla="*/ 610362 h 703375"/>
                    <a:gd name="connsiteX363" fmla="*/ 367094 w 463772"/>
                    <a:gd name="connsiteY363" fmla="*/ 593789 h 703375"/>
                    <a:gd name="connsiteX364" fmla="*/ 371285 w 463772"/>
                    <a:gd name="connsiteY364" fmla="*/ 593789 h 703375"/>
                    <a:gd name="connsiteX365" fmla="*/ 371285 w 463772"/>
                    <a:gd name="connsiteY365" fmla="*/ 577025 h 703375"/>
                    <a:gd name="connsiteX366" fmla="*/ 375380 w 463772"/>
                    <a:gd name="connsiteY366" fmla="*/ 577025 h 703375"/>
                    <a:gd name="connsiteX367" fmla="*/ 375380 w 463772"/>
                    <a:gd name="connsiteY367" fmla="*/ 568738 h 703375"/>
                    <a:gd name="connsiteX368" fmla="*/ 379571 w 463772"/>
                    <a:gd name="connsiteY368" fmla="*/ 568738 h 703375"/>
                    <a:gd name="connsiteX369" fmla="*/ 379571 w 463772"/>
                    <a:gd name="connsiteY369" fmla="*/ 539496 h 703375"/>
                    <a:gd name="connsiteX370" fmla="*/ 392049 w 463772"/>
                    <a:gd name="connsiteY370" fmla="*/ 535400 h 703375"/>
                    <a:gd name="connsiteX371" fmla="*/ 396240 w 463772"/>
                    <a:gd name="connsiteY371" fmla="*/ 568738 h 703375"/>
                    <a:gd name="connsiteX372" fmla="*/ 412909 w 463772"/>
                    <a:gd name="connsiteY372" fmla="*/ 572929 h 703375"/>
                    <a:gd name="connsiteX373" fmla="*/ 412909 w 463772"/>
                    <a:gd name="connsiteY373" fmla="*/ 577025 h 703375"/>
                    <a:gd name="connsiteX374" fmla="*/ 421386 w 463772"/>
                    <a:gd name="connsiteY374" fmla="*/ 568738 h 703375"/>
                    <a:gd name="connsiteX375" fmla="*/ 429578 w 463772"/>
                    <a:gd name="connsiteY375" fmla="*/ 572929 h 703375"/>
                    <a:gd name="connsiteX376" fmla="*/ 450437 w 463772"/>
                    <a:gd name="connsiteY376" fmla="*/ 568738 h 703375"/>
                    <a:gd name="connsiteX377" fmla="*/ 450437 w 463772"/>
                    <a:gd name="connsiteY377" fmla="*/ 577025 h 703375"/>
                    <a:gd name="connsiteX378" fmla="*/ 458915 w 463772"/>
                    <a:gd name="connsiteY378" fmla="*/ 577025 h 703375"/>
                    <a:gd name="connsiteX379" fmla="*/ 446342 w 463772"/>
                    <a:gd name="connsiteY379" fmla="*/ 543687 h 703375"/>
                    <a:gd name="connsiteX380" fmla="*/ 446342 w 463772"/>
                    <a:gd name="connsiteY380" fmla="*/ 539496 h 703375"/>
                    <a:gd name="connsiteX381" fmla="*/ 442150 w 463772"/>
                    <a:gd name="connsiteY381" fmla="*/ 539496 h 703375"/>
                    <a:gd name="connsiteX382" fmla="*/ 442150 w 463772"/>
                    <a:gd name="connsiteY382" fmla="*/ 552069 h 703375"/>
                    <a:gd name="connsiteX383" fmla="*/ 400431 w 463772"/>
                    <a:gd name="connsiteY383" fmla="*/ 543687 h 703375"/>
                    <a:gd name="connsiteX384" fmla="*/ 400431 w 463772"/>
                    <a:gd name="connsiteY384" fmla="*/ 539496 h 703375"/>
                    <a:gd name="connsiteX385" fmla="*/ 433864 w 463772"/>
                    <a:gd name="connsiteY385" fmla="*/ 539496 h 703375"/>
                    <a:gd name="connsiteX386" fmla="*/ 438055 w 463772"/>
                    <a:gd name="connsiteY386" fmla="*/ 527018 h 703375"/>
                    <a:gd name="connsiteX387" fmla="*/ 458915 w 463772"/>
                    <a:gd name="connsiteY387" fmla="*/ 543687 h 703375"/>
                    <a:gd name="connsiteX388" fmla="*/ 463106 w 463772"/>
                    <a:gd name="connsiteY388" fmla="*/ 543687 h 703375"/>
                    <a:gd name="connsiteX389" fmla="*/ 446437 w 463772"/>
                    <a:gd name="connsiteY389" fmla="*/ 514445 h 703375"/>
                    <a:gd name="connsiteX390" fmla="*/ 459010 w 463772"/>
                    <a:gd name="connsiteY390" fmla="*/ 497872 h 703375"/>
                    <a:gd name="connsiteX391" fmla="*/ 463201 w 463772"/>
                    <a:gd name="connsiteY391" fmla="*/ 497872 h 703375"/>
                    <a:gd name="connsiteX392" fmla="*/ 463201 w 463772"/>
                    <a:gd name="connsiteY392" fmla="*/ 476917 h 703375"/>
                    <a:gd name="connsiteX393" fmla="*/ 446532 w 463772"/>
                    <a:gd name="connsiteY393" fmla="*/ 476917 h 703375"/>
                    <a:gd name="connsiteX394" fmla="*/ 454914 w 463772"/>
                    <a:gd name="connsiteY394" fmla="*/ 493681 h 703375"/>
                    <a:gd name="connsiteX395" fmla="*/ 446532 w 463772"/>
                    <a:gd name="connsiteY395" fmla="*/ 493681 h 703375"/>
                    <a:gd name="connsiteX396" fmla="*/ 446532 w 463772"/>
                    <a:gd name="connsiteY396" fmla="*/ 501968 h 703375"/>
                    <a:gd name="connsiteX397" fmla="*/ 433959 w 463772"/>
                    <a:gd name="connsiteY397" fmla="*/ 501968 h 703375"/>
                    <a:gd name="connsiteX398" fmla="*/ 433959 w 463772"/>
                    <a:gd name="connsiteY398" fmla="*/ 497872 h 703375"/>
                    <a:gd name="connsiteX399" fmla="*/ 429768 w 463772"/>
                    <a:gd name="connsiteY399" fmla="*/ 497872 h 703375"/>
                    <a:gd name="connsiteX400" fmla="*/ 429768 w 463772"/>
                    <a:gd name="connsiteY400" fmla="*/ 485299 h 703375"/>
                    <a:gd name="connsiteX401" fmla="*/ 442341 w 463772"/>
                    <a:gd name="connsiteY401" fmla="*/ 472726 h 703375"/>
                    <a:gd name="connsiteX402" fmla="*/ 446532 w 463772"/>
                    <a:gd name="connsiteY402" fmla="*/ 472726 h 703375"/>
                    <a:gd name="connsiteX403" fmla="*/ 71152 w 463772"/>
                    <a:gd name="connsiteY403" fmla="*/ 67151 h 703375"/>
                    <a:gd name="connsiteX404" fmla="*/ 41910 w 463772"/>
                    <a:gd name="connsiteY404" fmla="*/ 96298 h 703375"/>
                    <a:gd name="connsiteX405" fmla="*/ 41910 w 463772"/>
                    <a:gd name="connsiteY405" fmla="*/ 100489 h 703375"/>
                    <a:gd name="connsiteX406" fmla="*/ 33528 w 463772"/>
                    <a:gd name="connsiteY406" fmla="*/ 96298 h 703375"/>
                    <a:gd name="connsiteX407" fmla="*/ 29337 w 463772"/>
                    <a:gd name="connsiteY407" fmla="*/ 92107 h 703375"/>
                    <a:gd name="connsiteX408" fmla="*/ 46006 w 463772"/>
                    <a:gd name="connsiteY408" fmla="*/ 87820 h 703375"/>
                    <a:gd name="connsiteX409" fmla="*/ 66961 w 463772"/>
                    <a:gd name="connsiteY409" fmla="*/ 62770 h 703375"/>
                    <a:gd name="connsiteX410" fmla="*/ 75343 w 463772"/>
                    <a:gd name="connsiteY410" fmla="*/ 62770 h 703375"/>
                    <a:gd name="connsiteX411" fmla="*/ 71152 w 463772"/>
                    <a:gd name="connsiteY411" fmla="*/ 66961 h 703375"/>
                    <a:gd name="connsiteX412" fmla="*/ 83725 w 463772"/>
                    <a:gd name="connsiteY412" fmla="*/ 58769 h 703375"/>
                    <a:gd name="connsiteX413" fmla="*/ 79534 w 463772"/>
                    <a:gd name="connsiteY413" fmla="*/ 58769 h 703375"/>
                    <a:gd name="connsiteX414" fmla="*/ 79534 w 463772"/>
                    <a:gd name="connsiteY414" fmla="*/ 50292 h 703375"/>
                    <a:gd name="connsiteX415" fmla="*/ 83725 w 463772"/>
                    <a:gd name="connsiteY415" fmla="*/ 50292 h 703375"/>
                    <a:gd name="connsiteX416" fmla="*/ 83725 w 463772"/>
                    <a:gd name="connsiteY416" fmla="*/ 58769 h 703375"/>
                    <a:gd name="connsiteX417" fmla="*/ 104489 w 463772"/>
                    <a:gd name="connsiteY417" fmla="*/ 54578 h 703375"/>
                    <a:gd name="connsiteX418" fmla="*/ 100394 w 463772"/>
                    <a:gd name="connsiteY418" fmla="*/ 54578 h 703375"/>
                    <a:gd name="connsiteX419" fmla="*/ 100394 w 463772"/>
                    <a:gd name="connsiteY419" fmla="*/ 58769 h 703375"/>
                    <a:gd name="connsiteX420" fmla="*/ 96203 w 463772"/>
                    <a:gd name="connsiteY420" fmla="*/ 58769 h 703375"/>
                    <a:gd name="connsiteX421" fmla="*/ 104489 w 463772"/>
                    <a:gd name="connsiteY421" fmla="*/ 37814 h 703375"/>
                    <a:gd name="connsiteX422" fmla="*/ 112967 w 463772"/>
                    <a:gd name="connsiteY422" fmla="*/ 37814 h 703375"/>
                    <a:gd name="connsiteX423" fmla="*/ 104489 w 463772"/>
                    <a:gd name="connsiteY423" fmla="*/ 54483 h 703375"/>
                    <a:gd name="connsiteX424" fmla="*/ 296704 w 463772"/>
                    <a:gd name="connsiteY424" fmla="*/ 422148 h 703375"/>
                    <a:gd name="connsiteX425" fmla="*/ 284036 w 463772"/>
                    <a:gd name="connsiteY425" fmla="*/ 426339 h 703375"/>
                    <a:gd name="connsiteX426" fmla="*/ 284036 w 463772"/>
                    <a:gd name="connsiteY426" fmla="*/ 413956 h 703375"/>
                    <a:gd name="connsiteX427" fmla="*/ 296704 w 463772"/>
                    <a:gd name="connsiteY427" fmla="*/ 409766 h 703375"/>
                    <a:gd name="connsiteX428" fmla="*/ 296704 w 463772"/>
                    <a:gd name="connsiteY428" fmla="*/ 422243 h 703375"/>
                    <a:gd name="connsiteX429" fmla="*/ 384334 w 463772"/>
                    <a:gd name="connsiteY429" fmla="*/ 639318 h 703375"/>
                    <a:gd name="connsiteX430" fmla="*/ 371951 w 463772"/>
                    <a:gd name="connsiteY430" fmla="*/ 651891 h 703375"/>
                    <a:gd name="connsiteX431" fmla="*/ 384334 w 463772"/>
                    <a:gd name="connsiteY431" fmla="*/ 639318 h 703375"/>
                    <a:gd name="connsiteX432" fmla="*/ 417767 w 463772"/>
                    <a:gd name="connsiteY432" fmla="*/ 371951 h 703375"/>
                    <a:gd name="connsiteX433" fmla="*/ 422053 w 463772"/>
                    <a:gd name="connsiteY433" fmla="*/ 371951 h 703375"/>
                    <a:gd name="connsiteX434" fmla="*/ 417767 w 463772"/>
                    <a:gd name="connsiteY434" fmla="*/ 401288 h 703375"/>
                    <a:gd name="connsiteX435" fmla="*/ 409385 w 463772"/>
                    <a:gd name="connsiteY435" fmla="*/ 401288 h 703375"/>
                    <a:gd name="connsiteX436" fmla="*/ 417767 w 463772"/>
                    <a:gd name="connsiteY436" fmla="*/ 371951 h 703375"/>
                    <a:gd name="connsiteX437" fmla="*/ 359283 w 463772"/>
                    <a:gd name="connsiteY437" fmla="*/ 363664 h 703375"/>
                    <a:gd name="connsiteX438" fmla="*/ 367665 w 463772"/>
                    <a:gd name="connsiteY438" fmla="*/ 326136 h 703375"/>
                    <a:gd name="connsiteX439" fmla="*/ 371856 w 463772"/>
                    <a:gd name="connsiteY439" fmla="*/ 326136 h 703375"/>
                    <a:gd name="connsiteX440" fmla="*/ 375952 w 463772"/>
                    <a:gd name="connsiteY440" fmla="*/ 351187 h 703375"/>
                    <a:gd name="connsiteX441" fmla="*/ 363474 w 463772"/>
                    <a:gd name="connsiteY441" fmla="*/ 351187 h 703375"/>
                    <a:gd name="connsiteX442" fmla="*/ 367665 w 463772"/>
                    <a:gd name="connsiteY442" fmla="*/ 363760 h 703375"/>
                    <a:gd name="connsiteX443" fmla="*/ 359283 w 463772"/>
                    <a:gd name="connsiteY443" fmla="*/ 363760 h 703375"/>
                    <a:gd name="connsiteX444" fmla="*/ 380238 w 463772"/>
                    <a:gd name="connsiteY444" fmla="*/ 513969 h 703375"/>
                    <a:gd name="connsiteX445" fmla="*/ 380238 w 463772"/>
                    <a:gd name="connsiteY445" fmla="*/ 526542 h 703375"/>
                    <a:gd name="connsiteX446" fmla="*/ 371951 w 463772"/>
                    <a:gd name="connsiteY446" fmla="*/ 522351 h 703375"/>
                    <a:gd name="connsiteX447" fmla="*/ 367760 w 463772"/>
                    <a:gd name="connsiteY447" fmla="*/ 522351 h 703375"/>
                    <a:gd name="connsiteX448" fmla="*/ 376047 w 463772"/>
                    <a:gd name="connsiteY448" fmla="*/ 509873 h 703375"/>
                    <a:gd name="connsiteX449" fmla="*/ 376047 w 463772"/>
                    <a:gd name="connsiteY449" fmla="*/ 501396 h 703375"/>
                    <a:gd name="connsiteX450" fmla="*/ 388620 w 463772"/>
                    <a:gd name="connsiteY450" fmla="*/ 513874 h 703375"/>
                    <a:gd name="connsiteX451" fmla="*/ 380333 w 463772"/>
                    <a:gd name="connsiteY451" fmla="*/ 513874 h 703375"/>
                    <a:gd name="connsiteX452" fmla="*/ 434531 w 463772"/>
                    <a:gd name="connsiteY452" fmla="*/ 518160 h 703375"/>
                    <a:gd name="connsiteX453" fmla="*/ 430340 w 463772"/>
                    <a:gd name="connsiteY453" fmla="*/ 526542 h 703375"/>
                    <a:gd name="connsiteX454" fmla="*/ 413575 w 463772"/>
                    <a:gd name="connsiteY454" fmla="*/ 526542 h 703375"/>
                    <a:gd name="connsiteX455" fmla="*/ 413575 w 463772"/>
                    <a:gd name="connsiteY455" fmla="*/ 530733 h 703375"/>
                    <a:gd name="connsiteX456" fmla="*/ 409385 w 463772"/>
                    <a:gd name="connsiteY456" fmla="*/ 530733 h 703375"/>
                    <a:gd name="connsiteX457" fmla="*/ 409385 w 463772"/>
                    <a:gd name="connsiteY457" fmla="*/ 526542 h 703375"/>
                    <a:gd name="connsiteX458" fmla="*/ 401003 w 463772"/>
                    <a:gd name="connsiteY458" fmla="*/ 526542 h 703375"/>
                    <a:gd name="connsiteX459" fmla="*/ 401003 w 463772"/>
                    <a:gd name="connsiteY459" fmla="*/ 505682 h 703375"/>
                    <a:gd name="connsiteX460" fmla="*/ 396812 w 463772"/>
                    <a:gd name="connsiteY460" fmla="*/ 505682 h 703375"/>
                    <a:gd name="connsiteX461" fmla="*/ 384238 w 463772"/>
                    <a:gd name="connsiteY461" fmla="*/ 493205 h 703375"/>
                    <a:gd name="connsiteX462" fmla="*/ 384238 w 463772"/>
                    <a:gd name="connsiteY462" fmla="*/ 484822 h 703375"/>
                    <a:gd name="connsiteX463" fmla="*/ 401003 w 463772"/>
                    <a:gd name="connsiteY463" fmla="*/ 480536 h 703375"/>
                    <a:gd name="connsiteX464" fmla="*/ 409385 w 463772"/>
                    <a:gd name="connsiteY464" fmla="*/ 488918 h 703375"/>
                    <a:gd name="connsiteX465" fmla="*/ 409385 w 463772"/>
                    <a:gd name="connsiteY465" fmla="*/ 484822 h 703375"/>
                    <a:gd name="connsiteX466" fmla="*/ 422053 w 463772"/>
                    <a:gd name="connsiteY466" fmla="*/ 480536 h 703375"/>
                    <a:gd name="connsiteX467" fmla="*/ 422053 w 463772"/>
                    <a:gd name="connsiteY467" fmla="*/ 493109 h 703375"/>
                    <a:gd name="connsiteX468" fmla="*/ 413575 w 463772"/>
                    <a:gd name="connsiteY468" fmla="*/ 497300 h 703375"/>
                    <a:gd name="connsiteX469" fmla="*/ 409385 w 463772"/>
                    <a:gd name="connsiteY469" fmla="*/ 497300 h 703375"/>
                    <a:gd name="connsiteX470" fmla="*/ 413575 w 463772"/>
                    <a:gd name="connsiteY470" fmla="*/ 518160 h 703375"/>
                    <a:gd name="connsiteX471" fmla="*/ 422053 w 463772"/>
                    <a:gd name="connsiteY471" fmla="*/ 518160 h 703375"/>
                    <a:gd name="connsiteX472" fmla="*/ 422053 w 463772"/>
                    <a:gd name="connsiteY472" fmla="*/ 505682 h 703375"/>
                    <a:gd name="connsiteX473" fmla="*/ 426149 w 463772"/>
                    <a:gd name="connsiteY473" fmla="*/ 505682 h 703375"/>
                    <a:gd name="connsiteX474" fmla="*/ 434531 w 463772"/>
                    <a:gd name="connsiteY474" fmla="*/ 518160 h 703375"/>
                    <a:gd name="connsiteX475" fmla="*/ 417862 w 463772"/>
                    <a:gd name="connsiteY475" fmla="*/ 451390 h 703375"/>
                    <a:gd name="connsiteX476" fmla="*/ 397002 w 463772"/>
                    <a:gd name="connsiteY476" fmla="*/ 443008 h 703375"/>
                    <a:gd name="connsiteX477" fmla="*/ 392811 w 463772"/>
                    <a:gd name="connsiteY477" fmla="*/ 459772 h 703375"/>
                    <a:gd name="connsiteX478" fmla="*/ 388620 w 463772"/>
                    <a:gd name="connsiteY478" fmla="*/ 459772 h 703375"/>
                    <a:gd name="connsiteX479" fmla="*/ 388620 w 463772"/>
                    <a:gd name="connsiteY479" fmla="*/ 438817 h 703375"/>
                    <a:gd name="connsiteX480" fmla="*/ 380333 w 463772"/>
                    <a:gd name="connsiteY480" fmla="*/ 438817 h 703375"/>
                    <a:gd name="connsiteX481" fmla="*/ 376142 w 463772"/>
                    <a:gd name="connsiteY481" fmla="*/ 459772 h 703375"/>
                    <a:gd name="connsiteX482" fmla="*/ 372046 w 463772"/>
                    <a:gd name="connsiteY482" fmla="*/ 459772 h 703375"/>
                    <a:gd name="connsiteX483" fmla="*/ 367856 w 463772"/>
                    <a:gd name="connsiteY483" fmla="*/ 501396 h 703375"/>
                    <a:gd name="connsiteX484" fmla="*/ 367856 w 463772"/>
                    <a:gd name="connsiteY484" fmla="*/ 505587 h 703375"/>
                    <a:gd name="connsiteX485" fmla="*/ 363665 w 463772"/>
                    <a:gd name="connsiteY485" fmla="*/ 505587 h 703375"/>
                    <a:gd name="connsiteX486" fmla="*/ 367856 w 463772"/>
                    <a:gd name="connsiteY486" fmla="*/ 463868 h 703375"/>
                    <a:gd name="connsiteX487" fmla="*/ 363665 w 463772"/>
                    <a:gd name="connsiteY487" fmla="*/ 463868 h 703375"/>
                    <a:gd name="connsiteX488" fmla="*/ 363665 w 463772"/>
                    <a:gd name="connsiteY488" fmla="*/ 438722 h 703375"/>
                    <a:gd name="connsiteX489" fmla="*/ 372046 w 463772"/>
                    <a:gd name="connsiteY489" fmla="*/ 434531 h 703375"/>
                    <a:gd name="connsiteX490" fmla="*/ 376142 w 463772"/>
                    <a:gd name="connsiteY490" fmla="*/ 430339 h 703375"/>
                    <a:gd name="connsiteX491" fmla="*/ 359474 w 463772"/>
                    <a:gd name="connsiteY491" fmla="*/ 417766 h 703375"/>
                    <a:gd name="connsiteX492" fmla="*/ 355283 w 463772"/>
                    <a:gd name="connsiteY492" fmla="*/ 413766 h 703375"/>
                    <a:gd name="connsiteX493" fmla="*/ 380333 w 463772"/>
                    <a:gd name="connsiteY493" fmla="*/ 409575 h 703375"/>
                    <a:gd name="connsiteX494" fmla="*/ 376142 w 463772"/>
                    <a:gd name="connsiteY494" fmla="*/ 376142 h 703375"/>
                    <a:gd name="connsiteX495" fmla="*/ 367856 w 463772"/>
                    <a:gd name="connsiteY495" fmla="*/ 367665 h 703375"/>
                    <a:gd name="connsiteX496" fmla="*/ 372046 w 463772"/>
                    <a:gd name="connsiteY496" fmla="*/ 367665 h 703375"/>
                    <a:gd name="connsiteX497" fmla="*/ 380333 w 463772"/>
                    <a:gd name="connsiteY497" fmla="*/ 346901 h 703375"/>
                    <a:gd name="connsiteX498" fmla="*/ 392811 w 463772"/>
                    <a:gd name="connsiteY498" fmla="*/ 346901 h 703375"/>
                    <a:gd name="connsiteX499" fmla="*/ 405384 w 463772"/>
                    <a:gd name="connsiteY499" fmla="*/ 363569 h 703375"/>
                    <a:gd name="connsiteX500" fmla="*/ 397002 w 463772"/>
                    <a:gd name="connsiteY500" fmla="*/ 413766 h 703375"/>
                    <a:gd name="connsiteX501" fmla="*/ 413671 w 463772"/>
                    <a:gd name="connsiteY501" fmla="*/ 422053 h 703375"/>
                    <a:gd name="connsiteX502" fmla="*/ 417862 w 463772"/>
                    <a:gd name="connsiteY502" fmla="*/ 409575 h 703375"/>
                    <a:gd name="connsiteX503" fmla="*/ 430340 w 463772"/>
                    <a:gd name="connsiteY503" fmla="*/ 413766 h 703375"/>
                    <a:gd name="connsiteX504" fmla="*/ 417862 w 463772"/>
                    <a:gd name="connsiteY504" fmla="*/ 451295 h 70337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</a:cxnLst>
                  <a:rect l="l" t="t" r="r" b="b"/>
                  <a:pathLst>
                    <a:path w="463772" h="703375">
                      <a:moveTo>
                        <a:pt x="447008" y="472249"/>
                      </a:moveTo>
                      <a:lnTo>
                        <a:pt x="447008" y="468058"/>
                      </a:lnTo>
                      <a:lnTo>
                        <a:pt x="455390" y="468058"/>
                      </a:lnTo>
                      <a:cubicBezTo>
                        <a:pt x="458153" y="466154"/>
                        <a:pt x="458534" y="462629"/>
                        <a:pt x="463772" y="459867"/>
                      </a:cubicBezTo>
                      <a:lnTo>
                        <a:pt x="463772" y="443103"/>
                      </a:lnTo>
                      <a:cubicBezTo>
                        <a:pt x="451675" y="450151"/>
                        <a:pt x="451771" y="455390"/>
                        <a:pt x="430340" y="455676"/>
                      </a:cubicBezTo>
                      <a:cubicBezTo>
                        <a:pt x="431673" y="445865"/>
                        <a:pt x="433197" y="436055"/>
                        <a:pt x="434531" y="426339"/>
                      </a:cubicBezTo>
                      <a:lnTo>
                        <a:pt x="438721" y="426339"/>
                      </a:lnTo>
                      <a:lnTo>
                        <a:pt x="438721" y="417957"/>
                      </a:lnTo>
                      <a:lnTo>
                        <a:pt x="442913" y="417957"/>
                      </a:lnTo>
                      <a:cubicBezTo>
                        <a:pt x="444341" y="409766"/>
                        <a:pt x="445675" y="401383"/>
                        <a:pt x="447104" y="393001"/>
                      </a:cubicBezTo>
                      <a:cubicBezTo>
                        <a:pt x="449866" y="391668"/>
                        <a:pt x="452723" y="390239"/>
                        <a:pt x="455486" y="388810"/>
                      </a:cubicBezTo>
                      <a:cubicBezTo>
                        <a:pt x="454057" y="384620"/>
                        <a:pt x="452723" y="380429"/>
                        <a:pt x="451199" y="376237"/>
                      </a:cubicBezTo>
                      <a:lnTo>
                        <a:pt x="438721" y="376237"/>
                      </a:lnTo>
                      <a:cubicBezTo>
                        <a:pt x="438436" y="390144"/>
                        <a:pt x="436340" y="395097"/>
                        <a:pt x="434531" y="405479"/>
                      </a:cubicBezTo>
                      <a:lnTo>
                        <a:pt x="426149" y="405479"/>
                      </a:lnTo>
                      <a:cubicBezTo>
                        <a:pt x="427482" y="392906"/>
                        <a:pt x="428911" y="380429"/>
                        <a:pt x="430340" y="367760"/>
                      </a:cubicBezTo>
                      <a:cubicBezTo>
                        <a:pt x="433197" y="366427"/>
                        <a:pt x="435864" y="365093"/>
                        <a:pt x="438721" y="363664"/>
                      </a:cubicBezTo>
                      <a:cubicBezTo>
                        <a:pt x="443294" y="355473"/>
                        <a:pt x="442913" y="343186"/>
                        <a:pt x="442913" y="330137"/>
                      </a:cubicBezTo>
                      <a:cubicBezTo>
                        <a:pt x="430340" y="331565"/>
                        <a:pt x="417862" y="332994"/>
                        <a:pt x="405384" y="334423"/>
                      </a:cubicBezTo>
                      <a:lnTo>
                        <a:pt x="405384" y="351091"/>
                      </a:lnTo>
                      <a:cubicBezTo>
                        <a:pt x="400717" y="347472"/>
                        <a:pt x="404622" y="351568"/>
                        <a:pt x="401193" y="346901"/>
                      </a:cubicBezTo>
                      <a:cubicBezTo>
                        <a:pt x="394240" y="342138"/>
                        <a:pt x="395383" y="344329"/>
                        <a:pt x="392811" y="334328"/>
                      </a:cubicBezTo>
                      <a:cubicBezTo>
                        <a:pt x="388620" y="332899"/>
                        <a:pt x="384429" y="331470"/>
                        <a:pt x="380333" y="330041"/>
                      </a:cubicBezTo>
                      <a:cubicBezTo>
                        <a:pt x="376047" y="317849"/>
                        <a:pt x="375857" y="321564"/>
                        <a:pt x="380333" y="309181"/>
                      </a:cubicBezTo>
                      <a:cubicBezTo>
                        <a:pt x="373380" y="310515"/>
                        <a:pt x="366427" y="312039"/>
                        <a:pt x="359378" y="313468"/>
                      </a:cubicBezTo>
                      <a:cubicBezTo>
                        <a:pt x="356997" y="323088"/>
                        <a:pt x="353378" y="328993"/>
                        <a:pt x="346805" y="334328"/>
                      </a:cubicBezTo>
                      <a:cubicBezTo>
                        <a:pt x="345948" y="355283"/>
                        <a:pt x="341757" y="367189"/>
                        <a:pt x="359378" y="371856"/>
                      </a:cubicBezTo>
                      <a:lnTo>
                        <a:pt x="359378" y="380238"/>
                      </a:lnTo>
                      <a:cubicBezTo>
                        <a:pt x="360712" y="383381"/>
                        <a:pt x="368713" y="381953"/>
                        <a:pt x="367760" y="388620"/>
                      </a:cubicBezTo>
                      <a:lnTo>
                        <a:pt x="363569" y="388620"/>
                      </a:lnTo>
                      <a:cubicBezTo>
                        <a:pt x="358331" y="407194"/>
                        <a:pt x="347567" y="403574"/>
                        <a:pt x="342614" y="421958"/>
                      </a:cubicBezTo>
                      <a:cubicBezTo>
                        <a:pt x="328994" y="418814"/>
                        <a:pt x="326517" y="414242"/>
                        <a:pt x="309182" y="413671"/>
                      </a:cubicBezTo>
                      <a:cubicBezTo>
                        <a:pt x="309182" y="378238"/>
                        <a:pt x="311658" y="355473"/>
                        <a:pt x="321755" y="329946"/>
                      </a:cubicBezTo>
                      <a:lnTo>
                        <a:pt x="325850" y="329946"/>
                      </a:lnTo>
                      <a:lnTo>
                        <a:pt x="325850" y="317564"/>
                      </a:lnTo>
                      <a:lnTo>
                        <a:pt x="330041" y="317564"/>
                      </a:lnTo>
                      <a:lnTo>
                        <a:pt x="330041" y="309086"/>
                      </a:lnTo>
                      <a:lnTo>
                        <a:pt x="334232" y="309086"/>
                      </a:lnTo>
                      <a:lnTo>
                        <a:pt x="334232" y="300799"/>
                      </a:lnTo>
                      <a:cubicBezTo>
                        <a:pt x="338423" y="297942"/>
                        <a:pt x="342614" y="295275"/>
                        <a:pt x="346710" y="292418"/>
                      </a:cubicBezTo>
                      <a:lnTo>
                        <a:pt x="346710" y="284131"/>
                      </a:lnTo>
                      <a:lnTo>
                        <a:pt x="350901" y="284131"/>
                      </a:lnTo>
                      <a:cubicBezTo>
                        <a:pt x="356997" y="271748"/>
                        <a:pt x="346615" y="276225"/>
                        <a:pt x="359283" y="267367"/>
                      </a:cubicBezTo>
                      <a:cubicBezTo>
                        <a:pt x="358331" y="248412"/>
                        <a:pt x="352901" y="245174"/>
                        <a:pt x="346710" y="233934"/>
                      </a:cubicBezTo>
                      <a:lnTo>
                        <a:pt x="346710" y="225552"/>
                      </a:lnTo>
                      <a:cubicBezTo>
                        <a:pt x="343948" y="224218"/>
                        <a:pt x="341186" y="222790"/>
                        <a:pt x="338423" y="221456"/>
                      </a:cubicBezTo>
                      <a:lnTo>
                        <a:pt x="338423" y="208978"/>
                      </a:lnTo>
                      <a:lnTo>
                        <a:pt x="334232" y="208978"/>
                      </a:lnTo>
                      <a:lnTo>
                        <a:pt x="334232" y="200597"/>
                      </a:lnTo>
                      <a:lnTo>
                        <a:pt x="330041" y="200597"/>
                      </a:lnTo>
                      <a:cubicBezTo>
                        <a:pt x="328708" y="192214"/>
                        <a:pt x="327279" y="183833"/>
                        <a:pt x="325850" y="175451"/>
                      </a:cubicBezTo>
                      <a:cubicBezTo>
                        <a:pt x="323088" y="174117"/>
                        <a:pt x="320326" y="172783"/>
                        <a:pt x="317563" y="171355"/>
                      </a:cubicBezTo>
                      <a:lnTo>
                        <a:pt x="317563" y="162973"/>
                      </a:lnTo>
                      <a:lnTo>
                        <a:pt x="313373" y="162973"/>
                      </a:lnTo>
                      <a:cubicBezTo>
                        <a:pt x="312039" y="157448"/>
                        <a:pt x="310610" y="151828"/>
                        <a:pt x="309182" y="146304"/>
                      </a:cubicBezTo>
                      <a:lnTo>
                        <a:pt x="305086" y="146304"/>
                      </a:lnTo>
                      <a:cubicBezTo>
                        <a:pt x="306419" y="130493"/>
                        <a:pt x="318040" y="117157"/>
                        <a:pt x="300895" y="104489"/>
                      </a:cubicBezTo>
                      <a:cubicBezTo>
                        <a:pt x="303371" y="94393"/>
                        <a:pt x="305276" y="95250"/>
                        <a:pt x="309277" y="87725"/>
                      </a:cubicBezTo>
                      <a:cubicBezTo>
                        <a:pt x="332232" y="89440"/>
                        <a:pt x="324803" y="92297"/>
                        <a:pt x="338519" y="100298"/>
                      </a:cubicBezTo>
                      <a:lnTo>
                        <a:pt x="346805" y="100298"/>
                      </a:lnTo>
                      <a:lnTo>
                        <a:pt x="346805" y="104489"/>
                      </a:lnTo>
                      <a:cubicBezTo>
                        <a:pt x="354330" y="110490"/>
                        <a:pt x="356807" y="114205"/>
                        <a:pt x="367760" y="117062"/>
                      </a:cubicBezTo>
                      <a:lnTo>
                        <a:pt x="367760" y="125444"/>
                      </a:lnTo>
                      <a:lnTo>
                        <a:pt x="376047" y="125444"/>
                      </a:lnTo>
                      <a:cubicBezTo>
                        <a:pt x="379571" y="138208"/>
                        <a:pt x="386048" y="141351"/>
                        <a:pt x="392811" y="150495"/>
                      </a:cubicBezTo>
                      <a:lnTo>
                        <a:pt x="397002" y="150495"/>
                      </a:lnTo>
                      <a:lnTo>
                        <a:pt x="397002" y="163068"/>
                      </a:lnTo>
                      <a:lnTo>
                        <a:pt x="401193" y="163068"/>
                      </a:lnTo>
                      <a:lnTo>
                        <a:pt x="401193" y="192310"/>
                      </a:lnTo>
                      <a:lnTo>
                        <a:pt x="405384" y="192310"/>
                      </a:lnTo>
                      <a:lnTo>
                        <a:pt x="405384" y="221551"/>
                      </a:lnTo>
                      <a:lnTo>
                        <a:pt x="409575" y="221551"/>
                      </a:lnTo>
                      <a:cubicBezTo>
                        <a:pt x="413099" y="234505"/>
                        <a:pt x="403670" y="267176"/>
                        <a:pt x="401193" y="275749"/>
                      </a:cubicBezTo>
                      <a:cubicBezTo>
                        <a:pt x="396526" y="292799"/>
                        <a:pt x="403384" y="314325"/>
                        <a:pt x="405384" y="325945"/>
                      </a:cubicBezTo>
                      <a:lnTo>
                        <a:pt x="413671" y="325945"/>
                      </a:lnTo>
                      <a:cubicBezTo>
                        <a:pt x="413671" y="311849"/>
                        <a:pt x="412337" y="297275"/>
                        <a:pt x="417862" y="288226"/>
                      </a:cubicBezTo>
                      <a:cubicBezTo>
                        <a:pt x="422148" y="285464"/>
                        <a:pt x="426244" y="282702"/>
                        <a:pt x="430340" y="279940"/>
                      </a:cubicBezTo>
                      <a:lnTo>
                        <a:pt x="430340" y="267462"/>
                      </a:lnTo>
                      <a:lnTo>
                        <a:pt x="434531" y="267462"/>
                      </a:lnTo>
                      <a:lnTo>
                        <a:pt x="434531" y="229933"/>
                      </a:lnTo>
                      <a:lnTo>
                        <a:pt x="430340" y="229933"/>
                      </a:lnTo>
                      <a:lnTo>
                        <a:pt x="430340" y="221551"/>
                      </a:lnTo>
                      <a:lnTo>
                        <a:pt x="426149" y="221551"/>
                      </a:lnTo>
                      <a:cubicBezTo>
                        <a:pt x="427482" y="217360"/>
                        <a:pt x="428911" y="213170"/>
                        <a:pt x="430340" y="209074"/>
                      </a:cubicBezTo>
                      <a:lnTo>
                        <a:pt x="426149" y="209074"/>
                      </a:lnTo>
                      <a:cubicBezTo>
                        <a:pt x="421386" y="192214"/>
                        <a:pt x="422434" y="178784"/>
                        <a:pt x="430340" y="171450"/>
                      </a:cubicBezTo>
                      <a:lnTo>
                        <a:pt x="430340" y="154781"/>
                      </a:lnTo>
                      <a:lnTo>
                        <a:pt x="426149" y="154781"/>
                      </a:lnTo>
                      <a:cubicBezTo>
                        <a:pt x="421291" y="146876"/>
                        <a:pt x="417100" y="134493"/>
                        <a:pt x="409480" y="129635"/>
                      </a:cubicBezTo>
                      <a:cubicBezTo>
                        <a:pt x="405289" y="130493"/>
                        <a:pt x="397383" y="138017"/>
                        <a:pt x="388525" y="133922"/>
                      </a:cubicBezTo>
                      <a:cubicBezTo>
                        <a:pt x="384905" y="132112"/>
                        <a:pt x="375475" y="117348"/>
                        <a:pt x="367665" y="113062"/>
                      </a:cubicBezTo>
                      <a:lnTo>
                        <a:pt x="367665" y="104680"/>
                      </a:lnTo>
                      <a:cubicBezTo>
                        <a:pt x="358331" y="102108"/>
                        <a:pt x="357283" y="101251"/>
                        <a:pt x="350901" y="96298"/>
                      </a:cubicBezTo>
                      <a:lnTo>
                        <a:pt x="350901" y="92107"/>
                      </a:lnTo>
                      <a:lnTo>
                        <a:pt x="342519" y="92107"/>
                      </a:lnTo>
                      <a:cubicBezTo>
                        <a:pt x="341186" y="89249"/>
                        <a:pt x="339757" y="86487"/>
                        <a:pt x="338328" y="83725"/>
                      </a:cubicBezTo>
                      <a:cubicBezTo>
                        <a:pt x="332804" y="82296"/>
                        <a:pt x="327279" y="80962"/>
                        <a:pt x="321659" y="79629"/>
                      </a:cubicBezTo>
                      <a:cubicBezTo>
                        <a:pt x="320231" y="76676"/>
                        <a:pt x="318802" y="74009"/>
                        <a:pt x="317468" y="71247"/>
                      </a:cubicBezTo>
                      <a:cubicBezTo>
                        <a:pt x="309658" y="64199"/>
                        <a:pt x="299847" y="57341"/>
                        <a:pt x="288227" y="54483"/>
                      </a:cubicBezTo>
                      <a:lnTo>
                        <a:pt x="288227" y="46196"/>
                      </a:lnTo>
                      <a:cubicBezTo>
                        <a:pt x="276225" y="43053"/>
                        <a:pt x="274415" y="41720"/>
                        <a:pt x="271653" y="29432"/>
                      </a:cubicBezTo>
                      <a:cubicBezTo>
                        <a:pt x="262223" y="26860"/>
                        <a:pt x="261175" y="25908"/>
                        <a:pt x="254889" y="21050"/>
                      </a:cubicBezTo>
                      <a:lnTo>
                        <a:pt x="254889" y="16859"/>
                      </a:lnTo>
                      <a:lnTo>
                        <a:pt x="246412" y="16859"/>
                      </a:lnTo>
                      <a:lnTo>
                        <a:pt x="246412" y="12573"/>
                      </a:lnTo>
                      <a:cubicBezTo>
                        <a:pt x="235553" y="6668"/>
                        <a:pt x="226028" y="8096"/>
                        <a:pt x="213074" y="4286"/>
                      </a:cubicBezTo>
                      <a:lnTo>
                        <a:pt x="213074" y="0"/>
                      </a:lnTo>
                      <a:cubicBezTo>
                        <a:pt x="199168" y="1429"/>
                        <a:pt x="185261" y="2857"/>
                        <a:pt x="171260" y="4286"/>
                      </a:cubicBezTo>
                      <a:lnTo>
                        <a:pt x="171260" y="8382"/>
                      </a:lnTo>
                      <a:lnTo>
                        <a:pt x="146113" y="8382"/>
                      </a:lnTo>
                      <a:cubicBezTo>
                        <a:pt x="144780" y="11240"/>
                        <a:pt x="143351" y="13906"/>
                        <a:pt x="142018" y="16859"/>
                      </a:cubicBezTo>
                      <a:cubicBezTo>
                        <a:pt x="128111" y="18193"/>
                        <a:pt x="114205" y="19621"/>
                        <a:pt x="100203" y="21050"/>
                      </a:cubicBezTo>
                      <a:lnTo>
                        <a:pt x="100203" y="25241"/>
                      </a:lnTo>
                      <a:lnTo>
                        <a:pt x="91726" y="25241"/>
                      </a:lnTo>
                      <a:cubicBezTo>
                        <a:pt x="89059" y="29432"/>
                        <a:pt x="86201" y="33623"/>
                        <a:pt x="83534" y="37719"/>
                      </a:cubicBezTo>
                      <a:cubicBezTo>
                        <a:pt x="77915" y="39053"/>
                        <a:pt x="72390" y="40386"/>
                        <a:pt x="66770" y="41910"/>
                      </a:cubicBezTo>
                      <a:cubicBezTo>
                        <a:pt x="65437" y="44672"/>
                        <a:pt x="64008" y="47530"/>
                        <a:pt x="62579" y="50197"/>
                      </a:cubicBezTo>
                      <a:lnTo>
                        <a:pt x="54292" y="50197"/>
                      </a:lnTo>
                      <a:cubicBezTo>
                        <a:pt x="52959" y="54388"/>
                        <a:pt x="51530" y="58674"/>
                        <a:pt x="50102" y="62770"/>
                      </a:cubicBezTo>
                      <a:lnTo>
                        <a:pt x="45911" y="62770"/>
                      </a:lnTo>
                      <a:lnTo>
                        <a:pt x="45911" y="71247"/>
                      </a:lnTo>
                      <a:cubicBezTo>
                        <a:pt x="43339" y="74676"/>
                        <a:pt x="37243" y="74676"/>
                        <a:pt x="33433" y="79629"/>
                      </a:cubicBezTo>
                      <a:cubicBezTo>
                        <a:pt x="18479" y="79439"/>
                        <a:pt x="10763" y="77343"/>
                        <a:pt x="0" y="75343"/>
                      </a:cubicBezTo>
                      <a:cubicBezTo>
                        <a:pt x="3715" y="90583"/>
                        <a:pt x="17050" y="106013"/>
                        <a:pt x="29242" y="112966"/>
                      </a:cubicBezTo>
                      <a:lnTo>
                        <a:pt x="29242" y="117157"/>
                      </a:lnTo>
                      <a:cubicBezTo>
                        <a:pt x="38672" y="114681"/>
                        <a:pt x="39624" y="113538"/>
                        <a:pt x="45911" y="108776"/>
                      </a:cubicBezTo>
                      <a:lnTo>
                        <a:pt x="45911" y="104584"/>
                      </a:lnTo>
                      <a:cubicBezTo>
                        <a:pt x="58388" y="96298"/>
                        <a:pt x="62579" y="102203"/>
                        <a:pt x="71057" y="87820"/>
                      </a:cubicBezTo>
                      <a:lnTo>
                        <a:pt x="75248" y="87820"/>
                      </a:lnTo>
                      <a:cubicBezTo>
                        <a:pt x="70675" y="105347"/>
                        <a:pt x="57912" y="115253"/>
                        <a:pt x="50102" y="129540"/>
                      </a:cubicBezTo>
                      <a:lnTo>
                        <a:pt x="41815" y="129540"/>
                      </a:lnTo>
                      <a:lnTo>
                        <a:pt x="41815" y="137922"/>
                      </a:lnTo>
                      <a:lnTo>
                        <a:pt x="62579" y="137922"/>
                      </a:lnTo>
                      <a:cubicBezTo>
                        <a:pt x="64008" y="133826"/>
                        <a:pt x="65437" y="129540"/>
                        <a:pt x="66770" y="125444"/>
                      </a:cubicBezTo>
                      <a:cubicBezTo>
                        <a:pt x="69628" y="124111"/>
                        <a:pt x="72295" y="122682"/>
                        <a:pt x="75152" y="121349"/>
                      </a:cubicBezTo>
                      <a:lnTo>
                        <a:pt x="75152" y="112966"/>
                      </a:lnTo>
                      <a:cubicBezTo>
                        <a:pt x="77915" y="111633"/>
                        <a:pt x="80677" y="110204"/>
                        <a:pt x="83534" y="108776"/>
                      </a:cubicBezTo>
                      <a:cubicBezTo>
                        <a:pt x="86296" y="100393"/>
                        <a:pt x="89059" y="92107"/>
                        <a:pt x="91726" y="83630"/>
                      </a:cubicBezTo>
                      <a:cubicBezTo>
                        <a:pt x="94679" y="82201"/>
                        <a:pt x="97346" y="80867"/>
                        <a:pt x="100203" y="79534"/>
                      </a:cubicBezTo>
                      <a:lnTo>
                        <a:pt x="100203" y="71152"/>
                      </a:lnTo>
                      <a:cubicBezTo>
                        <a:pt x="102965" y="69723"/>
                        <a:pt x="105728" y="68294"/>
                        <a:pt x="108585" y="66961"/>
                      </a:cubicBezTo>
                      <a:cubicBezTo>
                        <a:pt x="114110" y="60007"/>
                        <a:pt x="119729" y="52959"/>
                        <a:pt x="125349" y="46101"/>
                      </a:cubicBezTo>
                      <a:lnTo>
                        <a:pt x="133731" y="46101"/>
                      </a:lnTo>
                      <a:cubicBezTo>
                        <a:pt x="134969" y="43243"/>
                        <a:pt x="136398" y="40386"/>
                        <a:pt x="137827" y="37719"/>
                      </a:cubicBezTo>
                      <a:lnTo>
                        <a:pt x="146113" y="37719"/>
                      </a:lnTo>
                      <a:cubicBezTo>
                        <a:pt x="160211" y="29813"/>
                        <a:pt x="183833" y="12192"/>
                        <a:pt x="212979" y="21050"/>
                      </a:cubicBezTo>
                      <a:lnTo>
                        <a:pt x="212979" y="25241"/>
                      </a:lnTo>
                      <a:lnTo>
                        <a:pt x="229648" y="25241"/>
                      </a:lnTo>
                      <a:lnTo>
                        <a:pt x="229648" y="29432"/>
                      </a:lnTo>
                      <a:cubicBezTo>
                        <a:pt x="235267" y="30766"/>
                        <a:pt x="240697" y="32099"/>
                        <a:pt x="246317" y="33623"/>
                      </a:cubicBezTo>
                      <a:lnTo>
                        <a:pt x="246317" y="37814"/>
                      </a:lnTo>
                      <a:cubicBezTo>
                        <a:pt x="256127" y="45625"/>
                        <a:pt x="261747" y="54959"/>
                        <a:pt x="275654" y="58769"/>
                      </a:cubicBezTo>
                      <a:cubicBezTo>
                        <a:pt x="276987" y="78105"/>
                        <a:pt x="278321" y="97631"/>
                        <a:pt x="279845" y="117253"/>
                      </a:cubicBezTo>
                      <a:lnTo>
                        <a:pt x="283845" y="117253"/>
                      </a:lnTo>
                      <a:lnTo>
                        <a:pt x="283845" y="146495"/>
                      </a:lnTo>
                      <a:lnTo>
                        <a:pt x="288131" y="146495"/>
                      </a:lnTo>
                      <a:lnTo>
                        <a:pt x="288131" y="154876"/>
                      </a:lnTo>
                      <a:lnTo>
                        <a:pt x="292322" y="154876"/>
                      </a:lnTo>
                      <a:lnTo>
                        <a:pt x="292322" y="171545"/>
                      </a:lnTo>
                      <a:lnTo>
                        <a:pt x="296513" y="171545"/>
                      </a:lnTo>
                      <a:lnTo>
                        <a:pt x="296513" y="179832"/>
                      </a:lnTo>
                      <a:lnTo>
                        <a:pt x="300704" y="179832"/>
                      </a:lnTo>
                      <a:cubicBezTo>
                        <a:pt x="302133" y="189547"/>
                        <a:pt x="303467" y="199358"/>
                        <a:pt x="304895" y="209169"/>
                      </a:cubicBezTo>
                      <a:lnTo>
                        <a:pt x="308991" y="209169"/>
                      </a:lnTo>
                      <a:lnTo>
                        <a:pt x="308991" y="217456"/>
                      </a:lnTo>
                      <a:lnTo>
                        <a:pt x="313182" y="217456"/>
                      </a:lnTo>
                      <a:cubicBezTo>
                        <a:pt x="314516" y="225743"/>
                        <a:pt x="316040" y="234124"/>
                        <a:pt x="317373" y="242506"/>
                      </a:cubicBezTo>
                      <a:lnTo>
                        <a:pt x="321564" y="242506"/>
                      </a:lnTo>
                      <a:cubicBezTo>
                        <a:pt x="330137" y="269462"/>
                        <a:pt x="307658" y="314611"/>
                        <a:pt x="300609" y="330137"/>
                      </a:cubicBezTo>
                      <a:lnTo>
                        <a:pt x="296418" y="330137"/>
                      </a:lnTo>
                      <a:lnTo>
                        <a:pt x="296418" y="351091"/>
                      </a:lnTo>
                      <a:lnTo>
                        <a:pt x="292227" y="351091"/>
                      </a:lnTo>
                      <a:cubicBezTo>
                        <a:pt x="293561" y="367665"/>
                        <a:pt x="294989" y="384429"/>
                        <a:pt x="296418" y="401288"/>
                      </a:cubicBezTo>
                      <a:lnTo>
                        <a:pt x="288036" y="401288"/>
                      </a:lnTo>
                      <a:lnTo>
                        <a:pt x="288036" y="388715"/>
                      </a:lnTo>
                      <a:lnTo>
                        <a:pt x="275558" y="388715"/>
                      </a:lnTo>
                      <a:cubicBezTo>
                        <a:pt x="278225" y="379000"/>
                        <a:pt x="281083" y="369189"/>
                        <a:pt x="283750" y="359474"/>
                      </a:cubicBezTo>
                      <a:cubicBezTo>
                        <a:pt x="275558" y="362236"/>
                        <a:pt x="267176" y="364998"/>
                        <a:pt x="258794" y="367665"/>
                      </a:cubicBezTo>
                      <a:cubicBezTo>
                        <a:pt x="257461" y="363569"/>
                        <a:pt x="256032" y="359474"/>
                        <a:pt x="254699" y="355283"/>
                      </a:cubicBezTo>
                      <a:cubicBezTo>
                        <a:pt x="251841" y="353854"/>
                        <a:pt x="249079" y="352425"/>
                        <a:pt x="246221" y="351091"/>
                      </a:cubicBezTo>
                      <a:cubicBezTo>
                        <a:pt x="243459" y="342710"/>
                        <a:pt x="240602" y="334423"/>
                        <a:pt x="237935" y="326041"/>
                      </a:cubicBezTo>
                      <a:lnTo>
                        <a:pt x="229553" y="326041"/>
                      </a:lnTo>
                      <a:cubicBezTo>
                        <a:pt x="229648" y="341281"/>
                        <a:pt x="230315" y="345091"/>
                        <a:pt x="221266" y="351091"/>
                      </a:cubicBezTo>
                      <a:cubicBezTo>
                        <a:pt x="225457" y="356616"/>
                        <a:pt x="229553" y="362236"/>
                        <a:pt x="233744" y="367665"/>
                      </a:cubicBezTo>
                      <a:cubicBezTo>
                        <a:pt x="237935" y="369094"/>
                        <a:pt x="242030" y="370522"/>
                        <a:pt x="246221" y="371856"/>
                      </a:cubicBezTo>
                      <a:lnTo>
                        <a:pt x="246221" y="376047"/>
                      </a:lnTo>
                      <a:lnTo>
                        <a:pt x="242030" y="376047"/>
                      </a:lnTo>
                      <a:lnTo>
                        <a:pt x="242030" y="384334"/>
                      </a:lnTo>
                      <a:lnTo>
                        <a:pt x="229553" y="384334"/>
                      </a:lnTo>
                      <a:cubicBezTo>
                        <a:pt x="228219" y="381476"/>
                        <a:pt x="226790" y="378809"/>
                        <a:pt x="225457" y="376047"/>
                      </a:cubicBezTo>
                      <a:lnTo>
                        <a:pt x="221266" y="376047"/>
                      </a:lnTo>
                      <a:lnTo>
                        <a:pt x="221266" y="367570"/>
                      </a:lnTo>
                      <a:cubicBezTo>
                        <a:pt x="214313" y="362045"/>
                        <a:pt x="207359" y="356521"/>
                        <a:pt x="200406" y="350996"/>
                      </a:cubicBezTo>
                      <a:cubicBezTo>
                        <a:pt x="201740" y="343948"/>
                        <a:pt x="203168" y="337090"/>
                        <a:pt x="204597" y="330041"/>
                      </a:cubicBezTo>
                      <a:cubicBezTo>
                        <a:pt x="207359" y="328708"/>
                        <a:pt x="210217" y="327374"/>
                        <a:pt x="212979" y="325945"/>
                      </a:cubicBezTo>
                      <a:lnTo>
                        <a:pt x="212979" y="317659"/>
                      </a:lnTo>
                      <a:lnTo>
                        <a:pt x="217170" y="317659"/>
                      </a:lnTo>
                      <a:cubicBezTo>
                        <a:pt x="218599" y="313468"/>
                        <a:pt x="220028" y="309181"/>
                        <a:pt x="221361" y="305086"/>
                      </a:cubicBezTo>
                      <a:lnTo>
                        <a:pt x="229648" y="305086"/>
                      </a:lnTo>
                      <a:cubicBezTo>
                        <a:pt x="232220" y="296704"/>
                        <a:pt x="229171" y="301562"/>
                        <a:pt x="233839" y="296704"/>
                      </a:cubicBezTo>
                      <a:cubicBezTo>
                        <a:pt x="236411" y="288322"/>
                        <a:pt x="233267" y="293180"/>
                        <a:pt x="238030" y="288322"/>
                      </a:cubicBezTo>
                      <a:cubicBezTo>
                        <a:pt x="240602" y="293656"/>
                        <a:pt x="242030" y="297275"/>
                        <a:pt x="246317" y="300990"/>
                      </a:cubicBezTo>
                      <a:lnTo>
                        <a:pt x="246317" y="305181"/>
                      </a:lnTo>
                      <a:cubicBezTo>
                        <a:pt x="258128" y="302038"/>
                        <a:pt x="258318" y="297656"/>
                        <a:pt x="267271" y="292608"/>
                      </a:cubicBezTo>
                      <a:lnTo>
                        <a:pt x="267271" y="280035"/>
                      </a:lnTo>
                      <a:lnTo>
                        <a:pt x="263081" y="280035"/>
                      </a:lnTo>
                      <a:lnTo>
                        <a:pt x="263081" y="275844"/>
                      </a:lnTo>
                      <a:cubicBezTo>
                        <a:pt x="252889" y="280987"/>
                        <a:pt x="249936" y="280226"/>
                        <a:pt x="242125" y="271748"/>
                      </a:cubicBezTo>
                      <a:lnTo>
                        <a:pt x="238030" y="271748"/>
                      </a:lnTo>
                      <a:cubicBezTo>
                        <a:pt x="239363" y="267557"/>
                        <a:pt x="240697" y="263366"/>
                        <a:pt x="242125" y="259270"/>
                      </a:cubicBezTo>
                      <a:lnTo>
                        <a:pt x="238030" y="259270"/>
                      </a:lnTo>
                      <a:lnTo>
                        <a:pt x="238030" y="254984"/>
                      </a:lnTo>
                      <a:cubicBezTo>
                        <a:pt x="231077" y="256413"/>
                        <a:pt x="224123" y="257842"/>
                        <a:pt x="217075" y="259270"/>
                      </a:cubicBezTo>
                      <a:cubicBezTo>
                        <a:pt x="213932" y="247936"/>
                        <a:pt x="216122" y="249841"/>
                        <a:pt x="204597" y="246697"/>
                      </a:cubicBezTo>
                      <a:cubicBezTo>
                        <a:pt x="203168" y="256508"/>
                        <a:pt x="201835" y="266224"/>
                        <a:pt x="200406" y="275844"/>
                      </a:cubicBezTo>
                      <a:cubicBezTo>
                        <a:pt x="184499" y="273463"/>
                        <a:pt x="176403" y="274701"/>
                        <a:pt x="158687" y="271748"/>
                      </a:cubicBezTo>
                      <a:cubicBezTo>
                        <a:pt x="160973" y="281178"/>
                        <a:pt x="169069" y="295656"/>
                        <a:pt x="175355" y="300990"/>
                      </a:cubicBezTo>
                      <a:lnTo>
                        <a:pt x="175355" y="305181"/>
                      </a:lnTo>
                      <a:lnTo>
                        <a:pt x="150304" y="305181"/>
                      </a:lnTo>
                      <a:cubicBezTo>
                        <a:pt x="150304" y="305181"/>
                        <a:pt x="145542" y="311753"/>
                        <a:pt x="141923" y="313563"/>
                      </a:cubicBezTo>
                      <a:lnTo>
                        <a:pt x="141923" y="326041"/>
                      </a:lnTo>
                      <a:cubicBezTo>
                        <a:pt x="152019" y="323374"/>
                        <a:pt x="151067" y="321659"/>
                        <a:pt x="158591" y="317754"/>
                      </a:cubicBezTo>
                      <a:cubicBezTo>
                        <a:pt x="163735" y="330518"/>
                        <a:pt x="160211" y="334423"/>
                        <a:pt x="175260" y="338518"/>
                      </a:cubicBezTo>
                      <a:cubicBezTo>
                        <a:pt x="177832" y="330232"/>
                        <a:pt x="174688" y="334994"/>
                        <a:pt x="179451" y="330137"/>
                      </a:cubicBezTo>
                      <a:cubicBezTo>
                        <a:pt x="183071" y="325469"/>
                        <a:pt x="178879" y="329565"/>
                        <a:pt x="183642" y="326041"/>
                      </a:cubicBezTo>
                      <a:lnTo>
                        <a:pt x="183642" y="330137"/>
                      </a:lnTo>
                      <a:lnTo>
                        <a:pt x="187738" y="330137"/>
                      </a:lnTo>
                      <a:lnTo>
                        <a:pt x="187738" y="351091"/>
                      </a:lnTo>
                      <a:cubicBezTo>
                        <a:pt x="190595" y="352425"/>
                        <a:pt x="193358" y="353854"/>
                        <a:pt x="196120" y="355283"/>
                      </a:cubicBezTo>
                      <a:lnTo>
                        <a:pt x="196120" y="363664"/>
                      </a:lnTo>
                      <a:cubicBezTo>
                        <a:pt x="203073" y="369189"/>
                        <a:pt x="210121" y="374714"/>
                        <a:pt x="216979" y="380333"/>
                      </a:cubicBezTo>
                      <a:lnTo>
                        <a:pt x="216979" y="388715"/>
                      </a:lnTo>
                      <a:cubicBezTo>
                        <a:pt x="219837" y="390049"/>
                        <a:pt x="222504" y="391478"/>
                        <a:pt x="225362" y="392906"/>
                      </a:cubicBezTo>
                      <a:lnTo>
                        <a:pt x="225362" y="397097"/>
                      </a:lnTo>
                      <a:lnTo>
                        <a:pt x="233648" y="397097"/>
                      </a:lnTo>
                      <a:lnTo>
                        <a:pt x="233648" y="401288"/>
                      </a:lnTo>
                      <a:cubicBezTo>
                        <a:pt x="240506" y="399955"/>
                        <a:pt x="247555" y="398431"/>
                        <a:pt x="254603" y="397097"/>
                      </a:cubicBezTo>
                      <a:cubicBezTo>
                        <a:pt x="254603" y="397097"/>
                        <a:pt x="256032" y="403098"/>
                        <a:pt x="267081" y="405479"/>
                      </a:cubicBezTo>
                      <a:cubicBezTo>
                        <a:pt x="264319" y="413861"/>
                        <a:pt x="261557" y="422148"/>
                        <a:pt x="258699" y="430435"/>
                      </a:cubicBezTo>
                      <a:lnTo>
                        <a:pt x="262890" y="430435"/>
                      </a:lnTo>
                      <a:lnTo>
                        <a:pt x="262890" y="438817"/>
                      </a:lnTo>
                      <a:cubicBezTo>
                        <a:pt x="258223" y="435197"/>
                        <a:pt x="262223" y="439388"/>
                        <a:pt x="258699" y="434626"/>
                      </a:cubicBezTo>
                      <a:cubicBezTo>
                        <a:pt x="248412" y="427577"/>
                        <a:pt x="250222" y="426530"/>
                        <a:pt x="250317" y="409670"/>
                      </a:cubicBezTo>
                      <a:lnTo>
                        <a:pt x="246126" y="409670"/>
                      </a:lnTo>
                      <a:lnTo>
                        <a:pt x="246126" y="413861"/>
                      </a:lnTo>
                      <a:lnTo>
                        <a:pt x="241935" y="413861"/>
                      </a:lnTo>
                      <a:lnTo>
                        <a:pt x="241935" y="426244"/>
                      </a:lnTo>
                      <a:lnTo>
                        <a:pt x="237839" y="426244"/>
                      </a:lnTo>
                      <a:lnTo>
                        <a:pt x="237839" y="430435"/>
                      </a:lnTo>
                      <a:cubicBezTo>
                        <a:pt x="231648" y="427577"/>
                        <a:pt x="230981" y="426720"/>
                        <a:pt x="221171" y="426244"/>
                      </a:cubicBezTo>
                      <a:cubicBezTo>
                        <a:pt x="225362" y="419386"/>
                        <a:pt x="229457" y="412433"/>
                        <a:pt x="233648" y="405479"/>
                      </a:cubicBezTo>
                      <a:lnTo>
                        <a:pt x="229457" y="405479"/>
                      </a:lnTo>
                      <a:lnTo>
                        <a:pt x="229457" y="401288"/>
                      </a:lnTo>
                      <a:cubicBezTo>
                        <a:pt x="222980" y="404527"/>
                        <a:pt x="220694" y="407575"/>
                        <a:pt x="216979" y="413861"/>
                      </a:cubicBezTo>
                      <a:cubicBezTo>
                        <a:pt x="210979" y="408718"/>
                        <a:pt x="210503" y="402336"/>
                        <a:pt x="204502" y="397097"/>
                      </a:cubicBezTo>
                      <a:lnTo>
                        <a:pt x="204502" y="392906"/>
                      </a:lnTo>
                      <a:cubicBezTo>
                        <a:pt x="199549" y="391001"/>
                        <a:pt x="176308" y="403479"/>
                        <a:pt x="175260" y="405479"/>
                      </a:cubicBezTo>
                      <a:cubicBezTo>
                        <a:pt x="176689" y="409670"/>
                        <a:pt x="178117" y="413861"/>
                        <a:pt x="179451" y="417862"/>
                      </a:cubicBezTo>
                      <a:lnTo>
                        <a:pt x="166973" y="417862"/>
                      </a:lnTo>
                      <a:lnTo>
                        <a:pt x="166973" y="422053"/>
                      </a:lnTo>
                      <a:cubicBezTo>
                        <a:pt x="162782" y="424815"/>
                        <a:pt x="158591" y="427577"/>
                        <a:pt x="154305" y="430339"/>
                      </a:cubicBezTo>
                      <a:lnTo>
                        <a:pt x="154305" y="443008"/>
                      </a:lnTo>
                      <a:cubicBezTo>
                        <a:pt x="167164" y="442722"/>
                        <a:pt x="174784" y="442722"/>
                        <a:pt x="183642" y="438817"/>
                      </a:cubicBezTo>
                      <a:lnTo>
                        <a:pt x="183642" y="434626"/>
                      </a:lnTo>
                      <a:cubicBezTo>
                        <a:pt x="186404" y="435959"/>
                        <a:pt x="189167" y="437483"/>
                        <a:pt x="192024" y="438817"/>
                      </a:cubicBezTo>
                      <a:cubicBezTo>
                        <a:pt x="194786" y="437579"/>
                        <a:pt x="192024" y="433292"/>
                        <a:pt x="204502" y="430435"/>
                      </a:cubicBezTo>
                      <a:cubicBezTo>
                        <a:pt x="203073" y="437483"/>
                        <a:pt x="201740" y="444437"/>
                        <a:pt x="200311" y="451390"/>
                      </a:cubicBezTo>
                      <a:lnTo>
                        <a:pt x="212788" y="451390"/>
                      </a:lnTo>
                      <a:lnTo>
                        <a:pt x="212788" y="447199"/>
                      </a:lnTo>
                      <a:cubicBezTo>
                        <a:pt x="227648" y="449104"/>
                        <a:pt x="234029" y="454724"/>
                        <a:pt x="246126" y="459867"/>
                      </a:cubicBezTo>
                      <a:lnTo>
                        <a:pt x="246126" y="476536"/>
                      </a:lnTo>
                      <a:cubicBezTo>
                        <a:pt x="257556" y="473297"/>
                        <a:pt x="255746" y="475488"/>
                        <a:pt x="258699" y="464058"/>
                      </a:cubicBezTo>
                      <a:lnTo>
                        <a:pt x="262890" y="464058"/>
                      </a:lnTo>
                      <a:lnTo>
                        <a:pt x="262890" y="480727"/>
                      </a:lnTo>
                      <a:lnTo>
                        <a:pt x="267081" y="480727"/>
                      </a:lnTo>
                      <a:cubicBezTo>
                        <a:pt x="270605" y="485489"/>
                        <a:pt x="266510" y="481393"/>
                        <a:pt x="271272" y="485013"/>
                      </a:cubicBezTo>
                      <a:cubicBezTo>
                        <a:pt x="277463" y="466535"/>
                        <a:pt x="266795" y="468535"/>
                        <a:pt x="271272" y="451580"/>
                      </a:cubicBezTo>
                      <a:lnTo>
                        <a:pt x="275368" y="451580"/>
                      </a:lnTo>
                      <a:lnTo>
                        <a:pt x="275368" y="439007"/>
                      </a:lnTo>
                      <a:cubicBezTo>
                        <a:pt x="279559" y="437674"/>
                        <a:pt x="283559" y="436150"/>
                        <a:pt x="287846" y="434816"/>
                      </a:cubicBezTo>
                      <a:cubicBezTo>
                        <a:pt x="288131" y="434816"/>
                        <a:pt x="289560" y="441198"/>
                        <a:pt x="296228" y="439007"/>
                      </a:cubicBezTo>
                      <a:cubicBezTo>
                        <a:pt x="298990" y="438150"/>
                        <a:pt x="298133" y="429197"/>
                        <a:pt x="304610" y="430625"/>
                      </a:cubicBezTo>
                      <a:cubicBezTo>
                        <a:pt x="307372" y="434816"/>
                        <a:pt x="310134" y="439007"/>
                        <a:pt x="312896" y="443293"/>
                      </a:cubicBezTo>
                      <a:lnTo>
                        <a:pt x="321278" y="443293"/>
                      </a:lnTo>
                      <a:cubicBezTo>
                        <a:pt x="318707" y="434912"/>
                        <a:pt x="321755" y="439674"/>
                        <a:pt x="317087" y="434816"/>
                      </a:cubicBezTo>
                      <a:lnTo>
                        <a:pt x="317087" y="430625"/>
                      </a:lnTo>
                      <a:cubicBezTo>
                        <a:pt x="333661" y="432340"/>
                        <a:pt x="339566" y="437483"/>
                        <a:pt x="350425" y="443293"/>
                      </a:cubicBezTo>
                      <a:lnTo>
                        <a:pt x="350425" y="455866"/>
                      </a:lnTo>
                      <a:cubicBezTo>
                        <a:pt x="334994" y="454914"/>
                        <a:pt x="320802" y="448723"/>
                        <a:pt x="312896" y="455866"/>
                      </a:cubicBezTo>
                      <a:cubicBezTo>
                        <a:pt x="308705" y="457200"/>
                        <a:pt x="304610" y="458533"/>
                        <a:pt x="300323" y="460058"/>
                      </a:cubicBezTo>
                      <a:lnTo>
                        <a:pt x="300323" y="472535"/>
                      </a:lnTo>
                      <a:cubicBezTo>
                        <a:pt x="304514" y="471106"/>
                        <a:pt x="308705" y="469678"/>
                        <a:pt x="312896" y="468344"/>
                      </a:cubicBezTo>
                      <a:cubicBezTo>
                        <a:pt x="311658" y="485966"/>
                        <a:pt x="310896" y="482727"/>
                        <a:pt x="304610" y="493490"/>
                      </a:cubicBezTo>
                      <a:lnTo>
                        <a:pt x="300419" y="493490"/>
                      </a:lnTo>
                      <a:cubicBezTo>
                        <a:pt x="301847" y="500348"/>
                        <a:pt x="303181" y="507397"/>
                        <a:pt x="304610" y="514255"/>
                      </a:cubicBezTo>
                      <a:lnTo>
                        <a:pt x="300419" y="514255"/>
                      </a:lnTo>
                      <a:lnTo>
                        <a:pt x="300419" y="535210"/>
                      </a:lnTo>
                      <a:lnTo>
                        <a:pt x="308800" y="535210"/>
                      </a:lnTo>
                      <a:cubicBezTo>
                        <a:pt x="310229" y="537972"/>
                        <a:pt x="311658" y="540734"/>
                        <a:pt x="312992" y="543497"/>
                      </a:cubicBezTo>
                      <a:cubicBezTo>
                        <a:pt x="317183" y="542068"/>
                        <a:pt x="321374" y="540734"/>
                        <a:pt x="325469" y="539306"/>
                      </a:cubicBezTo>
                      <a:cubicBezTo>
                        <a:pt x="324803" y="522732"/>
                        <a:pt x="319373" y="500348"/>
                        <a:pt x="325469" y="493395"/>
                      </a:cubicBezTo>
                      <a:lnTo>
                        <a:pt x="325469" y="489109"/>
                      </a:lnTo>
                      <a:cubicBezTo>
                        <a:pt x="329660" y="490442"/>
                        <a:pt x="333756" y="491871"/>
                        <a:pt x="337947" y="493395"/>
                      </a:cubicBezTo>
                      <a:cubicBezTo>
                        <a:pt x="340614" y="480346"/>
                        <a:pt x="341852" y="475774"/>
                        <a:pt x="354711" y="472440"/>
                      </a:cubicBezTo>
                      <a:cubicBezTo>
                        <a:pt x="355092" y="497967"/>
                        <a:pt x="351663" y="511683"/>
                        <a:pt x="337947" y="522541"/>
                      </a:cubicBezTo>
                      <a:lnTo>
                        <a:pt x="337947" y="530924"/>
                      </a:lnTo>
                      <a:cubicBezTo>
                        <a:pt x="344329" y="528447"/>
                        <a:pt x="344805" y="527590"/>
                        <a:pt x="354711" y="526733"/>
                      </a:cubicBezTo>
                      <a:lnTo>
                        <a:pt x="354711" y="539210"/>
                      </a:lnTo>
                      <a:cubicBezTo>
                        <a:pt x="349187" y="537877"/>
                        <a:pt x="343567" y="536448"/>
                        <a:pt x="337947" y="535114"/>
                      </a:cubicBezTo>
                      <a:cubicBezTo>
                        <a:pt x="335375" y="543401"/>
                        <a:pt x="338519" y="538639"/>
                        <a:pt x="333756" y="543401"/>
                      </a:cubicBezTo>
                      <a:cubicBezTo>
                        <a:pt x="335375" y="557498"/>
                        <a:pt x="333946" y="556927"/>
                        <a:pt x="346234" y="560165"/>
                      </a:cubicBezTo>
                      <a:cubicBezTo>
                        <a:pt x="346234" y="570738"/>
                        <a:pt x="350996" y="595027"/>
                        <a:pt x="350425" y="597694"/>
                      </a:cubicBezTo>
                      <a:lnTo>
                        <a:pt x="346234" y="597694"/>
                      </a:lnTo>
                      <a:lnTo>
                        <a:pt x="346234" y="606171"/>
                      </a:lnTo>
                      <a:lnTo>
                        <a:pt x="337947" y="606171"/>
                      </a:lnTo>
                      <a:cubicBezTo>
                        <a:pt x="336137" y="590074"/>
                        <a:pt x="331184" y="588931"/>
                        <a:pt x="329565" y="572738"/>
                      </a:cubicBezTo>
                      <a:lnTo>
                        <a:pt x="321278" y="572738"/>
                      </a:lnTo>
                      <a:lnTo>
                        <a:pt x="321278" y="597694"/>
                      </a:lnTo>
                      <a:lnTo>
                        <a:pt x="308705" y="597694"/>
                      </a:lnTo>
                      <a:cubicBezTo>
                        <a:pt x="312515" y="611981"/>
                        <a:pt x="317659" y="608457"/>
                        <a:pt x="321278" y="622840"/>
                      </a:cubicBezTo>
                      <a:lnTo>
                        <a:pt x="312896" y="622840"/>
                      </a:lnTo>
                      <a:cubicBezTo>
                        <a:pt x="317659" y="629793"/>
                        <a:pt x="315468" y="628650"/>
                        <a:pt x="325374" y="631222"/>
                      </a:cubicBezTo>
                      <a:cubicBezTo>
                        <a:pt x="325850" y="642176"/>
                        <a:pt x="326993" y="645414"/>
                        <a:pt x="329565" y="652081"/>
                      </a:cubicBezTo>
                      <a:cubicBezTo>
                        <a:pt x="337947" y="654653"/>
                        <a:pt x="333185" y="651415"/>
                        <a:pt x="337947" y="656273"/>
                      </a:cubicBezTo>
                      <a:lnTo>
                        <a:pt x="342138" y="656273"/>
                      </a:lnTo>
                      <a:lnTo>
                        <a:pt x="342138" y="639508"/>
                      </a:lnTo>
                      <a:lnTo>
                        <a:pt x="350520" y="639508"/>
                      </a:lnTo>
                      <a:cubicBezTo>
                        <a:pt x="350996" y="655510"/>
                        <a:pt x="349663" y="656939"/>
                        <a:pt x="363093" y="660368"/>
                      </a:cubicBezTo>
                      <a:lnTo>
                        <a:pt x="363093" y="672941"/>
                      </a:lnTo>
                      <a:lnTo>
                        <a:pt x="367284" y="672941"/>
                      </a:lnTo>
                      <a:cubicBezTo>
                        <a:pt x="369665" y="681323"/>
                        <a:pt x="366617" y="676656"/>
                        <a:pt x="371475" y="681323"/>
                      </a:cubicBezTo>
                      <a:lnTo>
                        <a:pt x="371475" y="685514"/>
                      </a:lnTo>
                      <a:lnTo>
                        <a:pt x="383858" y="685514"/>
                      </a:lnTo>
                      <a:lnTo>
                        <a:pt x="383858" y="702088"/>
                      </a:lnTo>
                      <a:lnTo>
                        <a:pt x="388049" y="702088"/>
                      </a:lnTo>
                      <a:cubicBezTo>
                        <a:pt x="396240" y="707231"/>
                        <a:pt x="400621" y="695992"/>
                        <a:pt x="404813" y="685514"/>
                      </a:cubicBezTo>
                      <a:cubicBezTo>
                        <a:pt x="415004" y="687991"/>
                        <a:pt x="414052" y="689896"/>
                        <a:pt x="421577" y="693896"/>
                      </a:cubicBezTo>
                      <a:lnTo>
                        <a:pt x="421577" y="702183"/>
                      </a:lnTo>
                      <a:lnTo>
                        <a:pt x="433959" y="702183"/>
                      </a:lnTo>
                      <a:cubicBezTo>
                        <a:pt x="439960" y="687324"/>
                        <a:pt x="435197" y="683609"/>
                        <a:pt x="454914" y="681323"/>
                      </a:cubicBezTo>
                      <a:cubicBezTo>
                        <a:pt x="452152" y="677132"/>
                        <a:pt x="449294" y="672941"/>
                        <a:pt x="446532" y="668846"/>
                      </a:cubicBezTo>
                      <a:cubicBezTo>
                        <a:pt x="447008" y="666940"/>
                        <a:pt x="457295" y="666083"/>
                        <a:pt x="454914" y="660464"/>
                      </a:cubicBezTo>
                      <a:cubicBezTo>
                        <a:pt x="450628" y="659225"/>
                        <a:pt x="446532" y="657797"/>
                        <a:pt x="442341" y="656368"/>
                      </a:cubicBezTo>
                      <a:cubicBezTo>
                        <a:pt x="443770" y="652177"/>
                        <a:pt x="445103" y="647986"/>
                        <a:pt x="446532" y="643890"/>
                      </a:cubicBezTo>
                      <a:cubicBezTo>
                        <a:pt x="443770" y="642556"/>
                        <a:pt x="440912" y="641128"/>
                        <a:pt x="438150" y="639699"/>
                      </a:cubicBezTo>
                      <a:lnTo>
                        <a:pt x="438150" y="643890"/>
                      </a:lnTo>
                      <a:lnTo>
                        <a:pt x="433959" y="643890"/>
                      </a:lnTo>
                      <a:lnTo>
                        <a:pt x="433959" y="631317"/>
                      </a:lnTo>
                      <a:cubicBezTo>
                        <a:pt x="423482" y="633984"/>
                        <a:pt x="427101" y="633508"/>
                        <a:pt x="421577" y="639604"/>
                      </a:cubicBezTo>
                      <a:lnTo>
                        <a:pt x="417290" y="639604"/>
                      </a:lnTo>
                      <a:lnTo>
                        <a:pt x="417290" y="647986"/>
                      </a:lnTo>
                      <a:cubicBezTo>
                        <a:pt x="415290" y="650939"/>
                        <a:pt x="411766" y="650653"/>
                        <a:pt x="408908" y="656368"/>
                      </a:cubicBezTo>
                      <a:lnTo>
                        <a:pt x="400526" y="656368"/>
                      </a:lnTo>
                      <a:cubicBezTo>
                        <a:pt x="401955" y="647986"/>
                        <a:pt x="403288" y="639604"/>
                        <a:pt x="404717" y="631317"/>
                      </a:cubicBezTo>
                      <a:lnTo>
                        <a:pt x="396335" y="631317"/>
                      </a:lnTo>
                      <a:lnTo>
                        <a:pt x="396335" y="639604"/>
                      </a:lnTo>
                      <a:cubicBezTo>
                        <a:pt x="381667" y="635984"/>
                        <a:pt x="382429" y="627983"/>
                        <a:pt x="371285" y="639604"/>
                      </a:cubicBezTo>
                      <a:lnTo>
                        <a:pt x="354521" y="639604"/>
                      </a:lnTo>
                      <a:lnTo>
                        <a:pt x="354521" y="635508"/>
                      </a:lnTo>
                      <a:lnTo>
                        <a:pt x="358712" y="635508"/>
                      </a:lnTo>
                      <a:lnTo>
                        <a:pt x="358712" y="610362"/>
                      </a:lnTo>
                      <a:lnTo>
                        <a:pt x="362903" y="610362"/>
                      </a:lnTo>
                      <a:cubicBezTo>
                        <a:pt x="364331" y="604933"/>
                        <a:pt x="365665" y="599313"/>
                        <a:pt x="367094" y="593789"/>
                      </a:cubicBezTo>
                      <a:lnTo>
                        <a:pt x="371285" y="593789"/>
                      </a:lnTo>
                      <a:lnTo>
                        <a:pt x="371285" y="577025"/>
                      </a:lnTo>
                      <a:lnTo>
                        <a:pt x="375380" y="577025"/>
                      </a:lnTo>
                      <a:lnTo>
                        <a:pt x="375380" y="568738"/>
                      </a:lnTo>
                      <a:lnTo>
                        <a:pt x="379571" y="568738"/>
                      </a:lnTo>
                      <a:lnTo>
                        <a:pt x="379571" y="539496"/>
                      </a:lnTo>
                      <a:cubicBezTo>
                        <a:pt x="383667" y="538162"/>
                        <a:pt x="387858" y="536734"/>
                        <a:pt x="392049" y="535400"/>
                      </a:cubicBezTo>
                      <a:cubicBezTo>
                        <a:pt x="392335" y="550355"/>
                        <a:pt x="394240" y="557975"/>
                        <a:pt x="396240" y="568738"/>
                      </a:cubicBezTo>
                      <a:cubicBezTo>
                        <a:pt x="406051" y="569785"/>
                        <a:pt x="406527" y="570071"/>
                        <a:pt x="412909" y="572929"/>
                      </a:cubicBezTo>
                      <a:lnTo>
                        <a:pt x="412909" y="577025"/>
                      </a:lnTo>
                      <a:cubicBezTo>
                        <a:pt x="419767" y="576167"/>
                        <a:pt x="421005" y="568833"/>
                        <a:pt x="421386" y="568738"/>
                      </a:cubicBezTo>
                      <a:cubicBezTo>
                        <a:pt x="427387" y="567214"/>
                        <a:pt x="429578" y="572929"/>
                        <a:pt x="429578" y="572929"/>
                      </a:cubicBezTo>
                      <a:cubicBezTo>
                        <a:pt x="436531" y="571500"/>
                        <a:pt x="443579" y="570071"/>
                        <a:pt x="450437" y="568738"/>
                      </a:cubicBezTo>
                      <a:lnTo>
                        <a:pt x="450437" y="577025"/>
                      </a:lnTo>
                      <a:lnTo>
                        <a:pt x="458915" y="577025"/>
                      </a:lnTo>
                      <a:cubicBezTo>
                        <a:pt x="454724" y="565976"/>
                        <a:pt x="450437" y="554831"/>
                        <a:pt x="446342" y="543687"/>
                      </a:cubicBezTo>
                      <a:lnTo>
                        <a:pt x="446342" y="539496"/>
                      </a:lnTo>
                      <a:lnTo>
                        <a:pt x="442150" y="539496"/>
                      </a:lnTo>
                      <a:lnTo>
                        <a:pt x="442150" y="552069"/>
                      </a:lnTo>
                      <a:cubicBezTo>
                        <a:pt x="418719" y="552260"/>
                        <a:pt x="414147" y="551021"/>
                        <a:pt x="400431" y="543687"/>
                      </a:cubicBezTo>
                      <a:lnTo>
                        <a:pt x="400431" y="539496"/>
                      </a:lnTo>
                      <a:cubicBezTo>
                        <a:pt x="407575" y="535019"/>
                        <a:pt x="430244" y="539020"/>
                        <a:pt x="433864" y="539496"/>
                      </a:cubicBezTo>
                      <a:cubicBezTo>
                        <a:pt x="435197" y="535400"/>
                        <a:pt x="436626" y="531209"/>
                        <a:pt x="438055" y="527018"/>
                      </a:cubicBezTo>
                      <a:cubicBezTo>
                        <a:pt x="449771" y="530066"/>
                        <a:pt x="453962" y="534638"/>
                        <a:pt x="458915" y="543687"/>
                      </a:cubicBezTo>
                      <a:lnTo>
                        <a:pt x="463106" y="543687"/>
                      </a:lnTo>
                      <a:cubicBezTo>
                        <a:pt x="461582" y="529209"/>
                        <a:pt x="456152" y="520446"/>
                        <a:pt x="446437" y="514445"/>
                      </a:cubicBezTo>
                      <a:cubicBezTo>
                        <a:pt x="451295" y="498634"/>
                        <a:pt x="451009" y="507397"/>
                        <a:pt x="459010" y="497872"/>
                      </a:cubicBezTo>
                      <a:lnTo>
                        <a:pt x="463201" y="497872"/>
                      </a:lnTo>
                      <a:lnTo>
                        <a:pt x="463201" y="476917"/>
                      </a:lnTo>
                      <a:lnTo>
                        <a:pt x="446532" y="476917"/>
                      </a:lnTo>
                      <a:cubicBezTo>
                        <a:pt x="450437" y="484441"/>
                        <a:pt x="452438" y="483394"/>
                        <a:pt x="454914" y="493681"/>
                      </a:cubicBezTo>
                      <a:lnTo>
                        <a:pt x="446532" y="493681"/>
                      </a:lnTo>
                      <a:lnTo>
                        <a:pt x="446532" y="501968"/>
                      </a:lnTo>
                      <a:lnTo>
                        <a:pt x="433959" y="501968"/>
                      </a:lnTo>
                      <a:lnTo>
                        <a:pt x="433959" y="497872"/>
                      </a:lnTo>
                      <a:lnTo>
                        <a:pt x="429768" y="497872"/>
                      </a:lnTo>
                      <a:lnTo>
                        <a:pt x="429768" y="485299"/>
                      </a:lnTo>
                      <a:cubicBezTo>
                        <a:pt x="446818" y="480155"/>
                        <a:pt x="434245" y="482251"/>
                        <a:pt x="442341" y="472726"/>
                      </a:cubicBezTo>
                      <a:lnTo>
                        <a:pt x="446532" y="472726"/>
                      </a:lnTo>
                      <a:close/>
                      <a:moveTo>
                        <a:pt x="71152" y="67151"/>
                      </a:moveTo>
                      <a:cubicBezTo>
                        <a:pt x="67913" y="80391"/>
                        <a:pt x="55340" y="93155"/>
                        <a:pt x="41910" y="96298"/>
                      </a:cubicBezTo>
                      <a:lnTo>
                        <a:pt x="41910" y="100489"/>
                      </a:lnTo>
                      <a:cubicBezTo>
                        <a:pt x="34100" y="103156"/>
                        <a:pt x="35909" y="98107"/>
                        <a:pt x="33528" y="96298"/>
                      </a:cubicBezTo>
                      <a:cubicBezTo>
                        <a:pt x="33338" y="96298"/>
                        <a:pt x="25146" y="96298"/>
                        <a:pt x="29337" y="92107"/>
                      </a:cubicBezTo>
                      <a:cubicBezTo>
                        <a:pt x="34862" y="90678"/>
                        <a:pt x="40481" y="89249"/>
                        <a:pt x="46006" y="87820"/>
                      </a:cubicBezTo>
                      <a:cubicBezTo>
                        <a:pt x="52959" y="79629"/>
                        <a:pt x="59912" y="71247"/>
                        <a:pt x="66961" y="62770"/>
                      </a:cubicBezTo>
                      <a:lnTo>
                        <a:pt x="75343" y="62770"/>
                      </a:lnTo>
                      <a:cubicBezTo>
                        <a:pt x="71723" y="67437"/>
                        <a:pt x="75819" y="63341"/>
                        <a:pt x="71152" y="66961"/>
                      </a:cubicBezTo>
                      <a:close/>
                      <a:moveTo>
                        <a:pt x="83725" y="58769"/>
                      </a:moveTo>
                      <a:lnTo>
                        <a:pt x="79534" y="58769"/>
                      </a:lnTo>
                      <a:lnTo>
                        <a:pt x="79534" y="50292"/>
                      </a:lnTo>
                      <a:lnTo>
                        <a:pt x="83725" y="50292"/>
                      </a:lnTo>
                      <a:lnTo>
                        <a:pt x="83725" y="58769"/>
                      </a:lnTo>
                      <a:close/>
                      <a:moveTo>
                        <a:pt x="104489" y="54578"/>
                      </a:moveTo>
                      <a:lnTo>
                        <a:pt x="100394" y="54578"/>
                      </a:lnTo>
                      <a:lnTo>
                        <a:pt x="100394" y="58769"/>
                      </a:lnTo>
                      <a:lnTo>
                        <a:pt x="96203" y="58769"/>
                      </a:lnTo>
                      <a:cubicBezTo>
                        <a:pt x="99727" y="50959"/>
                        <a:pt x="102679" y="47816"/>
                        <a:pt x="104489" y="37814"/>
                      </a:cubicBezTo>
                      <a:lnTo>
                        <a:pt x="112967" y="37814"/>
                      </a:lnTo>
                      <a:cubicBezTo>
                        <a:pt x="110300" y="47911"/>
                        <a:pt x="108490" y="46958"/>
                        <a:pt x="104489" y="54483"/>
                      </a:cubicBezTo>
                      <a:close/>
                      <a:moveTo>
                        <a:pt x="296704" y="422148"/>
                      </a:moveTo>
                      <a:cubicBezTo>
                        <a:pt x="292513" y="423481"/>
                        <a:pt x="288322" y="424910"/>
                        <a:pt x="284036" y="426339"/>
                      </a:cubicBezTo>
                      <a:lnTo>
                        <a:pt x="284036" y="413956"/>
                      </a:lnTo>
                      <a:cubicBezTo>
                        <a:pt x="288322" y="412528"/>
                        <a:pt x="292513" y="411099"/>
                        <a:pt x="296704" y="409766"/>
                      </a:cubicBezTo>
                      <a:lnTo>
                        <a:pt x="296704" y="422243"/>
                      </a:lnTo>
                      <a:close/>
                      <a:moveTo>
                        <a:pt x="384334" y="639318"/>
                      </a:moveTo>
                      <a:cubicBezTo>
                        <a:pt x="381286" y="650748"/>
                        <a:pt x="383381" y="648843"/>
                        <a:pt x="371951" y="651891"/>
                      </a:cubicBezTo>
                      <a:cubicBezTo>
                        <a:pt x="375095" y="640461"/>
                        <a:pt x="372904" y="642366"/>
                        <a:pt x="384334" y="639318"/>
                      </a:cubicBezTo>
                      <a:close/>
                      <a:moveTo>
                        <a:pt x="417767" y="371951"/>
                      </a:moveTo>
                      <a:lnTo>
                        <a:pt x="422053" y="371951"/>
                      </a:lnTo>
                      <a:cubicBezTo>
                        <a:pt x="420434" y="381667"/>
                        <a:pt x="419195" y="391478"/>
                        <a:pt x="417767" y="401288"/>
                      </a:cubicBezTo>
                      <a:lnTo>
                        <a:pt x="409385" y="401288"/>
                      </a:lnTo>
                      <a:cubicBezTo>
                        <a:pt x="409861" y="379476"/>
                        <a:pt x="410909" y="385001"/>
                        <a:pt x="417767" y="371951"/>
                      </a:cubicBezTo>
                      <a:close/>
                      <a:moveTo>
                        <a:pt x="359283" y="363664"/>
                      </a:moveTo>
                      <a:cubicBezTo>
                        <a:pt x="362141" y="351091"/>
                        <a:pt x="364903" y="338518"/>
                        <a:pt x="367665" y="326136"/>
                      </a:cubicBezTo>
                      <a:lnTo>
                        <a:pt x="371856" y="326136"/>
                      </a:lnTo>
                      <a:cubicBezTo>
                        <a:pt x="373190" y="334423"/>
                        <a:pt x="374618" y="342805"/>
                        <a:pt x="375952" y="351187"/>
                      </a:cubicBezTo>
                      <a:lnTo>
                        <a:pt x="363474" y="351187"/>
                      </a:lnTo>
                      <a:cubicBezTo>
                        <a:pt x="364903" y="355378"/>
                        <a:pt x="366236" y="359569"/>
                        <a:pt x="367665" y="363760"/>
                      </a:cubicBezTo>
                      <a:lnTo>
                        <a:pt x="359283" y="363760"/>
                      </a:lnTo>
                      <a:close/>
                      <a:moveTo>
                        <a:pt x="380238" y="513969"/>
                      </a:moveTo>
                      <a:lnTo>
                        <a:pt x="380238" y="526542"/>
                      </a:lnTo>
                      <a:cubicBezTo>
                        <a:pt x="371951" y="524066"/>
                        <a:pt x="376619" y="527114"/>
                        <a:pt x="371951" y="522351"/>
                      </a:cubicBezTo>
                      <a:lnTo>
                        <a:pt x="367760" y="522351"/>
                      </a:lnTo>
                      <a:cubicBezTo>
                        <a:pt x="364141" y="512255"/>
                        <a:pt x="374333" y="513683"/>
                        <a:pt x="376047" y="509873"/>
                      </a:cubicBezTo>
                      <a:lnTo>
                        <a:pt x="376047" y="501396"/>
                      </a:lnTo>
                      <a:cubicBezTo>
                        <a:pt x="387477" y="504635"/>
                        <a:pt x="385572" y="502444"/>
                        <a:pt x="388620" y="513874"/>
                      </a:cubicBezTo>
                      <a:lnTo>
                        <a:pt x="380333" y="513874"/>
                      </a:lnTo>
                      <a:close/>
                      <a:moveTo>
                        <a:pt x="434531" y="518160"/>
                      </a:moveTo>
                      <a:cubicBezTo>
                        <a:pt x="433197" y="520827"/>
                        <a:pt x="431673" y="523685"/>
                        <a:pt x="430340" y="526542"/>
                      </a:cubicBezTo>
                      <a:lnTo>
                        <a:pt x="413575" y="526542"/>
                      </a:lnTo>
                      <a:lnTo>
                        <a:pt x="413575" y="530733"/>
                      </a:lnTo>
                      <a:lnTo>
                        <a:pt x="409385" y="530733"/>
                      </a:lnTo>
                      <a:lnTo>
                        <a:pt x="409385" y="526542"/>
                      </a:lnTo>
                      <a:lnTo>
                        <a:pt x="401003" y="526542"/>
                      </a:lnTo>
                      <a:lnTo>
                        <a:pt x="401003" y="505682"/>
                      </a:lnTo>
                      <a:lnTo>
                        <a:pt x="396812" y="505682"/>
                      </a:lnTo>
                      <a:cubicBezTo>
                        <a:pt x="393668" y="494252"/>
                        <a:pt x="395764" y="496157"/>
                        <a:pt x="384238" y="493205"/>
                      </a:cubicBezTo>
                      <a:lnTo>
                        <a:pt x="384238" y="484822"/>
                      </a:lnTo>
                      <a:cubicBezTo>
                        <a:pt x="392335" y="484346"/>
                        <a:pt x="398717" y="480441"/>
                        <a:pt x="401003" y="480536"/>
                      </a:cubicBezTo>
                      <a:cubicBezTo>
                        <a:pt x="406051" y="481012"/>
                        <a:pt x="399002" y="488537"/>
                        <a:pt x="409385" y="488918"/>
                      </a:cubicBezTo>
                      <a:lnTo>
                        <a:pt x="409385" y="484822"/>
                      </a:lnTo>
                      <a:cubicBezTo>
                        <a:pt x="413575" y="483394"/>
                        <a:pt x="417767" y="481965"/>
                        <a:pt x="422053" y="480536"/>
                      </a:cubicBezTo>
                      <a:lnTo>
                        <a:pt x="422053" y="493109"/>
                      </a:lnTo>
                      <a:cubicBezTo>
                        <a:pt x="413575" y="495586"/>
                        <a:pt x="418338" y="492538"/>
                        <a:pt x="413575" y="497300"/>
                      </a:cubicBezTo>
                      <a:lnTo>
                        <a:pt x="409385" y="497300"/>
                      </a:lnTo>
                      <a:cubicBezTo>
                        <a:pt x="412528" y="503777"/>
                        <a:pt x="413195" y="507206"/>
                        <a:pt x="413575" y="518160"/>
                      </a:cubicBezTo>
                      <a:lnTo>
                        <a:pt x="422053" y="518160"/>
                      </a:lnTo>
                      <a:lnTo>
                        <a:pt x="422053" y="505682"/>
                      </a:lnTo>
                      <a:lnTo>
                        <a:pt x="426149" y="505682"/>
                      </a:lnTo>
                      <a:cubicBezTo>
                        <a:pt x="428911" y="515588"/>
                        <a:pt x="427292" y="513493"/>
                        <a:pt x="434531" y="518160"/>
                      </a:cubicBezTo>
                      <a:close/>
                      <a:moveTo>
                        <a:pt x="417862" y="451390"/>
                      </a:moveTo>
                      <a:cubicBezTo>
                        <a:pt x="407861" y="449199"/>
                        <a:pt x="404813" y="446341"/>
                        <a:pt x="397002" y="443008"/>
                      </a:cubicBezTo>
                      <a:cubicBezTo>
                        <a:pt x="394525" y="449389"/>
                        <a:pt x="393668" y="449770"/>
                        <a:pt x="392811" y="459772"/>
                      </a:cubicBezTo>
                      <a:lnTo>
                        <a:pt x="388620" y="459772"/>
                      </a:lnTo>
                      <a:lnTo>
                        <a:pt x="388620" y="438817"/>
                      </a:lnTo>
                      <a:lnTo>
                        <a:pt x="380333" y="438817"/>
                      </a:lnTo>
                      <a:cubicBezTo>
                        <a:pt x="379000" y="445770"/>
                        <a:pt x="377666" y="452818"/>
                        <a:pt x="376142" y="459772"/>
                      </a:cubicBezTo>
                      <a:lnTo>
                        <a:pt x="372046" y="459772"/>
                      </a:lnTo>
                      <a:cubicBezTo>
                        <a:pt x="368808" y="473869"/>
                        <a:pt x="386334" y="485013"/>
                        <a:pt x="367856" y="501396"/>
                      </a:cubicBezTo>
                      <a:lnTo>
                        <a:pt x="367856" y="505587"/>
                      </a:lnTo>
                      <a:lnTo>
                        <a:pt x="363665" y="505587"/>
                      </a:lnTo>
                      <a:cubicBezTo>
                        <a:pt x="365093" y="491585"/>
                        <a:pt x="366427" y="477679"/>
                        <a:pt x="367856" y="463868"/>
                      </a:cubicBezTo>
                      <a:lnTo>
                        <a:pt x="363665" y="463868"/>
                      </a:lnTo>
                      <a:cubicBezTo>
                        <a:pt x="359092" y="449389"/>
                        <a:pt x="362426" y="451104"/>
                        <a:pt x="363665" y="438722"/>
                      </a:cubicBezTo>
                      <a:cubicBezTo>
                        <a:pt x="372046" y="436245"/>
                        <a:pt x="367189" y="439293"/>
                        <a:pt x="372046" y="434531"/>
                      </a:cubicBezTo>
                      <a:cubicBezTo>
                        <a:pt x="376714" y="431006"/>
                        <a:pt x="372618" y="435102"/>
                        <a:pt x="376142" y="430339"/>
                      </a:cubicBezTo>
                      <a:cubicBezTo>
                        <a:pt x="370237" y="427196"/>
                        <a:pt x="363665" y="422910"/>
                        <a:pt x="359474" y="417766"/>
                      </a:cubicBezTo>
                      <a:cubicBezTo>
                        <a:pt x="354806" y="414242"/>
                        <a:pt x="358902" y="418529"/>
                        <a:pt x="355283" y="413766"/>
                      </a:cubicBezTo>
                      <a:cubicBezTo>
                        <a:pt x="362426" y="411004"/>
                        <a:pt x="368427" y="409575"/>
                        <a:pt x="380333" y="409575"/>
                      </a:cubicBezTo>
                      <a:cubicBezTo>
                        <a:pt x="380143" y="395764"/>
                        <a:pt x="380714" y="385286"/>
                        <a:pt x="376142" y="376142"/>
                      </a:cubicBezTo>
                      <a:cubicBezTo>
                        <a:pt x="374999" y="373856"/>
                        <a:pt x="368903" y="374904"/>
                        <a:pt x="367856" y="367665"/>
                      </a:cubicBezTo>
                      <a:lnTo>
                        <a:pt x="372046" y="367665"/>
                      </a:lnTo>
                      <a:cubicBezTo>
                        <a:pt x="376809" y="359093"/>
                        <a:pt x="378714" y="360235"/>
                        <a:pt x="380333" y="346901"/>
                      </a:cubicBezTo>
                      <a:lnTo>
                        <a:pt x="392811" y="346901"/>
                      </a:lnTo>
                      <a:cubicBezTo>
                        <a:pt x="398336" y="360045"/>
                        <a:pt x="388620" y="355378"/>
                        <a:pt x="405384" y="363569"/>
                      </a:cubicBezTo>
                      <a:cubicBezTo>
                        <a:pt x="403098" y="382524"/>
                        <a:pt x="396812" y="389287"/>
                        <a:pt x="397002" y="413766"/>
                      </a:cubicBezTo>
                      <a:cubicBezTo>
                        <a:pt x="407099" y="416147"/>
                        <a:pt x="406241" y="418052"/>
                        <a:pt x="413671" y="422053"/>
                      </a:cubicBezTo>
                      <a:cubicBezTo>
                        <a:pt x="415100" y="417862"/>
                        <a:pt x="416528" y="413766"/>
                        <a:pt x="417862" y="409575"/>
                      </a:cubicBezTo>
                      <a:cubicBezTo>
                        <a:pt x="422148" y="410908"/>
                        <a:pt x="426244" y="412337"/>
                        <a:pt x="430340" y="413766"/>
                      </a:cubicBezTo>
                      <a:cubicBezTo>
                        <a:pt x="428149" y="433006"/>
                        <a:pt x="419957" y="432816"/>
                        <a:pt x="417862" y="4512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4" name="任意多边形: 形状 23"/>
                <p:cNvSpPr/>
                <p:nvPr/>
              </p:nvSpPr>
              <p:spPr>
                <a:xfrm>
                  <a:off x="6363257" y="2949701"/>
                  <a:ext cx="54496" cy="58483"/>
                </a:xfrm>
                <a:custGeom>
                  <a:avLst/>
                  <a:gdLst>
                    <a:gd name="connsiteX0" fmla="*/ 16968 w 54496"/>
                    <a:gd name="connsiteY0" fmla="*/ 50006 h 58483"/>
                    <a:gd name="connsiteX1" fmla="*/ 50305 w 54496"/>
                    <a:gd name="connsiteY1" fmla="*/ 58388 h 58483"/>
                    <a:gd name="connsiteX2" fmla="*/ 54496 w 54496"/>
                    <a:gd name="connsiteY2" fmla="*/ 33338 h 58483"/>
                    <a:gd name="connsiteX3" fmla="*/ 42019 w 54496"/>
                    <a:gd name="connsiteY3" fmla="*/ 41719 h 58483"/>
                    <a:gd name="connsiteX4" fmla="*/ 37828 w 54496"/>
                    <a:gd name="connsiteY4" fmla="*/ 41719 h 58483"/>
                    <a:gd name="connsiteX5" fmla="*/ 37828 w 54496"/>
                    <a:gd name="connsiteY5" fmla="*/ 25051 h 58483"/>
                    <a:gd name="connsiteX6" fmla="*/ 25350 w 54496"/>
                    <a:gd name="connsiteY6" fmla="*/ 20860 h 58483"/>
                    <a:gd name="connsiteX7" fmla="*/ 21159 w 54496"/>
                    <a:gd name="connsiteY7" fmla="*/ 8287 h 58483"/>
                    <a:gd name="connsiteX8" fmla="*/ 25350 w 54496"/>
                    <a:gd name="connsiteY8" fmla="*/ 8287 h 58483"/>
                    <a:gd name="connsiteX9" fmla="*/ 25350 w 54496"/>
                    <a:gd name="connsiteY9" fmla="*/ 0 h 58483"/>
                    <a:gd name="connsiteX10" fmla="*/ 299 w 54496"/>
                    <a:gd name="connsiteY10" fmla="*/ 12573 h 58483"/>
                    <a:gd name="connsiteX11" fmla="*/ 8586 w 54496"/>
                    <a:gd name="connsiteY11" fmla="*/ 54292 h 58483"/>
                    <a:gd name="connsiteX12" fmla="*/ 8586 w 54496"/>
                    <a:gd name="connsiteY12" fmla="*/ 58483 h 58483"/>
                    <a:gd name="connsiteX13" fmla="*/ 16968 w 54496"/>
                    <a:gd name="connsiteY13" fmla="*/ 50102 h 58483"/>
                    <a:gd name="connsiteX14" fmla="*/ 16968 w 54496"/>
                    <a:gd name="connsiteY14" fmla="*/ 37624 h 58483"/>
                    <a:gd name="connsiteX15" fmla="*/ 16968 w 54496"/>
                    <a:gd name="connsiteY15" fmla="*/ 33433 h 58483"/>
                    <a:gd name="connsiteX16" fmla="*/ 29541 w 54496"/>
                    <a:gd name="connsiteY16" fmla="*/ 33433 h 58483"/>
                    <a:gd name="connsiteX17" fmla="*/ 33637 w 54496"/>
                    <a:gd name="connsiteY17" fmla="*/ 37624 h 58483"/>
                    <a:gd name="connsiteX18" fmla="*/ 29541 w 54496"/>
                    <a:gd name="connsiteY18" fmla="*/ 45815 h 58483"/>
                    <a:gd name="connsiteX19" fmla="*/ 12777 w 54496"/>
                    <a:gd name="connsiteY19" fmla="*/ 37624 h 58483"/>
                    <a:gd name="connsiteX20" fmla="*/ 16968 w 54496"/>
                    <a:gd name="connsiteY20" fmla="*/ 37624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54496" h="58483">
                      <a:moveTo>
                        <a:pt x="16968" y="50006"/>
                      </a:moveTo>
                      <a:cubicBezTo>
                        <a:pt x="35923" y="50673"/>
                        <a:pt x="36875" y="55054"/>
                        <a:pt x="50305" y="58388"/>
                      </a:cubicBezTo>
                      <a:cubicBezTo>
                        <a:pt x="51734" y="50006"/>
                        <a:pt x="53163" y="41719"/>
                        <a:pt x="54496" y="33338"/>
                      </a:cubicBezTo>
                      <a:cubicBezTo>
                        <a:pt x="44590" y="36100"/>
                        <a:pt x="46686" y="34481"/>
                        <a:pt x="42019" y="41719"/>
                      </a:cubicBezTo>
                      <a:lnTo>
                        <a:pt x="37828" y="41719"/>
                      </a:lnTo>
                      <a:lnTo>
                        <a:pt x="37828" y="25051"/>
                      </a:lnTo>
                      <a:cubicBezTo>
                        <a:pt x="33637" y="23717"/>
                        <a:pt x="29541" y="22193"/>
                        <a:pt x="25350" y="20860"/>
                      </a:cubicBezTo>
                      <a:cubicBezTo>
                        <a:pt x="24016" y="16669"/>
                        <a:pt x="22492" y="12573"/>
                        <a:pt x="21159" y="8287"/>
                      </a:cubicBezTo>
                      <a:lnTo>
                        <a:pt x="25350" y="8287"/>
                      </a:lnTo>
                      <a:lnTo>
                        <a:pt x="25350" y="0"/>
                      </a:lnTo>
                      <a:cubicBezTo>
                        <a:pt x="12777" y="2858"/>
                        <a:pt x="9538" y="7620"/>
                        <a:pt x="299" y="12573"/>
                      </a:cubicBezTo>
                      <a:cubicBezTo>
                        <a:pt x="-272" y="31052"/>
                        <a:pt x="-1034" y="46101"/>
                        <a:pt x="8586" y="54292"/>
                      </a:cubicBezTo>
                      <a:lnTo>
                        <a:pt x="8586" y="58483"/>
                      </a:lnTo>
                      <a:cubicBezTo>
                        <a:pt x="13920" y="55054"/>
                        <a:pt x="13253" y="54959"/>
                        <a:pt x="16968" y="50102"/>
                      </a:cubicBezTo>
                      <a:close/>
                      <a:moveTo>
                        <a:pt x="16968" y="37624"/>
                      </a:moveTo>
                      <a:lnTo>
                        <a:pt x="16968" y="33433"/>
                      </a:lnTo>
                      <a:lnTo>
                        <a:pt x="29541" y="33433"/>
                      </a:lnTo>
                      <a:cubicBezTo>
                        <a:pt x="33065" y="38100"/>
                        <a:pt x="28874" y="34004"/>
                        <a:pt x="33637" y="37624"/>
                      </a:cubicBezTo>
                      <a:cubicBezTo>
                        <a:pt x="32208" y="40386"/>
                        <a:pt x="30874" y="43148"/>
                        <a:pt x="29541" y="45815"/>
                      </a:cubicBezTo>
                      <a:cubicBezTo>
                        <a:pt x="18968" y="44672"/>
                        <a:pt x="15444" y="46482"/>
                        <a:pt x="12777" y="37624"/>
                      </a:cubicBezTo>
                      <a:lnTo>
                        <a:pt x="16968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5" name="任意多边形: 形状 24"/>
                <p:cNvSpPr/>
                <p:nvPr/>
              </p:nvSpPr>
              <p:spPr>
                <a:xfrm>
                  <a:off x="6334219" y="3012376"/>
                  <a:ext cx="29336" cy="142017"/>
                </a:xfrm>
                <a:custGeom>
                  <a:avLst/>
                  <a:gdLst>
                    <a:gd name="connsiteX0" fmla="*/ 20955 w 29336"/>
                    <a:gd name="connsiteY0" fmla="*/ 83439 h 142017"/>
                    <a:gd name="connsiteX1" fmla="*/ 20955 w 29336"/>
                    <a:gd name="connsiteY1" fmla="*/ 75248 h 142017"/>
                    <a:gd name="connsiteX2" fmla="*/ 25051 w 29336"/>
                    <a:gd name="connsiteY2" fmla="*/ 75248 h 142017"/>
                    <a:gd name="connsiteX3" fmla="*/ 25051 w 29336"/>
                    <a:gd name="connsiteY3" fmla="*/ 66865 h 142017"/>
                    <a:gd name="connsiteX4" fmla="*/ 29337 w 29336"/>
                    <a:gd name="connsiteY4" fmla="*/ 66865 h 142017"/>
                    <a:gd name="connsiteX5" fmla="*/ 29337 w 29336"/>
                    <a:gd name="connsiteY5" fmla="*/ 45910 h 142017"/>
                    <a:gd name="connsiteX6" fmla="*/ 25051 w 29336"/>
                    <a:gd name="connsiteY6" fmla="*/ 45910 h 142017"/>
                    <a:gd name="connsiteX7" fmla="*/ 4191 w 29336"/>
                    <a:gd name="connsiteY7" fmla="*/ 0 h 142017"/>
                    <a:gd name="connsiteX8" fmla="*/ 4191 w 29336"/>
                    <a:gd name="connsiteY8" fmla="*/ 29337 h 142017"/>
                    <a:gd name="connsiteX9" fmla="*/ 8382 w 29336"/>
                    <a:gd name="connsiteY9" fmla="*/ 29337 h 142017"/>
                    <a:gd name="connsiteX10" fmla="*/ 12478 w 29336"/>
                    <a:gd name="connsiteY10" fmla="*/ 58579 h 142017"/>
                    <a:gd name="connsiteX11" fmla="*/ 8382 w 29336"/>
                    <a:gd name="connsiteY11" fmla="*/ 58579 h 142017"/>
                    <a:gd name="connsiteX12" fmla="*/ 8382 w 29336"/>
                    <a:gd name="connsiteY12" fmla="*/ 71152 h 142017"/>
                    <a:gd name="connsiteX13" fmla="*/ 4191 w 29336"/>
                    <a:gd name="connsiteY13" fmla="*/ 71152 h 142017"/>
                    <a:gd name="connsiteX14" fmla="*/ 4191 w 29336"/>
                    <a:gd name="connsiteY14" fmla="*/ 83534 h 142017"/>
                    <a:gd name="connsiteX15" fmla="*/ 0 w 29336"/>
                    <a:gd name="connsiteY15" fmla="*/ 83534 h 142017"/>
                    <a:gd name="connsiteX16" fmla="*/ 0 w 29336"/>
                    <a:gd name="connsiteY16" fmla="*/ 121158 h 142017"/>
                    <a:gd name="connsiteX17" fmla="*/ 16669 w 29336"/>
                    <a:gd name="connsiteY17" fmla="*/ 142018 h 142017"/>
                    <a:gd name="connsiteX18" fmla="*/ 20860 w 29336"/>
                    <a:gd name="connsiteY18" fmla="*/ 142018 h 142017"/>
                    <a:gd name="connsiteX19" fmla="*/ 12382 w 29336"/>
                    <a:gd name="connsiteY19" fmla="*/ 87725 h 142017"/>
                    <a:gd name="connsiteX20" fmla="*/ 20860 w 29336"/>
                    <a:gd name="connsiteY20" fmla="*/ 83534 h 14201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</a:cxnLst>
                  <a:rect l="l" t="t" r="r" b="b"/>
                  <a:pathLst>
                    <a:path w="29336" h="142017">
                      <a:moveTo>
                        <a:pt x="20955" y="83439"/>
                      </a:moveTo>
                      <a:lnTo>
                        <a:pt x="20955" y="75248"/>
                      </a:lnTo>
                      <a:lnTo>
                        <a:pt x="25051" y="75248"/>
                      </a:lnTo>
                      <a:lnTo>
                        <a:pt x="25051" y="66865"/>
                      </a:lnTo>
                      <a:lnTo>
                        <a:pt x="29337" y="66865"/>
                      </a:lnTo>
                      <a:lnTo>
                        <a:pt x="29337" y="45910"/>
                      </a:lnTo>
                      <a:lnTo>
                        <a:pt x="25051" y="45910"/>
                      </a:lnTo>
                      <a:cubicBezTo>
                        <a:pt x="17907" y="22384"/>
                        <a:pt x="24670" y="12192"/>
                        <a:pt x="4191" y="0"/>
                      </a:cubicBezTo>
                      <a:lnTo>
                        <a:pt x="4191" y="29337"/>
                      </a:lnTo>
                      <a:lnTo>
                        <a:pt x="8382" y="29337"/>
                      </a:lnTo>
                      <a:cubicBezTo>
                        <a:pt x="9715" y="38957"/>
                        <a:pt x="11144" y="48768"/>
                        <a:pt x="12478" y="58579"/>
                      </a:cubicBezTo>
                      <a:lnTo>
                        <a:pt x="8382" y="58579"/>
                      </a:lnTo>
                      <a:lnTo>
                        <a:pt x="8382" y="71152"/>
                      </a:lnTo>
                      <a:lnTo>
                        <a:pt x="4191" y="71152"/>
                      </a:lnTo>
                      <a:lnTo>
                        <a:pt x="4191" y="83534"/>
                      </a:lnTo>
                      <a:lnTo>
                        <a:pt x="0" y="83534"/>
                      </a:lnTo>
                      <a:lnTo>
                        <a:pt x="0" y="121158"/>
                      </a:lnTo>
                      <a:cubicBezTo>
                        <a:pt x="5048" y="125254"/>
                        <a:pt x="13430" y="136112"/>
                        <a:pt x="16669" y="142018"/>
                      </a:cubicBezTo>
                      <a:lnTo>
                        <a:pt x="20860" y="142018"/>
                      </a:lnTo>
                      <a:cubicBezTo>
                        <a:pt x="19621" y="128302"/>
                        <a:pt x="5429" y="103823"/>
                        <a:pt x="12382" y="87725"/>
                      </a:cubicBezTo>
                      <a:cubicBezTo>
                        <a:pt x="15240" y="86296"/>
                        <a:pt x="18002" y="84868"/>
                        <a:pt x="20860" y="8353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6" name="任意多边形: 形状 25"/>
                <p:cNvSpPr/>
                <p:nvPr/>
              </p:nvSpPr>
              <p:spPr>
                <a:xfrm>
                  <a:off x="6304978" y="2962179"/>
                  <a:ext cx="25145" cy="112776"/>
                </a:xfrm>
                <a:custGeom>
                  <a:avLst/>
                  <a:gdLst>
                    <a:gd name="connsiteX0" fmla="*/ 8382 w 25145"/>
                    <a:gd name="connsiteY0" fmla="*/ 112776 h 112776"/>
                    <a:gd name="connsiteX1" fmla="*/ 25146 w 25145"/>
                    <a:gd name="connsiteY1" fmla="*/ 108680 h 112776"/>
                    <a:gd name="connsiteX2" fmla="*/ 25146 w 25145"/>
                    <a:gd name="connsiteY2" fmla="*/ 71056 h 112776"/>
                    <a:gd name="connsiteX3" fmla="*/ 16764 w 25145"/>
                    <a:gd name="connsiteY3" fmla="*/ 66866 h 112776"/>
                    <a:gd name="connsiteX4" fmla="*/ 16764 w 25145"/>
                    <a:gd name="connsiteY4" fmla="*/ 41720 h 112776"/>
                    <a:gd name="connsiteX5" fmla="*/ 20955 w 25145"/>
                    <a:gd name="connsiteY5" fmla="*/ 41720 h 112776"/>
                    <a:gd name="connsiteX6" fmla="*/ 0 w 25145"/>
                    <a:gd name="connsiteY6" fmla="*/ 0 h 112776"/>
                    <a:gd name="connsiteX7" fmla="*/ 4286 w 25145"/>
                    <a:gd name="connsiteY7" fmla="*/ 100203 h 112776"/>
                    <a:gd name="connsiteX8" fmla="*/ 8382 w 25145"/>
                    <a:gd name="connsiteY8" fmla="*/ 112776 h 11277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5145" h="112776">
                      <a:moveTo>
                        <a:pt x="8382" y="112776"/>
                      </a:moveTo>
                      <a:cubicBezTo>
                        <a:pt x="18288" y="111728"/>
                        <a:pt x="18669" y="111062"/>
                        <a:pt x="25146" y="108680"/>
                      </a:cubicBezTo>
                      <a:lnTo>
                        <a:pt x="25146" y="71056"/>
                      </a:lnTo>
                      <a:cubicBezTo>
                        <a:pt x="22384" y="69628"/>
                        <a:pt x="19526" y="68199"/>
                        <a:pt x="16764" y="66866"/>
                      </a:cubicBezTo>
                      <a:lnTo>
                        <a:pt x="16764" y="41720"/>
                      </a:lnTo>
                      <a:lnTo>
                        <a:pt x="20955" y="41720"/>
                      </a:lnTo>
                      <a:cubicBezTo>
                        <a:pt x="21812" y="14192"/>
                        <a:pt x="18383" y="7715"/>
                        <a:pt x="0" y="0"/>
                      </a:cubicBezTo>
                      <a:cubicBezTo>
                        <a:pt x="1333" y="19526"/>
                        <a:pt x="10096" y="90678"/>
                        <a:pt x="4286" y="100203"/>
                      </a:cubicBezTo>
                      <a:cubicBezTo>
                        <a:pt x="5620" y="104394"/>
                        <a:pt x="7048" y="108680"/>
                        <a:pt x="8382" y="11277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7" name="任意多边形: 形状 26"/>
                <p:cNvSpPr/>
                <p:nvPr/>
              </p:nvSpPr>
              <p:spPr>
                <a:xfrm>
                  <a:off x="6434512" y="2882740"/>
                  <a:ext cx="29304" cy="58673"/>
                </a:xfrm>
                <a:custGeom>
                  <a:avLst/>
                  <a:gdLst>
                    <a:gd name="connsiteX0" fmla="*/ 8197 w 29304"/>
                    <a:gd name="connsiteY0" fmla="*/ 95 h 58673"/>
                    <a:gd name="connsiteX1" fmla="*/ 5 w 29304"/>
                    <a:gd name="connsiteY1" fmla="*/ 58674 h 58673"/>
                    <a:gd name="connsiteX2" fmla="*/ 16579 w 29304"/>
                    <a:gd name="connsiteY2" fmla="*/ 58674 h 58673"/>
                    <a:gd name="connsiteX3" fmla="*/ 16579 w 29304"/>
                    <a:gd name="connsiteY3" fmla="*/ 54388 h 58673"/>
                    <a:gd name="connsiteX4" fmla="*/ 29152 w 29304"/>
                    <a:gd name="connsiteY4" fmla="*/ 50197 h 58673"/>
                    <a:gd name="connsiteX5" fmla="*/ 20770 w 29304"/>
                    <a:gd name="connsiteY5" fmla="*/ 12573 h 58673"/>
                    <a:gd name="connsiteX6" fmla="*/ 8102 w 29304"/>
                    <a:gd name="connsiteY6" fmla="*/ 0 h 5867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9304" h="58673">
                      <a:moveTo>
                        <a:pt x="8197" y="95"/>
                      </a:moveTo>
                      <a:cubicBezTo>
                        <a:pt x="4673" y="18955"/>
                        <a:pt x="-185" y="35719"/>
                        <a:pt x="5" y="58674"/>
                      </a:cubicBezTo>
                      <a:lnTo>
                        <a:pt x="16579" y="58674"/>
                      </a:lnTo>
                      <a:lnTo>
                        <a:pt x="16579" y="54388"/>
                      </a:lnTo>
                      <a:cubicBezTo>
                        <a:pt x="20770" y="53054"/>
                        <a:pt x="25056" y="51530"/>
                        <a:pt x="29152" y="50197"/>
                      </a:cubicBezTo>
                      <a:cubicBezTo>
                        <a:pt x="29533" y="32575"/>
                        <a:pt x="29914" y="20383"/>
                        <a:pt x="20770" y="12573"/>
                      </a:cubicBezTo>
                      <a:cubicBezTo>
                        <a:pt x="17627" y="1143"/>
                        <a:pt x="19817" y="3048"/>
                        <a:pt x="810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8" name="任意多边形: 形状 27"/>
                <p:cNvSpPr/>
                <p:nvPr/>
              </p:nvSpPr>
              <p:spPr>
                <a:xfrm>
                  <a:off x="6572344" y="2589859"/>
                  <a:ext cx="254603" cy="129908"/>
                </a:xfrm>
                <a:custGeom>
                  <a:avLst/>
                  <a:gdLst>
                    <a:gd name="connsiteX0" fmla="*/ 87630 w 254603"/>
                    <a:gd name="connsiteY0" fmla="*/ 17323 h 129908"/>
                    <a:gd name="connsiteX1" fmla="*/ 108490 w 254603"/>
                    <a:gd name="connsiteY1" fmla="*/ 17323 h 129908"/>
                    <a:gd name="connsiteX2" fmla="*/ 108490 w 254603"/>
                    <a:gd name="connsiteY2" fmla="*/ 21419 h 129908"/>
                    <a:gd name="connsiteX3" fmla="*/ 133541 w 254603"/>
                    <a:gd name="connsiteY3" fmla="*/ 38088 h 129908"/>
                    <a:gd name="connsiteX4" fmla="*/ 150304 w 254603"/>
                    <a:gd name="connsiteY4" fmla="*/ 54852 h 129908"/>
                    <a:gd name="connsiteX5" fmla="*/ 154496 w 254603"/>
                    <a:gd name="connsiteY5" fmla="*/ 67330 h 129908"/>
                    <a:gd name="connsiteX6" fmla="*/ 166973 w 254603"/>
                    <a:gd name="connsiteY6" fmla="*/ 71521 h 129908"/>
                    <a:gd name="connsiteX7" fmla="*/ 171164 w 254603"/>
                    <a:gd name="connsiteY7" fmla="*/ 79807 h 129908"/>
                    <a:gd name="connsiteX8" fmla="*/ 179546 w 254603"/>
                    <a:gd name="connsiteY8" fmla="*/ 79807 h 129908"/>
                    <a:gd name="connsiteX9" fmla="*/ 187833 w 254603"/>
                    <a:gd name="connsiteY9" fmla="*/ 92285 h 129908"/>
                    <a:gd name="connsiteX10" fmla="*/ 196215 w 254603"/>
                    <a:gd name="connsiteY10" fmla="*/ 92285 h 129908"/>
                    <a:gd name="connsiteX11" fmla="*/ 200311 w 254603"/>
                    <a:gd name="connsiteY11" fmla="*/ 100667 h 129908"/>
                    <a:gd name="connsiteX12" fmla="*/ 208598 w 254603"/>
                    <a:gd name="connsiteY12" fmla="*/ 100667 h 129908"/>
                    <a:gd name="connsiteX13" fmla="*/ 208598 w 254603"/>
                    <a:gd name="connsiteY13" fmla="*/ 104858 h 129908"/>
                    <a:gd name="connsiteX14" fmla="*/ 242125 w 254603"/>
                    <a:gd name="connsiteY14" fmla="*/ 129909 h 129908"/>
                    <a:gd name="connsiteX15" fmla="*/ 254603 w 254603"/>
                    <a:gd name="connsiteY15" fmla="*/ 129909 h 129908"/>
                    <a:gd name="connsiteX16" fmla="*/ 250412 w 254603"/>
                    <a:gd name="connsiteY16" fmla="*/ 113145 h 129908"/>
                    <a:gd name="connsiteX17" fmla="*/ 175260 w 254603"/>
                    <a:gd name="connsiteY17" fmla="*/ 58852 h 129908"/>
                    <a:gd name="connsiteX18" fmla="*/ 162782 w 254603"/>
                    <a:gd name="connsiteY18" fmla="*/ 50470 h 129908"/>
                    <a:gd name="connsiteX19" fmla="*/ 162782 w 254603"/>
                    <a:gd name="connsiteY19" fmla="*/ 42184 h 129908"/>
                    <a:gd name="connsiteX20" fmla="*/ 137732 w 254603"/>
                    <a:gd name="connsiteY20" fmla="*/ 21229 h 129908"/>
                    <a:gd name="connsiteX21" fmla="*/ 137732 w 254603"/>
                    <a:gd name="connsiteY21" fmla="*/ 17133 h 129908"/>
                    <a:gd name="connsiteX22" fmla="*/ 125158 w 254603"/>
                    <a:gd name="connsiteY22" fmla="*/ 17133 h 129908"/>
                    <a:gd name="connsiteX23" fmla="*/ 125158 w 254603"/>
                    <a:gd name="connsiteY23" fmla="*/ 12942 h 129908"/>
                    <a:gd name="connsiteX24" fmla="*/ 112681 w 254603"/>
                    <a:gd name="connsiteY24" fmla="*/ 12942 h 129908"/>
                    <a:gd name="connsiteX25" fmla="*/ 112681 w 254603"/>
                    <a:gd name="connsiteY25" fmla="*/ 8751 h 129908"/>
                    <a:gd name="connsiteX26" fmla="*/ 104299 w 254603"/>
                    <a:gd name="connsiteY26" fmla="*/ 8751 h 129908"/>
                    <a:gd name="connsiteX27" fmla="*/ 104299 w 254603"/>
                    <a:gd name="connsiteY27" fmla="*/ 4560 h 129908"/>
                    <a:gd name="connsiteX28" fmla="*/ 79248 w 254603"/>
                    <a:gd name="connsiteY28" fmla="*/ 4560 h 129908"/>
                    <a:gd name="connsiteX29" fmla="*/ 66770 w 254603"/>
                    <a:gd name="connsiteY29" fmla="*/ 369 h 129908"/>
                    <a:gd name="connsiteX30" fmla="*/ 66770 w 254603"/>
                    <a:gd name="connsiteY30" fmla="*/ 4560 h 129908"/>
                    <a:gd name="connsiteX31" fmla="*/ 33338 w 254603"/>
                    <a:gd name="connsiteY31" fmla="*/ 4560 h 129908"/>
                    <a:gd name="connsiteX32" fmla="*/ 33338 w 254603"/>
                    <a:gd name="connsiteY32" fmla="*/ 8751 h 129908"/>
                    <a:gd name="connsiteX33" fmla="*/ 16669 w 254603"/>
                    <a:gd name="connsiteY33" fmla="*/ 8751 h 129908"/>
                    <a:gd name="connsiteX34" fmla="*/ 16669 w 254603"/>
                    <a:gd name="connsiteY34" fmla="*/ 12942 h 129908"/>
                    <a:gd name="connsiteX35" fmla="*/ 4096 w 254603"/>
                    <a:gd name="connsiteY35" fmla="*/ 12942 h 129908"/>
                    <a:gd name="connsiteX36" fmla="*/ 4096 w 254603"/>
                    <a:gd name="connsiteY36" fmla="*/ 17133 h 129908"/>
                    <a:gd name="connsiteX37" fmla="*/ 0 w 254603"/>
                    <a:gd name="connsiteY37" fmla="*/ 17133 h 129908"/>
                    <a:gd name="connsiteX38" fmla="*/ 0 w 254603"/>
                    <a:gd name="connsiteY38" fmla="*/ 21229 h 129908"/>
                    <a:gd name="connsiteX39" fmla="*/ 87630 w 254603"/>
                    <a:gd name="connsiteY39" fmla="*/ 17133 h 12990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</a:cxnLst>
                  <a:rect l="l" t="t" r="r" b="b"/>
                  <a:pathLst>
                    <a:path w="254603" h="129908">
                      <a:moveTo>
                        <a:pt x="87630" y="17323"/>
                      </a:moveTo>
                      <a:lnTo>
                        <a:pt x="108490" y="17323"/>
                      </a:lnTo>
                      <a:lnTo>
                        <a:pt x="108490" y="21419"/>
                      </a:lnTo>
                      <a:cubicBezTo>
                        <a:pt x="117920" y="28182"/>
                        <a:pt x="120777" y="34659"/>
                        <a:pt x="133541" y="38088"/>
                      </a:cubicBezTo>
                      <a:cubicBezTo>
                        <a:pt x="139160" y="57614"/>
                        <a:pt x="140303" y="44755"/>
                        <a:pt x="150304" y="54852"/>
                      </a:cubicBezTo>
                      <a:cubicBezTo>
                        <a:pt x="151638" y="59043"/>
                        <a:pt x="152972" y="63234"/>
                        <a:pt x="154496" y="67330"/>
                      </a:cubicBezTo>
                      <a:cubicBezTo>
                        <a:pt x="158496" y="68663"/>
                        <a:pt x="162782" y="69997"/>
                        <a:pt x="166973" y="71521"/>
                      </a:cubicBezTo>
                      <a:cubicBezTo>
                        <a:pt x="168307" y="74188"/>
                        <a:pt x="169736" y="77045"/>
                        <a:pt x="171164" y="79807"/>
                      </a:cubicBezTo>
                      <a:lnTo>
                        <a:pt x="179546" y="79807"/>
                      </a:lnTo>
                      <a:cubicBezTo>
                        <a:pt x="182309" y="83998"/>
                        <a:pt x="185071" y="88094"/>
                        <a:pt x="187833" y="92285"/>
                      </a:cubicBezTo>
                      <a:lnTo>
                        <a:pt x="196215" y="92285"/>
                      </a:lnTo>
                      <a:cubicBezTo>
                        <a:pt x="197549" y="95047"/>
                        <a:pt x="199073" y="97905"/>
                        <a:pt x="200311" y="100667"/>
                      </a:cubicBezTo>
                      <a:lnTo>
                        <a:pt x="208598" y="100667"/>
                      </a:lnTo>
                      <a:lnTo>
                        <a:pt x="208598" y="104858"/>
                      </a:lnTo>
                      <a:cubicBezTo>
                        <a:pt x="223171" y="113240"/>
                        <a:pt x="233553" y="115812"/>
                        <a:pt x="242125" y="129909"/>
                      </a:cubicBezTo>
                      <a:lnTo>
                        <a:pt x="254603" y="129909"/>
                      </a:lnTo>
                      <a:cubicBezTo>
                        <a:pt x="253270" y="124289"/>
                        <a:pt x="251936" y="118765"/>
                        <a:pt x="250412" y="113145"/>
                      </a:cubicBezTo>
                      <a:cubicBezTo>
                        <a:pt x="218408" y="104572"/>
                        <a:pt x="195834" y="79617"/>
                        <a:pt x="175260" y="58852"/>
                      </a:cubicBezTo>
                      <a:cubicBezTo>
                        <a:pt x="171069" y="56090"/>
                        <a:pt x="166878" y="53328"/>
                        <a:pt x="162782" y="50470"/>
                      </a:cubicBezTo>
                      <a:lnTo>
                        <a:pt x="162782" y="42184"/>
                      </a:lnTo>
                      <a:cubicBezTo>
                        <a:pt x="154496" y="35135"/>
                        <a:pt x="146209" y="28182"/>
                        <a:pt x="137732" y="21229"/>
                      </a:cubicBezTo>
                      <a:lnTo>
                        <a:pt x="137732" y="17133"/>
                      </a:lnTo>
                      <a:lnTo>
                        <a:pt x="125158" y="17133"/>
                      </a:lnTo>
                      <a:lnTo>
                        <a:pt x="125158" y="12942"/>
                      </a:lnTo>
                      <a:lnTo>
                        <a:pt x="112681" y="12942"/>
                      </a:lnTo>
                      <a:lnTo>
                        <a:pt x="112681" y="8751"/>
                      </a:lnTo>
                      <a:lnTo>
                        <a:pt x="104299" y="8751"/>
                      </a:lnTo>
                      <a:lnTo>
                        <a:pt x="104299" y="4560"/>
                      </a:lnTo>
                      <a:lnTo>
                        <a:pt x="79248" y="4560"/>
                      </a:lnTo>
                      <a:cubicBezTo>
                        <a:pt x="79248" y="4560"/>
                        <a:pt x="75914" y="-1536"/>
                        <a:pt x="66770" y="369"/>
                      </a:cubicBezTo>
                      <a:lnTo>
                        <a:pt x="66770" y="4560"/>
                      </a:lnTo>
                      <a:lnTo>
                        <a:pt x="33338" y="4560"/>
                      </a:lnTo>
                      <a:lnTo>
                        <a:pt x="33338" y="8751"/>
                      </a:lnTo>
                      <a:lnTo>
                        <a:pt x="16669" y="8751"/>
                      </a:lnTo>
                      <a:lnTo>
                        <a:pt x="16669" y="12942"/>
                      </a:lnTo>
                      <a:lnTo>
                        <a:pt x="4096" y="12942"/>
                      </a:lnTo>
                      <a:lnTo>
                        <a:pt x="4096" y="17133"/>
                      </a:lnTo>
                      <a:lnTo>
                        <a:pt x="0" y="17133"/>
                      </a:lnTo>
                      <a:lnTo>
                        <a:pt x="0" y="21229"/>
                      </a:lnTo>
                      <a:cubicBezTo>
                        <a:pt x="34290" y="20848"/>
                        <a:pt x="55150" y="7227"/>
                        <a:pt x="87630" y="17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29" name="任意多边形: 形状 28"/>
                <p:cNvSpPr/>
                <p:nvPr/>
              </p:nvSpPr>
              <p:spPr>
                <a:xfrm>
                  <a:off x="6831234" y="2728245"/>
                  <a:ext cx="20954" cy="29241"/>
                </a:xfrm>
                <a:custGeom>
                  <a:avLst/>
                  <a:gdLst>
                    <a:gd name="connsiteX0" fmla="*/ 16764 w 20954"/>
                    <a:gd name="connsiteY0" fmla="*/ 29242 h 29241"/>
                    <a:gd name="connsiteX1" fmla="*/ 20955 w 20954"/>
                    <a:gd name="connsiteY1" fmla="*/ 29242 h 29241"/>
                    <a:gd name="connsiteX2" fmla="*/ 8382 w 20954"/>
                    <a:gd name="connsiteY2" fmla="*/ 0 h 29241"/>
                    <a:gd name="connsiteX3" fmla="*/ 0 w 20954"/>
                    <a:gd name="connsiteY3" fmla="*/ 0 h 29241"/>
                    <a:gd name="connsiteX4" fmla="*/ 8382 w 20954"/>
                    <a:gd name="connsiteY4" fmla="*/ 25146 h 29241"/>
                    <a:gd name="connsiteX5" fmla="*/ 16764 w 20954"/>
                    <a:gd name="connsiteY5" fmla="*/ 29242 h 2924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20954" h="29241">
                      <a:moveTo>
                        <a:pt x="16764" y="29242"/>
                      </a:moveTo>
                      <a:lnTo>
                        <a:pt x="20955" y="29242"/>
                      </a:lnTo>
                      <a:cubicBezTo>
                        <a:pt x="18574" y="12002"/>
                        <a:pt x="12192" y="14764"/>
                        <a:pt x="8382" y="0"/>
                      </a:cubicBezTo>
                      <a:lnTo>
                        <a:pt x="0" y="0"/>
                      </a:lnTo>
                      <a:cubicBezTo>
                        <a:pt x="2858" y="8382"/>
                        <a:pt x="5525" y="16764"/>
                        <a:pt x="8382" y="25146"/>
                      </a:cubicBezTo>
                      <a:cubicBezTo>
                        <a:pt x="16764" y="27623"/>
                        <a:pt x="12001" y="24575"/>
                        <a:pt x="16764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0" name="任意多边形: 形状 29"/>
                <p:cNvSpPr/>
                <p:nvPr/>
              </p:nvSpPr>
              <p:spPr>
                <a:xfrm>
                  <a:off x="6459473" y="2607373"/>
                  <a:ext cx="100298" cy="50196"/>
                </a:xfrm>
                <a:custGeom>
                  <a:avLst/>
                  <a:gdLst>
                    <a:gd name="connsiteX0" fmla="*/ 50101 w 100298"/>
                    <a:gd name="connsiteY0" fmla="*/ 50006 h 50196"/>
                    <a:gd name="connsiteX1" fmla="*/ 58483 w 100298"/>
                    <a:gd name="connsiteY1" fmla="*/ 37528 h 50196"/>
                    <a:gd name="connsiteX2" fmla="*/ 66770 w 100298"/>
                    <a:gd name="connsiteY2" fmla="*/ 37528 h 50196"/>
                    <a:gd name="connsiteX3" fmla="*/ 70961 w 100298"/>
                    <a:gd name="connsiteY3" fmla="*/ 29051 h 50196"/>
                    <a:gd name="connsiteX4" fmla="*/ 75057 w 100298"/>
                    <a:gd name="connsiteY4" fmla="*/ 29051 h 50196"/>
                    <a:gd name="connsiteX5" fmla="*/ 83439 w 100298"/>
                    <a:gd name="connsiteY5" fmla="*/ 16669 h 50196"/>
                    <a:gd name="connsiteX6" fmla="*/ 96012 w 100298"/>
                    <a:gd name="connsiteY6" fmla="*/ 16669 h 50196"/>
                    <a:gd name="connsiteX7" fmla="*/ 96012 w 100298"/>
                    <a:gd name="connsiteY7" fmla="*/ 12478 h 50196"/>
                    <a:gd name="connsiteX8" fmla="*/ 100298 w 100298"/>
                    <a:gd name="connsiteY8" fmla="*/ 12478 h 50196"/>
                    <a:gd name="connsiteX9" fmla="*/ 100298 w 100298"/>
                    <a:gd name="connsiteY9" fmla="*/ 0 h 50196"/>
                    <a:gd name="connsiteX10" fmla="*/ 79248 w 100298"/>
                    <a:gd name="connsiteY10" fmla="*/ 4096 h 50196"/>
                    <a:gd name="connsiteX11" fmla="*/ 79248 w 100298"/>
                    <a:gd name="connsiteY11" fmla="*/ 8287 h 50196"/>
                    <a:gd name="connsiteX12" fmla="*/ 71056 w 100298"/>
                    <a:gd name="connsiteY12" fmla="*/ 8287 h 50196"/>
                    <a:gd name="connsiteX13" fmla="*/ 66865 w 100298"/>
                    <a:gd name="connsiteY13" fmla="*/ 16764 h 50196"/>
                    <a:gd name="connsiteX14" fmla="*/ 50101 w 100298"/>
                    <a:gd name="connsiteY14" fmla="*/ 20860 h 50196"/>
                    <a:gd name="connsiteX15" fmla="*/ 50101 w 100298"/>
                    <a:gd name="connsiteY15" fmla="*/ 25146 h 50196"/>
                    <a:gd name="connsiteX16" fmla="*/ 4191 w 100298"/>
                    <a:gd name="connsiteY16" fmla="*/ 25146 h 50196"/>
                    <a:gd name="connsiteX17" fmla="*/ 0 w 100298"/>
                    <a:gd name="connsiteY17" fmla="*/ 29242 h 50196"/>
                    <a:gd name="connsiteX18" fmla="*/ 0 w 100298"/>
                    <a:gd name="connsiteY18" fmla="*/ 41815 h 50196"/>
                    <a:gd name="connsiteX19" fmla="*/ 4191 w 100298"/>
                    <a:gd name="connsiteY19" fmla="*/ 41815 h 50196"/>
                    <a:gd name="connsiteX20" fmla="*/ 4191 w 100298"/>
                    <a:gd name="connsiteY20" fmla="*/ 46006 h 50196"/>
                    <a:gd name="connsiteX21" fmla="*/ 16764 w 100298"/>
                    <a:gd name="connsiteY21" fmla="*/ 46006 h 50196"/>
                    <a:gd name="connsiteX22" fmla="*/ 16764 w 100298"/>
                    <a:gd name="connsiteY22" fmla="*/ 50197 h 50196"/>
                    <a:gd name="connsiteX23" fmla="*/ 50101 w 100298"/>
                    <a:gd name="connsiteY23" fmla="*/ 50197 h 5019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00298" h="50196">
                      <a:moveTo>
                        <a:pt x="50101" y="50006"/>
                      </a:moveTo>
                      <a:cubicBezTo>
                        <a:pt x="52959" y="45815"/>
                        <a:pt x="55721" y="41624"/>
                        <a:pt x="58483" y="37528"/>
                      </a:cubicBezTo>
                      <a:lnTo>
                        <a:pt x="66770" y="37528"/>
                      </a:lnTo>
                      <a:cubicBezTo>
                        <a:pt x="68199" y="34671"/>
                        <a:pt x="69628" y="31909"/>
                        <a:pt x="70961" y="29051"/>
                      </a:cubicBezTo>
                      <a:lnTo>
                        <a:pt x="75057" y="29051"/>
                      </a:lnTo>
                      <a:cubicBezTo>
                        <a:pt x="77819" y="24955"/>
                        <a:pt x="80581" y="20669"/>
                        <a:pt x="83439" y="16669"/>
                      </a:cubicBezTo>
                      <a:lnTo>
                        <a:pt x="96012" y="16669"/>
                      </a:lnTo>
                      <a:lnTo>
                        <a:pt x="96012" y="12478"/>
                      </a:lnTo>
                      <a:lnTo>
                        <a:pt x="100298" y="12478"/>
                      </a:lnTo>
                      <a:lnTo>
                        <a:pt x="100298" y="0"/>
                      </a:lnTo>
                      <a:cubicBezTo>
                        <a:pt x="89725" y="762"/>
                        <a:pt x="85439" y="0"/>
                        <a:pt x="79248" y="4096"/>
                      </a:cubicBezTo>
                      <a:lnTo>
                        <a:pt x="79248" y="8287"/>
                      </a:lnTo>
                      <a:lnTo>
                        <a:pt x="71056" y="8287"/>
                      </a:lnTo>
                      <a:cubicBezTo>
                        <a:pt x="69628" y="11049"/>
                        <a:pt x="68294" y="13811"/>
                        <a:pt x="66865" y="16764"/>
                      </a:cubicBezTo>
                      <a:cubicBezTo>
                        <a:pt x="61341" y="18097"/>
                        <a:pt x="55721" y="19431"/>
                        <a:pt x="50101" y="20860"/>
                      </a:cubicBezTo>
                      <a:lnTo>
                        <a:pt x="50101" y="25146"/>
                      </a:lnTo>
                      <a:lnTo>
                        <a:pt x="4191" y="25146"/>
                      </a:lnTo>
                      <a:cubicBezTo>
                        <a:pt x="667" y="29813"/>
                        <a:pt x="4763" y="25813"/>
                        <a:pt x="0" y="29242"/>
                      </a:cubicBezTo>
                      <a:lnTo>
                        <a:pt x="0" y="41815"/>
                      </a:lnTo>
                      <a:lnTo>
                        <a:pt x="4191" y="41815"/>
                      </a:lnTo>
                      <a:lnTo>
                        <a:pt x="4191" y="46006"/>
                      </a:lnTo>
                      <a:lnTo>
                        <a:pt x="16764" y="46006"/>
                      </a:lnTo>
                      <a:lnTo>
                        <a:pt x="16764" y="50197"/>
                      </a:lnTo>
                      <a:lnTo>
                        <a:pt x="50101" y="501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1" name="任意多边形: 形状 30"/>
                <p:cNvSpPr/>
                <p:nvPr/>
              </p:nvSpPr>
              <p:spPr>
                <a:xfrm>
                  <a:off x="6438709" y="2745104"/>
                  <a:ext cx="29380" cy="108585"/>
                </a:xfrm>
                <a:custGeom>
                  <a:avLst/>
                  <a:gdLst>
                    <a:gd name="connsiteX0" fmla="*/ 29242 w 29380"/>
                    <a:gd name="connsiteY0" fmla="*/ 33338 h 108585"/>
                    <a:gd name="connsiteX1" fmla="*/ 16669 w 29380"/>
                    <a:gd name="connsiteY1" fmla="*/ 4191 h 108585"/>
                    <a:gd name="connsiteX2" fmla="*/ 0 w 29380"/>
                    <a:gd name="connsiteY2" fmla="*/ 0 h 108585"/>
                    <a:gd name="connsiteX3" fmla="*/ 4096 w 29380"/>
                    <a:gd name="connsiteY3" fmla="*/ 20860 h 108585"/>
                    <a:gd name="connsiteX4" fmla="*/ 8382 w 29380"/>
                    <a:gd name="connsiteY4" fmla="*/ 20860 h 108585"/>
                    <a:gd name="connsiteX5" fmla="*/ 8382 w 29380"/>
                    <a:gd name="connsiteY5" fmla="*/ 71057 h 108585"/>
                    <a:gd name="connsiteX6" fmla="*/ 4096 w 29380"/>
                    <a:gd name="connsiteY6" fmla="*/ 71057 h 108585"/>
                    <a:gd name="connsiteX7" fmla="*/ 4096 w 29380"/>
                    <a:gd name="connsiteY7" fmla="*/ 96107 h 108585"/>
                    <a:gd name="connsiteX8" fmla="*/ 8382 w 29380"/>
                    <a:gd name="connsiteY8" fmla="*/ 96107 h 108585"/>
                    <a:gd name="connsiteX9" fmla="*/ 20955 w 29380"/>
                    <a:gd name="connsiteY9" fmla="*/ 108585 h 108585"/>
                    <a:gd name="connsiteX10" fmla="*/ 16764 w 29380"/>
                    <a:gd name="connsiteY10" fmla="*/ 66866 h 108585"/>
                    <a:gd name="connsiteX11" fmla="*/ 29337 w 29380"/>
                    <a:gd name="connsiteY11" fmla="*/ 33433 h 10858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</a:cxnLst>
                  <a:rect l="l" t="t" r="r" b="b"/>
                  <a:pathLst>
                    <a:path w="29380" h="108585">
                      <a:moveTo>
                        <a:pt x="29242" y="33338"/>
                      </a:moveTo>
                      <a:cubicBezTo>
                        <a:pt x="27718" y="24860"/>
                        <a:pt x="19050" y="15145"/>
                        <a:pt x="16669" y="4191"/>
                      </a:cubicBezTo>
                      <a:cubicBezTo>
                        <a:pt x="11144" y="2667"/>
                        <a:pt x="5620" y="1333"/>
                        <a:pt x="0" y="0"/>
                      </a:cubicBezTo>
                      <a:cubicBezTo>
                        <a:pt x="1333" y="6953"/>
                        <a:pt x="2953" y="13907"/>
                        <a:pt x="4096" y="20860"/>
                      </a:cubicBezTo>
                      <a:lnTo>
                        <a:pt x="8382" y="20860"/>
                      </a:lnTo>
                      <a:lnTo>
                        <a:pt x="8382" y="71057"/>
                      </a:lnTo>
                      <a:lnTo>
                        <a:pt x="4096" y="71057"/>
                      </a:lnTo>
                      <a:lnTo>
                        <a:pt x="4096" y="96107"/>
                      </a:lnTo>
                      <a:lnTo>
                        <a:pt x="8382" y="96107"/>
                      </a:lnTo>
                      <a:cubicBezTo>
                        <a:pt x="11525" y="107442"/>
                        <a:pt x="9430" y="105632"/>
                        <a:pt x="20955" y="108585"/>
                      </a:cubicBezTo>
                      <a:cubicBezTo>
                        <a:pt x="19526" y="94679"/>
                        <a:pt x="18193" y="80772"/>
                        <a:pt x="16764" y="66866"/>
                      </a:cubicBezTo>
                      <a:cubicBezTo>
                        <a:pt x="18193" y="61532"/>
                        <a:pt x="30194" y="38862"/>
                        <a:pt x="29337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2" name="任意多边形: 形状 31"/>
                <p:cNvSpPr/>
                <p:nvPr/>
              </p:nvSpPr>
              <p:spPr>
                <a:xfrm>
                  <a:off x="6087903" y="2360598"/>
                  <a:ext cx="33337" cy="75324"/>
                </a:xfrm>
                <a:custGeom>
                  <a:avLst/>
                  <a:gdLst>
                    <a:gd name="connsiteX0" fmla="*/ 12478 w 33337"/>
                    <a:gd name="connsiteY0" fmla="*/ 50369 h 75324"/>
                    <a:gd name="connsiteX1" fmla="*/ 16669 w 33337"/>
                    <a:gd name="connsiteY1" fmla="*/ 50369 h 75324"/>
                    <a:gd name="connsiteX2" fmla="*/ 16669 w 33337"/>
                    <a:gd name="connsiteY2" fmla="*/ 71134 h 75324"/>
                    <a:gd name="connsiteX3" fmla="*/ 20860 w 33337"/>
                    <a:gd name="connsiteY3" fmla="*/ 71134 h 75324"/>
                    <a:gd name="connsiteX4" fmla="*/ 20860 w 33337"/>
                    <a:gd name="connsiteY4" fmla="*/ 75325 h 75324"/>
                    <a:gd name="connsiteX5" fmla="*/ 33338 w 33337"/>
                    <a:gd name="connsiteY5" fmla="*/ 71134 h 75324"/>
                    <a:gd name="connsiteX6" fmla="*/ 29146 w 33337"/>
                    <a:gd name="connsiteY6" fmla="*/ 62847 h 75324"/>
                    <a:gd name="connsiteX7" fmla="*/ 16669 w 33337"/>
                    <a:gd name="connsiteY7" fmla="*/ 37796 h 75324"/>
                    <a:gd name="connsiteX8" fmla="*/ 12478 w 33337"/>
                    <a:gd name="connsiteY8" fmla="*/ 37796 h 75324"/>
                    <a:gd name="connsiteX9" fmla="*/ 12478 w 33337"/>
                    <a:gd name="connsiteY9" fmla="*/ 33605 h 75324"/>
                    <a:gd name="connsiteX10" fmla="*/ 33338 w 33337"/>
                    <a:gd name="connsiteY10" fmla="*/ 29414 h 75324"/>
                    <a:gd name="connsiteX11" fmla="*/ 33338 w 33337"/>
                    <a:gd name="connsiteY11" fmla="*/ 21032 h 75324"/>
                    <a:gd name="connsiteX12" fmla="*/ 24955 w 33337"/>
                    <a:gd name="connsiteY12" fmla="*/ 21032 h 75324"/>
                    <a:gd name="connsiteX13" fmla="*/ 33338 w 33337"/>
                    <a:gd name="connsiteY13" fmla="*/ 4459 h 75324"/>
                    <a:gd name="connsiteX14" fmla="*/ 29146 w 33337"/>
                    <a:gd name="connsiteY14" fmla="*/ 4459 h 75324"/>
                    <a:gd name="connsiteX15" fmla="*/ 24955 w 33337"/>
                    <a:gd name="connsiteY15" fmla="*/ 173 h 75324"/>
                    <a:gd name="connsiteX16" fmla="*/ 24955 w 33337"/>
                    <a:gd name="connsiteY16" fmla="*/ 4459 h 75324"/>
                    <a:gd name="connsiteX17" fmla="*/ 0 w 33337"/>
                    <a:gd name="connsiteY17" fmla="*/ 41987 h 75324"/>
                    <a:gd name="connsiteX18" fmla="*/ 12573 w 33337"/>
                    <a:gd name="connsiteY18" fmla="*/ 46178 h 75324"/>
                    <a:gd name="connsiteX19" fmla="*/ 12573 w 33337"/>
                    <a:gd name="connsiteY19" fmla="*/ 50465 h 7532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</a:cxnLst>
                  <a:rect l="l" t="t" r="r" b="b"/>
                  <a:pathLst>
                    <a:path w="33337" h="75324">
                      <a:moveTo>
                        <a:pt x="12478" y="50369"/>
                      </a:moveTo>
                      <a:lnTo>
                        <a:pt x="16669" y="50369"/>
                      </a:lnTo>
                      <a:lnTo>
                        <a:pt x="16669" y="71134"/>
                      </a:lnTo>
                      <a:lnTo>
                        <a:pt x="20860" y="71134"/>
                      </a:lnTo>
                      <a:lnTo>
                        <a:pt x="20860" y="75325"/>
                      </a:lnTo>
                      <a:cubicBezTo>
                        <a:pt x="24955" y="73991"/>
                        <a:pt x="29242" y="72563"/>
                        <a:pt x="33338" y="71134"/>
                      </a:cubicBezTo>
                      <a:cubicBezTo>
                        <a:pt x="30861" y="62847"/>
                        <a:pt x="33909" y="67705"/>
                        <a:pt x="29146" y="62847"/>
                      </a:cubicBezTo>
                      <a:cubicBezTo>
                        <a:pt x="27908" y="40273"/>
                        <a:pt x="26194" y="49417"/>
                        <a:pt x="16669" y="37796"/>
                      </a:cubicBezTo>
                      <a:lnTo>
                        <a:pt x="12478" y="37796"/>
                      </a:lnTo>
                      <a:lnTo>
                        <a:pt x="12478" y="33605"/>
                      </a:lnTo>
                      <a:cubicBezTo>
                        <a:pt x="19145" y="31129"/>
                        <a:pt x="22288" y="29795"/>
                        <a:pt x="33338" y="29414"/>
                      </a:cubicBezTo>
                      <a:lnTo>
                        <a:pt x="33338" y="21032"/>
                      </a:lnTo>
                      <a:lnTo>
                        <a:pt x="24955" y="21032"/>
                      </a:lnTo>
                      <a:cubicBezTo>
                        <a:pt x="27623" y="10936"/>
                        <a:pt x="29432" y="11888"/>
                        <a:pt x="33338" y="4459"/>
                      </a:cubicBezTo>
                      <a:lnTo>
                        <a:pt x="29146" y="4459"/>
                      </a:lnTo>
                      <a:cubicBezTo>
                        <a:pt x="23813" y="1792"/>
                        <a:pt x="30861" y="-685"/>
                        <a:pt x="24955" y="173"/>
                      </a:cubicBezTo>
                      <a:lnTo>
                        <a:pt x="24955" y="4459"/>
                      </a:lnTo>
                      <a:cubicBezTo>
                        <a:pt x="14669" y="10364"/>
                        <a:pt x="2857" y="28938"/>
                        <a:pt x="0" y="41987"/>
                      </a:cubicBezTo>
                      <a:cubicBezTo>
                        <a:pt x="4096" y="43416"/>
                        <a:pt x="8382" y="44845"/>
                        <a:pt x="12573" y="46178"/>
                      </a:cubicBezTo>
                      <a:lnTo>
                        <a:pt x="12573" y="5046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3" name="任意多边形: 形状 32"/>
                <p:cNvSpPr/>
                <p:nvPr/>
              </p:nvSpPr>
              <p:spPr>
                <a:xfrm>
                  <a:off x="5749575" y="3105134"/>
                  <a:ext cx="29241" cy="36590"/>
                </a:xfrm>
                <a:custGeom>
                  <a:avLst/>
                  <a:gdLst>
                    <a:gd name="connsiteX0" fmla="*/ 16764 w 29241"/>
                    <a:gd name="connsiteY0" fmla="*/ 20017 h 36590"/>
                    <a:gd name="connsiteX1" fmla="*/ 16764 w 29241"/>
                    <a:gd name="connsiteY1" fmla="*/ 24113 h 36590"/>
                    <a:gd name="connsiteX2" fmla="*/ 0 w 29241"/>
                    <a:gd name="connsiteY2" fmla="*/ 36591 h 36590"/>
                    <a:gd name="connsiteX3" fmla="*/ 29242 w 29241"/>
                    <a:gd name="connsiteY3" fmla="*/ 24113 h 36590"/>
                    <a:gd name="connsiteX4" fmla="*/ 20860 w 29241"/>
                    <a:gd name="connsiteY4" fmla="*/ 3253 h 36590"/>
                    <a:gd name="connsiteX5" fmla="*/ 12573 w 29241"/>
                    <a:gd name="connsiteY5" fmla="*/ 3253 h 36590"/>
                    <a:gd name="connsiteX6" fmla="*/ 12573 w 29241"/>
                    <a:gd name="connsiteY6" fmla="*/ 7540 h 36590"/>
                    <a:gd name="connsiteX7" fmla="*/ 95 w 29241"/>
                    <a:gd name="connsiteY7" fmla="*/ 7540 h 36590"/>
                    <a:gd name="connsiteX8" fmla="*/ 16859 w 29241"/>
                    <a:gd name="connsiteY8" fmla="*/ 20113 h 3659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29241" h="36590">
                      <a:moveTo>
                        <a:pt x="16764" y="20017"/>
                      </a:moveTo>
                      <a:lnTo>
                        <a:pt x="16764" y="24113"/>
                      </a:lnTo>
                      <a:cubicBezTo>
                        <a:pt x="4858" y="32686"/>
                        <a:pt x="5715" y="16684"/>
                        <a:pt x="0" y="36591"/>
                      </a:cubicBezTo>
                      <a:cubicBezTo>
                        <a:pt x="19050" y="35543"/>
                        <a:pt x="17812" y="30781"/>
                        <a:pt x="29242" y="24113"/>
                      </a:cubicBezTo>
                      <a:cubicBezTo>
                        <a:pt x="28099" y="12302"/>
                        <a:pt x="27527" y="8873"/>
                        <a:pt x="20860" y="3253"/>
                      </a:cubicBezTo>
                      <a:cubicBezTo>
                        <a:pt x="15811" y="-1985"/>
                        <a:pt x="20098" y="-80"/>
                        <a:pt x="12573" y="3253"/>
                      </a:cubicBezTo>
                      <a:lnTo>
                        <a:pt x="12573" y="7540"/>
                      </a:lnTo>
                      <a:lnTo>
                        <a:pt x="95" y="7540"/>
                      </a:lnTo>
                      <a:cubicBezTo>
                        <a:pt x="3524" y="19827"/>
                        <a:pt x="2476" y="18589"/>
                        <a:pt x="16859" y="2011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4" name="任意多边形: 形状 33"/>
                <p:cNvSpPr/>
                <p:nvPr/>
              </p:nvSpPr>
              <p:spPr>
                <a:xfrm>
                  <a:off x="5699473" y="2385916"/>
                  <a:ext cx="35291" cy="58483"/>
                </a:xfrm>
                <a:custGeom>
                  <a:avLst/>
                  <a:gdLst>
                    <a:gd name="connsiteX0" fmla="*/ 4191 w 35291"/>
                    <a:gd name="connsiteY0" fmla="*/ 58388 h 58483"/>
                    <a:gd name="connsiteX1" fmla="*/ 33338 w 35291"/>
                    <a:gd name="connsiteY1" fmla="*/ 37528 h 58483"/>
                    <a:gd name="connsiteX2" fmla="*/ 33338 w 35291"/>
                    <a:gd name="connsiteY2" fmla="*/ 4191 h 58483"/>
                    <a:gd name="connsiteX3" fmla="*/ 33338 w 35291"/>
                    <a:gd name="connsiteY3" fmla="*/ 0 h 58483"/>
                    <a:gd name="connsiteX4" fmla="*/ 29147 w 35291"/>
                    <a:gd name="connsiteY4" fmla="*/ 0 h 58483"/>
                    <a:gd name="connsiteX5" fmla="*/ 25051 w 35291"/>
                    <a:gd name="connsiteY5" fmla="*/ 8382 h 58483"/>
                    <a:gd name="connsiteX6" fmla="*/ 12573 w 35291"/>
                    <a:gd name="connsiteY6" fmla="*/ 4191 h 58483"/>
                    <a:gd name="connsiteX7" fmla="*/ 12573 w 35291"/>
                    <a:gd name="connsiteY7" fmla="*/ 8382 h 58483"/>
                    <a:gd name="connsiteX8" fmla="*/ 8382 w 35291"/>
                    <a:gd name="connsiteY8" fmla="*/ 8382 h 58483"/>
                    <a:gd name="connsiteX9" fmla="*/ 12573 w 35291"/>
                    <a:gd name="connsiteY9" fmla="*/ 25146 h 58483"/>
                    <a:gd name="connsiteX10" fmla="*/ 0 w 35291"/>
                    <a:gd name="connsiteY10" fmla="*/ 25146 h 58483"/>
                    <a:gd name="connsiteX11" fmla="*/ 12573 w 35291"/>
                    <a:gd name="connsiteY11" fmla="*/ 37528 h 58483"/>
                    <a:gd name="connsiteX12" fmla="*/ 0 w 35291"/>
                    <a:gd name="connsiteY12" fmla="*/ 50101 h 58483"/>
                    <a:gd name="connsiteX13" fmla="*/ 0 w 35291"/>
                    <a:gd name="connsiteY13" fmla="*/ 54292 h 58483"/>
                    <a:gd name="connsiteX14" fmla="*/ 4191 w 35291"/>
                    <a:gd name="connsiteY14" fmla="*/ 54292 h 58483"/>
                    <a:gd name="connsiteX15" fmla="*/ 4191 w 35291"/>
                    <a:gd name="connsiteY15" fmla="*/ 58483 h 5848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35291" h="58483">
                      <a:moveTo>
                        <a:pt x="4191" y="58388"/>
                      </a:moveTo>
                      <a:cubicBezTo>
                        <a:pt x="19145" y="54388"/>
                        <a:pt x="21622" y="44387"/>
                        <a:pt x="33338" y="37528"/>
                      </a:cubicBezTo>
                      <a:cubicBezTo>
                        <a:pt x="33909" y="22669"/>
                        <a:pt x="37433" y="9620"/>
                        <a:pt x="33338" y="4191"/>
                      </a:cubicBezTo>
                      <a:lnTo>
                        <a:pt x="33338" y="0"/>
                      </a:lnTo>
                      <a:lnTo>
                        <a:pt x="29147" y="0"/>
                      </a:lnTo>
                      <a:cubicBezTo>
                        <a:pt x="27813" y="2762"/>
                        <a:pt x="26480" y="5620"/>
                        <a:pt x="25051" y="8382"/>
                      </a:cubicBezTo>
                      <a:cubicBezTo>
                        <a:pt x="20860" y="7048"/>
                        <a:pt x="16669" y="5620"/>
                        <a:pt x="12573" y="4191"/>
                      </a:cubicBezTo>
                      <a:lnTo>
                        <a:pt x="12573" y="8382"/>
                      </a:lnTo>
                      <a:lnTo>
                        <a:pt x="8382" y="8382"/>
                      </a:lnTo>
                      <a:cubicBezTo>
                        <a:pt x="9716" y="14002"/>
                        <a:pt x="11144" y="19526"/>
                        <a:pt x="12573" y="25146"/>
                      </a:cubicBezTo>
                      <a:lnTo>
                        <a:pt x="0" y="25146"/>
                      </a:lnTo>
                      <a:cubicBezTo>
                        <a:pt x="3715" y="31432"/>
                        <a:pt x="6001" y="33909"/>
                        <a:pt x="12573" y="37528"/>
                      </a:cubicBezTo>
                      <a:cubicBezTo>
                        <a:pt x="8763" y="43910"/>
                        <a:pt x="6477" y="46387"/>
                        <a:pt x="0" y="50101"/>
                      </a:cubicBezTo>
                      <a:lnTo>
                        <a:pt x="0" y="54292"/>
                      </a:lnTo>
                      <a:lnTo>
                        <a:pt x="4191" y="54292"/>
                      </a:ln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5" name="任意多边形: 形状 34"/>
                <p:cNvSpPr/>
                <p:nvPr/>
              </p:nvSpPr>
              <p:spPr>
                <a:xfrm>
                  <a:off x="5845682" y="2460973"/>
                  <a:ext cx="33337" cy="25050"/>
                </a:xfrm>
                <a:custGeom>
                  <a:avLst/>
                  <a:gdLst>
                    <a:gd name="connsiteX0" fmla="*/ 12478 w 33337"/>
                    <a:gd name="connsiteY0" fmla="*/ 20860 h 25050"/>
                    <a:gd name="connsiteX1" fmla="*/ 33338 w 33337"/>
                    <a:gd name="connsiteY1" fmla="*/ 0 h 25050"/>
                    <a:gd name="connsiteX2" fmla="*/ 0 w 33337"/>
                    <a:gd name="connsiteY2" fmla="*/ 16669 h 25050"/>
                    <a:gd name="connsiteX3" fmla="*/ 0 w 33337"/>
                    <a:gd name="connsiteY3" fmla="*/ 25051 h 25050"/>
                    <a:gd name="connsiteX4" fmla="*/ 12573 w 33337"/>
                    <a:gd name="connsiteY4" fmla="*/ 25051 h 25050"/>
                    <a:gd name="connsiteX5" fmla="*/ 12573 w 33337"/>
                    <a:gd name="connsiteY5" fmla="*/ 2086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3337" h="25050">
                      <a:moveTo>
                        <a:pt x="12478" y="20860"/>
                      </a:moveTo>
                      <a:cubicBezTo>
                        <a:pt x="25241" y="17907"/>
                        <a:pt x="30385" y="12859"/>
                        <a:pt x="33338" y="0"/>
                      </a:cubicBezTo>
                      <a:cubicBezTo>
                        <a:pt x="18288" y="4286"/>
                        <a:pt x="16573" y="13240"/>
                        <a:pt x="0" y="16669"/>
                      </a:cubicBezTo>
                      <a:lnTo>
                        <a:pt x="0" y="25051"/>
                      </a:lnTo>
                      <a:lnTo>
                        <a:pt x="12573" y="25051"/>
                      </a:lnTo>
                      <a:lnTo>
                        <a:pt x="12573" y="2086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6" name="任意多边形: 形状 35"/>
                <p:cNvSpPr/>
                <p:nvPr/>
              </p:nvSpPr>
              <p:spPr>
                <a:xfrm>
                  <a:off x="5803867" y="3058191"/>
                  <a:ext cx="16668" cy="4191"/>
                </a:xfrm>
                <a:custGeom>
                  <a:avLst/>
                  <a:gdLst>
                    <a:gd name="connsiteX0" fmla="*/ 16669 w 16668"/>
                    <a:gd name="connsiteY0" fmla="*/ 0 h 4191"/>
                    <a:gd name="connsiteX1" fmla="*/ 0 w 16668"/>
                    <a:gd name="connsiteY1" fmla="*/ 0 h 4191"/>
                    <a:gd name="connsiteX2" fmla="*/ 0 w 16668"/>
                    <a:gd name="connsiteY2" fmla="*/ 4191 h 4191"/>
                    <a:gd name="connsiteX3" fmla="*/ 16669 w 16668"/>
                    <a:gd name="connsiteY3" fmla="*/ 4191 h 4191"/>
                    <a:gd name="connsiteX4" fmla="*/ 16669 w 16668"/>
                    <a:gd name="connsiteY4" fmla="*/ 0 h 419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6668" h="4191">
                      <a:moveTo>
                        <a:pt x="16669" y="0"/>
                      </a:move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16669" y="4191"/>
                      </a:lnTo>
                      <a:lnTo>
                        <a:pt x="16669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7" name="任意多边形: 形状 36"/>
                <p:cNvSpPr/>
                <p:nvPr/>
              </p:nvSpPr>
              <p:spPr>
                <a:xfrm>
                  <a:off x="5824727" y="2448496"/>
                  <a:ext cx="20859" cy="25050"/>
                </a:xfrm>
                <a:custGeom>
                  <a:avLst/>
                  <a:gdLst>
                    <a:gd name="connsiteX0" fmla="*/ 0 w 20859"/>
                    <a:gd name="connsiteY0" fmla="*/ 0 h 25050"/>
                    <a:gd name="connsiteX1" fmla="*/ 8382 w 20859"/>
                    <a:gd name="connsiteY1" fmla="*/ 25051 h 25050"/>
                    <a:gd name="connsiteX2" fmla="*/ 16764 w 20859"/>
                    <a:gd name="connsiteY2" fmla="*/ 20860 h 25050"/>
                    <a:gd name="connsiteX3" fmla="*/ 20860 w 20859"/>
                    <a:gd name="connsiteY3" fmla="*/ 20860 h 25050"/>
                    <a:gd name="connsiteX4" fmla="*/ 16764 w 20859"/>
                    <a:gd name="connsiteY4" fmla="*/ 4191 h 25050"/>
                    <a:gd name="connsiteX5" fmla="*/ 12478 w 20859"/>
                    <a:gd name="connsiteY5" fmla="*/ 4191 h 25050"/>
                    <a:gd name="connsiteX6" fmla="*/ 12478 w 20859"/>
                    <a:gd name="connsiteY6" fmla="*/ 0 h 25050"/>
                    <a:gd name="connsiteX7" fmla="*/ 0 w 20859"/>
                    <a:gd name="connsiteY7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0859" h="25050">
                      <a:moveTo>
                        <a:pt x="0" y="0"/>
                      </a:moveTo>
                      <a:cubicBezTo>
                        <a:pt x="2762" y="8382"/>
                        <a:pt x="5620" y="16764"/>
                        <a:pt x="8382" y="25051"/>
                      </a:cubicBezTo>
                      <a:cubicBezTo>
                        <a:pt x="16764" y="22479"/>
                        <a:pt x="11906" y="25717"/>
                        <a:pt x="16764" y="20860"/>
                      </a:cubicBezTo>
                      <a:lnTo>
                        <a:pt x="20860" y="20860"/>
                      </a:lnTo>
                      <a:cubicBezTo>
                        <a:pt x="19241" y="17812"/>
                        <a:pt x="18478" y="6953"/>
                        <a:pt x="16764" y="4191"/>
                      </a:cubicBezTo>
                      <a:lnTo>
                        <a:pt x="12478" y="4191"/>
                      </a:lnTo>
                      <a:lnTo>
                        <a:pt x="12478" y="0"/>
                      </a:ln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8" name="任意多边形: 形状 37"/>
                <p:cNvSpPr/>
                <p:nvPr/>
              </p:nvSpPr>
              <p:spPr>
                <a:xfrm>
                  <a:off x="5795390" y="3075050"/>
                  <a:ext cx="37623" cy="33337"/>
                </a:xfrm>
                <a:custGeom>
                  <a:avLst/>
                  <a:gdLst>
                    <a:gd name="connsiteX0" fmla="*/ 95 w 37623"/>
                    <a:gd name="connsiteY0" fmla="*/ 20765 h 33337"/>
                    <a:gd name="connsiteX1" fmla="*/ 95 w 37623"/>
                    <a:gd name="connsiteY1" fmla="*/ 33338 h 33337"/>
                    <a:gd name="connsiteX2" fmla="*/ 4286 w 37623"/>
                    <a:gd name="connsiteY2" fmla="*/ 33338 h 33337"/>
                    <a:gd name="connsiteX3" fmla="*/ 16764 w 37623"/>
                    <a:gd name="connsiteY3" fmla="*/ 16669 h 33337"/>
                    <a:gd name="connsiteX4" fmla="*/ 16764 w 37623"/>
                    <a:gd name="connsiteY4" fmla="*/ 12573 h 33337"/>
                    <a:gd name="connsiteX5" fmla="*/ 29242 w 37623"/>
                    <a:gd name="connsiteY5" fmla="*/ 25051 h 33337"/>
                    <a:gd name="connsiteX6" fmla="*/ 37624 w 37623"/>
                    <a:gd name="connsiteY6" fmla="*/ 25051 h 33337"/>
                    <a:gd name="connsiteX7" fmla="*/ 29242 w 37623"/>
                    <a:gd name="connsiteY7" fmla="*/ 4191 h 33337"/>
                    <a:gd name="connsiteX8" fmla="*/ 8382 w 37623"/>
                    <a:gd name="connsiteY8" fmla="*/ 0 h 33337"/>
                    <a:gd name="connsiteX9" fmla="*/ 0 w 37623"/>
                    <a:gd name="connsiteY9" fmla="*/ 20860 h 33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37623" h="33337">
                      <a:moveTo>
                        <a:pt x="95" y="20765"/>
                      </a:moveTo>
                      <a:lnTo>
                        <a:pt x="95" y="33338"/>
                      </a:lnTo>
                      <a:lnTo>
                        <a:pt x="4286" y="33338"/>
                      </a:lnTo>
                      <a:cubicBezTo>
                        <a:pt x="7906" y="25622"/>
                        <a:pt x="9620" y="21146"/>
                        <a:pt x="16764" y="16669"/>
                      </a:cubicBezTo>
                      <a:lnTo>
                        <a:pt x="16764" y="12573"/>
                      </a:lnTo>
                      <a:cubicBezTo>
                        <a:pt x="23146" y="11811"/>
                        <a:pt x="26575" y="23717"/>
                        <a:pt x="29242" y="25051"/>
                      </a:cubicBezTo>
                      <a:lnTo>
                        <a:pt x="37624" y="25051"/>
                      </a:lnTo>
                      <a:cubicBezTo>
                        <a:pt x="35433" y="15050"/>
                        <a:pt x="32671" y="11906"/>
                        <a:pt x="29242" y="4191"/>
                      </a:cubicBezTo>
                      <a:cubicBezTo>
                        <a:pt x="22384" y="2762"/>
                        <a:pt x="15431" y="1334"/>
                        <a:pt x="8382" y="0"/>
                      </a:cubicBezTo>
                      <a:cubicBezTo>
                        <a:pt x="7239" y="11906"/>
                        <a:pt x="6572" y="15240"/>
                        <a:pt x="0" y="2086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39" name="任意多边形: 形状 38"/>
                <p:cNvSpPr/>
                <p:nvPr/>
              </p:nvSpPr>
              <p:spPr>
                <a:xfrm>
                  <a:off x="6705980" y="3133438"/>
                  <a:ext cx="29241" cy="25050"/>
                </a:xfrm>
                <a:custGeom>
                  <a:avLst/>
                  <a:gdLst>
                    <a:gd name="connsiteX0" fmla="*/ 24956 w 29241"/>
                    <a:gd name="connsiteY0" fmla="*/ 0 h 25050"/>
                    <a:gd name="connsiteX1" fmla="*/ 0 w 29241"/>
                    <a:gd name="connsiteY1" fmla="*/ 0 h 25050"/>
                    <a:gd name="connsiteX2" fmla="*/ 8382 w 29241"/>
                    <a:gd name="connsiteY2" fmla="*/ 20860 h 25050"/>
                    <a:gd name="connsiteX3" fmla="*/ 29242 w 29241"/>
                    <a:gd name="connsiteY3" fmla="*/ 25051 h 25050"/>
                    <a:gd name="connsiteX4" fmla="*/ 24956 w 29241"/>
                    <a:gd name="connsiteY4" fmla="*/ 0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241" h="25050">
                      <a:moveTo>
                        <a:pt x="24956" y="0"/>
                      </a:moveTo>
                      <a:lnTo>
                        <a:pt x="0" y="0"/>
                      </a:lnTo>
                      <a:cubicBezTo>
                        <a:pt x="2858" y="11335"/>
                        <a:pt x="5620" y="9525"/>
                        <a:pt x="8382" y="20860"/>
                      </a:cubicBezTo>
                      <a:cubicBezTo>
                        <a:pt x="15335" y="22193"/>
                        <a:pt x="22289" y="23622"/>
                        <a:pt x="29242" y="25051"/>
                      </a:cubicBezTo>
                      <a:cubicBezTo>
                        <a:pt x="29051" y="13049"/>
                        <a:pt x="27813" y="7144"/>
                        <a:pt x="24956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0" name="任意多边形: 形状 39"/>
                <p:cNvSpPr/>
                <p:nvPr/>
              </p:nvSpPr>
              <p:spPr>
                <a:xfrm>
                  <a:off x="6021132" y="2373629"/>
                  <a:ext cx="526161" cy="246411"/>
                </a:xfrm>
                <a:custGeom>
                  <a:avLst/>
                  <a:gdLst>
                    <a:gd name="connsiteX0" fmla="*/ 91726 w 526161"/>
                    <a:gd name="connsiteY0" fmla="*/ 104108 h 246411"/>
                    <a:gd name="connsiteX1" fmla="*/ 70866 w 526161"/>
                    <a:gd name="connsiteY1" fmla="*/ 104108 h 246411"/>
                    <a:gd name="connsiteX2" fmla="*/ 29242 w 526161"/>
                    <a:gd name="connsiteY2" fmla="*/ 104108 h 246411"/>
                    <a:gd name="connsiteX3" fmla="*/ 29242 w 526161"/>
                    <a:gd name="connsiteY3" fmla="*/ 99917 h 246411"/>
                    <a:gd name="connsiteX4" fmla="*/ 45815 w 526161"/>
                    <a:gd name="connsiteY4" fmla="*/ 95726 h 246411"/>
                    <a:gd name="connsiteX5" fmla="*/ 45815 w 526161"/>
                    <a:gd name="connsiteY5" fmla="*/ 87440 h 246411"/>
                    <a:gd name="connsiteX6" fmla="*/ 37529 w 526161"/>
                    <a:gd name="connsiteY6" fmla="*/ 91726 h 246411"/>
                    <a:gd name="connsiteX7" fmla="*/ 29242 w 526161"/>
                    <a:gd name="connsiteY7" fmla="*/ 91726 h 246411"/>
                    <a:gd name="connsiteX8" fmla="*/ 37529 w 526161"/>
                    <a:gd name="connsiteY8" fmla="*/ 66580 h 246411"/>
                    <a:gd name="connsiteX9" fmla="*/ 12478 w 526161"/>
                    <a:gd name="connsiteY9" fmla="*/ 100013 h 246411"/>
                    <a:gd name="connsiteX10" fmla="*/ 8287 w 526161"/>
                    <a:gd name="connsiteY10" fmla="*/ 100013 h 246411"/>
                    <a:gd name="connsiteX11" fmla="*/ 0 w 526161"/>
                    <a:gd name="connsiteY11" fmla="*/ 120968 h 246411"/>
                    <a:gd name="connsiteX12" fmla="*/ 75152 w 526161"/>
                    <a:gd name="connsiteY12" fmla="*/ 112586 h 246411"/>
                    <a:gd name="connsiteX13" fmla="*/ 100203 w 526161"/>
                    <a:gd name="connsiteY13" fmla="*/ 112586 h 246411"/>
                    <a:gd name="connsiteX14" fmla="*/ 100203 w 526161"/>
                    <a:gd name="connsiteY14" fmla="*/ 108395 h 246411"/>
                    <a:gd name="connsiteX15" fmla="*/ 116872 w 526161"/>
                    <a:gd name="connsiteY15" fmla="*/ 104203 h 246411"/>
                    <a:gd name="connsiteX16" fmla="*/ 116872 w 526161"/>
                    <a:gd name="connsiteY16" fmla="*/ 100013 h 246411"/>
                    <a:gd name="connsiteX17" fmla="*/ 125254 w 526161"/>
                    <a:gd name="connsiteY17" fmla="*/ 100013 h 246411"/>
                    <a:gd name="connsiteX18" fmla="*/ 129445 w 526161"/>
                    <a:gd name="connsiteY18" fmla="*/ 91821 h 246411"/>
                    <a:gd name="connsiteX19" fmla="*/ 137731 w 526161"/>
                    <a:gd name="connsiteY19" fmla="*/ 91821 h 246411"/>
                    <a:gd name="connsiteX20" fmla="*/ 141827 w 526161"/>
                    <a:gd name="connsiteY20" fmla="*/ 83344 h 246411"/>
                    <a:gd name="connsiteX21" fmla="*/ 150209 w 526161"/>
                    <a:gd name="connsiteY21" fmla="*/ 83344 h 246411"/>
                    <a:gd name="connsiteX22" fmla="*/ 154400 w 526161"/>
                    <a:gd name="connsiteY22" fmla="*/ 74962 h 246411"/>
                    <a:gd name="connsiteX23" fmla="*/ 183642 w 526161"/>
                    <a:gd name="connsiteY23" fmla="*/ 70771 h 246411"/>
                    <a:gd name="connsiteX24" fmla="*/ 183642 w 526161"/>
                    <a:gd name="connsiteY24" fmla="*/ 66580 h 246411"/>
                    <a:gd name="connsiteX25" fmla="*/ 200406 w 526161"/>
                    <a:gd name="connsiteY25" fmla="*/ 62389 h 246411"/>
                    <a:gd name="connsiteX26" fmla="*/ 200406 w 526161"/>
                    <a:gd name="connsiteY26" fmla="*/ 58198 h 246411"/>
                    <a:gd name="connsiteX27" fmla="*/ 208788 w 526161"/>
                    <a:gd name="connsiteY27" fmla="*/ 58198 h 246411"/>
                    <a:gd name="connsiteX28" fmla="*/ 212979 w 526161"/>
                    <a:gd name="connsiteY28" fmla="*/ 49911 h 246411"/>
                    <a:gd name="connsiteX29" fmla="*/ 237935 w 526161"/>
                    <a:gd name="connsiteY29" fmla="*/ 45720 h 246411"/>
                    <a:gd name="connsiteX30" fmla="*/ 242125 w 526161"/>
                    <a:gd name="connsiteY30" fmla="*/ 37528 h 246411"/>
                    <a:gd name="connsiteX31" fmla="*/ 271463 w 526161"/>
                    <a:gd name="connsiteY31" fmla="*/ 37528 h 246411"/>
                    <a:gd name="connsiteX32" fmla="*/ 271463 w 526161"/>
                    <a:gd name="connsiteY32" fmla="*/ 41720 h 246411"/>
                    <a:gd name="connsiteX33" fmla="*/ 292322 w 526161"/>
                    <a:gd name="connsiteY33" fmla="*/ 37528 h 246411"/>
                    <a:gd name="connsiteX34" fmla="*/ 292322 w 526161"/>
                    <a:gd name="connsiteY34" fmla="*/ 41720 h 246411"/>
                    <a:gd name="connsiteX35" fmla="*/ 300704 w 526161"/>
                    <a:gd name="connsiteY35" fmla="*/ 41720 h 246411"/>
                    <a:gd name="connsiteX36" fmla="*/ 300704 w 526161"/>
                    <a:gd name="connsiteY36" fmla="*/ 45815 h 246411"/>
                    <a:gd name="connsiteX37" fmla="*/ 317373 w 526161"/>
                    <a:gd name="connsiteY37" fmla="*/ 45815 h 246411"/>
                    <a:gd name="connsiteX38" fmla="*/ 317373 w 526161"/>
                    <a:gd name="connsiteY38" fmla="*/ 50006 h 246411"/>
                    <a:gd name="connsiteX39" fmla="*/ 392525 w 526161"/>
                    <a:gd name="connsiteY39" fmla="*/ 20765 h 246411"/>
                    <a:gd name="connsiteX40" fmla="*/ 434245 w 526161"/>
                    <a:gd name="connsiteY40" fmla="*/ 12382 h 246411"/>
                    <a:gd name="connsiteX41" fmla="*/ 434245 w 526161"/>
                    <a:gd name="connsiteY41" fmla="*/ 8192 h 246411"/>
                    <a:gd name="connsiteX42" fmla="*/ 459391 w 526161"/>
                    <a:gd name="connsiteY42" fmla="*/ 8192 h 246411"/>
                    <a:gd name="connsiteX43" fmla="*/ 459391 w 526161"/>
                    <a:gd name="connsiteY43" fmla="*/ 12382 h 246411"/>
                    <a:gd name="connsiteX44" fmla="*/ 467773 w 526161"/>
                    <a:gd name="connsiteY44" fmla="*/ 12382 h 246411"/>
                    <a:gd name="connsiteX45" fmla="*/ 467773 w 526161"/>
                    <a:gd name="connsiteY45" fmla="*/ 16573 h 246411"/>
                    <a:gd name="connsiteX46" fmla="*/ 480250 w 526161"/>
                    <a:gd name="connsiteY46" fmla="*/ 20765 h 246411"/>
                    <a:gd name="connsiteX47" fmla="*/ 492824 w 526161"/>
                    <a:gd name="connsiteY47" fmla="*/ 41720 h 246411"/>
                    <a:gd name="connsiteX48" fmla="*/ 497015 w 526161"/>
                    <a:gd name="connsiteY48" fmla="*/ 41720 h 246411"/>
                    <a:gd name="connsiteX49" fmla="*/ 501205 w 526161"/>
                    <a:gd name="connsiteY49" fmla="*/ 58293 h 246411"/>
                    <a:gd name="connsiteX50" fmla="*/ 505301 w 526161"/>
                    <a:gd name="connsiteY50" fmla="*/ 58293 h 246411"/>
                    <a:gd name="connsiteX51" fmla="*/ 497015 w 526161"/>
                    <a:gd name="connsiteY51" fmla="*/ 95917 h 246411"/>
                    <a:gd name="connsiteX52" fmla="*/ 497015 w 526161"/>
                    <a:gd name="connsiteY52" fmla="*/ 121063 h 246411"/>
                    <a:gd name="connsiteX53" fmla="*/ 492824 w 526161"/>
                    <a:gd name="connsiteY53" fmla="*/ 121063 h 246411"/>
                    <a:gd name="connsiteX54" fmla="*/ 492824 w 526161"/>
                    <a:gd name="connsiteY54" fmla="*/ 133636 h 246411"/>
                    <a:gd name="connsiteX55" fmla="*/ 488633 w 526161"/>
                    <a:gd name="connsiteY55" fmla="*/ 133636 h 246411"/>
                    <a:gd name="connsiteX56" fmla="*/ 488633 w 526161"/>
                    <a:gd name="connsiteY56" fmla="*/ 146114 h 246411"/>
                    <a:gd name="connsiteX57" fmla="*/ 484442 w 526161"/>
                    <a:gd name="connsiteY57" fmla="*/ 146114 h 246411"/>
                    <a:gd name="connsiteX58" fmla="*/ 480250 w 526161"/>
                    <a:gd name="connsiteY58" fmla="*/ 162877 h 246411"/>
                    <a:gd name="connsiteX59" fmla="*/ 476060 w 526161"/>
                    <a:gd name="connsiteY59" fmla="*/ 162877 h 246411"/>
                    <a:gd name="connsiteX60" fmla="*/ 471869 w 526161"/>
                    <a:gd name="connsiteY60" fmla="*/ 183737 h 246411"/>
                    <a:gd name="connsiteX61" fmla="*/ 467773 w 526161"/>
                    <a:gd name="connsiteY61" fmla="*/ 183737 h 246411"/>
                    <a:gd name="connsiteX62" fmla="*/ 467773 w 526161"/>
                    <a:gd name="connsiteY62" fmla="*/ 192119 h 246411"/>
                    <a:gd name="connsiteX63" fmla="*/ 463487 w 526161"/>
                    <a:gd name="connsiteY63" fmla="*/ 192119 h 246411"/>
                    <a:gd name="connsiteX64" fmla="*/ 467773 w 526161"/>
                    <a:gd name="connsiteY64" fmla="*/ 200501 h 246411"/>
                    <a:gd name="connsiteX65" fmla="*/ 459391 w 526161"/>
                    <a:gd name="connsiteY65" fmla="*/ 242221 h 246411"/>
                    <a:gd name="connsiteX66" fmla="*/ 463487 w 526161"/>
                    <a:gd name="connsiteY66" fmla="*/ 242221 h 246411"/>
                    <a:gd name="connsiteX67" fmla="*/ 463487 w 526161"/>
                    <a:gd name="connsiteY67" fmla="*/ 246412 h 246411"/>
                    <a:gd name="connsiteX68" fmla="*/ 467773 w 526161"/>
                    <a:gd name="connsiteY68" fmla="*/ 246412 h 246411"/>
                    <a:gd name="connsiteX69" fmla="*/ 480250 w 526161"/>
                    <a:gd name="connsiteY69" fmla="*/ 196310 h 246411"/>
                    <a:gd name="connsiteX70" fmla="*/ 480250 w 526161"/>
                    <a:gd name="connsiteY70" fmla="*/ 183737 h 246411"/>
                    <a:gd name="connsiteX71" fmla="*/ 484442 w 526161"/>
                    <a:gd name="connsiteY71" fmla="*/ 183737 h 246411"/>
                    <a:gd name="connsiteX72" fmla="*/ 488633 w 526161"/>
                    <a:gd name="connsiteY72" fmla="*/ 167069 h 246411"/>
                    <a:gd name="connsiteX73" fmla="*/ 492824 w 526161"/>
                    <a:gd name="connsiteY73" fmla="*/ 167069 h 246411"/>
                    <a:gd name="connsiteX74" fmla="*/ 492824 w 526161"/>
                    <a:gd name="connsiteY74" fmla="*/ 158687 h 246411"/>
                    <a:gd name="connsiteX75" fmla="*/ 501205 w 526161"/>
                    <a:gd name="connsiteY75" fmla="*/ 154591 h 246411"/>
                    <a:gd name="connsiteX76" fmla="*/ 501205 w 526161"/>
                    <a:gd name="connsiteY76" fmla="*/ 142113 h 246411"/>
                    <a:gd name="connsiteX77" fmla="*/ 505301 w 526161"/>
                    <a:gd name="connsiteY77" fmla="*/ 142113 h 246411"/>
                    <a:gd name="connsiteX78" fmla="*/ 505301 w 526161"/>
                    <a:gd name="connsiteY78" fmla="*/ 129445 h 246411"/>
                    <a:gd name="connsiteX79" fmla="*/ 509492 w 526161"/>
                    <a:gd name="connsiteY79" fmla="*/ 129445 h 246411"/>
                    <a:gd name="connsiteX80" fmla="*/ 513588 w 526161"/>
                    <a:gd name="connsiteY80" fmla="*/ 112776 h 246411"/>
                    <a:gd name="connsiteX81" fmla="*/ 517684 w 526161"/>
                    <a:gd name="connsiteY81" fmla="*/ 112776 h 246411"/>
                    <a:gd name="connsiteX82" fmla="*/ 517684 w 526161"/>
                    <a:gd name="connsiteY82" fmla="*/ 96012 h 246411"/>
                    <a:gd name="connsiteX83" fmla="*/ 521970 w 526161"/>
                    <a:gd name="connsiteY83" fmla="*/ 96012 h 246411"/>
                    <a:gd name="connsiteX84" fmla="*/ 526161 w 526161"/>
                    <a:gd name="connsiteY84" fmla="*/ 66770 h 246411"/>
                    <a:gd name="connsiteX85" fmla="*/ 521970 w 526161"/>
                    <a:gd name="connsiteY85" fmla="*/ 66770 h 246411"/>
                    <a:gd name="connsiteX86" fmla="*/ 513588 w 526161"/>
                    <a:gd name="connsiteY86" fmla="*/ 33433 h 246411"/>
                    <a:gd name="connsiteX87" fmla="*/ 505206 w 526161"/>
                    <a:gd name="connsiteY87" fmla="*/ 33433 h 246411"/>
                    <a:gd name="connsiteX88" fmla="*/ 501110 w 526161"/>
                    <a:gd name="connsiteY88" fmla="*/ 20860 h 246411"/>
                    <a:gd name="connsiteX89" fmla="*/ 475964 w 526161"/>
                    <a:gd name="connsiteY89" fmla="*/ 0 h 246411"/>
                    <a:gd name="connsiteX90" fmla="*/ 417481 w 526161"/>
                    <a:gd name="connsiteY90" fmla="*/ 0 h 246411"/>
                    <a:gd name="connsiteX91" fmla="*/ 417481 w 526161"/>
                    <a:gd name="connsiteY91" fmla="*/ 4191 h 246411"/>
                    <a:gd name="connsiteX92" fmla="*/ 405003 w 526161"/>
                    <a:gd name="connsiteY92" fmla="*/ 4191 h 246411"/>
                    <a:gd name="connsiteX93" fmla="*/ 405003 w 526161"/>
                    <a:gd name="connsiteY93" fmla="*/ 8382 h 246411"/>
                    <a:gd name="connsiteX94" fmla="*/ 396621 w 526161"/>
                    <a:gd name="connsiteY94" fmla="*/ 8382 h 246411"/>
                    <a:gd name="connsiteX95" fmla="*/ 396621 w 526161"/>
                    <a:gd name="connsiteY95" fmla="*/ 12573 h 246411"/>
                    <a:gd name="connsiteX96" fmla="*/ 359092 w 526161"/>
                    <a:gd name="connsiteY96" fmla="*/ 20955 h 246411"/>
                    <a:gd name="connsiteX97" fmla="*/ 359092 w 526161"/>
                    <a:gd name="connsiteY97" fmla="*/ 25146 h 246411"/>
                    <a:gd name="connsiteX98" fmla="*/ 350711 w 526161"/>
                    <a:gd name="connsiteY98" fmla="*/ 25146 h 246411"/>
                    <a:gd name="connsiteX99" fmla="*/ 350711 w 526161"/>
                    <a:gd name="connsiteY99" fmla="*/ 29337 h 246411"/>
                    <a:gd name="connsiteX100" fmla="*/ 338138 w 526161"/>
                    <a:gd name="connsiteY100" fmla="*/ 29337 h 246411"/>
                    <a:gd name="connsiteX101" fmla="*/ 338138 w 526161"/>
                    <a:gd name="connsiteY101" fmla="*/ 33528 h 246411"/>
                    <a:gd name="connsiteX102" fmla="*/ 296418 w 526161"/>
                    <a:gd name="connsiteY102" fmla="*/ 25146 h 246411"/>
                    <a:gd name="connsiteX103" fmla="*/ 250412 w 526161"/>
                    <a:gd name="connsiteY103" fmla="*/ 20955 h 246411"/>
                    <a:gd name="connsiteX104" fmla="*/ 250412 w 526161"/>
                    <a:gd name="connsiteY104" fmla="*/ 25146 h 246411"/>
                    <a:gd name="connsiteX105" fmla="*/ 237839 w 526161"/>
                    <a:gd name="connsiteY105" fmla="*/ 25146 h 246411"/>
                    <a:gd name="connsiteX106" fmla="*/ 237839 w 526161"/>
                    <a:gd name="connsiteY106" fmla="*/ 29337 h 246411"/>
                    <a:gd name="connsiteX107" fmla="*/ 225362 w 526161"/>
                    <a:gd name="connsiteY107" fmla="*/ 29337 h 246411"/>
                    <a:gd name="connsiteX108" fmla="*/ 225362 w 526161"/>
                    <a:gd name="connsiteY108" fmla="*/ 33528 h 246411"/>
                    <a:gd name="connsiteX109" fmla="*/ 208598 w 526161"/>
                    <a:gd name="connsiteY109" fmla="*/ 37814 h 246411"/>
                    <a:gd name="connsiteX110" fmla="*/ 200216 w 526161"/>
                    <a:gd name="connsiteY110" fmla="*/ 50197 h 246411"/>
                    <a:gd name="connsiteX111" fmla="*/ 183452 w 526161"/>
                    <a:gd name="connsiteY111" fmla="*/ 54388 h 246411"/>
                    <a:gd name="connsiteX112" fmla="*/ 175165 w 526161"/>
                    <a:gd name="connsiteY112" fmla="*/ 66961 h 246411"/>
                    <a:gd name="connsiteX113" fmla="*/ 141637 w 526161"/>
                    <a:gd name="connsiteY113" fmla="*/ 71152 h 246411"/>
                    <a:gd name="connsiteX114" fmla="*/ 137541 w 526161"/>
                    <a:gd name="connsiteY114" fmla="*/ 79534 h 246411"/>
                    <a:gd name="connsiteX115" fmla="*/ 125063 w 526161"/>
                    <a:gd name="connsiteY115" fmla="*/ 83725 h 246411"/>
                    <a:gd name="connsiteX116" fmla="*/ 125063 w 526161"/>
                    <a:gd name="connsiteY116" fmla="*/ 87916 h 246411"/>
                    <a:gd name="connsiteX117" fmla="*/ 108299 w 526161"/>
                    <a:gd name="connsiteY117" fmla="*/ 92202 h 246411"/>
                    <a:gd name="connsiteX118" fmla="*/ 108299 w 526161"/>
                    <a:gd name="connsiteY118" fmla="*/ 96202 h 246411"/>
                    <a:gd name="connsiteX119" fmla="*/ 91535 w 526161"/>
                    <a:gd name="connsiteY119" fmla="*/ 100394 h 246411"/>
                    <a:gd name="connsiteX120" fmla="*/ 91535 w 526161"/>
                    <a:gd name="connsiteY120" fmla="*/ 104584 h 2464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</a:cxnLst>
                  <a:rect l="l" t="t" r="r" b="b"/>
                  <a:pathLst>
                    <a:path w="526161" h="246411">
                      <a:moveTo>
                        <a:pt x="91726" y="104108"/>
                      </a:moveTo>
                      <a:lnTo>
                        <a:pt x="70866" y="104108"/>
                      </a:lnTo>
                      <a:cubicBezTo>
                        <a:pt x="52006" y="109919"/>
                        <a:pt x="48673" y="106204"/>
                        <a:pt x="29242" y="104108"/>
                      </a:cubicBezTo>
                      <a:lnTo>
                        <a:pt x="29242" y="99917"/>
                      </a:lnTo>
                      <a:cubicBezTo>
                        <a:pt x="34671" y="98584"/>
                        <a:pt x="40291" y="97155"/>
                        <a:pt x="45815" y="95726"/>
                      </a:cubicBezTo>
                      <a:lnTo>
                        <a:pt x="45815" y="87440"/>
                      </a:lnTo>
                      <a:cubicBezTo>
                        <a:pt x="37529" y="90011"/>
                        <a:pt x="42291" y="86773"/>
                        <a:pt x="37529" y="91726"/>
                      </a:cubicBezTo>
                      <a:lnTo>
                        <a:pt x="29242" y="91726"/>
                      </a:lnTo>
                      <a:cubicBezTo>
                        <a:pt x="32004" y="83248"/>
                        <a:pt x="34671" y="74962"/>
                        <a:pt x="37529" y="66580"/>
                      </a:cubicBezTo>
                      <a:cubicBezTo>
                        <a:pt x="12002" y="72962"/>
                        <a:pt x="23050" y="83820"/>
                        <a:pt x="12478" y="100013"/>
                      </a:cubicBezTo>
                      <a:lnTo>
                        <a:pt x="8287" y="100013"/>
                      </a:lnTo>
                      <a:cubicBezTo>
                        <a:pt x="2762" y="107442"/>
                        <a:pt x="1143" y="108299"/>
                        <a:pt x="0" y="120968"/>
                      </a:cubicBezTo>
                      <a:cubicBezTo>
                        <a:pt x="31147" y="120682"/>
                        <a:pt x="52864" y="119253"/>
                        <a:pt x="75152" y="112586"/>
                      </a:cubicBezTo>
                      <a:lnTo>
                        <a:pt x="100203" y="112586"/>
                      </a:lnTo>
                      <a:lnTo>
                        <a:pt x="100203" y="108395"/>
                      </a:lnTo>
                      <a:cubicBezTo>
                        <a:pt x="105823" y="107061"/>
                        <a:pt x="111252" y="105632"/>
                        <a:pt x="116872" y="104203"/>
                      </a:cubicBezTo>
                      <a:lnTo>
                        <a:pt x="116872" y="100013"/>
                      </a:lnTo>
                      <a:lnTo>
                        <a:pt x="125254" y="100013"/>
                      </a:lnTo>
                      <a:cubicBezTo>
                        <a:pt x="126587" y="97250"/>
                        <a:pt x="128016" y="94488"/>
                        <a:pt x="129445" y="91821"/>
                      </a:cubicBezTo>
                      <a:lnTo>
                        <a:pt x="137731" y="91821"/>
                      </a:lnTo>
                      <a:cubicBezTo>
                        <a:pt x="139065" y="88964"/>
                        <a:pt x="140494" y="86201"/>
                        <a:pt x="141827" y="83344"/>
                      </a:cubicBezTo>
                      <a:lnTo>
                        <a:pt x="150209" y="83344"/>
                      </a:lnTo>
                      <a:cubicBezTo>
                        <a:pt x="151638" y="80581"/>
                        <a:pt x="152971" y="77724"/>
                        <a:pt x="154400" y="74962"/>
                      </a:cubicBezTo>
                      <a:cubicBezTo>
                        <a:pt x="164116" y="73628"/>
                        <a:pt x="174022" y="72199"/>
                        <a:pt x="183642" y="70771"/>
                      </a:cubicBezTo>
                      <a:lnTo>
                        <a:pt x="183642" y="66580"/>
                      </a:lnTo>
                      <a:cubicBezTo>
                        <a:pt x="189167" y="65246"/>
                        <a:pt x="194786" y="63818"/>
                        <a:pt x="200406" y="62389"/>
                      </a:cubicBezTo>
                      <a:lnTo>
                        <a:pt x="200406" y="58198"/>
                      </a:lnTo>
                      <a:lnTo>
                        <a:pt x="208788" y="58198"/>
                      </a:lnTo>
                      <a:cubicBezTo>
                        <a:pt x="210217" y="55531"/>
                        <a:pt x="211646" y="52673"/>
                        <a:pt x="212979" y="49911"/>
                      </a:cubicBezTo>
                      <a:cubicBezTo>
                        <a:pt x="221266" y="48577"/>
                        <a:pt x="229552" y="47244"/>
                        <a:pt x="237935" y="45720"/>
                      </a:cubicBezTo>
                      <a:cubicBezTo>
                        <a:pt x="239268" y="43053"/>
                        <a:pt x="240792" y="40195"/>
                        <a:pt x="242125" y="37528"/>
                      </a:cubicBezTo>
                      <a:lnTo>
                        <a:pt x="271463" y="37528"/>
                      </a:lnTo>
                      <a:lnTo>
                        <a:pt x="271463" y="41720"/>
                      </a:lnTo>
                      <a:cubicBezTo>
                        <a:pt x="275844" y="42481"/>
                        <a:pt x="282512" y="34290"/>
                        <a:pt x="292322" y="37528"/>
                      </a:cubicBezTo>
                      <a:lnTo>
                        <a:pt x="292322" y="41720"/>
                      </a:lnTo>
                      <a:lnTo>
                        <a:pt x="300704" y="41720"/>
                      </a:lnTo>
                      <a:lnTo>
                        <a:pt x="300704" y="45815"/>
                      </a:lnTo>
                      <a:lnTo>
                        <a:pt x="317373" y="45815"/>
                      </a:lnTo>
                      <a:lnTo>
                        <a:pt x="317373" y="50006"/>
                      </a:lnTo>
                      <a:cubicBezTo>
                        <a:pt x="341281" y="56293"/>
                        <a:pt x="376619" y="27242"/>
                        <a:pt x="392525" y="20765"/>
                      </a:cubicBezTo>
                      <a:cubicBezTo>
                        <a:pt x="406432" y="18002"/>
                        <a:pt x="420529" y="15240"/>
                        <a:pt x="434245" y="12382"/>
                      </a:cubicBezTo>
                      <a:lnTo>
                        <a:pt x="434245" y="8192"/>
                      </a:lnTo>
                      <a:lnTo>
                        <a:pt x="459391" y="8192"/>
                      </a:lnTo>
                      <a:lnTo>
                        <a:pt x="459391" y="12382"/>
                      </a:lnTo>
                      <a:lnTo>
                        <a:pt x="467773" y="12382"/>
                      </a:lnTo>
                      <a:lnTo>
                        <a:pt x="467773" y="16573"/>
                      </a:lnTo>
                      <a:cubicBezTo>
                        <a:pt x="471869" y="18002"/>
                        <a:pt x="476060" y="19336"/>
                        <a:pt x="480250" y="20765"/>
                      </a:cubicBezTo>
                      <a:cubicBezTo>
                        <a:pt x="483203" y="31718"/>
                        <a:pt x="486823" y="34195"/>
                        <a:pt x="492824" y="41720"/>
                      </a:cubicBezTo>
                      <a:lnTo>
                        <a:pt x="497015" y="41720"/>
                      </a:lnTo>
                      <a:cubicBezTo>
                        <a:pt x="498348" y="47339"/>
                        <a:pt x="499872" y="52769"/>
                        <a:pt x="501205" y="58293"/>
                      </a:cubicBezTo>
                      <a:lnTo>
                        <a:pt x="505301" y="58293"/>
                      </a:lnTo>
                      <a:cubicBezTo>
                        <a:pt x="509873" y="71533"/>
                        <a:pt x="499110" y="88964"/>
                        <a:pt x="497015" y="95917"/>
                      </a:cubicBezTo>
                      <a:lnTo>
                        <a:pt x="497015" y="121063"/>
                      </a:lnTo>
                      <a:lnTo>
                        <a:pt x="492824" y="121063"/>
                      </a:lnTo>
                      <a:lnTo>
                        <a:pt x="492824" y="133636"/>
                      </a:lnTo>
                      <a:lnTo>
                        <a:pt x="488633" y="133636"/>
                      </a:lnTo>
                      <a:lnTo>
                        <a:pt x="488633" y="146114"/>
                      </a:lnTo>
                      <a:lnTo>
                        <a:pt x="484442" y="146114"/>
                      </a:lnTo>
                      <a:cubicBezTo>
                        <a:pt x="483108" y="151638"/>
                        <a:pt x="481775" y="157353"/>
                        <a:pt x="480250" y="162877"/>
                      </a:cubicBezTo>
                      <a:lnTo>
                        <a:pt x="476060" y="162877"/>
                      </a:lnTo>
                      <a:cubicBezTo>
                        <a:pt x="474631" y="169831"/>
                        <a:pt x="473202" y="176879"/>
                        <a:pt x="471869" y="183737"/>
                      </a:cubicBezTo>
                      <a:lnTo>
                        <a:pt x="467773" y="183737"/>
                      </a:lnTo>
                      <a:lnTo>
                        <a:pt x="467773" y="192119"/>
                      </a:lnTo>
                      <a:lnTo>
                        <a:pt x="463487" y="192119"/>
                      </a:lnTo>
                      <a:cubicBezTo>
                        <a:pt x="461867" y="198596"/>
                        <a:pt x="467773" y="200311"/>
                        <a:pt x="467773" y="200501"/>
                      </a:cubicBezTo>
                      <a:cubicBezTo>
                        <a:pt x="465011" y="214408"/>
                        <a:pt x="462153" y="228410"/>
                        <a:pt x="459391" y="242221"/>
                      </a:cubicBezTo>
                      <a:lnTo>
                        <a:pt x="463487" y="242221"/>
                      </a:lnTo>
                      <a:lnTo>
                        <a:pt x="463487" y="246412"/>
                      </a:lnTo>
                      <a:lnTo>
                        <a:pt x="467773" y="246412"/>
                      </a:lnTo>
                      <a:cubicBezTo>
                        <a:pt x="473012" y="232696"/>
                        <a:pt x="475107" y="209931"/>
                        <a:pt x="480250" y="196310"/>
                      </a:cubicBezTo>
                      <a:lnTo>
                        <a:pt x="480250" y="183737"/>
                      </a:lnTo>
                      <a:lnTo>
                        <a:pt x="484442" y="183737"/>
                      </a:lnTo>
                      <a:cubicBezTo>
                        <a:pt x="485775" y="178213"/>
                        <a:pt x="487299" y="172688"/>
                        <a:pt x="488633" y="167069"/>
                      </a:cubicBezTo>
                      <a:lnTo>
                        <a:pt x="492824" y="167069"/>
                      </a:lnTo>
                      <a:lnTo>
                        <a:pt x="492824" y="158687"/>
                      </a:lnTo>
                      <a:cubicBezTo>
                        <a:pt x="495681" y="157353"/>
                        <a:pt x="498348" y="155924"/>
                        <a:pt x="501205" y="154591"/>
                      </a:cubicBezTo>
                      <a:lnTo>
                        <a:pt x="501205" y="142113"/>
                      </a:lnTo>
                      <a:lnTo>
                        <a:pt x="505301" y="142113"/>
                      </a:lnTo>
                      <a:lnTo>
                        <a:pt x="505301" y="129445"/>
                      </a:lnTo>
                      <a:lnTo>
                        <a:pt x="509492" y="129445"/>
                      </a:lnTo>
                      <a:cubicBezTo>
                        <a:pt x="510826" y="123920"/>
                        <a:pt x="512255" y="118396"/>
                        <a:pt x="513588" y="112776"/>
                      </a:cubicBezTo>
                      <a:lnTo>
                        <a:pt x="517684" y="112776"/>
                      </a:lnTo>
                      <a:lnTo>
                        <a:pt x="517684" y="96012"/>
                      </a:lnTo>
                      <a:lnTo>
                        <a:pt x="521970" y="96012"/>
                      </a:lnTo>
                      <a:cubicBezTo>
                        <a:pt x="523399" y="86296"/>
                        <a:pt x="524828" y="76581"/>
                        <a:pt x="526161" y="66770"/>
                      </a:cubicBezTo>
                      <a:lnTo>
                        <a:pt x="521970" y="66770"/>
                      </a:lnTo>
                      <a:cubicBezTo>
                        <a:pt x="517970" y="53721"/>
                        <a:pt x="516255" y="45625"/>
                        <a:pt x="513588" y="33433"/>
                      </a:cubicBezTo>
                      <a:lnTo>
                        <a:pt x="505206" y="33433"/>
                      </a:lnTo>
                      <a:cubicBezTo>
                        <a:pt x="503872" y="29242"/>
                        <a:pt x="502444" y="25051"/>
                        <a:pt x="501110" y="20860"/>
                      </a:cubicBezTo>
                      <a:cubicBezTo>
                        <a:pt x="494347" y="12287"/>
                        <a:pt x="482060" y="9811"/>
                        <a:pt x="475964" y="0"/>
                      </a:cubicBezTo>
                      <a:lnTo>
                        <a:pt x="417481" y="0"/>
                      </a:lnTo>
                      <a:lnTo>
                        <a:pt x="417481" y="4191"/>
                      </a:lnTo>
                      <a:lnTo>
                        <a:pt x="405003" y="4191"/>
                      </a:lnTo>
                      <a:lnTo>
                        <a:pt x="405003" y="8382"/>
                      </a:lnTo>
                      <a:lnTo>
                        <a:pt x="396621" y="8382"/>
                      </a:lnTo>
                      <a:lnTo>
                        <a:pt x="396621" y="12573"/>
                      </a:lnTo>
                      <a:cubicBezTo>
                        <a:pt x="384143" y="15335"/>
                        <a:pt x="371570" y="18193"/>
                        <a:pt x="359092" y="20955"/>
                      </a:cubicBezTo>
                      <a:lnTo>
                        <a:pt x="359092" y="25146"/>
                      </a:lnTo>
                      <a:lnTo>
                        <a:pt x="350711" y="25146"/>
                      </a:lnTo>
                      <a:lnTo>
                        <a:pt x="350711" y="29337"/>
                      </a:lnTo>
                      <a:lnTo>
                        <a:pt x="338138" y="29337"/>
                      </a:lnTo>
                      <a:lnTo>
                        <a:pt x="338138" y="33528"/>
                      </a:lnTo>
                      <a:cubicBezTo>
                        <a:pt x="320231" y="39338"/>
                        <a:pt x="305371" y="28003"/>
                        <a:pt x="296418" y="25146"/>
                      </a:cubicBezTo>
                      <a:cubicBezTo>
                        <a:pt x="280988" y="23813"/>
                        <a:pt x="265748" y="22384"/>
                        <a:pt x="250412" y="20955"/>
                      </a:cubicBezTo>
                      <a:lnTo>
                        <a:pt x="250412" y="25146"/>
                      </a:lnTo>
                      <a:lnTo>
                        <a:pt x="237839" y="25146"/>
                      </a:lnTo>
                      <a:lnTo>
                        <a:pt x="237839" y="29337"/>
                      </a:lnTo>
                      <a:lnTo>
                        <a:pt x="225362" y="29337"/>
                      </a:lnTo>
                      <a:lnTo>
                        <a:pt x="225362" y="33528"/>
                      </a:lnTo>
                      <a:cubicBezTo>
                        <a:pt x="219742" y="34957"/>
                        <a:pt x="214217" y="36290"/>
                        <a:pt x="208598" y="37814"/>
                      </a:cubicBezTo>
                      <a:cubicBezTo>
                        <a:pt x="205835" y="42005"/>
                        <a:pt x="203073" y="46006"/>
                        <a:pt x="200216" y="50197"/>
                      </a:cubicBezTo>
                      <a:cubicBezTo>
                        <a:pt x="194691" y="51625"/>
                        <a:pt x="189071" y="52959"/>
                        <a:pt x="183452" y="54388"/>
                      </a:cubicBezTo>
                      <a:cubicBezTo>
                        <a:pt x="180785" y="58579"/>
                        <a:pt x="177832" y="62770"/>
                        <a:pt x="175165" y="66961"/>
                      </a:cubicBezTo>
                      <a:cubicBezTo>
                        <a:pt x="163925" y="68390"/>
                        <a:pt x="152781" y="69818"/>
                        <a:pt x="141637" y="71152"/>
                      </a:cubicBezTo>
                      <a:cubicBezTo>
                        <a:pt x="140303" y="74009"/>
                        <a:pt x="138875" y="76676"/>
                        <a:pt x="137541" y="79534"/>
                      </a:cubicBezTo>
                      <a:cubicBezTo>
                        <a:pt x="133350" y="80963"/>
                        <a:pt x="129254" y="82296"/>
                        <a:pt x="125063" y="83725"/>
                      </a:cubicBezTo>
                      <a:lnTo>
                        <a:pt x="125063" y="87916"/>
                      </a:lnTo>
                      <a:cubicBezTo>
                        <a:pt x="119539" y="89345"/>
                        <a:pt x="113919" y="90773"/>
                        <a:pt x="108299" y="92202"/>
                      </a:cubicBezTo>
                      <a:lnTo>
                        <a:pt x="108299" y="96202"/>
                      </a:lnTo>
                      <a:cubicBezTo>
                        <a:pt x="102679" y="97631"/>
                        <a:pt x="97155" y="99060"/>
                        <a:pt x="91535" y="100394"/>
                      </a:cubicBezTo>
                      <a:lnTo>
                        <a:pt x="91535" y="10458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1" name="任意多边形: 形状 40"/>
                <p:cNvSpPr/>
                <p:nvPr/>
              </p:nvSpPr>
              <p:spPr>
                <a:xfrm>
                  <a:off x="6235300" y="2682430"/>
                  <a:ext cx="70378" cy="116966"/>
                </a:xfrm>
                <a:custGeom>
                  <a:avLst/>
                  <a:gdLst>
                    <a:gd name="connsiteX0" fmla="*/ 19576 w 70378"/>
                    <a:gd name="connsiteY0" fmla="*/ 96012 h 116966"/>
                    <a:gd name="connsiteX1" fmla="*/ 23767 w 70378"/>
                    <a:gd name="connsiteY1" fmla="*/ 108585 h 116966"/>
                    <a:gd name="connsiteX2" fmla="*/ 57295 w 70378"/>
                    <a:gd name="connsiteY2" fmla="*/ 116967 h 116966"/>
                    <a:gd name="connsiteX3" fmla="*/ 57295 w 70378"/>
                    <a:gd name="connsiteY3" fmla="*/ 100298 h 116966"/>
                    <a:gd name="connsiteX4" fmla="*/ 61391 w 70378"/>
                    <a:gd name="connsiteY4" fmla="*/ 100298 h 116966"/>
                    <a:gd name="connsiteX5" fmla="*/ 69678 w 70378"/>
                    <a:gd name="connsiteY5" fmla="*/ 75152 h 116966"/>
                    <a:gd name="connsiteX6" fmla="*/ 65582 w 70378"/>
                    <a:gd name="connsiteY6" fmla="*/ 75152 h 116966"/>
                    <a:gd name="connsiteX7" fmla="*/ 65582 w 70378"/>
                    <a:gd name="connsiteY7" fmla="*/ 54388 h 116966"/>
                    <a:gd name="connsiteX8" fmla="*/ 61296 w 70378"/>
                    <a:gd name="connsiteY8" fmla="*/ 54388 h 116966"/>
                    <a:gd name="connsiteX9" fmla="*/ 48723 w 70378"/>
                    <a:gd name="connsiteY9" fmla="*/ 75152 h 116966"/>
                    <a:gd name="connsiteX10" fmla="*/ 36245 w 70378"/>
                    <a:gd name="connsiteY10" fmla="*/ 75152 h 116966"/>
                    <a:gd name="connsiteX11" fmla="*/ 32054 w 70378"/>
                    <a:gd name="connsiteY11" fmla="*/ 83534 h 116966"/>
                    <a:gd name="connsiteX12" fmla="*/ 23672 w 70378"/>
                    <a:gd name="connsiteY12" fmla="*/ 87725 h 116966"/>
                    <a:gd name="connsiteX13" fmla="*/ 11194 w 70378"/>
                    <a:gd name="connsiteY13" fmla="*/ 37624 h 116966"/>
                    <a:gd name="connsiteX14" fmla="*/ 15290 w 70378"/>
                    <a:gd name="connsiteY14" fmla="*/ 37624 h 116966"/>
                    <a:gd name="connsiteX15" fmla="*/ 15290 w 70378"/>
                    <a:gd name="connsiteY15" fmla="*/ 29242 h 116966"/>
                    <a:gd name="connsiteX16" fmla="*/ 19481 w 70378"/>
                    <a:gd name="connsiteY16" fmla="*/ 29242 h 116966"/>
                    <a:gd name="connsiteX17" fmla="*/ 23672 w 70378"/>
                    <a:gd name="connsiteY17" fmla="*/ 0 h 116966"/>
                    <a:gd name="connsiteX18" fmla="*/ 11194 w 70378"/>
                    <a:gd name="connsiteY18" fmla="*/ 0 h 116966"/>
                    <a:gd name="connsiteX19" fmla="*/ 2907 w 70378"/>
                    <a:gd name="connsiteY19" fmla="*/ 71056 h 116966"/>
                    <a:gd name="connsiteX20" fmla="*/ 7003 w 70378"/>
                    <a:gd name="connsiteY20" fmla="*/ 71056 h 116966"/>
                    <a:gd name="connsiteX21" fmla="*/ 7003 w 70378"/>
                    <a:gd name="connsiteY21" fmla="*/ 79438 h 116966"/>
                    <a:gd name="connsiteX22" fmla="*/ 11194 w 70378"/>
                    <a:gd name="connsiteY22" fmla="*/ 79438 h 116966"/>
                    <a:gd name="connsiteX23" fmla="*/ 11194 w 70378"/>
                    <a:gd name="connsiteY23" fmla="*/ 92011 h 116966"/>
                    <a:gd name="connsiteX24" fmla="*/ 19481 w 70378"/>
                    <a:gd name="connsiteY24" fmla="*/ 96107 h 11696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</a:cxnLst>
                  <a:rect l="l" t="t" r="r" b="b"/>
                  <a:pathLst>
                    <a:path w="70378" h="116966">
                      <a:moveTo>
                        <a:pt x="19576" y="96012"/>
                      </a:moveTo>
                      <a:cubicBezTo>
                        <a:pt x="21005" y="100203"/>
                        <a:pt x="22434" y="104394"/>
                        <a:pt x="23767" y="108585"/>
                      </a:cubicBezTo>
                      <a:cubicBezTo>
                        <a:pt x="34530" y="113062"/>
                        <a:pt x="41579" y="116586"/>
                        <a:pt x="57295" y="116967"/>
                      </a:cubicBezTo>
                      <a:lnTo>
                        <a:pt x="57295" y="100298"/>
                      </a:lnTo>
                      <a:lnTo>
                        <a:pt x="61391" y="100298"/>
                      </a:lnTo>
                      <a:cubicBezTo>
                        <a:pt x="63486" y="96774"/>
                        <a:pt x="73011" y="82105"/>
                        <a:pt x="69678" y="75152"/>
                      </a:cubicBezTo>
                      <a:lnTo>
                        <a:pt x="65582" y="75152"/>
                      </a:lnTo>
                      <a:lnTo>
                        <a:pt x="65582" y="54388"/>
                      </a:lnTo>
                      <a:lnTo>
                        <a:pt x="61296" y="54388"/>
                      </a:lnTo>
                      <a:cubicBezTo>
                        <a:pt x="57200" y="61246"/>
                        <a:pt x="53009" y="68390"/>
                        <a:pt x="48723" y="75152"/>
                      </a:cubicBezTo>
                      <a:lnTo>
                        <a:pt x="36245" y="75152"/>
                      </a:lnTo>
                      <a:cubicBezTo>
                        <a:pt x="33768" y="83534"/>
                        <a:pt x="36816" y="78867"/>
                        <a:pt x="32054" y="83534"/>
                      </a:cubicBezTo>
                      <a:cubicBezTo>
                        <a:pt x="27291" y="88201"/>
                        <a:pt x="32054" y="85344"/>
                        <a:pt x="23672" y="87725"/>
                      </a:cubicBezTo>
                      <a:cubicBezTo>
                        <a:pt x="20243" y="78676"/>
                        <a:pt x="7003" y="50578"/>
                        <a:pt x="11194" y="37624"/>
                      </a:cubicBezTo>
                      <a:lnTo>
                        <a:pt x="15290" y="37624"/>
                      </a:lnTo>
                      <a:lnTo>
                        <a:pt x="15290" y="29242"/>
                      </a:lnTo>
                      <a:lnTo>
                        <a:pt x="19481" y="29242"/>
                      </a:lnTo>
                      <a:cubicBezTo>
                        <a:pt x="20910" y="19526"/>
                        <a:pt x="22338" y="9715"/>
                        <a:pt x="23672" y="0"/>
                      </a:cubicBezTo>
                      <a:lnTo>
                        <a:pt x="11194" y="0"/>
                      </a:lnTo>
                      <a:cubicBezTo>
                        <a:pt x="7956" y="15907"/>
                        <a:pt x="-5951" y="46292"/>
                        <a:pt x="2907" y="71056"/>
                      </a:cubicBezTo>
                      <a:lnTo>
                        <a:pt x="7003" y="71056"/>
                      </a:lnTo>
                      <a:lnTo>
                        <a:pt x="7003" y="79438"/>
                      </a:lnTo>
                      <a:lnTo>
                        <a:pt x="11194" y="79438"/>
                      </a:lnTo>
                      <a:lnTo>
                        <a:pt x="11194" y="92011"/>
                      </a:lnTo>
                      <a:cubicBezTo>
                        <a:pt x="13861" y="93345"/>
                        <a:pt x="16719" y="94774"/>
                        <a:pt x="19481" y="9610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2" name="任意多边形: 形状 41"/>
                <p:cNvSpPr/>
                <p:nvPr/>
              </p:nvSpPr>
              <p:spPr>
                <a:xfrm>
                  <a:off x="5941694" y="2360675"/>
                  <a:ext cx="45910" cy="62674"/>
                </a:xfrm>
                <a:custGeom>
                  <a:avLst/>
                  <a:gdLst>
                    <a:gd name="connsiteX0" fmla="*/ 4191 w 45910"/>
                    <a:gd name="connsiteY0" fmla="*/ 58483 h 62674"/>
                    <a:gd name="connsiteX1" fmla="*/ 4191 w 45910"/>
                    <a:gd name="connsiteY1" fmla="*/ 62674 h 62674"/>
                    <a:gd name="connsiteX2" fmla="*/ 25051 w 45910"/>
                    <a:gd name="connsiteY2" fmla="*/ 50292 h 62674"/>
                    <a:gd name="connsiteX3" fmla="*/ 25051 w 45910"/>
                    <a:gd name="connsiteY3" fmla="*/ 46006 h 62674"/>
                    <a:gd name="connsiteX4" fmla="*/ 33338 w 45910"/>
                    <a:gd name="connsiteY4" fmla="*/ 46006 h 62674"/>
                    <a:gd name="connsiteX5" fmla="*/ 41719 w 45910"/>
                    <a:gd name="connsiteY5" fmla="*/ 33433 h 62674"/>
                    <a:gd name="connsiteX6" fmla="*/ 45910 w 45910"/>
                    <a:gd name="connsiteY6" fmla="*/ 33433 h 62674"/>
                    <a:gd name="connsiteX7" fmla="*/ 45910 w 45910"/>
                    <a:gd name="connsiteY7" fmla="*/ 29242 h 62674"/>
                    <a:gd name="connsiteX8" fmla="*/ 8382 w 45910"/>
                    <a:gd name="connsiteY8" fmla="*/ 0 h 62674"/>
                    <a:gd name="connsiteX9" fmla="*/ 8382 w 45910"/>
                    <a:gd name="connsiteY9" fmla="*/ 25051 h 62674"/>
                    <a:gd name="connsiteX10" fmla="*/ 0 w 45910"/>
                    <a:gd name="connsiteY10" fmla="*/ 25051 h 62674"/>
                    <a:gd name="connsiteX11" fmla="*/ 0 w 45910"/>
                    <a:gd name="connsiteY11" fmla="*/ 37624 h 62674"/>
                    <a:gd name="connsiteX12" fmla="*/ 4191 w 45910"/>
                    <a:gd name="connsiteY12" fmla="*/ 37624 h 62674"/>
                    <a:gd name="connsiteX13" fmla="*/ 0 w 45910"/>
                    <a:gd name="connsiteY13" fmla="*/ 58483 h 62674"/>
                    <a:gd name="connsiteX14" fmla="*/ 4191 w 45910"/>
                    <a:gd name="connsiteY14" fmla="*/ 58483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</a:cxnLst>
                  <a:rect l="l" t="t" r="r" b="b"/>
                  <a:pathLst>
                    <a:path w="45910" h="62674">
                      <a:moveTo>
                        <a:pt x="4191" y="58483"/>
                      </a:moveTo>
                      <a:lnTo>
                        <a:pt x="4191" y="62674"/>
                      </a:lnTo>
                      <a:cubicBezTo>
                        <a:pt x="14859" y="60007"/>
                        <a:pt x="17812" y="56293"/>
                        <a:pt x="25051" y="50292"/>
                      </a:cubicBezTo>
                      <a:lnTo>
                        <a:pt x="25051" y="46006"/>
                      </a:lnTo>
                      <a:lnTo>
                        <a:pt x="33338" y="46006"/>
                      </a:lnTo>
                      <a:cubicBezTo>
                        <a:pt x="36195" y="41815"/>
                        <a:pt x="38957" y="37624"/>
                        <a:pt x="41719" y="33433"/>
                      </a:cubicBezTo>
                      <a:lnTo>
                        <a:pt x="45910" y="33433"/>
                      </a:lnTo>
                      <a:lnTo>
                        <a:pt x="45910" y="29242"/>
                      </a:lnTo>
                      <a:cubicBezTo>
                        <a:pt x="31432" y="20669"/>
                        <a:pt x="26479" y="4667"/>
                        <a:pt x="8382" y="0"/>
                      </a:cubicBezTo>
                      <a:lnTo>
                        <a:pt x="8382" y="25051"/>
                      </a:lnTo>
                      <a:lnTo>
                        <a:pt x="0" y="25051"/>
                      </a:lnTo>
                      <a:lnTo>
                        <a:pt x="0" y="37624"/>
                      </a:lnTo>
                      <a:lnTo>
                        <a:pt x="4191" y="37624"/>
                      </a:lnTo>
                      <a:cubicBezTo>
                        <a:pt x="2667" y="44577"/>
                        <a:pt x="1333" y="51530"/>
                        <a:pt x="0" y="58483"/>
                      </a:cubicBezTo>
                      <a:lnTo>
                        <a:pt x="419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3" name="任意多边形: 形状 42"/>
                <p:cNvSpPr/>
                <p:nvPr/>
              </p:nvSpPr>
              <p:spPr>
                <a:xfrm>
                  <a:off x="5728429" y="2352239"/>
                  <a:ext cx="192119" cy="121593"/>
                </a:xfrm>
                <a:custGeom>
                  <a:avLst/>
                  <a:gdLst>
                    <a:gd name="connsiteX0" fmla="*/ 4381 w 192119"/>
                    <a:gd name="connsiteY0" fmla="*/ 121307 h 121593"/>
                    <a:gd name="connsiteX1" fmla="*/ 29432 w 192119"/>
                    <a:gd name="connsiteY1" fmla="*/ 104639 h 121593"/>
                    <a:gd name="connsiteX2" fmla="*/ 41910 w 192119"/>
                    <a:gd name="connsiteY2" fmla="*/ 96257 h 121593"/>
                    <a:gd name="connsiteX3" fmla="*/ 46101 w 192119"/>
                    <a:gd name="connsiteY3" fmla="*/ 96257 h 121593"/>
                    <a:gd name="connsiteX4" fmla="*/ 46101 w 192119"/>
                    <a:gd name="connsiteY4" fmla="*/ 108830 h 121593"/>
                    <a:gd name="connsiteX5" fmla="*/ 66961 w 192119"/>
                    <a:gd name="connsiteY5" fmla="*/ 108830 h 121593"/>
                    <a:gd name="connsiteX6" fmla="*/ 71152 w 192119"/>
                    <a:gd name="connsiteY6" fmla="*/ 121307 h 121593"/>
                    <a:gd name="connsiteX7" fmla="*/ 92012 w 192119"/>
                    <a:gd name="connsiteY7" fmla="*/ 113116 h 121593"/>
                    <a:gd name="connsiteX8" fmla="*/ 96202 w 192119"/>
                    <a:gd name="connsiteY8" fmla="*/ 113116 h 121593"/>
                    <a:gd name="connsiteX9" fmla="*/ 96202 w 192119"/>
                    <a:gd name="connsiteY9" fmla="*/ 108830 h 121593"/>
                    <a:gd name="connsiteX10" fmla="*/ 83725 w 192119"/>
                    <a:gd name="connsiteY10" fmla="*/ 96257 h 121593"/>
                    <a:gd name="connsiteX11" fmla="*/ 62865 w 192119"/>
                    <a:gd name="connsiteY11" fmla="*/ 100448 h 121593"/>
                    <a:gd name="connsiteX12" fmla="*/ 62865 w 192119"/>
                    <a:gd name="connsiteY12" fmla="*/ 96257 h 121593"/>
                    <a:gd name="connsiteX13" fmla="*/ 46101 w 192119"/>
                    <a:gd name="connsiteY13" fmla="*/ 87875 h 121593"/>
                    <a:gd name="connsiteX14" fmla="*/ 46101 w 192119"/>
                    <a:gd name="connsiteY14" fmla="*/ 79493 h 121593"/>
                    <a:gd name="connsiteX15" fmla="*/ 58674 w 192119"/>
                    <a:gd name="connsiteY15" fmla="*/ 79493 h 121593"/>
                    <a:gd name="connsiteX16" fmla="*/ 58674 w 192119"/>
                    <a:gd name="connsiteY16" fmla="*/ 62919 h 121593"/>
                    <a:gd name="connsiteX17" fmla="*/ 71152 w 192119"/>
                    <a:gd name="connsiteY17" fmla="*/ 62919 h 121593"/>
                    <a:gd name="connsiteX18" fmla="*/ 71152 w 192119"/>
                    <a:gd name="connsiteY18" fmla="*/ 67015 h 121593"/>
                    <a:gd name="connsiteX19" fmla="*/ 83629 w 192119"/>
                    <a:gd name="connsiteY19" fmla="*/ 71206 h 121593"/>
                    <a:gd name="connsiteX20" fmla="*/ 75248 w 192119"/>
                    <a:gd name="connsiteY20" fmla="*/ 79493 h 121593"/>
                    <a:gd name="connsiteX21" fmla="*/ 79439 w 192119"/>
                    <a:gd name="connsiteY21" fmla="*/ 92066 h 121593"/>
                    <a:gd name="connsiteX22" fmla="*/ 116967 w 192119"/>
                    <a:gd name="connsiteY22" fmla="*/ 83684 h 121593"/>
                    <a:gd name="connsiteX23" fmla="*/ 116967 w 192119"/>
                    <a:gd name="connsiteY23" fmla="*/ 75302 h 121593"/>
                    <a:gd name="connsiteX24" fmla="*/ 142018 w 192119"/>
                    <a:gd name="connsiteY24" fmla="*/ 96257 h 121593"/>
                    <a:gd name="connsiteX25" fmla="*/ 175546 w 192119"/>
                    <a:gd name="connsiteY25" fmla="*/ 108830 h 121593"/>
                    <a:gd name="connsiteX26" fmla="*/ 175546 w 192119"/>
                    <a:gd name="connsiteY26" fmla="*/ 96257 h 121593"/>
                    <a:gd name="connsiteX27" fmla="*/ 179641 w 192119"/>
                    <a:gd name="connsiteY27" fmla="*/ 96257 h 121593"/>
                    <a:gd name="connsiteX28" fmla="*/ 192119 w 192119"/>
                    <a:gd name="connsiteY28" fmla="*/ 79493 h 121593"/>
                    <a:gd name="connsiteX29" fmla="*/ 171260 w 192119"/>
                    <a:gd name="connsiteY29" fmla="*/ 83684 h 121593"/>
                    <a:gd name="connsiteX30" fmla="*/ 175546 w 192119"/>
                    <a:gd name="connsiteY30" fmla="*/ 58728 h 121593"/>
                    <a:gd name="connsiteX31" fmla="*/ 162973 w 192119"/>
                    <a:gd name="connsiteY31" fmla="*/ 54442 h 121593"/>
                    <a:gd name="connsiteX32" fmla="*/ 158782 w 192119"/>
                    <a:gd name="connsiteY32" fmla="*/ 83684 h 121593"/>
                    <a:gd name="connsiteX33" fmla="*/ 146304 w 192119"/>
                    <a:gd name="connsiteY33" fmla="*/ 79493 h 121593"/>
                    <a:gd name="connsiteX34" fmla="*/ 146304 w 192119"/>
                    <a:gd name="connsiteY34" fmla="*/ 54537 h 121593"/>
                    <a:gd name="connsiteX35" fmla="*/ 133826 w 192119"/>
                    <a:gd name="connsiteY35" fmla="*/ 58823 h 121593"/>
                    <a:gd name="connsiteX36" fmla="*/ 133826 w 192119"/>
                    <a:gd name="connsiteY36" fmla="*/ 54537 h 121593"/>
                    <a:gd name="connsiteX37" fmla="*/ 117062 w 192119"/>
                    <a:gd name="connsiteY37" fmla="*/ 54537 h 121593"/>
                    <a:gd name="connsiteX38" fmla="*/ 129635 w 192119"/>
                    <a:gd name="connsiteY38" fmla="*/ 33677 h 121593"/>
                    <a:gd name="connsiteX39" fmla="*/ 112967 w 192119"/>
                    <a:gd name="connsiteY39" fmla="*/ 29486 h 121593"/>
                    <a:gd name="connsiteX40" fmla="*/ 121349 w 192119"/>
                    <a:gd name="connsiteY40" fmla="*/ 12913 h 121593"/>
                    <a:gd name="connsiteX41" fmla="*/ 96202 w 192119"/>
                    <a:gd name="connsiteY41" fmla="*/ 21200 h 121593"/>
                    <a:gd name="connsiteX42" fmla="*/ 112967 w 192119"/>
                    <a:gd name="connsiteY42" fmla="*/ 42059 h 121593"/>
                    <a:gd name="connsiteX43" fmla="*/ 104584 w 192119"/>
                    <a:gd name="connsiteY43" fmla="*/ 58823 h 121593"/>
                    <a:gd name="connsiteX44" fmla="*/ 133826 w 192119"/>
                    <a:gd name="connsiteY44" fmla="*/ 63014 h 121593"/>
                    <a:gd name="connsiteX45" fmla="*/ 133826 w 192119"/>
                    <a:gd name="connsiteY45" fmla="*/ 67110 h 121593"/>
                    <a:gd name="connsiteX46" fmla="*/ 87916 w 192119"/>
                    <a:gd name="connsiteY46" fmla="*/ 63014 h 121593"/>
                    <a:gd name="connsiteX47" fmla="*/ 83725 w 192119"/>
                    <a:gd name="connsiteY47" fmla="*/ 63014 h 121593"/>
                    <a:gd name="connsiteX48" fmla="*/ 83725 w 192119"/>
                    <a:gd name="connsiteY48" fmla="*/ 54632 h 121593"/>
                    <a:gd name="connsiteX49" fmla="*/ 100298 w 192119"/>
                    <a:gd name="connsiteY49" fmla="*/ 58919 h 121593"/>
                    <a:gd name="connsiteX50" fmla="*/ 96202 w 192119"/>
                    <a:gd name="connsiteY50" fmla="*/ 50441 h 121593"/>
                    <a:gd name="connsiteX51" fmla="*/ 96202 w 192119"/>
                    <a:gd name="connsiteY51" fmla="*/ 46250 h 121593"/>
                    <a:gd name="connsiteX52" fmla="*/ 75343 w 192119"/>
                    <a:gd name="connsiteY52" fmla="*/ 42059 h 121593"/>
                    <a:gd name="connsiteX53" fmla="*/ 75343 w 192119"/>
                    <a:gd name="connsiteY53" fmla="*/ 29582 h 121593"/>
                    <a:gd name="connsiteX54" fmla="*/ 83725 w 192119"/>
                    <a:gd name="connsiteY54" fmla="*/ 29582 h 121593"/>
                    <a:gd name="connsiteX55" fmla="*/ 100298 w 192119"/>
                    <a:gd name="connsiteY55" fmla="*/ 4531 h 121593"/>
                    <a:gd name="connsiteX56" fmla="*/ 100298 w 192119"/>
                    <a:gd name="connsiteY56" fmla="*/ 340 h 121593"/>
                    <a:gd name="connsiteX57" fmla="*/ 83725 w 192119"/>
                    <a:gd name="connsiteY57" fmla="*/ 340 h 121593"/>
                    <a:gd name="connsiteX58" fmla="*/ 83725 w 192119"/>
                    <a:gd name="connsiteY58" fmla="*/ 12913 h 121593"/>
                    <a:gd name="connsiteX59" fmla="*/ 71247 w 192119"/>
                    <a:gd name="connsiteY59" fmla="*/ 12913 h 121593"/>
                    <a:gd name="connsiteX60" fmla="*/ 71247 w 192119"/>
                    <a:gd name="connsiteY60" fmla="*/ 340 h 121593"/>
                    <a:gd name="connsiteX61" fmla="*/ 58769 w 192119"/>
                    <a:gd name="connsiteY61" fmla="*/ 4531 h 121593"/>
                    <a:gd name="connsiteX62" fmla="*/ 62960 w 192119"/>
                    <a:gd name="connsiteY62" fmla="*/ 4531 h 121593"/>
                    <a:gd name="connsiteX63" fmla="*/ 62960 w 192119"/>
                    <a:gd name="connsiteY63" fmla="*/ 8722 h 121593"/>
                    <a:gd name="connsiteX64" fmla="*/ 54578 w 192119"/>
                    <a:gd name="connsiteY64" fmla="*/ 8722 h 121593"/>
                    <a:gd name="connsiteX65" fmla="*/ 54578 w 192119"/>
                    <a:gd name="connsiteY65" fmla="*/ 340 h 121593"/>
                    <a:gd name="connsiteX66" fmla="*/ 33719 w 192119"/>
                    <a:gd name="connsiteY66" fmla="*/ 340 h 121593"/>
                    <a:gd name="connsiteX67" fmla="*/ 37909 w 192119"/>
                    <a:gd name="connsiteY67" fmla="*/ 17104 h 121593"/>
                    <a:gd name="connsiteX68" fmla="*/ 21146 w 192119"/>
                    <a:gd name="connsiteY68" fmla="*/ 17104 h 121593"/>
                    <a:gd name="connsiteX69" fmla="*/ 25241 w 192119"/>
                    <a:gd name="connsiteY69" fmla="*/ 33773 h 121593"/>
                    <a:gd name="connsiteX70" fmla="*/ 41910 w 192119"/>
                    <a:gd name="connsiteY70" fmla="*/ 37964 h 121593"/>
                    <a:gd name="connsiteX71" fmla="*/ 41910 w 192119"/>
                    <a:gd name="connsiteY71" fmla="*/ 42155 h 121593"/>
                    <a:gd name="connsiteX72" fmla="*/ 29432 w 192119"/>
                    <a:gd name="connsiteY72" fmla="*/ 42155 h 121593"/>
                    <a:gd name="connsiteX73" fmla="*/ 29432 w 192119"/>
                    <a:gd name="connsiteY73" fmla="*/ 46346 h 121593"/>
                    <a:gd name="connsiteX74" fmla="*/ 16954 w 192119"/>
                    <a:gd name="connsiteY74" fmla="*/ 50537 h 121593"/>
                    <a:gd name="connsiteX75" fmla="*/ 16954 w 192119"/>
                    <a:gd name="connsiteY75" fmla="*/ 67205 h 121593"/>
                    <a:gd name="connsiteX76" fmla="*/ 33623 w 192119"/>
                    <a:gd name="connsiteY76" fmla="*/ 54728 h 121593"/>
                    <a:gd name="connsiteX77" fmla="*/ 33623 w 192119"/>
                    <a:gd name="connsiteY77" fmla="*/ 59014 h 121593"/>
                    <a:gd name="connsiteX78" fmla="*/ 37814 w 192119"/>
                    <a:gd name="connsiteY78" fmla="*/ 59014 h 121593"/>
                    <a:gd name="connsiteX79" fmla="*/ 29337 w 192119"/>
                    <a:gd name="connsiteY79" fmla="*/ 83969 h 121593"/>
                    <a:gd name="connsiteX80" fmla="*/ 25146 w 192119"/>
                    <a:gd name="connsiteY80" fmla="*/ 83969 h 121593"/>
                    <a:gd name="connsiteX81" fmla="*/ 25146 w 192119"/>
                    <a:gd name="connsiteY81" fmla="*/ 88160 h 121593"/>
                    <a:gd name="connsiteX82" fmla="*/ 29337 w 192119"/>
                    <a:gd name="connsiteY82" fmla="*/ 88160 h 121593"/>
                    <a:gd name="connsiteX83" fmla="*/ 12668 w 192119"/>
                    <a:gd name="connsiteY83" fmla="*/ 109115 h 121593"/>
                    <a:gd name="connsiteX84" fmla="*/ 8477 w 192119"/>
                    <a:gd name="connsiteY84" fmla="*/ 79778 h 121593"/>
                    <a:gd name="connsiteX85" fmla="*/ 0 w 192119"/>
                    <a:gd name="connsiteY85" fmla="*/ 79778 h 121593"/>
                    <a:gd name="connsiteX86" fmla="*/ 4191 w 192119"/>
                    <a:gd name="connsiteY86" fmla="*/ 121593 h 121593"/>
                    <a:gd name="connsiteX87" fmla="*/ 50387 w 192119"/>
                    <a:gd name="connsiteY87" fmla="*/ 21104 h 121593"/>
                    <a:gd name="connsiteX88" fmla="*/ 67056 w 192119"/>
                    <a:gd name="connsiteY88" fmla="*/ 29486 h 121593"/>
                    <a:gd name="connsiteX89" fmla="*/ 50387 w 192119"/>
                    <a:gd name="connsiteY89" fmla="*/ 37868 h 121593"/>
                    <a:gd name="connsiteX90" fmla="*/ 50387 w 192119"/>
                    <a:gd name="connsiteY90" fmla="*/ 33677 h 121593"/>
                    <a:gd name="connsiteX91" fmla="*/ 42005 w 192119"/>
                    <a:gd name="connsiteY91" fmla="*/ 33677 h 121593"/>
                    <a:gd name="connsiteX92" fmla="*/ 50387 w 192119"/>
                    <a:gd name="connsiteY92" fmla="*/ 21200 h 1215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</a:cxnLst>
                  <a:rect l="l" t="t" r="r" b="b"/>
                  <a:pathLst>
                    <a:path w="192119" h="121593">
                      <a:moveTo>
                        <a:pt x="4381" y="121307"/>
                      </a:moveTo>
                      <a:cubicBezTo>
                        <a:pt x="28575" y="118926"/>
                        <a:pt x="19526" y="116831"/>
                        <a:pt x="29432" y="104639"/>
                      </a:cubicBezTo>
                      <a:cubicBezTo>
                        <a:pt x="32766" y="100638"/>
                        <a:pt x="38005" y="101591"/>
                        <a:pt x="41910" y="96257"/>
                      </a:cubicBezTo>
                      <a:lnTo>
                        <a:pt x="46101" y="96257"/>
                      </a:lnTo>
                      <a:lnTo>
                        <a:pt x="46101" y="108830"/>
                      </a:lnTo>
                      <a:lnTo>
                        <a:pt x="66961" y="108830"/>
                      </a:lnTo>
                      <a:cubicBezTo>
                        <a:pt x="68390" y="113116"/>
                        <a:pt x="69818" y="117116"/>
                        <a:pt x="71152" y="121307"/>
                      </a:cubicBezTo>
                      <a:cubicBezTo>
                        <a:pt x="85249" y="120831"/>
                        <a:pt x="86392" y="121498"/>
                        <a:pt x="92012" y="113116"/>
                      </a:cubicBezTo>
                      <a:lnTo>
                        <a:pt x="96202" y="113116"/>
                      </a:lnTo>
                      <a:lnTo>
                        <a:pt x="96202" y="108830"/>
                      </a:lnTo>
                      <a:cubicBezTo>
                        <a:pt x="92869" y="106925"/>
                        <a:pt x="83725" y="96257"/>
                        <a:pt x="83725" y="96257"/>
                      </a:cubicBezTo>
                      <a:cubicBezTo>
                        <a:pt x="76772" y="97590"/>
                        <a:pt x="69818" y="99019"/>
                        <a:pt x="62865" y="100448"/>
                      </a:cubicBezTo>
                      <a:lnTo>
                        <a:pt x="62865" y="96257"/>
                      </a:lnTo>
                      <a:cubicBezTo>
                        <a:pt x="55817" y="91780"/>
                        <a:pt x="56007" y="90256"/>
                        <a:pt x="46101" y="87875"/>
                      </a:cubicBezTo>
                      <a:lnTo>
                        <a:pt x="46101" y="79493"/>
                      </a:lnTo>
                      <a:lnTo>
                        <a:pt x="58674" y="79493"/>
                      </a:lnTo>
                      <a:lnTo>
                        <a:pt x="58674" y="62919"/>
                      </a:lnTo>
                      <a:lnTo>
                        <a:pt x="71152" y="62919"/>
                      </a:lnTo>
                      <a:lnTo>
                        <a:pt x="71152" y="67015"/>
                      </a:lnTo>
                      <a:cubicBezTo>
                        <a:pt x="75343" y="68539"/>
                        <a:pt x="79534" y="69872"/>
                        <a:pt x="83629" y="71206"/>
                      </a:cubicBezTo>
                      <a:cubicBezTo>
                        <a:pt x="80201" y="76730"/>
                        <a:pt x="80677" y="76254"/>
                        <a:pt x="75248" y="79493"/>
                      </a:cubicBezTo>
                      <a:cubicBezTo>
                        <a:pt x="76676" y="83684"/>
                        <a:pt x="78105" y="87875"/>
                        <a:pt x="79439" y="92066"/>
                      </a:cubicBezTo>
                      <a:cubicBezTo>
                        <a:pt x="98870" y="91589"/>
                        <a:pt x="102489" y="86732"/>
                        <a:pt x="116967" y="83684"/>
                      </a:cubicBezTo>
                      <a:lnTo>
                        <a:pt x="116967" y="75302"/>
                      </a:lnTo>
                      <a:cubicBezTo>
                        <a:pt x="136303" y="75778"/>
                        <a:pt x="139255" y="79969"/>
                        <a:pt x="142018" y="96257"/>
                      </a:cubicBezTo>
                      <a:cubicBezTo>
                        <a:pt x="156210" y="99400"/>
                        <a:pt x="161163" y="105972"/>
                        <a:pt x="175546" y="108830"/>
                      </a:cubicBezTo>
                      <a:lnTo>
                        <a:pt x="175546" y="96257"/>
                      </a:lnTo>
                      <a:lnTo>
                        <a:pt x="179641" y="96257"/>
                      </a:lnTo>
                      <a:cubicBezTo>
                        <a:pt x="186976" y="87303"/>
                        <a:pt x="187833" y="93685"/>
                        <a:pt x="192119" y="79493"/>
                      </a:cubicBezTo>
                      <a:cubicBezTo>
                        <a:pt x="185166" y="81017"/>
                        <a:pt x="178308" y="82350"/>
                        <a:pt x="171260" y="83684"/>
                      </a:cubicBezTo>
                      <a:cubicBezTo>
                        <a:pt x="171450" y="71777"/>
                        <a:pt x="172688" y="65777"/>
                        <a:pt x="175546" y="58728"/>
                      </a:cubicBezTo>
                      <a:cubicBezTo>
                        <a:pt x="171260" y="57204"/>
                        <a:pt x="167164" y="55966"/>
                        <a:pt x="162973" y="54442"/>
                      </a:cubicBezTo>
                      <a:cubicBezTo>
                        <a:pt x="160973" y="64824"/>
                        <a:pt x="158782" y="69682"/>
                        <a:pt x="158782" y="83684"/>
                      </a:cubicBezTo>
                      <a:cubicBezTo>
                        <a:pt x="154591" y="82350"/>
                        <a:pt x="150400" y="80921"/>
                        <a:pt x="146304" y="79493"/>
                      </a:cubicBezTo>
                      <a:lnTo>
                        <a:pt x="146304" y="54537"/>
                      </a:lnTo>
                      <a:cubicBezTo>
                        <a:pt x="142113" y="55966"/>
                        <a:pt x="137922" y="57299"/>
                        <a:pt x="133826" y="58823"/>
                      </a:cubicBezTo>
                      <a:lnTo>
                        <a:pt x="133826" y="54537"/>
                      </a:lnTo>
                      <a:lnTo>
                        <a:pt x="117062" y="54537"/>
                      </a:lnTo>
                      <a:cubicBezTo>
                        <a:pt x="122206" y="45679"/>
                        <a:pt x="126682" y="45488"/>
                        <a:pt x="129635" y="33677"/>
                      </a:cubicBezTo>
                      <a:cubicBezTo>
                        <a:pt x="124111" y="32344"/>
                        <a:pt x="118491" y="30915"/>
                        <a:pt x="112967" y="29486"/>
                      </a:cubicBezTo>
                      <a:cubicBezTo>
                        <a:pt x="116967" y="21962"/>
                        <a:pt x="118967" y="22914"/>
                        <a:pt x="121349" y="12913"/>
                      </a:cubicBezTo>
                      <a:cubicBezTo>
                        <a:pt x="105251" y="14913"/>
                        <a:pt x="109728" y="17961"/>
                        <a:pt x="96202" y="21200"/>
                      </a:cubicBezTo>
                      <a:cubicBezTo>
                        <a:pt x="96679" y="38821"/>
                        <a:pt x="96202" y="40440"/>
                        <a:pt x="112967" y="42059"/>
                      </a:cubicBezTo>
                      <a:cubicBezTo>
                        <a:pt x="108871" y="49584"/>
                        <a:pt x="106966" y="48632"/>
                        <a:pt x="104584" y="58823"/>
                      </a:cubicBezTo>
                      <a:cubicBezTo>
                        <a:pt x="114872" y="60728"/>
                        <a:pt x="119920" y="62824"/>
                        <a:pt x="133826" y="63014"/>
                      </a:cubicBezTo>
                      <a:lnTo>
                        <a:pt x="133826" y="67110"/>
                      </a:lnTo>
                      <a:cubicBezTo>
                        <a:pt x="119444" y="67586"/>
                        <a:pt x="95441" y="69968"/>
                        <a:pt x="87916" y="63014"/>
                      </a:cubicBezTo>
                      <a:lnTo>
                        <a:pt x="83725" y="63014"/>
                      </a:lnTo>
                      <a:lnTo>
                        <a:pt x="83725" y="54632"/>
                      </a:lnTo>
                      <a:cubicBezTo>
                        <a:pt x="90106" y="57109"/>
                        <a:pt x="90488" y="57966"/>
                        <a:pt x="100298" y="58919"/>
                      </a:cubicBezTo>
                      <a:cubicBezTo>
                        <a:pt x="97917" y="50441"/>
                        <a:pt x="100870" y="55204"/>
                        <a:pt x="96202" y="50441"/>
                      </a:cubicBezTo>
                      <a:lnTo>
                        <a:pt x="96202" y="46250"/>
                      </a:lnTo>
                      <a:cubicBezTo>
                        <a:pt x="89345" y="44917"/>
                        <a:pt x="82391" y="43488"/>
                        <a:pt x="75343" y="42059"/>
                      </a:cubicBezTo>
                      <a:lnTo>
                        <a:pt x="75343" y="29582"/>
                      </a:lnTo>
                      <a:lnTo>
                        <a:pt x="83725" y="29582"/>
                      </a:lnTo>
                      <a:cubicBezTo>
                        <a:pt x="86201" y="19676"/>
                        <a:pt x="93726" y="9865"/>
                        <a:pt x="100298" y="4531"/>
                      </a:cubicBezTo>
                      <a:lnTo>
                        <a:pt x="100298" y="340"/>
                      </a:lnTo>
                      <a:lnTo>
                        <a:pt x="83725" y="340"/>
                      </a:lnTo>
                      <a:lnTo>
                        <a:pt x="83725" y="12913"/>
                      </a:lnTo>
                      <a:lnTo>
                        <a:pt x="71247" y="12913"/>
                      </a:lnTo>
                      <a:lnTo>
                        <a:pt x="71247" y="340"/>
                      </a:lnTo>
                      <a:cubicBezTo>
                        <a:pt x="68961" y="530"/>
                        <a:pt x="53912" y="-2041"/>
                        <a:pt x="58769" y="4531"/>
                      </a:cubicBezTo>
                      <a:lnTo>
                        <a:pt x="62960" y="4531"/>
                      </a:lnTo>
                      <a:lnTo>
                        <a:pt x="62960" y="8722"/>
                      </a:lnTo>
                      <a:lnTo>
                        <a:pt x="54578" y="8722"/>
                      </a:lnTo>
                      <a:lnTo>
                        <a:pt x="54578" y="340"/>
                      </a:lnTo>
                      <a:lnTo>
                        <a:pt x="33719" y="340"/>
                      </a:lnTo>
                      <a:cubicBezTo>
                        <a:pt x="36195" y="6817"/>
                        <a:pt x="37052" y="7103"/>
                        <a:pt x="37909" y="17104"/>
                      </a:cubicBezTo>
                      <a:lnTo>
                        <a:pt x="21146" y="17104"/>
                      </a:lnTo>
                      <a:cubicBezTo>
                        <a:pt x="22479" y="22628"/>
                        <a:pt x="23908" y="28153"/>
                        <a:pt x="25241" y="33773"/>
                      </a:cubicBezTo>
                      <a:cubicBezTo>
                        <a:pt x="30861" y="35201"/>
                        <a:pt x="36481" y="36535"/>
                        <a:pt x="41910" y="37964"/>
                      </a:cubicBezTo>
                      <a:lnTo>
                        <a:pt x="41910" y="42155"/>
                      </a:lnTo>
                      <a:lnTo>
                        <a:pt x="29432" y="42155"/>
                      </a:lnTo>
                      <a:lnTo>
                        <a:pt x="29432" y="46346"/>
                      </a:lnTo>
                      <a:cubicBezTo>
                        <a:pt x="25241" y="47774"/>
                        <a:pt x="21146" y="49108"/>
                        <a:pt x="16954" y="50537"/>
                      </a:cubicBezTo>
                      <a:lnTo>
                        <a:pt x="16954" y="67205"/>
                      </a:lnTo>
                      <a:cubicBezTo>
                        <a:pt x="22479" y="63110"/>
                        <a:pt x="28099" y="59014"/>
                        <a:pt x="33623" y="54728"/>
                      </a:cubicBezTo>
                      <a:lnTo>
                        <a:pt x="33623" y="59014"/>
                      </a:lnTo>
                      <a:lnTo>
                        <a:pt x="37814" y="59014"/>
                      </a:lnTo>
                      <a:cubicBezTo>
                        <a:pt x="34957" y="67205"/>
                        <a:pt x="32195" y="75587"/>
                        <a:pt x="29337" y="83969"/>
                      </a:cubicBezTo>
                      <a:lnTo>
                        <a:pt x="25146" y="83969"/>
                      </a:lnTo>
                      <a:lnTo>
                        <a:pt x="25146" y="88160"/>
                      </a:lnTo>
                      <a:lnTo>
                        <a:pt x="29337" y="88160"/>
                      </a:lnTo>
                      <a:cubicBezTo>
                        <a:pt x="28384" y="99781"/>
                        <a:pt x="20479" y="104543"/>
                        <a:pt x="12668" y="109115"/>
                      </a:cubicBezTo>
                      <a:cubicBezTo>
                        <a:pt x="9716" y="101305"/>
                        <a:pt x="8382" y="92828"/>
                        <a:pt x="8477" y="79778"/>
                      </a:cubicBezTo>
                      <a:lnTo>
                        <a:pt x="0" y="79778"/>
                      </a:lnTo>
                      <a:cubicBezTo>
                        <a:pt x="1429" y="93780"/>
                        <a:pt x="2857" y="107687"/>
                        <a:pt x="4191" y="121593"/>
                      </a:cubicBezTo>
                      <a:close/>
                      <a:moveTo>
                        <a:pt x="50387" y="21104"/>
                      </a:moveTo>
                      <a:cubicBezTo>
                        <a:pt x="59436" y="23105"/>
                        <a:pt x="62294" y="23771"/>
                        <a:pt x="67056" y="29486"/>
                      </a:cubicBezTo>
                      <a:cubicBezTo>
                        <a:pt x="59626" y="33487"/>
                        <a:pt x="60579" y="35487"/>
                        <a:pt x="50387" y="37868"/>
                      </a:cubicBezTo>
                      <a:lnTo>
                        <a:pt x="50387" y="33677"/>
                      </a:lnTo>
                      <a:lnTo>
                        <a:pt x="42005" y="33677"/>
                      </a:lnTo>
                      <a:cubicBezTo>
                        <a:pt x="44768" y="29486"/>
                        <a:pt x="47625" y="25391"/>
                        <a:pt x="50387" y="2120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4" name="任意多边形: 形状 43"/>
                <p:cNvSpPr/>
                <p:nvPr/>
              </p:nvSpPr>
              <p:spPr>
                <a:xfrm>
                  <a:off x="6309168" y="2908077"/>
                  <a:ext cx="46022" cy="66865"/>
                </a:xfrm>
                <a:custGeom>
                  <a:avLst/>
                  <a:gdLst>
                    <a:gd name="connsiteX0" fmla="*/ 25051 w 46022"/>
                    <a:gd name="connsiteY0" fmla="*/ 66675 h 66865"/>
                    <a:gd name="connsiteX1" fmla="*/ 41720 w 46022"/>
                    <a:gd name="connsiteY1" fmla="*/ 62484 h 66865"/>
                    <a:gd name="connsiteX2" fmla="*/ 41720 w 46022"/>
                    <a:gd name="connsiteY2" fmla="*/ 29147 h 66865"/>
                    <a:gd name="connsiteX3" fmla="*/ 41720 w 46022"/>
                    <a:gd name="connsiteY3" fmla="*/ 20860 h 66865"/>
                    <a:gd name="connsiteX4" fmla="*/ 25051 w 46022"/>
                    <a:gd name="connsiteY4" fmla="*/ 29147 h 66865"/>
                    <a:gd name="connsiteX5" fmla="*/ 25051 w 46022"/>
                    <a:gd name="connsiteY5" fmla="*/ 37624 h 66865"/>
                    <a:gd name="connsiteX6" fmla="*/ 16669 w 46022"/>
                    <a:gd name="connsiteY6" fmla="*/ 37624 h 66865"/>
                    <a:gd name="connsiteX7" fmla="*/ 4096 w 46022"/>
                    <a:gd name="connsiteY7" fmla="*/ 4191 h 66865"/>
                    <a:gd name="connsiteX8" fmla="*/ 4096 w 46022"/>
                    <a:gd name="connsiteY8" fmla="*/ 0 h 66865"/>
                    <a:gd name="connsiteX9" fmla="*/ 0 w 46022"/>
                    <a:gd name="connsiteY9" fmla="*/ 0 h 66865"/>
                    <a:gd name="connsiteX10" fmla="*/ 4096 w 46022"/>
                    <a:gd name="connsiteY10" fmla="*/ 25146 h 66865"/>
                    <a:gd name="connsiteX11" fmla="*/ 8382 w 46022"/>
                    <a:gd name="connsiteY11" fmla="*/ 25146 h 66865"/>
                    <a:gd name="connsiteX12" fmla="*/ 4096 w 46022"/>
                    <a:gd name="connsiteY12" fmla="*/ 41815 h 66865"/>
                    <a:gd name="connsiteX13" fmla="*/ 16669 w 46022"/>
                    <a:gd name="connsiteY13" fmla="*/ 46006 h 66865"/>
                    <a:gd name="connsiteX14" fmla="*/ 25051 w 46022"/>
                    <a:gd name="connsiteY14" fmla="*/ 62675 h 66865"/>
                    <a:gd name="connsiteX15" fmla="*/ 25051 w 46022"/>
                    <a:gd name="connsiteY15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</a:cxnLst>
                  <a:rect l="l" t="t" r="r" b="b"/>
                  <a:pathLst>
                    <a:path w="46022" h="66865">
                      <a:moveTo>
                        <a:pt x="25051" y="66675"/>
                      </a:moveTo>
                      <a:cubicBezTo>
                        <a:pt x="30671" y="65342"/>
                        <a:pt x="36195" y="63818"/>
                        <a:pt x="41720" y="62484"/>
                      </a:cubicBezTo>
                      <a:cubicBezTo>
                        <a:pt x="43910" y="52197"/>
                        <a:pt x="50197" y="38005"/>
                        <a:pt x="41720" y="29147"/>
                      </a:cubicBezTo>
                      <a:lnTo>
                        <a:pt x="41720" y="20860"/>
                      </a:lnTo>
                      <a:cubicBezTo>
                        <a:pt x="34290" y="24765"/>
                        <a:pt x="35243" y="26860"/>
                        <a:pt x="25051" y="29147"/>
                      </a:cubicBezTo>
                      <a:lnTo>
                        <a:pt x="25051" y="37624"/>
                      </a:lnTo>
                      <a:lnTo>
                        <a:pt x="16669" y="37624"/>
                      </a:lnTo>
                      <a:cubicBezTo>
                        <a:pt x="14859" y="27432"/>
                        <a:pt x="10097" y="10097"/>
                        <a:pt x="4096" y="4191"/>
                      </a:cubicBez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8287"/>
                        <a:pt x="2762" y="16669"/>
                        <a:pt x="4096" y="25146"/>
                      </a:cubicBezTo>
                      <a:lnTo>
                        <a:pt x="8382" y="25146"/>
                      </a:lnTo>
                      <a:cubicBezTo>
                        <a:pt x="6858" y="30671"/>
                        <a:pt x="5525" y="36290"/>
                        <a:pt x="4096" y="41815"/>
                      </a:cubicBezTo>
                      <a:cubicBezTo>
                        <a:pt x="8382" y="43148"/>
                        <a:pt x="12478" y="44577"/>
                        <a:pt x="16669" y="46006"/>
                      </a:cubicBezTo>
                      <a:cubicBezTo>
                        <a:pt x="18098" y="58388"/>
                        <a:pt x="17145" y="57436"/>
                        <a:pt x="25051" y="62675"/>
                      </a:cubicBezTo>
                      <a:lnTo>
                        <a:pt x="25051" y="66866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5" name="任意多边形: 形状 44"/>
                <p:cNvSpPr/>
                <p:nvPr/>
              </p:nvSpPr>
              <p:spPr>
                <a:xfrm>
                  <a:off x="6409467" y="3216972"/>
                  <a:ext cx="58483" cy="104489"/>
                </a:xfrm>
                <a:custGeom>
                  <a:avLst/>
                  <a:gdLst>
                    <a:gd name="connsiteX0" fmla="*/ 37528 w 58483"/>
                    <a:gd name="connsiteY0" fmla="*/ 104394 h 104489"/>
                    <a:gd name="connsiteX1" fmla="*/ 41624 w 58483"/>
                    <a:gd name="connsiteY1" fmla="*/ 104394 h 104489"/>
                    <a:gd name="connsiteX2" fmla="*/ 37528 w 58483"/>
                    <a:gd name="connsiteY2" fmla="*/ 37529 h 104489"/>
                    <a:gd name="connsiteX3" fmla="*/ 58483 w 58483"/>
                    <a:gd name="connsiteY3" fmla="*/ 29147 h 104489"/>
                    <a:gd name="connsiteX4" fmla="*/ 33338 w 58483"/>
                    <a:gd name="connsiteY4" fmla="*/ 4191 h 104489"/>
                    <a:gd name="connsiteX5" fmla="*/ 33338 w 58483"/>
                    <a:gd name="connsiteY5" fmla="*/ 0 h 104489"/>
                    <a:gd name="connsiteX6" fmla="*/ 8382 w 58483"/>
                    <a:gd name="connsiteY6" fmla="*/ 0 h 104489"/>
                    <a:gd name="connsiteX7" fmla="*/ 4191 w 58483"/>
                    <a:gd name="connsiteY7" fmla="*/ 16764 h 104489"/>
                    <a:gd name="connsiteX8" fmla="*/ 0 w 58483"/>
                    <a:gd name="connsiteY8" fmla="*/ 16764 h 104489"/>
                    <a:gd name="connsiteX9" fmla="*/ 4191 w 58483"/>
                    <a:gd name="connsiteY9" fmla="*/ 46006 h 104489"/>
                    <a:gd name="connsiteX10" fmla="*/ 25146 w 58483"/>
                    <a:gd name="connsiteY10" fmla="*/ 46006 h 104489"/>
                    <a:gd name="connsiteX11" fmla="*/ 37624 w 58483"/>
                    <a:gd name="connsiteY11" fmla="*/ 100298 h 104489"/>
                    <a:gd name="connsiteX12" fmla="*/ 37624 w 58483"/>
                    <a:gd name="connsiteY12" fmla="*/ 104489 h 1044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</a:cxnLst>
                  <a:rect l="l" t="t" r="r" b="b"/>
                  <a:pathLst>
                    <a:path w="58483" h="104489">
                      <a:moveTo>
                        <a:pt x="37528" y="104394"/>
                      </a:moveTo>
                      <a:lnTo>
                        <a:pt x="41624" y="104394"/>
                      </a:lnTo>
                      <a:cubicBezTo>
                        <a:pt x="42100" y="73723"/>
                        <a:pt x="46863" y="62198"/>
                        <a:pt x="37528" y="37529"/>
                      </a:cubicBezTo>
                      <a:cubicBezTo>
                        <a:pt x="45244" y="34100"/>
                        <a:pt x="48482" y="31147"/>
                        <a:pt x="58483" y="29147"/>
                      </a:cubicBezTo>
                      <a:cubicBezTo>
                        <a:pt x="55245" y="15812"/>
                        <a:pt x="46958" y="7239"/>
                        <a:pt x="33338" y="4191"/>
                      </a:cubicBezTo>
                      <a:lnTo>
                        <a:pt x="33338" y="0"/>
                      </a:lnTo>
                      <a:lnTo>
                        <a:pt x="8382" y="0"/>
                      </a:lnTo>
                      <a:cubicBezTo>
                        <a:pt x="7048" y="5525"/>
                        <a:pt x="5620" y="11144"/>
                        <a:pt x="4191" y="16764"/>
                      </a:cubicBezTo>
                      <a:lnTo>
                        <a:pt x="0" y="16764"/>
                      </a:lnTo>
                      <a:cubicBezTo>
                        <a:pt x="1429" y="26479"/>
                        <a:pt x="2857" y="36195"/>
                        <a:pt x="4191" y="46006"/>
                      </a:cubicBezTo>
                      <a:lnTo>
                        <a:pt x="25146" y="46006"/>
                      </a:lnTo>
                      <a:cubicBezTo>
                        <a:pt x="26289" y="59722"/>
                        <a:pt x="30480" y="92678"/>
                        <a:pt x="37624" y="100298"/>
                      </a:cubicBezTo>
                      <a:lnTo>
                        <a:pt x="37624" y="1044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6" name="任意多边形: 形状 45"/>
                <p:cNvSpPr/>
                <p:nvPr/>
              </p:nvSpPr>
              <p:spPr>
                <a:xfrm>
                  <a:off x="6225730" y="3037331"/>
                  <a:ext cx="21067" cy="20859"/>
                </a:xfrm>
                <a:custGeom>
                  <a:avLst/>
                  <a:gdLst>
                    <a:gd name="connsiteX0" fmla="*/ 0 w 21067"/>
                    <a:gd name="connsiteY0" fmla="*/ 12573 h 20859"/>
                    <a:gd name="connsiteX1" fmla="*/ 16669 w 21067"/>
                    <a:gd name="connsiteY1" fmla="*/ 20860 h 20859"/>
                    <a:gd name="connsiteX2" fmla="*/ 16669 w 21067"/>
                    <a:gd name="connsiteY2" fmla="*/ 16669 h 20859"/>
                    <a:gd name="connsiteX3" fmla="*/ 20860 w 21067"/>
                    <a:gd name="connsiteY3" fmla="*/ 12478 h 20859"/>
                    <a:gd name="connsiteX4" fmla="*/ 16669 w 21067"/>
                    <a:gd name="connsiteY4" fmla="*/ 12478 h 20859"/>
                    <a:gd name="connsiteX5" fmla="*/ 0 w 21067"/>
                    <a:gd name="connsiteY5" fmla="*/ 0 h 20859"/>
                    <a:gd name="connsiteX6" fmla="*/ 0 w 21067"/>
                    <a:gd name="connsiteY6" fmla="*/ 12478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1067" h="20859">
                      <a:moveTo>
                        <a:pt x="0" y="12573"/>
                      </a:moveTo>
                      <a:cubicBezTo>
                        <a:pt x="5524" y="15335"/>
                        <a:pt x="11144" y="18098"/>
                        <a:pt x="16669" y="20860"/>
                      </a:cubicBezTo>
                      <a:lnTo>
                        <a:pt x="16669" y="16669"/>
                      </a:lnTo>
                      <a:cubicBezTo>
                        <a:pt x="19336" y="11430"/>
                        <a:pt x="21812" y="18383"/>
                        <a:pt x="20860" y="12478"/>
                      </a:cubicBezTo>
                      <a:lnTo>
                        <a:pt x="16669" y="12478"/>
                      </a:lnTo>
                      <a:cubicBezTo>
                        <a:pt x="11906" y="4381"/>
                        <a:pt x="10858" y="2572"/>
                        <a:pt x="0" y="0"/>
                      </a:cubicBezTo>
                      <a:lnTo>
                        <a:pt x="0" y="124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7" name="任意多边形: 形状 46"/>
                <p:cNvSpPr/>
                <p:nvPr/>
              </p:nvSpPr>
              <p:spPr>
                <a:xfrm>
                  <a:off x="6154578" y="2953797"/>
                  <a:ext cx="75056" cy="104298"/>
                </a:xfrm>
                <a:custGeom>
                  <a:avLst/>
                  <a:gdLst>
                    <a:gd name="connsiteX0" fmla="*/ 29337 w 75056"/>
                    <a:gd name="connsiteY0" fmla="*/ 62675 h 104298"/>
                    <a:gd name="connsiteX1" fmla="*/ 29337 w 75056"/>
                    <a:gd name="connsiteY1" fmla="*/ 54292 h 104298"/>
                    <a:gd name="connsiteX2" fmla="*/ 33433 w 75056"/>
                    <a:gd name="connsiteY2" fmla="*/ 54292 h 104298"/>
                    <a:gd name="connsiteX3" fmla="*/ 29337 w 75056"/>
                    <a:gd name="connsiteY3" fmla="*/ 41624 h 104298"/>
                    <a:gd name="connsiteX4" fmla="*/ 0 w 75056"/>
                    <a:gd name="connsiteY4" fmla="*/ 58388 h 104298"/>
                    <a:gd name="connsiteX5" fmla="*/ 4191 w 75056"/>
                    <a:gd name="connsiteY5" fmla="*/ 100108 h 104298"/>
                    <a:gd name="connsiteX6" fmla="*/ 8287 w 75056"/>
                    <a:gd name="connsiteY6" fmla="*/ 100108 h 104298"/>
                    <a:gd name="connsiteX7" fmla="*/ 8287 w 75056"/>
                    <a:gd name="connsiteY7" fmla="*/ 104299 h 104298"/>
                    <a:gd name="connsiteX8" fmla="*/ 24955 w 75056"/>
                    <a:gd name="connsiteY8" fmla="*/ 100108 h 104298"/>
                    <a:gd name="connsiteX9" fmla="*/ 24955 w 75056"/>
                    <a:gd name="connsiteY9" fmla="*/ 95917 h 104298"/>
                    <a:gd name="connsiteX10" fmla="*/ 37528 w 75056"/>
                    <a:gd name="connsiteY10" fmla="*/ 100108 h 104298"/>
                    <a:gd name="connsiteX11" fmla="*/ 41719 w 75056"/>
                    <a:gd name="connsiteY11" fmla="*/ 75152 h 104298"/>
                    <a:gd name="connsiteX12" fmla="*/ 62484 w 75056"/>
                    <a:gd name="connsiteY12" fmla="*/ 70961 h 104298"/>
                    <a:gd name="connsiteX13" fmla="*/ 66675 w 75056"/>
                    <a:gd name="connsiteY13" fmla="*/ 75152 h 104298"/>
                    <a:gd name="connsiteX14" fmla="*/ 66675 w 75056"/>
                    <a:gd name="connsiteY14" fmla="*/ 62579 h 104298"/>
                    <a:gd name="connsiteX15" fmla="*/ 75057 w 75056"/>
                    <a:gd name="connsiteY15" fmla="*/ 62579 h 104298"/>
                    <a:gd name="connsiteX16" fmla="*/ 75057 w 75056"/>
                    <a:gd name="connsiteY16" fmla="*/ 54197 h 104298"/>
                    <a:gd name="connsiteX17" fmla="*/ 54102 w 75056"/>
                    <a:gd name="connsiteY17" fmla="*/ 45815 h 104298"/>
                    <a:gd name="connsiteX18" fmla="*/ 54102 w 75056"/>
                    <a:gd name="connsiteY18" fmla="*/ 33433 h 104298"/>
                    <a:gd name="connsiteX19" fmla="*/ 66675 w 75056"/>
                    <a:gd name="connsiteY19" fmla="*/ 33433 h 104298"/>
                    <a:gd name="connsiteX20" fmla="*/ 66675 w 75056"/>
                    <a:gd name="connsiteY20" fmla="*/ 25051 h 104298"/>
                    <a:gd name="connsiteX21" fmla="*/ 58388 w 75056"/>
                    <a:gd name="connsiteY21" fmla="*/ 25051 h 104298"/>
                    <a:gd name="connsiteX22" fmla="*/ 58388 w 75056"/>
                    <a:gd name="connsiteY22" fmla="*/ 20860 h 104298"/>
                    <a:gd name="connsiteX23" fmla="*/ 37528 w 75056"/>
                    <a:gd name="connsiteY23" fmla="*/ 0 h 104298"/>
                    <a:gd name="connsiteX24" fmla="*/ 41719 w 75056"/>
                    <a:gd name="connsiteY24" fmla="*/ 25051 h 104298"/>
                    <a:gd name="connsiteX25" fmla="*/ 37528 w 75056"/>
                    <a:gd name="connsiteY25" fmla="*/ 33433 h 104298"/>
                    <a:gd name="connsiteX26" fmla="*/ 41719 w 75056"/>
                    <a:gd name="connsiteY26" fmla="*/ 33433 h 104298"/>
                    <a:gd name="connsiteX27" fmla="*/ 41719 w 75056"/>
                    <a:gd name="connsiteY27" fmla="*/ 70961 h 104298"/>
                    <a:gd name="connsiteX28" fmla="*/ 16573 w 75056"/>
                    <a:gd name="connsiteY28" fmla="*/ 79343 h 104298"/>
                    <a:gd name="connsiteX29" fmla="*/ 24860 w 75056"/>
                    <a:gd name="connsiteY29" fmla="*/ 62579 h 104298"/>
                    <a:gd name="connsiteX30" fmla="*/ 29146 w 75056"/>
                    <a:gd name="connsiteY30" fmla="*/ 62579 h 10429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</a:cxnLst>
                  <a:rect l="l" t="t" r="r" b="b"/>
                  <a:pathLst>
                    <a:path w="75056" h="104298">
                      <a:moveTo>
                        <a:pt x="29337" y="62675"/>
                      </a:moveTo>
                      <a:lnTo>
                        <a:pt x="29337" y="54292"/>
                      </a:lnTo>
                      <a:lnTo>
                        <a:pt x="33433" y="54292"/>
                      </a:lnTo>
                      <a:cubicBezTo>
                        <a:pt x="32099" y="50102"/>
                        <a:pt x="30671" y="45910"/>
                        <a:pt x="29337" y="41624"/>
                      </a:cubicBezTo>
                      <a:cubicBezTo>
                        <a:pt x="16002" y="45148"/>
                        <a:pt x="10573" y="52673"/>
                        <a:pt x="0" y="58388"/>
                      </a:cubicBezTo>
                      <a:cubicBezTo>
                        <a:pt x="1524" y="72390"/>
                        <a:pt x="2953" y="86296"/>
                        <a:pt x="4191" y="100108"/>
                      </a:cubicBezTo>
                      <a:lnTo>
                        <a:pt x="8287" y="100108"/>
                      </a:lnTo>
                      <a:lnTo>
                        <a:pt x="8287" y="104299"/>
                      </a:lnTo>
                      <a:cubicBezTo>
                        <a:pt x="13811" y="102965"/>
                        <a:pt x="19431" y="101536"/>
                        <a:pt x="24955" y="100108"/>
                      </a:cubicBezTo>
                      <a:lnTo>
                        <a:pt x="24955" y="95917"/>
                      </a:lnTo>
                      <a:cubicBezTo>
                        <a:pt x="29242" y="97250"/>
                        <a:pt x="33338" y="98679"/>
                        <a:pt x="37528" y="100108"/>
                      </a:cubicBezTo>
                      <a:cubicBezTo>
                        <a:pt x="38862" y="91726"/>
                        <a:pt x="40386" y="83534"/>
                        <a:pt x="41719" y="75152"/>
                      </a:cubicBezTo>
                      <a:cubicBezTo>
                        <a:pt x="52673" y="74676"/>
                        <a:pt x="55817" y="73438"/>
                        <a:pt x="62484" y="70961"/>
                      </a:cubicBezTo>
                      <a:cubicBezTo>
                        <a:pt x="66103" y="75629"/>
                        <a:pt x="62008" y="71628"/>
                        <a:pt x="66675" y="75152"/>
                      </a:cubicBezTo>
                      <a:lnTo>
                        <a:pt x="66675" y="62579"/>
                      </a:lnTo>
                      <a:lnTo>
                        <a:pt x="75057" y="62579"/>
                      </a:lnTo>
                      <a:lnTo>
                        <a:pt x="75057" y="54197"/>
                      </a:lnTo>
                      <a:cubicBezTo>
                        <a:pt x="63722" y="51340"/>
                        <a:pt x="65723" y="48482"/>
                        <a:pt x="54102" y="45815"/>
                      </a:cubicBezTo>
                      <a:lnTo>
                        <a:pt x="54102" y="33433"/>
                      </a:lnTo>
                      <a:lnTo>
                        <a:pt x="66675" y="33433"/>
                      </a:lnTo>
                      <a:lnTo>
                        <a:pt x="66675" y="25051"/>
                      </a:lnTo>
                      <a:lnTo>
                        <a:pt x="58388" y="25051"/>
                      </a:lnTo>
                      <a:lnTo>
                        <a:pt x="58388" y="20860"/>
                      </a:lnTo>
                      <a:cubicBezTo>
                        <a:pt x="47911" y="11430"/>
                        <a:pt x="54388" y="5144"/>
                        <a:pt x="37528" y="0"/>
                      </a:cubicBezTo>
                      <a:cubicBezTo>
                        <a:pt x="38862" y="8287"/>
                        <a:pt x="40386" y="16669"/>
                        <a:pt x="41719" y="25051"/>
                      </a:cubicBezTo>
                      <a:cubicBezTo>
                        <a:pt x="41529" y="26003"/>
                        <a:pt x="36290" y="26575"/>
                        <a:pt x="37528" y="33433"/>
                      </a:cubicBezTo>
                      <a:lnTo>
                        <a:pt x="41719" y="33433"/>
                      </a:lnTo>
                      <a:lnTo>
                        <a:pt x="41719" y="70961"/>
                      </a:lnTo>
                      <a:cubicBezTo>
                        <a:pt x="25622" y="73057"/>
                        <a:pt x="30099" y="76105"/>
                        <a:pt x="16573" y="79343"/>
                      </a:cubicBezTo>
                      <a:cubicBezTo>
                        <a:pt x="19145" y="69723"/>
                        <a:pt x="20193" y="69152"/>
                        <a:pt x="24860" y="62579"/>
                      </a:cubicBezTo>
                      <a:lnTo>
                        <a:pt x="29146" y="6257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8" name="任意多边形: 形状 47"/>
                <p:cNvSpPr/>
                <p:nvPr/>
              </p:nvSpPr>
              <p:spPr>
                <a:xfrm>
                  <a:off x="6229730" y="2962179"/>
                  <a:ext cx="16764" cy="20859"/>
                </a:xfrm>
                <a:custGeom>
                  <a:avLst/>
                  <a:gdLst>
                    <a:gd name="connsiteX0" fmla="*/ 95 w 16764"/>
                    <a:gd name="connsiteY0" fmla="*/ 4096 h 20859"/>
                    <a:gd name="connsiteX1" fmla="*/ 95 w 16764"/>
                    <a:gd name="connsiteY1" fmla="*/ 16669 h 20859"/>
                    <a:gd name="connsiteX2" fmla="*/ 4286 w 16764"/>
                    <a:gd name="connsiteY2" fmla="*/ 16669 h 20859"/>
                    <a:gd name="connsiteX3" fmla="*/ 12573 w 16764"/>
                    <a:gd name="connsiteY3" fmla="*/ 20860 h 20859"/>
                    <a:gd name="connsiteX4" fmla="*/ 16764 w 16764"/>
                    <a:gd name="connsiteY4" fmla="*/ 16669 h 20859"/>
                    <a:gd name="connsiteX5" fmla="*/ 16764 w 16764"/>
                    <a:gd name="connsiteY5" fmla="*/ 4096 h 20859"/>
                    <a:gd name="connsiteX6" fmla="*/ 12573 w 16764"/>
                    <a:gd name="connsiteY6" fmla="*/ 4096 h 20859"/>
                    <a:gd name="connsiteX7" fmla="*/ 12573 w 16764"/>
                    <a:gd name="connsiteY7" fmla="*/ 0 h 20859"/>
                    <a:gd name="connsiteX8" fmla="*/ 0 w 16764"/>
                    <a:gd name="connsiteY8" fmla="*/ 4096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16764" h="20859">
                      <a:moveTo>
                        <a:pt x="95" y="4096"/>
                      </a:moveTo>
                      <a:lnTo>
                        <a:pt x="95" y="16669"/>
                      </a:lnTo>
                      <a:lnTo>
                        <a:pt x="4286" y="16669"/>
                      </a:lnTo>
                      <a:cubicBezTo>
                        <a:pt x="8954" y="21336"/>
                        <a:pt x="4286" y="18479"/>
                        <a:pt x="12573" y="20860"/>
                      </a:cubicBezTo>
                      <a:cubicBezTo>
                        <a:pt x="16192" y="16193"/>
                        <a:pt x="11906" y="20098"/>
                        <a:pt x="16764" y="16669"/>
                      </a:cubicBezTo>
                      <a:lnTo>
                        <a:pt x="16764" y="4096"/>
                      </a:lnTo>
                      <a:lnTo>
                        <a:pt x="12573" y="4096"/>
                      </a:lnTo>
                      <a:lnTo>
                        <a:pt x="12573" y="0"/>
                      </a:lnTo>
                      <a:cubicBezTo>
                        <a:pt x="8477" y="1429"/>
                        <a:pt x="4286" y="2858"/>
                        <a:pt x="0" y="409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49" name="任意多边形: 形状 48"/>
                <p:cNvSpPr/>
                <p:nvPr/>
              </p:nvSpPr>
              <p:spPr>
                <a:xfrm>
                  <a:off x="5561551" y="3209649"/>
                  <a:ext cx="167068" cy="175011"/>
                </a:xfrm>
                <a:custGeom>
                  <a:avLst/>
                  <a:gdLst>
                    <a:gd name="connsiteX0" fmla="*/ 162973 w 167068"/>
                    <a:gd name="connsiteY0" fmla="*/ 132578 h 175011"/>
                    <a:gd name="connsiteX1" fmla="*/ 167069 w 167068"/>
                    <a:gd name="connsiteY1" fmla="*/ 124196 h 175011"/>
                    <a:gd name="connsiteX2" fmla="*/ 158782 w 167068"/>
                    <a:gd name="connsiteY2" fmla="*/ 111718 h 175011"/>
                    <a:gd name="connsiteX3" fmla="*/ 154591 w 167068"/>
                    <a:gd name="connsiteY3" fmla="*/ 111718 h 175011"/>
                    <a:gd name="connsiteX4" fmla="*/ 150495 w 167068"/>
                    <a:gd name="connsiteY4" fmla="*/ 99145 h 175011"/>
                    <a:gd name="connsiteX5" fmla="*/ 125349 w 167068"/>
                    <a:gd name="connsiteY5" fmla="*/ 94954 h 175011"/>
                    <a:gd name="connsiteX6" fmla="*/ 125349 w 167068"/>
                    <a:gd name="connsiteY6" fmla="*/ 90763 h 175011"/>
                    <a:gd name="connsiteX7" fmla="*/ 121158 w 167068"/>
                    <a:gd name="connsiteY7" fmla="*/ 90763 h 175011"/>
                    <a:gd name="connsiteX8" fmla="*/ 125349 w 167068"/>
                    <a:gd name="connsiteY8" fmla="*/ 78190 h 175011"/>
                    <a:gd name="connsiteX9" fmla="*/ 146304 w 167068"/>
                    <a:gd name="connsiteY9" fmla="*/ 82381 h 175011"/>
                    <a:gd name="connsiteX10" fmla="*/ 146304 w 167068"/>
                    <a:gd name="connsiteY10" fmla="*/ 61521 h 175011"/>
                    <a:gd name="connsiteX11" fmla="*/ 133731 w 167068"/>
                    <a:gd name="connsiteY11" fmla="*/ 61521 h 175011"/>
                    <a:gd name="connsiteX12" fmla="*/ 133731 w 167068"/>
                    <a:gd name="connsiteY12" fmla="*/ 69808 h 175011"/>
                    <a:gd name="connsiteX13" fmla="*/ 125349 w 167068"/>
                    <a:gd name="connsiteY13" fmla="*/ 69808 h 175011"/>
                    <a:gd name="connsiteX14" fmla="*/ 125349 w 167068"/>
                    <a:gd name="connsiteY14" fmla="*/ 57235 h 175011"/>
                    <a:gd name="connsiteX15" fmla="*/ 116967 w 167068"/>
                    <a:gd name="connsiteY15" fmla="*/ 61426 h 175011"/>
                    <a:gd name="connsiteX16" fmla="*/ 112871 w 167068"/>
                    <a:gd name="connsiteY16" fmla="*/ 61426 h 175011"/>
                    <a:gd name="connsiteX17" fmla="*/ 121158 w 167068"/>
                    <a:gd name="connsiteY17" fmla="*/ 2942 h 175011"/>
                    <a:gd name="connsiteX18" fmla="*/ 87821 w 167068"/>
                    <a:gd name="connsiteY18" fmla="*/ 7133 h 175011"/>
                    <a:gd name="connsiteX19" fmla="*/ 83629 w 167068"/>
                    <a:gd name="connsiteY19" fmla="*/ 7133 h 175011"/>
                    <a:gd name="connsiteX20" fmla="*/ 87821 w 167068"/>
                    <a:gd name="connsiteY20" fmla="*/ 19706 h 175011"/>
                    <a:gd name="connsiteX21" fmla="*/ 104489 w 167068"/>
                    <a:gd name="connsiteY21" fmla="*/ 19706 h 175011"/>
                    <a:gd name="connsiteX22" fmla="*/ 100394 w 167068"/>
                    <a:gd name="connsiteY22" fmla="*/ 61426 h 175011"/>
                    <a:gd name="connsiteX23" fmla="*/ 96203 w 167068"/>
                    <a:gd name="connsiteY23" fmla="*/ 65617 h 175011"/>
                    <a:gd name="connsiteX24" fmla="*/ 96203 w 167068"/>
                    <a:gd name="connsiteY24" fmla="*/ 57235 h 175011"/>
                    <a:gd name="connsiteX25" fmla="*/ 87821 w 167068"/>
                    <a:gd name="connsiteY25" fmla="*/ 57235 h 175011"/>
                    <a:gd name="connsiteX26" fmla="*/ 75152 w 167068"/>
                    <a:gd name="connsiteY26" fmla="*/ 78095 h 175011"/>
                    <a:gd name="connsiteX27" fmla="*/ 70961 w 167068"/>
                    <a:gd name="connsiteY27" fmla="*/ 78095 h 175011"/>
                    <a:gd name="connsiteX28" fmla="*/ 70961 w 167068"/>
                    <a:gd name="connsiteY28" fmla="*/ 82286 h 175011"/>
                    <a:gd name="connsiteX29" fmla="*/ 66770 w 167068"/>
                    <a:gd name="connsiteY29" fmla="*/ 82286 h 175011"/>
                    <a:gd name="connsiteX30" fmla="*/ 66770 w 167068"/>
                    <a:gd name="connsiteY30" fmla="*/ 61426 h 175011"/>
                    <a:gd name="connsiteX31" fmla="*/ 62675 w 167068"/>
                    <a:gd name="connsiteY31" fmla="*/ 61426 h 175011"/>
                    <a:gd name="connsiteX32" fmla="*/ 58483 w 167068"/>
                    <a:gd name="connsiteY32" fmla="*/ 98954 h 175011"/>
                    <a:gd name="connsiteX33" fmla="*/ 50102 w 167068"/>
                    <a:gd name="connsiteY33" fmla="*/ 94763 h 175011"/>
                    <a:gd name="connsiteX34" fmla="*/ 46006 w 167068"/>
                    <a:gd name="connsiteY34" fmla="*/ 94763 h 175011"/>
                    <a:gd name="connsiteX35" fmla="*/ 46006 w 167068"/>
                    <a:gd name="connsiteY35" fmla="*/ 82191 h 175011"/>
                    <a:gd name="connsiteX36" fmla="*/ 37529 w 167068"/>
                    <a:gd name="connsiteY36" fmla="*/ 82191 h 175011"/>
                    <a:gd name="connsiteX37" fmla="*/ 37529 w 167068"/>
                    <a:gd name="connsiteY37" fmla="*/ 115718 h 175011"/>
                    <a:gd name="connsiteX38" fmla="*/ 46006 w 167068"/>
                    <a:gd name="connsiteY38" fmla="*/ 128196 h 175011"/>
                    <a:gd name="connsiteX39" fmla="*/ 37529 w 167068"/>
                    <a:gd name="connsiteY39" fmla="*/ 136578 h 175011"/>
                    <a:gd name="connsiteX40" fmla="*/ 37529 w 167068"/>
                    <a:gd name="connsiteY40" fmla="*/ 140674 h 175011"/>
                    <a:gd name="connsiteX41" fmla="*/ 33433 w 167068"/>
                    <a:gd name="connsiteY41" fmla="*/ 140674 h 175011"/>
                    <a:gd name="connsiteX42" fmla="*/ 33433 w 167068"/>
                    <a:gd name="connsiteY42" fmla="*/ 128196 h 175011"/>
                    <a:gd name="connsiteX43" fmla="*/ 24955 w 167068"/>
                    <a:gd name="connsiteY43" fmla="*/ 119719 h 175011"/>
                    <a:gd name="connsiteX44" fmla="*/ 0 w 167068"/>
                    <a:gd name="connsiteY44" fmla="*/ 119719 h 175011"/>
                    <a:gd name="connsiteX45" fmla="*/ 24955 w 167068"/>
                    <a:gd name="connsiteY45" fmla="*/ 140674 h 175011"/>
                    <a:gd name="connsiteX46" fmla="*/ 24955 w 167068"/>
                    <a:gd name="connsiteY46" fmla="*/ 169916 h 175011"/>
                    <a:gd name="connsiteX47" fmla="*/ 37529 w 167068"/>
                    <a:gd name="connsiteY47" fmla="*/ 169916 h 175011"/>
                    <a:gd name="connsiteX48" fmla="*/ 41720 w 167068"/>
                    <a:gd name="connsiteY48" fmla="*/ 161629 h 175011"/>
                    <a:gd name="connsiteX49" fmla="*/ 41720 w 167068"/>
                    <a:gd name="connsiteY49" fmla="*/ 153247 h 175011"/>
                    <a:gd name="connsiteX50" fmla="*/ 46006 w 167068"/>
                    <a:gd name="connsiteY50" fmla="*/ 153247 h 175011"/>
                    <a:gd name="connsiteX51" fmla="*/ 58483 w 167068"/>
                    <a:gd name="connsiteY51" fmla="*/ 169916 h 175011"/>
                    <a:gd name="connsiteX52" fmla="*/ 58483 w 167068"/>
                    <a:gd name="connsiteY52" fmla="*/ 174107 h 175011"/>
                    <a:gd name="connsiteX53" fmla="*/ 70961 w 167068"/>
                    <a:gd name="connsiteY53" fmla="*/ 161629 h 175011"/>
                    <a:gd name="connsiteX54" fmla="*/ 75152 w 167068"/>
                    <a:gd name="connsiteY54" fmla="*/ 161629 h 175011"/>
                    <a:gd name="connsiteX55" fmla="*/ 75152 w 167068"/>
                    <a:gd name="connsiteY55" fmla="*/ 165820 h 175011"/>
                    <a:gd name="connsiteX56" fmla="*/ 91916 w 167068"/>
                    <a:gd name="connsiteY56" fmla="*/ 169916 h 175011"/>
                    <a:gd name="connsiteX57" fmla="*/ 91916 w 167068"/>
                    <a:gd name="connsiteY57" fmla="*/ 161629 h 175011"/>
                    <a:gd name="connsiteX58" fmla="*/ 104489 w 167068"/>
                    <a:gd name="connsiteY58" fmla="*/ 144865 h 175011"/>
                    <a:gd name="connsiteX59" fmla="*/ 108776 w 167068"/>
                    <a:gd name="connsiteY59" fmla="*/ 144865 h 175011"/>
                    <a:gd name="connsiteX60" fmla="*/ 112967 w 167068"/>
                    <a:gd name="connsiteY60" fmla="*/ 132292 h 175011"/>
                    <a:gd name="connsiteX61" fmla="*/ 125444 w 167068"/>
                    <a:gd name="connsiteY61" fmla="*/ 128196 h 175011"/>
                    <a:gd name="connsiteX62" fmla="*/ 138017 w 167068"/>
                    <a:gd name="connsiteY62" fmla="*/ 149056 h 175011"/>
                    <a:gd name="connsiteX63" fmla="*/ 146304 w 167068"/>
                    <a:gd name="connsiteY63" fmla="*/ 144865 h 175011"/>
                    <a:gd name="connsiteX64" fmla="*/ 150495 w 167068"/>
                    <a:gd name="connsiteY64" fmla="*/ 144865 h 175011"/>
                    <a:gd name="connsiteX65" fmla="*/ 146304 w 167068"/>
                    <a:gd name="connsiteY65" fmla="*/ 132292 h 175011"/>
                    <a:gd name="connsiteX66" fmla="*/ 162973 w 167068"/>
                    <a:gd name="connsiteY66" fmla="*/ 136578 h 175011"/>
                    <a:gd name="connsiteX67" fmla="*/ 162973 w 167068"/>
                    <a:gd name="connsiteY67" fmla="*/ 132292 h 175011"/>
                    <a:gd name="connsiteX68" fmla="*/ 50197 w 167068"/>
                    <a:gd name="connsiteY68" fmla="*/ 120005 h 175011"/>
                    <a:gd name="connsiteX69" fmla="*/ 50197 w 167068"/>
                    <a:gd name="connsiteY69" fmla="*/ 111718 h 175011"/>
                    <a:gd name="connsiteX70" fmla="*/ 75248 w 167068"/>
                    <a:gd name="connsiteY70" fmla="*/ 86667 h 175011"/>
                    <a:gd name="connsiteX71" fmla="*/ 83629 w 167068"/>
                    <a:gd name="connsiteY71" fmla="*/ 86667 h 175011"/>
                    <a:gd name="connsiteX72" fmla="*/ 58579 w 167068"/>
                    <a:gd name="connsiteY72" fmla="*/ 120005 h 175011"/>
                    <a:gd name="connsiteX73" fmla="*/ 50197 w 167068"/>
                    <a:gd name="connsiteY73" fmla="*/ 120005 h 175011"/>
                    <a:gd name="connsiteX74" fmla="*/ 66866 w 167068"/>
                    <a:gd name="connsiteY74" fmla="*/ 124196 h 175011"/>
                    <a:gd name="connsiteX75" fmla="*/ 66866 w 167068"/>
                    <a:gd name="connsiteY75" fmla="*/ 145151 h 175011"/>
                    <a:gd name="connsiteX76" fmla="*/ 62770 w 167068"/>
                    <a:gd name="connsiteY76" fmla="*/ 145151 h 175011"/>
                    <a:gd name="connsiteX77" fmla="*/ 62770 w 167068"/>
                    <a:gd name="connsiteY77" fmla="*/ 153533 h 175011"/>
                    <a:gd name="connsiteX78" fmla="*/ 58579 w 167068"/>
                    <a:gd name="connsiteY78" fmla="*/ 153533 h 175011"/>
                    <a:gd name="connsiteX79" fmla="*/ 87821 w 167068"/>
                    <a:gd name="connsiteY79" fmla="*/ 95049 h 175011"/>
                    <a:gd name="connsiteX80" fmla="*/ 91916 w 167068"/>
                    <a:gd name="connsiteY80" fmla="*/ 95049 h 175011"/>
                    <a:gd name="connsiteX81" fmla="*/ 75152 w 167068"/>
                    <a:gd name="connsiteY81" fmla="*/ 124196 h 175011"/>
                    <a:gd name="connsiteX82" fmla="*/ 66770 w 167068"/>
                    <a:gd name="connsiteY82" fmla="*/ 124196 h 175011"/>
                    <a:gd name="connsiteX83" fmla="*/ 87916 w 167068"/>
                    <a:gd name="connsiteY83" fmla="*/ 132578 h 175011"/>
                    <a:gd name="connsiteX84" fmla="*/ 87916 w 167068"/>
                    <a:gd name="connsiteY84" fmla="*/ 136864 h 175011"/>
                    <a:gd name="connsiteX85" fmla="*/ 92012 w 167068"/>
                    <a:gd name="connsiteY85" fmla="*/ 136864 h 175011"/>
                    <a:gd name="connsiteX86" fmla="*/ 92012 w 167068"/>
                    <a:gd name="connsiteY86" fmla="*/ 153533 h 175011"/>
                    <a:gd name="connsiteX87" fmla="*/ 87916 w 167068"/>
                    <a:gd name="connsiteY87" fmla="*/ 153533 h 175011"/>
                    <a:gd name="connsiteX88" fmla="*/ 87916 w 167068"/>
                    <a:gd name="connsiteY88" fmla="*/ 149342 h 175011"/>
                    <a:gd name="connsiteX89" fmla="*/ 83725 w 167068"/>
                    <a:gd name="connsiteY89" fmla="*/ 149342 h 175011"/>
                    <a:gd name="connsiteX90" fmla="*/ 87916 w 167068"/>
                    <a:gd name="connsiteY90" fmla="*/ 120005 h 175011"/>
                    <a:gd name="connsiteX91" fmla="*/ 96298 w 167068"/>
                    <a:gd name="connsiteY91" fmla="*/ 116004 h 175011"/>
                    <a:gd name="connsiteX92" fmla="*/ 100489 w 167068"/>
                    <a:gd name="connsiteY92" fmla="*/ 116004 h 175011"/>
                    <a:gd name="connsiteX93" fmla="*/ 87916 w 167068"/>
                    <a:gd name="connsiteY93" fmla="*/ 132578 h 175011"/>
                    <a:gd name="connsiteX94" fmla="*/ 112967 w 167068"/>
                    <a:gd name="connsiteY94" fmla="*/ 95049 h 175011"/>
                    <a:gd name="connsiteX95" fmla="*/ 104584 w 167068"/>
                    <a:gd name="connsiteY95" fmla="*/ 95049 h 175011"/>
                    <a:gd name="connsiteX96" fmla="*/ 92012 w 167068"/>
                    <a:gd name="connsiteY96" fmla="*/ 82476 h 175011"/>
                    <a:gd name="connsiteX97" fmla="*/ 92012 w 167068"/>
                    <a:gd name="connsiteY97" fmla="*/ 74189 h 175011"/>
                    <a:gd name="connsiteX98" fmla="*/ 108776 w 167068"/>
                    <a:gd name="connsiteY98" fmla="*/ 69999 h 175011"/>
                    <a:gd name="connsiteX99" fmla="*/ 112967 w 167068"/>
                    <a:gd name="connsiteY99" fmla="*/ 74189 h 175011"/>
                    <a:gd name="connsiteX100" fmla="*/ 112967 w 167068"/>
                    <a:gd name="connsiteY100" fmla="*/ 95049 h 175011"/>
                    <a:gd name="connsiteX101" fmla="*/ 138017 w 167068"/>
                    <a:gd name="connsiteY101" fmla="*/ 120005 h 175011"/>
                    <a:gd name="connsiteX102" fmla="*/ 133826 w 167068"/>
                    <a:gd name="connsiteY102" fmla="*/ 120005 h 175011"/>
                    <a:gd name="connsiteX103" fmla="*/ 125444 w 167068"/>
                    <a:gd name="connsiteY103" fmla="*/ 124196 h 175011"/>
                    <a:gd name="connsiteX104" fmla="*/ 121253 w 167068"/>
                    <a:gd name="connsiteY104" fmla="*/ 120005 h 175011"/>
                    <a:gd name="connsiteX105" fmla="*/ 121253 w 167068"/>
                    <a:gd name="connsiteY105" fmla="*/ 103431 h 175011"/>
                    <a:gd name="connsiteX106" fmla="*/ 133731 w 167068"/>
                    <a:gd name="connsiteY106" fmla="*/ 116004 h 175011"/>
                    <a:gd name="connsiteX107" fmla="*/ 137922 w 167068"/>
                    <a:gd name="connsiteY107" fmla="*/ 116004 h 175011"/>
                    <a:gd name="connsiteX108" fmla="*/ 137922 w 167068"/>
                    <a:gd name="connsiteY108" fmla="*/ 120005 h 1750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</a:cxnLst>
                  <a:rect l="l" t="t" r="r" b="b"/>
                  <a:pathLst>
                    <a:path w="167068" h="175011">
                      <a:moveTo>
                        <a:pt x="162973" y="132578"/>
                      </a:moveTo>
                      <a:cubicBezTo>
                        <a:pt x="167640" y="127910"/>
                        <a:pt x="164687" y="132578"/>
                        <a:pt x="167069" y="124196"/>
                      </a:cubicBezTo>
                      <a:cubicBezTo>
                        <a:pt x="161735" y="119814"/>
                        <a:pt x="162878" y="116766"/>
                        <a:pt x="158782" y="111718"/>
                      </a:cubicBezTo>
                      <a:lnTo>
                        <a:pt x="154591" y="111718"/>
                      </a:lnTo>
                      <a:cubicBezTo>
                        <a:pt x="153257" y="107527"/>
                        <a:pt x="151829" y="103336"/>
                        <a:pt x="150495" y="99145"/>
                      </a:cubicBezTo>
                      <a:cubicBezTo>
                        <a:pt x="142113" y="97812"/>
                        <a:pt x="133731" y="96383"/>
                        <a:pt x="125349" y="94954"/>
                      </a:cubicBezTo>
                      <a:lnTo>
                        <a:pt x="125349" y="90763"/>
                      </a:lnTo>
                      <a:lnTo>
                        <a:pt x="121158" y="90763"/>
                      </a:lnTo>
                      <a:cubicBezTo>
                        <a:pt x="122492" y="86667"/>
                        <a:pt x="123920" y="82476"/>
                        <a:pt x="125349" y="78190"/>
                      </a:cubicBezTo>
                      <a:cubicBezTo>
                        <a:pt x="132302" y="79619"/>
                        <a:pt x="139255" y="81047"/>
                        <a:pt x="146304" y="82381"/>
                      </a:cubicBezTo>
                      <a:lnTo>
                        <a:pt x="146304" y="61521"/>
                      </a:lnTo>
                      <a:lnTo>
                        <a:pt x="133731" y="61521"/>
                      </a:lnTo>
                      <a:lnTo>
                        <a:pt x="133731" y="69808"/>
                      </a:lnTo>
                      <a:lnTo>
                        <a:pt x="125349" y="69808"/>
                      </a:lnTo>
                      <a:lnTo>
                        <a:pt x="125349" y="57235"/>
                      </a:lnTo>
                      <a:cubicBezTo>
                        <a:pt x="116967" y="59807"/>
                        <a:pt x="121825" y="56759"/>
                        <a:pt x="116967" y="61426"/>
                      </a:cubicBezTo>
                      <a:lnTo>
                        <a:pt x="112871" y="61426"/>
                      </a:lnTo>
                      <a:cubicBezTo>
                        <a:pt x="115538" y="41900"/>
                        <a:pt x="118396" y="22469"/>
                        <a:pt x="121158" y="2942"/>
                      </a:cubicBezTo>
                      <a:cubicBezTo>
                        <a:pt x="105728" y="180"/>
                        <a:pt x="97155" y="-3535"/>
                        <a:pt x="87821" y="7133"/>
                      </a:cubicBezTo>
                      <a:lnTo>
                        <a:pt x="83629" y="7133"/>
                      </a:lnTo>
                      <a:cubicBezTo>
                        <a:pt x="84963" y="11324"/>
                        <a:pt x="86392" y="15420"/>
                        <a:pt x="87821" y="19706"/>
                      </a:cubicBezTo>
                      <a:lnTo>
                        <a:pt x="104489" y="19706"/>
                      </a:lnTo>
                      <a:cubicBezTo>
                        <a:pt x="104966" y="33327"/>
                        <a:pt x="106871" y="54282"/>
                        <a:pt x="100394" y="61426"/>
                      </a:cubicBezTo>
                      <a:cubicBezTo>
                        <a:pt x="96679" y="66093"/>
                        <a:pt x="100870" y="61997"/>
                        <a:pt x="96203" y="65617"/>
                      </a:cubicBezTo>
                      <a:lnTo>
                        <a:pt x="96203" y="57235"/>
                      </a:lnTo>
                      <a:lnTo>
                        <a:pt x="87821" y="57235"/>
                      </a:lnTo>
                      <a:cubicBezTo>
                        <a:pt x="84582" y="69046"/>
                        <a:pt x="80296" y="69141"/>
                        <a:pt x="75152" y="78095"/>
                      </a:cubicBezTo>
                      <a:lnTo>
                        <a:pt x="70961" y="78095"/>
                      </a:lnTo>
                      <a:lnTo>
                        <a:pt x="70961" y="82286"/>
                      </a:lnTo>
                      <a:lnTo>
                        <a:pt x="66770" y="82286"/>
                      </a:lnTo>
                      <a:lnTo>
                        <a:pt x="66770" y="61426"/>
                      </a:lnTo>
                      <a:lnTo>
                        <a:pt x="62675" y="61426"/>
                      </a:lnTo>
                      <a:cubicBezTo>
                        <a:pt x="59150" y="70665"/>
                        <a:pt x="58198" y="84095"/>
                        <a:pt x="58483" y="98954"/>
                      </a:cubicBezTo>
                      <a:cubicBezTo>
                        <a:pt x="50102" y="96478"/>
                        <a:pt x="54864" y="99526"/>
                        <a:pt x="50102" y="94763"/>
                      </a:cubicBezTo>
                      <a:lnTo>
                        <a:pt x="46006" y="94763"/>
                      </a:lnTo>
                      <a:lnTo>
                        <a:pt x="46006" y="82191"/>
                      </a:lnTo>
                      <a:lnTo>
                        <a:pt x="37529" y="82191"/>
                      </a:lnTo>
                      <a:cubicBezTo>
                        <a:pt x="36862" y="94192"/>
                        <a:pt x="32004" y="103241"/>
                        <a:pt x="37529" y="115718"/>
                      </a:cubicBezTo>
                      <a:cubicBezTo>
                        <a:pt x="38767" y="118290"/>
                        <a:pt x="43053" y="115909"/>
                        <a:pt x="46006" y="128196"/>
                      </a:cubicBezTo>
                      <a:cubicBezTo>
                        <a:pt x="41720" y="131435"/>
                        <a:pt x="41815" y="133340"/>
                        <a:pt x="37529" y="136578"/>
                      </a:cubicBezTo>
                      <a:lnTo>
                        <a:pt x="37529" y="140674"/>
                      </a:lnTo>
                      <a:lnTo>
                        <a:pt x="33433" y="140674"/>
                      </a:lnTo>
                      <a:lnTo>
                        <a:pt x="33433" y="128196"/>
                      </a:lnTo>
                      <a:cubicBezTo>
                        <a:pt x="32385" y="126387"/>
                        <a:pt x="27527" y="124672"/>
                        <a:pt x="24955" y="119719"/>
                      </a:cubicBezTo>
                      <a:lnTo>
                        <a:pt x="0" y="119719"/>
                      </a:lnTo>
                      <a:cubicBezTo>
                        <a:pt x="3810" y="133435"/>
                        <a:pt x="13526" y="136007"/>
                        <a:pt x="24955" y="140674"/>
                      </a:cubicBezTo>
                      <a:lnTo>
                        <a:pt x="24955" y="169916"/>
                      </a:lnTo>
                      <a:lnTo>
                        <a:pt x="37529" y="169916"/>
                      </a:lnTo>
                      <a:cubicBezTo>
                        <a:pt x="40005" y="161629"/>
                        <a:pt x="37052" y="166391"/>
                        <a:pt x="41720" y="161629"/>
                      </a:cubicBezTo>
                      <a:lnTo>
                        <a:pt x="41720" y="153247"/>
                      </a:lnTo>
                      <a:lnTo>
                        <a:pt x="46006" y="153247"/>
                      </a:lnTo>
                      <a:cubicBezTo>
                        <a:pt x="54388" y="164963"/>
                        <a:pt x="38481" y="164201"/>
                        <a:pt x="58483" y="169916"/>
                      </a:cubicBezTo>
                      <a:lnTo>
                        <a:pt x="58483" y="174107"/>
                      </a:lnTo>
                      <a:cubicBezTo>
                        <a:pt x="70485" y="178298"/>
                        <a:pt x="67532" y="166868"/>
                        <a:pt x="70961" y="161629"/>
                      </a:cubicBezTo>
                      <a:lnTo>
                        <a:pt x="75152" y="161629"/>
                      </a:lnTo>
                      <a:lnTo>
                        <a:pt x="75152" y="165820"/>
                      </a:lnTo>
                      <a:cubicBezTo>
                        <a:pt x="81534" y="168011"/>
                        <a:pt x="81915" y="169344"/>
                        <a:pt x="91916" y="169916"/>
                      </a:cubicBezTo>
                      <a:lnTo>
                        <a:pt x="91916" y="161629"/>
                      </a:lnTo>
                      <a:cubicBezTo>
                        <a:pt x="111538" y="156200"/>
                        <a:pt x="97060" y="158105"/>
                        <a:pt x="104489" y="144865"/>
                      </a:cubicBezTo>
                      <a:lnTo>
                        <a:pt x="108776" y="144865"/>
                      </a:lnTo>
                      <a:cubicBezTo>
                        <a:pt x="110109" y="140674"/>
                        <a:pt x="111443" y="136578"/>
                        <a:pt x="112967" y="132292"/>
                      </a:cubicBezTo>
                      <a:cubicBezTo>
                        <a:pt x="117062" y="130958"/>
                        <a:pt x="121253" y="129530"/>
                        <a:pt x="125444" y="128196"/>
                      </a:cubicBezTo>
                      <a:cubicBezTo>
                        <a:pt x="129635" y="135149"/>
                        <a:pt x="133826" y="142103"/>
                        <a:pt x="138017" y="149056"/>
                      </a:cubicBezTo>
                      <a:cubicBezTo>
                        <a:pt x="146304" y="146579"/>
                        <a:pt x="141542" y="149532"/>
                        <a:pt x="146304" y="144865"/>
                      </a:cubicBezTo>
                      <a:lnTo>
                        <a:pt x="150495" y="144865"/>
                      </a:lnTo>
                      <a:cubicBezTo>
                        <a:pt x="148971" y="140674"/>
                        <a:pt x="147638" y="136578"/>
                        <a:pt x="146304" y="132292"/>
                      </a:cubicBezTo>
                      <a:cubicBezTo>
                        <a:pt x="151924" y="133816"/>
                        <a:pt x="157448" y="135149"/>
                        <a:pt x="162973" y="136578"/>
                      </a:cubicBezTo>
                      <a:lnTo>
                        <a:pt x="162973" y="132292"/>
                      </a:lnTo>
                      <a:close/>
                      <a:moveTo>
                        <a:pt x="50197" y="120005"/>
                      </a:moveTo>
                      <a:lnTo>
                        <a:pt x="50197" y="111718"/>
                      </a:lnTo>
                      <a:cubicBezTo>
                        <a:pt x="64865" y="108099"/>
                        <a:pt x="70009" y="99145"/>
                        <a:pt x="75248" y="86667"/>
                      </a:cubicBezTo>
                      <a:lnTo>
                        <a:pt x="83629" y="86667"/>
                      </a:lnTo>
                      <a:cubicBezTo>
                        <a:pt x="79248" y="103336"/>
                        <a:pt x="66389" y="106955"/>
                        <a:pt x="58579" y="120005"/>
                      </a:cubicBezTo>
                      <a:lnTo>
                        <a:pt x="50197" y="120005"/>
                      </a:lnTo>
                      <a:close/>
                      <a:moveTo>
                        <a:pt x="66866" y="124196"/>
                      </a:moveTo>
                      <a:lnTo>
                        <a:pt x="66866" y="145151"/>
                      </a:lnTo>
                      <a:lnTo>
                        <a:pt x="62770" y="145151"/>
                      </a:lnTo>
                      <a:lnTo>
                        <a:pt x="62770" y="153533"/>
                      </a:lnTo>
                      <a:lnTo>
                        <a:pt x="58579" y="153533"/>
                      </a:lnTo>
                      <a:cubicBezTo>
                        <a:pt x="58579" y="111432"/>
                        <a:pt x="73343" y="119052"/>
                        <a:pt x="87821" y="95049"/>
                      </a:cubicBezTo>
                      <a:lnTo>
                        <a:pt x="91916" y="95049"/>
                      </a:lnTo>
                      <a:cubicBezTo>
                        <a:pt x="88487" y="108384"/>
                        <a:pt x="81058" y="113718"/>
                        <a:pt x="75152" y="124196"/>
                      </a:cubicBezTo>
                      <a:lnTo>
                        <a:pt x="66770" y="124196"/>
                      </a:lnTo>
                      <a:close/>
                      <a:moveTo>
                        <a:pt x="87916" y="132578"/>
                      </a:moveTo>
                      <a:lnTo>
                        <a:pt x="87916" y="136864"/>
                      </a:lnTo>
                      <a:lnTo>
                        <a:pt x="92012" y="136864"/>
                      </a:lnTo>
                      <a:lnTo>
                        <a:pt x="92012" y="153533"/>
                      </a:lnTo>
                      <a:lnTo>
                        <a:pt x="87916" y="153533"/>
                      </a:lnTo>
                      <a:lnTo>
                        <a:pt x="87916" y="149342"/>
                      </a:lnTo>
                      <a:lnTo>
                        <a:pt x="83725" y="149342"/>
                      </a:lnTo>
                      <a:cubicBezTo>
                        <a:pt x="83725" y="138197"/>
                        <a:pt x="82296" y="125529"/>
                        <a:pt x="87916" y="120005"/>
                      </a:cubicBezTo>
                      <a:cubicBezTo>
                        <a:pt x="94298" y="113909"/>
                        <a:pt x="90297" y="123243"/>
                        <a:pt x="96298" y="116004"/>
                      </a:cubicBezTo>
                      <a:lnTo>
                        <a:pt x="100489" y="116004"/>
                      </a:lnTo>
                      <a:cubicBezTo>
                        <a:pt x="104013" y="126577"/>
                        <a:pt x="90202" y="128768"/>
                        <a:pt x="87916" y="132578"/>
                      </a:cubicBezTo>
                      <a:close/>
                      <a:moveTo>
                        <a:pt x="112967" y="95049"/>
                      </a:moveTo>
                      <a:lnTo>
                        <a:pt x="104584" y="95049"/>
                      </a:lnTo>
                      <a:cubicBezTo>
                        <a:pt x="101346" y="83714"/>
                        <a:pt x="103632" y="85620"/>
                        <a:pt x="92012" y="82476"/>
                      </a:cubicBezTo>
                      <a:lnTo>
                        <a:pt x="92012" y="74189"/>
                      </a:lnTo>
                      <a:cubicBezTo>
                        <a:pt x="97631" y="72856"/>
                        <a:pt x="103156" y="71427"/>
                        <a:pt x="108776" y="69999"/>
                      </a:cubicBezTo>
                      <a:cubicBezTo>
                        <a:pt x="112204" y="74761"/>
                        <a:pt x="108109" y="70665"/>
                        <a:pt x="112967" y="74189"/>
                      </a:cubicBezTo>
                      <a:lnTo>
                        <a:pt x="112967" y="95049"/>
                      </a:lnTo>
                      <a:close/>
                      <a:moveTo>
                        <a:pt x="138017" y="120005"/>
                      </a:moveTo>
                      <a:lnTo>
                        <a:pt x="133826" y="120005"/>
                      </a:lnTo>
                      <a:cubicBezTo>
                        <a:pt x="129064" y="124862"/>
                        <a:pt x="133826" y="121910"/>
                        <a:pt x="125444" y="124196"/>
                      </a:cubicBezTo>
                      <a:cubicBezTo>
                        <a:pt x="121920" y="119624"/>
                        <a:pt x="125921" y="123624"/>
                        <a:pt x="121253" y="120005"/>
                      </a:cubicBezTo>
                      <a:lnTo>
                        <a:pt x="121253" y="103431"/>
                      </a:lnTo>
                      <a:cubicBezTo>
                        <a:pt x="132683" y="106670"/>
                        <a:pt x="130778" y="104384"/>
                        <a:pt x="133731" y="116004"/>
                      </a:cubicBezTo>
                      <a:lnTo>
                        <a:pt x="137922" y="116004"/>
                      </a:lnTo>
                      <a:lnTo>
                        <a:pt x="137922" y="12000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0" name="任意多边形: 形状 49"/>
                <p:cNvSpPr/>
                <p:nvPr/>
              </p:nvSpPr>
              <p:spPr>
                <a:xfrm>
                  <a:off x="5799676" y="2887026"/>
                  <a:ext cx="20859" cy="12477"/>
                </a:xfrm>
                <a:custGeom>
                  <a:avLst/>
                  <a:gdLst>
                    <a:gd name="connsiteX0" fmla="*/ 0 w 20859"/>
                    <a:gd name="connsiteY0" fmla="*/ 0 h 12477"/>
                    <a:gd name="connsiteX1" fmla="*/ 0 w 20859"/>
                    <a:gd name="connsiteY1" fmla="*/ 8287 h 12477"/>
                    <a:gd name="connsiteX2" fmla="*/ 16764 w 20859"/>
                    <a:gd name="connsiteY2" fmla="*/ 12478 h 12477"/>
                    <a:gd name="connsiteX3" fmla="*/ 20860 w 20859"/>
                    <a:gd name="connsiteY3" fmla="*/ 0 h 12477"/>
                    <a:gd name="connsiteX4" fmla="*/ 0 w 20859"/>
                    <a:gd name="connsiteY4" fmla="*/ 0 h 1247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0859" h="12477">
                      <a:moveTo>
                        <a:pt x="0" y="0"/>
                      </a:moveTo>
                      <a:lnTo>
                        <a:pt x="0" y="8287"/>
                      </a:lnTo>
                      <a:cubicBezTo>
                        <a:pt x="5525" y="9811"/>
                        <a:pt x="11144" y="11144"/>
                        <a:pt x="16764" y="12478"/>
                      </a:cubicBezTo>
                      <a:cubicBezTo>
                        <a:pt x="18098" y="8287"/>
                        <a:pt x="19526" y="4096"/>
                        <a:pt x="20860" y="0"/>
                      </a:cubicBezTo>
                      <a:lnTo>
                        <a:pt x="0" y="0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1" name="任意多边形: 形状 50"/>
                <p:cNvSpPr/>
                <p:nvPr/>
              </p:nvSpPr>
              <p:spPr>
                <a:xfrm>
                  <a:off x="5732811" y="2816065"/>
                  <a:ext cx="12572" cy="16668"/>
                </a:xfrm>
                <a:custGeom>
                  <a:avLst/>
                  <a:gdLst>
                    <a:gd name="connsiteX0" fmla="*/ 8382 w 12572"/>
                    <a:gd name="connsiteY0" fmla="*/ 0 h 16668"/>
                    <a:gd name="connsiteX1" fmla="*/ 0 w 12572"/>
                    <a:gd name="connsiteY1" fmla="*/ 0 h 16668"/>
                    <a:gd name="connsiteX2" fmla="*/ 4191 w 12572"/>
                    <a:gd name="connsiteY2" fmla="*/ 16669 h 16668"/>
                    <a:gd name="connsiteX3" fmla="*/ 12573 w 12572"/>
                    <a:gd name="connsiteY3" fmla="*/ 16669 h 16668"/>
                    <a:gd name="connsiteX4" fmla="*/ 8382 w 12572"/>
                    <a:gd name="connsiteY4" fmla="*/ 0 h 1666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12572" h="16668">
                      <a:moveTo>
                        <a:pt x="8382" y="0"/>
                      </a:moveTo>
                      <a:lnTo>
                        <a:pt x="0" y="0"/>
                      </a:lnTo>
                      <a:cubicBezTo>
                        <a:pt x="1429" y="5525"/>
                        <a:pt x="2857" y="11144"/>
                        <a:pt x="4191" y="16669"/>
                      </a:cubicBezTo>
                      <a:lnTo>
                        <a:pt x="12573" y="16669"/>
                      </a:lnTo>
                      <a:cubicBezTo>
                        <a:pt x="11144" y="11144"/>
                        <a:pt x="9716" y="5620"/>
                        <a:pt x="8382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2" name="任意多边形: 形状 51"/>
                <p:cNvSpPr/>
                <p:nvPr/>
              </p:nvSpPr>
              <p:spPr>
                <a:xfrm>
                  <a:off x="5561551" y="3296316"/>
                  <a:ext cx="12653" cy="25050"/>
                </a:xfrm>
                <a:custGeom>
                  <a:avLst/>
                  <a:gdLst>
                    <a:gd name="connsiteX0" fmla="*/ 8382 w 12653"/>
                    <a:gd name="connsiteY0" fmla="*/ 25051 h 25050"/>
                    <a:gd name="connsiteX1" fmla="*/ 12478 w 12653"/>
                    <a:gd name="connsiteY1" fmla="*/ 25051 h 25050"/>
                    <a:gd name="connsiteX2" fmla="*/ 0 w 12653"/>
                    <a:gd name="connsiteY2" fmla="*/ 0 h 25050"/>
                    <a:gd name="connsiteX3" fmla="*/ 8382 w 12653"/>
                    <a:gd name="connsiteY3" fmla="*/ 25051 h 2505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2653" h="25050">
                      <a:moveTo>
                        <a:pt x="8382" y="25051"/>
                      </a:moveTo>
                      <a:lnTo>
                        <a:pt x="12478" y="25051"/>
                      </a:lnTo>
                      <a:cubicBezTo>
                        <a:pt x="12764" y="7810"/>
                        <a:pt x="14192" y="3715"/>
                        <a:pt x="0" y="0"/>
                      </a:cubicBezTo>
                      <a:cubicBezTo>
                        <a:pt x="1048" y="18097"/>
                        <a:pt x="2572" y="14192"/>
                        <a:pt x="8382" y="2505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3" name="任意多边形: 形状 52"/>
                <p:cNvSpPr/>
                <p:nvPr/>
              </p:nvSpPr>
              <p:spPr>
                <a:xfrm>
                  <a:off x="5716142" y="3246119"/>
                  <a:ext cx="71056" cy="66865"/>
                </a:xfrm>
                <a:custGeom>
                  <a:avLst/>
                  <a:gdLst>
                    <a:gd name="connsiteX0" fmla="*/ 25051 w 71056"/>
                    <a:gd name="connsiteY0" fmla="*/ 66866 h 66865"/>
                    <a:gd name="connsiteX1" fmla="*/ 50197 w 71056"/>
                    <a:gd name="connsiteY1" fmla="*/ 62675 h 66865"/>
                    <a:gd name="connsiteX2" fmla="*/ 58483 w 71056"/>
                    <a:gd name="connsiteY2" fmla="*/ 33433 h 66865"/>
                    <a:gd name="connsiteX3" fmla="*/ 71057 w 71056"/>
                    <a:gd name="connsiteY3" fmla="*/ 33433 h 66865"/>
                    <a:gd name="connsiteX4" fmla="*/ 71057 w 71056"/>
                    <a:gd name="connsiteY4" fmla="*/ 16764 h 66865"/>
                    <a:gd name="connsiteX5" fmla="*/ 58483 w 71056"/>
                    <a:gd name="connsiteY5" fmla="*/ 16764 h 66865"/>
                    <a:gd name="connsiteX6" fmla="*/ 62675 w 71056"/>
                    <a:gd name="connsiteY6" fmla="*/ 0 h 66865"/>
                    <a:gd name="connsiteX7" fmla="*/ 33433 w 71056"/>
                    <a:gd name="connsiteY7" fmla="*/ 0 h 66865"/>
                    <a:gd name="connsiteX8" fmla="*/ 37529 w 71056"/>
                    <a:gd name="connsiteY8" fmla="*/ 20955 h 66865"/>
                    <a:gd name="connsiteX9" fmla="*/ 50197 w 71056"/>
                    <a:gd name="connsiteY9" fmla="*/ 25146 h 66865"/>
                    <a:gd name="connsiteX10" fmla="*/ 41720 w 71056"/>
                    <a:gd name="connsiteY10" fmla="*/ 54292 h 66865"/>
                    <a:gd name="connsiteX11" fmla="*/ 20860 w 71056"/>
                    <a:gd name="connsiteY11" fmla="*/ 41719 h 66865"/>
                    <a:gd name="connsiteX12" fmla="*/ 0 w 71056"/>
                    <a:gd name="connsiteY12" fmla="*/ 54292 h 66865"/>
                    <a:gd name="connsiteX13" fmla="*/ 25051 w 71056"/>
                    <a:gd name="connsiteY13" fmla="*/ 66866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</a:cxnLst>
                  <a:rect l="l" t="t" r="r" b="b"/>
                  <a:pathLst>
                    <a:path w="71056" h="66865">
                      <a:moveTo>
                        <a:pt x="25051" y="66866"/>
                      </a:moveTo>
                      <a:cubicBezTo>
                        <a:pt x="36957" y="66675"/>
                        <a:pt x="42863" y="65437"/>
                        <a:pt x="50197" y="62675"/>
                      </a:cubicBezTo>
                      <a:cubicBezTo>
                        <a:pt x="53054" y="49911"/>
                        <a:pt x="57150" y="48292"/>
                        <a:pt x="58483" y="33433"/>
                      </a:cubicBezTo>
                      <a:lnTo>
                        <a:pt x="71057" y="33433"/>
                      </a:lnTo>
                      <a:lnTo>
                        <a:pt x="71057" y="16764"/>
                      </a:lnTo>
                      <a:lnTo>
                        <a:pt x="58483" y="16764"/>
                      </a:lnTo>
                      <a:cubicBezTo>
                        <a:pt x="59912" y="11144"/>
                        <a:pt x="61246" y="5620"/>
                        <a:pt x="62675" y="0"/>
                      </a:cubicBezTo>
                      <a:lnTo>
                        <a:pt x="33433" y="0"/>
                      </a:lnTo>
                      <a:cubicBezTo>
                        <a:pt x="34766" y="7048"/>
                        <a:pt x="36195" y="14002"/>
                        <a:pt x="37529" y="20955"/>
                      </a:cubicBezTo>
                      <a:cubicBezTo>
                        <a:pt x="41720" y="22384"/>
                        <a:pt x="45910" y="23813"/>
                        <a:pt x="50197" y="25146"/>
                      </a:cubicBezTo>
                      <a:cubicBezTo>
                        <a:pt x="47625" y="43339"/>
                        <a:pt x="43815" y="36290"/>
                        <a:pt x="41720" y="54292"/>
                      </a:cubicBezTo>
                      <a:cubicBezTo>
                        <a:pt x="27718" y="52864"/>
                        <a:pt x="26289" y="51340"/>
                        <a:pt x="20860" y="41719"/>
                      </a:cubicBezTo>
                      <a:cubicBezTo>
                        <a:pt x="4858" y="42196"/>
                        <a:pt x="3429" y="41053"/>
                        <a:pt x="0" y="54292"/>
                      </a:cubicBezTo>
                      <a:cubicBezTo>
                        <a:pt x="10573" y="56579"/>
                        <a:pt x="19241" y="59912"/>
                        <a:pt x="25051" y="66866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4" name="任意多边形: 形状 53"/>
                <p:cNvSpPr/>
                <p:nvPr/>
              </p:nvSpPr>
              <p:spPr>
                <a:xfrm>
                  <a:off x="5565742" y="3275456"/>
                  <a:ext cx="20764" cy="20859"/>
                </a:xfrm>
                <a:custGeom>
                  <a:avLst/>
                  <a:gdLst>
                    <a:gd name="connsiteX0" fmla="*/ 0 w 20764"/>
                    <a:gd name="connsiteY0" fmla="*/ 0 h 20859"/>
                    <a:gd name="connsiteX1" fmla="*/ 4191 w 20764"/>
                    <a:gd name="connsiteY1" fmla="*/ 20860 h 20859"/>
                    <a:gd name="connsiteX2" fmla="*/ 20764 w 20764"/>
                    <a:gd name="connsiteY2" fmla="*/ 20860 h 20859"/>
                    <a:gd name="connsiteX3" fmla="*/ 0 w 20764"/>
                    <a:gd name="connsiteY3" fmla="*/ 0 h 2085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20764" h="20859">
                      <a:moveTo>
                        <a:pt x="0" y="0"/>
                      </a:moveTo>
                      <a:cubicBezTo>
                        <a:pt x="1333" y="6953"/>
                        <a:pt x="2857" y="13906"/>
                        <a:pt x="4191" y="20860"/>
                      </a:cubicBezTo>
                      <a:lnTo>
                        <a:pt x="20764" y="20860"/>
                      </a:lnTo>
                      <a:cubicBezTo>
                        <a:pt x="17717" y="8096"/>
                        <a:pt x="12859" y="2953"/>
                        <a:pt x="0" y="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5" name="任意多边形: 形状 54"/>
                <p:cNvSpPr/>
                <p:nvPr/>
              </p:nvSpPr>
              <p:spPr>
                <a:xfrm>
                  <a:off x="6254781" y="2861976"/>
                  <a:ext cx="41814" cy="50101"/>
                </a:xfrm>
                <a:custGeom>
                  <a:avLst/>
                  <a:gdLst>
                    <a:gd name="connsiteX0" fmla="*/ 41815 w 41814"/>
                    <a:gd name="connsiteY0" fmla="*/ 41719 h 50101"/>
                    <a:gd name="connsiteX1" fmla="*/ 41815 w 41814"/>
                    <a:gd name="connsiteY1" fmla="*/ 25146 h 50101"/>
                    <a:gd name="connsiteX2" fmla="*/ 12573 w 41814"/>
                    <a:gd name="connsiteY2" fmla="*/ 25146 h 50101"/>
                    <a:gd name="connsiteX3" fmla="*/ 16764 w 41814"/>
                    <a:gd name="connsiteY3" fmla="*/ 0 h 50101"/>
                    <a:gd name="connsiteX4" fmla="*/ 8382 w 41814"/>
                    <a:gd name="connsiteY4" fmla="*/ 0 h 50101"/>
                    <a:gd name="connsiteX5" fmla="*/ 4191 w 41814"/>
                    <a:gd name="connsiteY5" fmla="*/ 29242 h 50101"/>
                    <a:gd name="connsiteX6" fmla="*/ 0 w 41814"/>
                    <a:gd name="connsiteY6" fmla="*/ 29242 h 50101"/>
                    <a:gd name="connsiteX7" fmla="*/ 0 w 41814"/>
                    <a:gd name="connsiteY7" fmla="*/ 45910 h 50101"/>
                    <a:gd name="connsiteX8" fmla="*/ 4191 w 41814"/>
                    <a:gd name="connsiteY8" fmla="*/ 45910 h 50101"/>
                    <a:gd name="connsiteX9" fmla="*/ 8382 w 41814"/>
                    <a:gd name="connsiteY9" fmla="*/ 50102 h 50101"/>
                    <a:gd name="connsiteX10" fmla="*/ 12573 w 41814"/>
                    <a:gd name="connsiteY10" fmla="*/ 41624 h 50101"/>
                    <a:gd name="connsiteX11" fmla="*/ 8382 w 41814"/>
                    <a:gd name="connsiteY11" fmla="*/ 41624 h 50101"/>
                    <a:gd name="connsiteX12" fmla="*/ 8382 w 41814"/>
                    <a:gd name="connsiteY12" fmla="*/ 37529 h 50101"/>
                    <a:gd name="connsiteX13" fmla="*/ 12573 w 41814"/>
                    <a:gd name="connsiteY13" fmla="*/ 37529 h 50101"/>
                    <a:gd name="connsiteX14" fmla="*/ 12573 w 41814"/>
                    <a:gd name="connsiteY14" fmla="*/ 33338 h 50101"/>
                    <a:gd name="connsiteX15" fmla="*/ 20955 w 41814"/>
                    <a:gd name="connsiteY15" fmla="*/ 41624 h 50101"/>
                    <a:gd name="connsiteX16" fmla="*/ 37624 w 41814"/>
                    <a:gd name="connsiteY16" fmla="*/ 45815 h 50101"/>
                    <a:gd name="connsiteX17" fmla="*/ 41720 w 41814"/>
                    <a:gd name="connsiteY17" fmla="*/ 41624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41814" h="50101">
                      <a:moveTo>
                        <a:pt x="41815" y="41719"/>
                      </a:moveTo>
                      <a:lnTo>
                        <a:pt x="41815" y="25146"/>
                      </a:lnTo>
                      <a:cubicBezTo>
                        <a:pt x="26003" y="22384"/>
                        <a:pt x="28480" y="22193"/>
                        <a:pt x="12573" y="25146"/>
                      </a:cubicBezTo>
                      <a:cubicBezTo>
                        <a:pt x="14002" y="16859"/>
                        <a:pt x="15335" y="8477"/>
                        <a:pt x="16764" y="0"/>
                      </a:cubicBezTo>
                      <a:lnTo>
                        <a:pt x="8382" y="0"/>
                      </a:lnTo>
                      <a:cubicBezTo>
                        <a:pt x="7049" y="9715"/>
                        <a:pt x="5620" y="19526"/>
                        <a:pt x="4191" y="29242"/>
                      </a:cubicBezTo>
                      <a:lnTo>
                        <a:pt x="0" y="29242"/>
                      </a:lnTo>
                      <a:lnTo>
                        <a:pt x="0" y="45910"/>
                      </a:lnTo>
                      <a:lnTo>
                        <a:pt x="4191" y="45910"/>
                      </a:lnTo>
                      <a:cubicBezTo>
                        <a:pt x="7810" y="50578"/>
                        <a:pt x="3715" y="46673"/>
                        <a:pt x="8382" y="50102"/>
                      </a:cubicBezTo>
                      <a:cubicBezTo>
                        <a:pt x="9811" y="47339"/>
                        <a:pt x="11240" y="44482"/>
                        <a:pt x="12573" y="41624"/>
                      </a:cubicBezTo>
                      <a:lnTo>
                        <a:pt x="8382" y="41624"/>
                      </a:lnTo>
                      <a:lnTo>
                        <a:pt x="8382" y="37529"/>
                      </a:lnTo>
                      <a:lnTo>
                        <a:pt x="12573" y="37529"/>
                      </a:lnTo>
                      <a:lnTo>
                        <a:pt x="12573" y="33338"/>
                      </a:lnTo>
                      <a:cubicBezTo>
                        <a:pt x="19336" y="32575"/>
                        <a:pt x="17717" y="40005"/>
                        <a:pt x="20955" y="41624"/>
                      </a:cubicBezTo>
                      <a:cubicBezTo>
                        <a:pt x="26479" y="43053"/>
                        <a:pt x="32099" y="44386"/>
                        <a:pt x="37624" y="45815"/>
                      </a:cubicBezTo>
                      <a:cubicBezTo>
                        <a:pt x="41148" y="41053"/>
                        <a:pt x="36957" y="45148"/>
                        <a:pt x="41720" y="4162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6" name="任意多边形: 形状 55"/>
                <p:cNvSpPr/>
                <p:nvPr/>
              </p:nvSpPr>
              <p:spPr>
                <a:xfrm>
                  <a:off x="6363556" y="3580161"/>
                  <a:ext cx="62579" cy="409384"/>
                </a:xfrm>
                <a:custGeom>
                  <a:avLst/>
                  <a:gdLst>
                    <a:gd name="connsiteX0" fmla="*/ 41720 w 62579"/>
                    <a:gd name="connsiteY0" fmla="*/ 33623 h 409384"/>
                    <a:gd name="connsiteX1" fmla="*/ 33338 w 62579"/>
                    <a:gd name="connsiteY1" fmla="*/ 37719 h 409384"/>
                    <a:gd name="connsiteX2" fmla="*/ 33338 w 62579"/>
                    <a:gd name="connsiteY2" fmla="*/ 46101 h 409384"/>
                    <a:gd name="connsiteX3" fmla="*/ 20860 w 62579"/>
                    <a:gd name="connsiteY3" fmla="*/ 54483 h 409384"/>
                    <a:gd name="connsiteX4" fmla="*/ 20860 w 62579"/>
                    <a:gd name="connsiteY4" fmla="*/ 71057 h 409384"/>
                    <a:gd name="connsiteX5" fmla="*/ 16669 w 62579"/>
                    <a:gd name="connsiteY5" fmla="*/ 71057 h 409384"/>
                    <a:gd name="connsiteX6" fmla="*/ 25051 w 62579"/>
                    <a:gd name="connsiteY6" fmla="*/ 158877 h 409384"/>
                    <a:gd name="connsiteX7" fmla="*/ 20860 w 62579"/>
                    <a:gd name="connsiteY7" fmla="*/ 158877 h 409384"/>
                    <a:gd name="connsiteX8" fmla="*/ 16669 w 62579"/>
                    <a:gd name="connsiteY8" fmla="*/ 175641 h 409384"/>
                    <a:gd name="connsiteX9" fmla="*/ 4096 w 62579"/>
                    <a:gd name="connsiteY9" fmla="*/ 183928 h 409384"/>
                    <a:gd name="connsiteX10" fmla="*/ 4096 w 62579"/>
                    <a:gd name="connsiteY10" fmla="*/ 192215 h 409384"/>
                    <a:gd name="connsiteX11" fmla="*/ 0 w 62579"/>
                    <a:gd name="connsiteY11" fmla="*/ 192215 h 409384"/>
                    <a:gd name="connsiteX12" fmla="*/ 4096 w 62579"/>
                    <a:gd name="connsiteY12" fmla="*/ 254889 h 409384"/>
                    <a:gd name="connsiteX13" fmla="*/ 8287 w 62579"/>
                    <a:gd name="connsiteY13" fmla="*/ 254889 h 409384"/>
                    <a:gd name="connsiteX14" fmla="*/ 4096 w 62579"/>
                    <a:gd name="connsiteY14" fmla="*/ 313373 h 409384"/>
                    <a:gd name="connsiteX15" fmla="*/ 8287 w 62579"/>
                    <a:gd name="connsiteY15" fmla="*/ 313373 h 409384"/>
                    <a:gd name="connsiteX16" fmla="*/ 8287 w 62579"/>
                    <a:gd name="connsiteY16" fmla="*/ 334232 h 409384"/>
                    <a:gd name="connsiteX17" fmla="*/ 12478 w 62579"/>
                    <a:gd name="connsiteY17" fmla="*/ 334232 h 409384"/>
                    <a:gd name="connsiteX18" fmla="*/ 12478 w 62579"/>
                    <a:gd name="connsiteY18" fmla="*/ 346805 h 409384"/>
                    <a:gd name="connsiteX19" fmla="*/ 16669 w 62579"/>
                    <a:gd name="connsiteY19" fmla="*/ 346805 h 409384"/>
                    <a:gd name="connsiteX20" fmla="*/ 16669 w 62579"/>
                    <a:gd name="connsiteY20" fmla="*/ 363569 h 409384"/>
                    <a:gd name="connsiteX21" fmla="*/ 20860 w 62579"/>
                    <a:gd name="connsiteY21" fmla="*/ 363569 h 409384"/>
                    <a:gd name="connsiteX22" fmla="*/ 20860 w 62579"/>
                    <a:gd name="connsiteY22" fmla="*/ 371856 h 409384"/>
                    <a:gd name="connsiteX23" fmla="*/ 25051 w 62579"/>
                    <a:gd name="connsiteY23" fmla="*/ 371856 h 409384"/>
                    <a:gd name="connsiteX24" fmla="*/ 33338 w 62579"/>
                    <a:gd name="connsiteY24" fmla="*/ 409385 h 409384"/>
                    <a:gd name="connsiteX25" fmla="*/ 50006 w 62579"/>
                    <a:gd name="connsiteY25" fmla="*/ 409385 h 409384"/>
                    <a:gd name="connsiteX26" fmla="*/ 33338 w 62579"/>
                    <a:gd name="connsiteY26" fmla="*/ 355187 h 409384"/>
                    <a:gd name="connsiteX27" fmla="*/ 33338 w 62579"/>
                    <a:gd name="connsiteY27" fmla="*/ 280130 h 409384"/>
                    <a:gd name="connsiteX28" fmla="*/ 29242 w 62579"/>
                    <a:gd name="connsiteY28" fmla="*/ 280130 h 409384"/>
                    <a:gd name="connsiteX29" fmla="*/ 29242 w 62579"/>
                    <a:gd name="connsiteY29" fmla="*/ 271748 h 409384"/>
                    <a:gd name="connsiteX30" fmla="*/ 25051 w 62579"/>
                    <a:gd name="connsiteY30" fmla="*/ 271748 h 409384"/>
                    <a:gd name="connsiteX31" fmla="*/ 25051 w 62579"/>
                    <a:gd name="connsiteY31" fmla="*/ 246602 h 409384"/>
                    <a:gd name="connsiteX32" fmla="*/ 20860 w 62579"/>
                    <a:gd name="connsiteY32" fmla="*/ 246602 h 409384"/>
                    <a:gd name="connsiteX33" fmla="*/ 20860 w 62579"/>
                    <a:gd name="connsiteY33" fmla="*/ 209074 h 409384"/>
                    <a:gd name="connsiteX34" fmla="*/ 16669 w 62579"/>
                    <a:gd name="connsiteY34" fmla="*/ 209074 h 409384"/>
                    <a:gd name="connsiteX35" fmla="*/ 16669 w 62579"/>
                    <a:gd name="connsiteY35" fmla="*/ 192310 h 409384"/>
                    <a:gd name="connsiteX36" fmla="*/ 12478 w 62579"/>
                    <a:gd name="connsiteY36" fmla="*/ 192310 h 409384"/>
                    <a:gd name="connsiteX37" fmla="*/ 33338 w 62579"/>
                    <a:gd name="connsiteY37" fmla="*/ 171450 h 409384"/>
                    <a:gd name="connsiteX38" fmla="*/ 29242 w 62579"/>
                    <a:gd name="connsiteY38" fmla="*/ 96203 h 409384"/>
                    <a:gd name="connsiteX39" fmla="*/ 41720 w 62579"/>
                    <a:gd name="connsiteY39" fmla="*/ 58579 h 409384"/>
                    <a:gd name="connsiteX40" fmla="*/ 41720 w 62579"/>
                    <a:gd name="connsiteY40" fmla="*/ 54483 h 409384"/>
                    <a:gd name="connsiteX41" fmla="*/ 45815 w 62579"/>
                    <a:gd name="connsiteY41" fmla="*/ 62865 h 409384"/>
                    <a:gd name="connsiteX42" fmla="*/ 50006 w 62579"/>
                    <a:gd name="connsiteY42" fmla="*/ 62865 h 409384"/>
                    <a:gd name="connsiteX43" fmla="*/ 45815 w 62579"/>
                    <a:gd name="connsiteY43" fmla="*/ 79534 h 409384"/>
                    <a:gd name="connsiteX44" fmla="*/ 50006 w 62579"/>
                    <a:gd name="connsiteY44" fmla="*/ 79534 h 409384"/>
                    <a:gd name="connsiteX45" fmla="*/ 41720 w 62579"/>
                    <a:gd name="connsiteY45" fmla="*/ 158877 h 409384"/>
                    <a:gd name="connsiteX46" fmla="*/ 45815 w 62579"/>
                    <a:gd name="connsiteY46" fmla="*/ 158877 h 409384"/>
                    <a:gd name="connsiteX47" fmla="*/ 37529 w 62579"/>
                    <a:gd name="connsiteY47" fmla="*/ 179737 h 409384"/>
                    <a:gd name="connsiteX48" fmla="*/ 41720 w 62579"/>
                    <a:gd name="connsiteY48" fmla="*/ 196406 h 409384"/>
                    <a:gd name="connsiteX49" fmla="*/ 54197 w 62579"/>
                    <a:gd name="connsiteY49" fmla="*/ 200501 h 409384"/>
                    <a:gd name="connsiteX50" fmla="*/ 54197 w 62579"/>
                    <a:gd name="connsiteY50" fmla="*/ 142018 h 409384"/>
                    <a:gd name="connsiteX51" fmla="*/ 50006 w 62579"/>
                    <a:gd name="connsiteY51" fmla="*/ 137827 h 409384"/>
                    <a:gd name="connsiteX52" fmla="*/ 54197 w 62579"/>
                    <a:gd name="connsiteY52" fmla="*/ 137827 h 409384"/>
                    <a:gd name="connsiteX53" fmla="*/ 54197 w 62579"/>
                    <a:gd name="connsiteY53" fmla="*/ 129540 h 409384"/>
                    <a:gd name="connsiteX54" fmla="*/ 58293 w 62579"/>
                    <a:gd name="connsiteY54" fmla="*/ 129540 h 409384"/>
                    <a:gd name="connsiteX55" fmla="*/ 62579 w 62579"/>
                    <a:gd name="connsiteY55" fmla="*/ 58483 h 409384"/>
                    <a:gd name="connsiteX56" fmla="*/ 58293 w 62579"/>
                    <a:gd name="connsiteY56" fmla="*/ 58483 h 409384"/>
                    <a:gd name="connsiteX57" fmla="*/ 58293 w 62579"/>
                    <a:gd name="connsiteY57" fmla="*/ 50102 h 409384"/>
                    <a:gd name="connsiteX58" fmla="*/ 54197 w 62579"/>
                    <a:gd name="connsiteY58" fmla="*/ 50102 h 409384"/>
                    <a:gd name="connsiteX59" fmla="*/ 58293 w 62579"/>
                    <a:gd name="connsiteY59" fmla="*/ 25146 h 409384"/>
                    <a:gd name="connsiteX60" fmla="*/ 62579 w 62579"/>
                    <a:gd name="connsiteY60" fmla="*/ 25146 h 409384"/>
                    <a:gd name="connsiteX61" fmla="*/ 62579 w 62579"/>
                    <a:gd name="connsiteY61" fmla="*/ 0 h 409384"/>
                    <a:gd name="connsiteX62" fmla="*/ 54197 w 62579"/>
                    <a:gd name="connsiteY62" fmla="*/ 0 h 409384"/>
                    <a:gd name="connsiteX63" fmla="*/ 41720 w 62579"/>
                    <a:gd name="connsiteY63" fmla="*/ 33433 h 40938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62579" h="409384">
                      <a:moveTo>
                        <a:pt x="41720" y="33623"/>
                      </a:moveTo>
                      <a:cubicBezTo>
                        <a:pt x="38862" y="35052"/>
                        <a:pt x="36100" y="36386"/>
                        <a:pt x="33338" y="37719"/>
                      </a:cubicBezTo>
                      <a:lnTo>
                        <a:pt x="33338" y="46101"/>
                      </a:lnTo>
                      <a:cubicBezTo>
                        <a:pt x="29242" y="48863"/>
                        <a:pt x="25051" y="51721"/>
                        <a:pt x="20860" y="54483"/>
                      </a:cubicBezTo>
                      <a:lnTo>
                        <a:pt x="20860" y="71057"/>
                      </a:lnTo>
                      <a:lnTo>
                        <a:pt x="16669" y="71057"/>
                      </a:lnTo>
                      <a:cubicBezTo>
                        <a:pt x="10478" y="94202"/>
                        <a:pt x="35719" y="129254"/>
                        <a:pt x="25051" y="158877"/>
                      </a:cubicBezTo>
                      <a:lnTo>
                        <a:pt x="20860" y="158877"/>
                      </a:lnTo>
                      <a:cubicBezTo>
                        <a:pt x="19526" y="164402"/>
                        <a:pt x="18098" y="169926"/>
                        <a:pt x="16669" y="175641"/>
                      </a:cubicBezTo>
                      <a:cubicBezTo>
                        <a:pt x="12478" y="178403"/>
                        <a:pt x="8287" y="181166"/>
                        <a:pt x="4096" y="183928"/>
                      </a:cubicBezTo>
                      <a:lnTo>
                        <a:pt x="4096" y="192215"/>
                      </a:lnTo>
                      <a:lnTo>
                        <a:pt x="0" y="192215"/>
                      </a:lnTo>
                      <a:cubicBezTo>
                        <a:pt x="1334" y="213170"/>
                        <a:pt x="2667" y="234029"/>
                        <a:pt x="4096" y="254889"/>
                      </a:cubicBezTo>
                      <a:lnTo>
                        <a:pt x="8287" y="254889"/>
                      </a:lnTo>
                      <a:cubicBezTo>
                        <a:pt x="6858" y="274415"/>
                        <a:pt x="5525" y="293751"/>
                        <a:pt x="4096" y="313373"/>
                      </a:cubicBezTo>
                      <a:lnTo>
                        <a:pt x="8287" y="313373"/>
                      </a:lnTo>
                      <a:lnTo>
                        <a:pt x="8287" y="334232"/>
                      </a:lnTo>
                      <a:lnTo>
                        <a:pt x="12478" y="334232"/>
                      </a:lnTo>
                      <a:lnTo>
                        <a:pt x="12478" y="346805"/>
                      </a:lnTo>
                      <a:lnTo>
                        <a:pt x="16669" y="346805"/>
                      </a:lnTo>
                      <a:lnTo>
                        <a:pt x="16669" y="363569"/>
                      </a:lnTo>
                      <a:lnTo>
                        <a:pt x="20860" y="363569"/>
                      </a:lnTo>
                      <a:lnTo>
                        <a:pt x="20860" y="371856"/>
                      </a:lnTo>
                      <a:lnTo>
                        <a:pt x="25051" y="371856"/>
                      </a:lnTo>
                      <a:cubicBezTo>
                        <a:pt x="27718" y="384334"/>
                        <a:pt x="30575" y="396907"/>
                        <a:pt x="33338" y="409385"/>
                      </a:cubicBezTo>
                      <a:lnTo>
                        <a:pt x="50006" y="409385"/>
                      </a:lnTo>
                      <a:cubicBezTo>
                        <a:pt x="44482" y="391287"/>
                        <a:pt x="38862" y="373285"/>
                        <a:pt x="33338" y="355187"/>
                      </a:cubicBezTo>
                      <a:lnTo>
                        <a:pt x="33338" y="280130"/>
                      </a:lnTo>
                      <a:lnTo>
                        <a:pt x="29242" y="280130"/>
                      </a:lnTo>
                      <a:lnTo>
                        <a:pt x="29242" y="271748"/>
                      </a:lnTo>
                      <a:lnTo>
                        <a:pt x="25051" y="271748"/>
                      </a:lnTo>
                      <a:lnTo>
                        <a:pt x="25051" y="246602"/>
                      </a:lnTo>
                      <a:lnTo>
                        <a:pt x="20860" y="246602"/>
                      </a:lnTo>
                      <a:lnTo>
                        <a:pt x="20860" y="209074"/>
                      </a:lnTo>
                      <a:lnTo>
                        <a:pt x="16669" y="209074"/>
                      </a:lnTo>
                      <a:lnTo>
                        <a:pt x="16669" y="192310"/>
                      </a:lnTo>
                      <a:lnTo>
                        <a:pt x="12478" y="192310"/>
                      </a:lnTo>
                      <a:cubicBezTo>
                        <a:pt x="12002" y="182785"/>
                        <a:pt x="29813" y="177641"/>
                        <a:pt x="33338" y="171450"/>
                      </a:cubicBezTo>
                      <a:cubicBezTo>
                        <a:pt x="40958" y="157829"/>
                        <a:pt x="37433" y="105632"/>
                        <a:pt x="29242" y="96203"/>
                      </a:cubicBezTo>
                      <a:cubicBezTo>
                        <a:pt x="28480" y="75152"/>
                        <a:pt x="28670" y="66104"/>
                        <a:pt x="41720" y="58579"/>
                      </a:cubicBezTo>
                      <a:lnTo>
                        <a:pt x="41720" y="54483"/>
                      </a:lnTo>
                      <a:cubicBezTo>
                        <a:pt x="46292" y="59150"/>
                        <a:pt x="43529" y="54483"/>
                        <a:pt x="45815" y="62865"/>
                      </a:cubicBezTo>
                      <a:lnTo>
                        <a:pt x="50006" y="62865"/>
                      </a:lnTo>
                      <a:cubicBezTo>
                        <a:pt x="48578" y="68390"/>
                        <a:pt x="47244" y="74009"/>
                        <a:pt x="45815" y="79534"/>
                      </a:cubicBezTo>
                      <a:lnTo>
                        <a:pt x="50006" y="79534"/>
                      </a:lnTo>
                      <a:cubicBezTo>
                        <a:pt x="56960" y="107252"/>
                        <a:pt x="33433" y="126968"/>
                        <a:pt x="41720" y="158877"/>
                      </a:cubicBezTo>
                      <a:lnTo>
                        <a:pt x="45815" y="158877"/>
                      </a:lnTo>
                      <a:cubicBezTo>
                        <a:pt x="49054" y="171926"/>
                        <a:pt x="43720" y="175450"/>
                        <a:pt x="37529" y="179737"/>
                      </a:cubicBezTo>
                      <a:cubicBezTo>
                        <a:pt x="38576" y="189548"/>
                        <a:pt x="39338" y="190119"/>
                        <a:pt x="41720" y="196406"/>
                      </a:cubicBezTo>
                      <a:cubicBezTo>
                        <a:pt x="45815" y="197739"/>
                        <a:pt x="50006" y="199168"/>
                        <a:pt x="54197" y="200501"/>
                      </a:cubicBezTo>
                      <a:cubicBezTo>
                        <a:pt x="59246" y="186500"/>
                        <a:pt x="57531" y="162116"/>
                        <a:pt x="54197" y="142018"/>
                      </a:cubicBezTo>
                      <a:cubicBezTo>
                        <a:pt x="53245" y="136208"/>
                        <a:pt x="49435" y="143828"/>
                        <a:pt x="50006" y="137827"/>
                      </a:cubicBezTo>
                      <a:lnTo>
                        <a:pt x="54197" y="137827"/>
                      </a:lnTo>
                      <a:lnTo>
                        <a:pt x="54197" y="129540"/>
                      </a:lnTo>
                      <a:lnTo>
                        <a:pt x="58293" y="129540"/>
                      </a:lnTo>
                      <a:cubicBezTo>
                        <a:pt x="59817" y="105823"/>
                        <a:pt x="61151" y="82296"/>
                        <a:pt x="62579" y="58483"/>
                      </a:cubicBezTo>
                      <a:lnTo>
                        <a:pt x="58293" y="58483"/>
                      </a:lnTo>
                      <a:lnTo>
                        <a:pt x="58293" y="50102"/>
                      </a:lnTo>
                      <a:lnTo>
                        <a:pt x="54197" y="50102"/>
                      </a:lnTo>
                      <a:cubicBezTo>
                        <a:pt x="55626" y="41815"/>
                        <a:pt x="56960" y="33528"/>
                        <a:pt x="58293" y="25146"/>
                      </a:cubicBezTo>
                      <a:lnTo>
                        <a:pt x="62579" y="25146"/>
                      </a:lnTo>
                      <a:lnTo>
                        <a:pt x="62579" y="0"/>
                      </a:lnTo>
                      <a:lnTo>
                        <a:pt x="54197" y="0"/>
                      </a:lnTo>
                      <a:cubicBezTo>
                        <a:pt x="52673" y="14954"/>
                        <a:pt x="49340" y="24860"/>
                        <a:pt x="41720" y="334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7" name="任意多边形: 形状 56"/>
                <p:cNvSpPr/>
                <p:nvPr/>
              </p:nvSpPr>
              <p:spPr>
                <a:xfrm>
                  <a:off x="5670231" y="2661570"/>
                  <a:ext cx="29994" cy="41719"/>
                </a:xfrm>
                <a:custGeom>
                  <a:avLst/>
                  <a:gdLst>
                    <a:gd name="connsiteX0" fmla="*/ 25051 w 29994"/>
                    <a:gd name="connsiteY0" fmla="*/ 37624 h 41719"/>
                    <a:gd name="connsiteX1" fmla="*/ 29242 w 29994"/>
                    <a:gd name="connsiteY1" fmla="*/ 37624 h 41719"/>
                    <a:gd name="connsiteX2" fmla="*/ 25051 w 29994"/>
                    <a:gd name="connsiteY2" fmla="*/ 29146 h 41719"/>
                    <a:gd name="connsiteX3" fmla="*/ 16669 w 29994"/>
                    <a:gd name="connsiteY3" fmla="*/ 0 h 41719"/>
                    <a:gd name="connsiteX4" fmla="*/ 4191 w 29994"/>
                    <a:gd name="connsiteY4" fmla="*/ 0 h 41719"/>
                    <a:gd name="connsiteX5" fmla="*/ 0 w 29994"/>
                    <a:gd name="connsiteY5" fmla="*/ 41719 h 41719"/>
                    <a:gd name="connsiteX6" fmla="*/ 24955 w 29994"/>
                    <a:gd name="connsiteY6" fmla="*/ 41719 h 41719"/>
                    <a:gd name="connsiteX7" fmla="*/ 24955 w 29994"/>
                    <a:gd name="connsiteY7" fmla="*/ 37624 h 4171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</a:cxnLst>
                  <a:rect l="l" t="t" r="r" b="b"/>
                  <a:pathLst>
                    <a:path w="29994" h="41719">
                      <a:moveTo>
                        <a:pt x="25051" y="37624"/>
                      </a:moveTo>
                      <a:lnTo>
                        <a:pt x="29242" y="37624"/>
                      </a:lnTo>
                      <a:cubicBezTo>
                        <a:pt x="31909" y="29813"/>
                        <a:pt x="26765" y="31718"/>
                        <a:pt x="25051" y="29146"/>
                      </a:cubicBezTo>
                      <a:cubicBezTo>
                        <a:pt x="24575" y="7334"/>
                        <a:pt x="23527" y="12859"/>
                        <a:pt x="16669" y="0"/>
                      </a:cubicBezTo>
                      <a:lnTo>
                        <a:pt x="4191" y="0"/>
                      </a:lnTo>
                      <a:cubicBezTo>
                        <a:pt x="2667" y="13906"/>
                        <a:pt x="1333" y="27813"/>
                        <a:pt x="0" y="41719"/>
                      </a:cubicBezTo>
                      <a:lnTo>
                        <a:pt x="24955" y="41719"/>
                      </a:lnTo>
                      <a:lnTo>
                        <a:pt x="24955" y="37624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8" name="任意多边形: 形状 57"/>
                <p:cNvSpPr/>
                <p:nvPr/>
              </p:nvSpPr>
              <p:spPr>
                <a:xfrm>
                  <a:off x="5770339" y="2661570"/>
                  <a:ext cx="29336" cy="12572"/>
                </a:xfrm>
                <a:custGeom>
                  <a:avLst/>
                  <a:gdLst>
                    <a:gd name="connsiteX0" fmla="*/ 29337 w 29336"/>
                    <a:gd name="connsiteY0" fmla="*/ 0 h 12572"/>
                    <a:gd name="connsiteX1" fmla="*/ 0 w 29336"/>
                    <a:gd name="connsiteY1" fmla="*/ 0 h 12572"/>
                    <a:gd name="connsiteX2" fmla="*/ 0 w 29336"/>
                    <a:gd name="connsiteY2" fmla="*/ 12573 h 12572"/>
                    <a:gd name="connsiteX3" fmla="*/ 29337 w 29336"/>
                    <a:gd name="connsiteY3" fmla="*/ 8382 h 12572"/>
                    <a:gd name="connsiteX4" fmla="*/ 29337 w 29336"/>
                    <a:gd name="connsiteY4" fmla="*/ 95 h 1257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</a:cxnLst>
                  <a:rect l="l" t="t" r="r" b="b"/>
                  <a:pathLst>
                    <a:path w="29336" h="12572">
                      <a:moveTo>
                        <a:pt x="29337" y="0"/>
                      </a:moveTo>
                      <a:lnTo>
                        <a:pt x="0" y="0"/>
                      </a:lnTo>
                      <a:lnTo>
                        <a:pt x="0" y="12573"/>
                      </a:lnTo>
                      <a:cubicBezTo>
                        <a:pt x="13906" y="12192"/>
                        <a:pt x="18955" y="10192"/>
                        <a:pt x="29337" y="8382"/>
                      </a:cubicBezTo>
                      <a:lnTo>
                        <a:pt x="29337" y="95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59" name="任意多边形: 形状 58"/>
                <p:cNvSpPr/>
                <p:nvPr/>
              </p:nvSpPr>
              <p:spPr>
                <a:xfrm>
                  <a:off x="5665945" y="2753391"/>
                  <a:ext cx="46005" cy="45910"/>
                </a:xfrm>
                <a:custGeom>
                  <a:avLst/>
                  <a:gdLst>
                    <a:gd name="connsiteX0" fmla="*/ 41815 w 46005"/>
                    <a:gd name="connsiteY0" fmla="*/ 29242 h 45910"/>
                    <a:gd name="connsiteX1" fmla="*/ 46006 w 46005"/>
                    <a:gd name="connsiteY1" fmla="*/ 25051 h 45910"/>
                    <a:gd name="connsiteX2" fmla="*/ 46006 w 46005"/>
                    <a:gd name="connsiteY2" fmla="*/ 20955 h 45910"/>
                    <a:gd name="connsiteX3" fmla="*/ 20860 w 46005"/>
                    <a:gd name="connsiteY3" fmla="*/ 25051 h 45910"/>
                    <a:gd name="connsiteX4" fmla="*/ 20860 w 46005"/>
                    <a:gd name="connsiteY4" fmla="*/ 16669 h 45910"/>
                    <a:gd name="connsiteX5" fmla="*/ 16669 w 46005"/>
                    <a:gd name="connsiteY5" fmla="*/ 16669 h 45910"/>
                    <a:gd name="connsiteX6" fmla="*/ 20860 w 46005"/>
                    <a:gd name="connsiteY6" fmla="*/ 0 h 45910"/>
                    <a:gd name="connsiteX7" fmla="*/ 8382 w 46005"/>
                    <a:gd name="connsiteY7" fmla="*/ 4096 h 45910"/>
                    <a:gd name="connsiteX8" fmla="*/ 0 w 46005"/>
                    <a:gd name="connsiteY8" fmla="*/ 45910 h 45910"/>
                    <a:gd name="connsiteX9" fmla="*/ 41815 w 46005"/>
                    <a:gd name="connsiteY9" fmla="*/ 29242 h 4591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</a:cxnLst>
                  <a:rect l="l" t="t" r="r" b="b"/>
                  <a:pathLst>
                    <a:path w="46005" h="45910">
                      <a:moveTo>
                        <a:pt x="41815" y="29242"/>
                      </a:moveTo>
                      <a:cubicBezTo>
                        <a:pt x="45339" y="24479"/>
                        <a:pt x="41243" y="28575"/>
                        <a:pt x="46006" y="25051"/>
                      </a:cubicBezTo>
                      <a:lnTo>
                        <a:pt x="46006" y="20955"/>
                      </a:lnTo>
                      <a:cubicBezTo>
                        <a:pt x="37624" y="22289"/>
                        <a:pt x="29242" y="23717"/>
                        <a:pt x="20860" y="25051"/>
                      </a:cubicBezTo>
                      <a:lnTo>
                        <a:pt x="20860" y="16669"/>
                      </a:lnTo>
                      <a:lnTo>
                        <a:pt x="16669" y="16669"/>
                      </a:lnTo>
                      <a:cubicBezTo>
                        <a:pt x="16669" y="14097"/>
                        <a:pt x="20384" y="8954"/>
                        <a:pt x="20860" y="0"/>
                      </a:cubicBezTo>
                      <a:cubicBezTo>
                        <a:pt x="16669" y="1429"/>
                        <a:pt x="12478" y="2667"/>
                        <a:pt x="8382" y="4096"/>
                      </a:cubicBezTo>
                      <a:cubicBezTo>
                        <a:pt x="5525" y="18098"/>
                        <a:pt x="2858" y="32004"/>
                        <a:pt x="0" y="45910"/>
                      </a:cubicBezTo>
                      <a:cubicBezTo>
                        <a:pt x="18479" y="43910"/>
                        <a:pt x="28766" y="36100"/>
                        <a:pt x="41815" y="2924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0" name="任意多边形: 形状 59"/>
                <p:cNvSpPr/>
                <p:nvPr/>
              </p:nvSpPr>
              <p:spPr>
                <a:xfrm>
                  <a:off x="6238398" y="2937033"/>
                  <a:ext cx="54197" cy="66865"/>
                </a:xfrm>
                <a:custGeom>
                  <a:avLst/>
                  <a:gdLst>
                    <a:gd name="connsiteX0" fmla="*/ 50006 w 54197"/>
                    <a:gd name="connsiteY0" fmla="*/ 33433 h 66865"/>
                    <a:gd name="connsiteX1" fmla="*/ 54197 w 54197"/>
                    <a:gd name="connsiteY1" fmla="*/ 33433 h 66865"/>
                    <a:gd name="connsiteX2" fmla="*/ 54197 w 54197"/>
                    <a:gd name="connsiteY2" fmla="*/ 29242 h 66865"/>
                    <a:gd name="connsiteX3" fmla="*/ 33242 w 54197"/>
                    <a:gd name="connsiteY3" fmla="*/ 29242 h 66865"/>
                    <a:gd name="connsiteX4" fmla="*/ 41624 w 54197"/>
                    <a:gd name="connsiteY4" fmla="*/ 4286 h 66865"/>
                    <a:gd name="connsiteX5" fmla="*/ 33242 w 54197"/>
                    <a:gd name="connsiteY5" fmla="*/ 4286 h 66865"/>
                    <a:gd name="connsiteX6" fmla="*/ 16574 w 54197"/>
                    <a:gd name="connsiteY6" fmla="*/ 12573 h 66865"/>
                    <a:gd name="connsiteX7" fmla="*/ 12383 w 54197"/>
                    <a:gd name="connsiteY7" fmla="*/ 4286 h 66865"/>
                    <a:gd name="connsiteX8" fmla="*/ 4096 w 54197"/>
                    <a:gd name="connsiteY8" fmla="*/ 4286 h 66865"/>
                    <a:gd name="connsiteX9" fmla="*/ 4096 w 54197"/>
                    <a:gd name="connsiteY9" fmla="*/ 0 h 66865"/>
                    <a:gd name="connsiteX10" fmla="*/ 0 w 54197"/>
                    <a:gd name="connsiteY10" fmla="*/ 0 h 66865"/>
                    <a:gd name="connsiteX11" fmla="*/ 4096 w 54197"/>
                    <a:gd name="connsiteY11" fmla="*/ 12478 h 66865"/>
                    <a:gd name="connsiteX12" fmla="*/ 8287 w 54197"/>
                    <a:gd name="connsiteY12" fmla="*/ 12478 h 66865"/>
                    <a:gd name="connsiteX13" fmla="*/ 12383 w 54197"/>
                    <a:gd name="connsiteY13" fmla="*/ 37624 h 66865"/>
                    <a:gd name="connsiteX14" fmla="*/ 16574 w 54197"/>
                    <a:gd name="connsiteY14" fmla="*/ 37624 h 66865"/>
                    <a:gd name="connsiteX15" fmla="*/ 8287 w 54197"/>
                    <a:gd name="connsiteY15" fmla="*/ 46006 h 66865"/>
                    <a:gd name="connsiteX16" fmla="*/ 8287 w 54197"/>
                    <a:gd name="connsiteY16" fmla="*/ 54388 h 66865"/>
                    <a:gd name="connsiteX17" fmla="*/ 4096 w 54197"/>
                    <a:gd name="connsiteY17" fmla="*/ 54388 h 66865"/>
                    <a:gd name="connsiteX18" fmla="*/ 8287 w 54197"/>
                    <a:gd name="connsiteY18" fmla="*/ 66866 h 66865"/>
                    <a:gd name="connsiteX19" fmla="*/ 33338 w 54197"/>
                    <a:gd name="connsiteY19" fmla="*/ 62675 h 66865"/>
                    <a:gd name="connsiteX20" fmla="*/ 33338 w 54197"/>
                    <a:gd name="connsiteY20" fmla="*/ 54388 h 66865"/>
                    <a:gd name="connsiteX21" fmla="*/ 50102 w 54197"/>
                    <a:gd name="connsiteY21" fmla="*/ 58483 h 66865"/>
                    <a:gd name="connsiteX22" fmla="*/ 50102 w 54197"/>
                    <a:gd name="connsiteY22" fmla="*/ 50292 h 66865"/>
                    <a:gd name="connsiteX23" fmla="*/ 41720 w 54197"/>
                    <a:gd name="connsiteY23" fmla="*/ 50292 h 66865"/>
                    <a:gd name="connsiteX24" fmla="*/ 41720 w 54197"/>
                    <a:gd name="connsiteY24" fmla="*/ 37719 h 66865"/>
                    <a:gd name="connsiteX25" fmla="*/ 50102 w 54197"/>
                    <a:gd name="connsiteY25" fmla="*/ 33528 h 66865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</a:cxnLst>
                  <a:rect l="l" t="t" r="r" b="b"/>
                  <a:pathLst>
                    <a:path w="54197" h="66865">
                      <a:moveTo>
                        <a:pt x="50006" y="33433"/>
                      </a:moveTo>
                      <a:lnTo>
                        <a:pt x="54197" y="33433"/>
                      </a:lnTo>
                      <a:lnTo>
                        <a:pt x="54197" y="29242"/>
                      </a:lnTo>
                      <a:lnTo>
                        <a:pt x="33242" y="29242"/>
                      </a:lnTo>
                      <a:cubicBezTo>
                        <a:pt x="36005" y="20860"/>
                        <a:pt x="38862" y="12573"/>
                        <a:pt x="41624" y="4286"/>
                      </a:cubicBezTo>
                      <a:lnTo>
                        <a:pt x="33242" y="4286"/>
                      </a:lnTo>
                      <a:cubicBezTo>
                        <a:pt x="29623" y="5906"/>
                        <a:pt x="30099" y="17240"/>
                        <a:pt x="16574" y="12573"/>
                      </a:cubicBezTo>
                      <a:cubicBezTo>
                        <a:pt x="15145" y="9811"/>
                        <a:pt x="13811" y="7048"/>
                        <a:pt x="12383" y="4286"/>
                      </a:cubicBezTo>
                      <a:lnTo>
                        <a:pt x="4096" y="4286"/>
                      </a:lnTo>
                      <a:lnTo>
                        <a:pt x="4096" y="0"/>
                      </a:lnTo>
                      <a:lnTo>
                        <a:pt x="0" y="0"/>
                      </a:lnTo>
                      <a:cubicBezTo>
                        <a:pt x="1333" y="4286"/>
                        <a:pt x="2667" y="8477"/>
                        <a:pt x="4096" y="12478"/>
                      </a:cubicBezTo>
                      <a:lnTo>
                        <a:pt x="8287" y="12478"/>
                      </a:lnTo>
                      <a:cubicBezTo>
                        <a:pt x="9716" y="20765"/>
                        <a:pt x="10954" y="29147"/>
                        <a:pt x="12383" y="37624"/>
                      </a:cubicBezTo>
                      <a:lnTo>
                        <a:pt x="16574" y="37624"/>
                      </a:lnTo>
                      <a:cubicBezTo>
                        <a:pt x="15621" y="44672"/>
                        <a:pt x="9239" y="43815"/>
                        <a:pt x="8287" y="46006"/>
                      </a:cubicBezTo>
                      <a:lnTo>
                        <a:pt x="8287" y="54388"/>
                      </a:lnTo>
                      <a:lnTo>
                        <a:pt x="4096" y="54388"/>
                      </a:lnTo>
                      <a:cubicBezTo>
                        <a:pt x="5525" y="58483"/>
                        <a:pt x="6953" y="62675"/>
                        <a:pt x="8287" y="66866"/>
                      </a:cubicBezTo>
                      <a:cubicBezTo>
                        <a:pt x="16574" y="65437"/>
                        <a:pt x="24956" y="64008"/>
                        <a:pt x="33338" y="62675"/>
                      </a:cubicBezTo>
                      <a:lnTo>
                        <a:pt x="33338" y="54388"/>
                      </a:lnTo>
                      <a:cubicBezTo>
                        <a:pt x="38957" y="55817"/>
                        <a:pt x="44482" y="57055"/>
                        <a:pt x="50102" y="58483"/>
                      </a:cubicBezTo>
                      <a:lnTo>
                        <a:pt x="50102" y="50292"/>
                      </a:lnTo>
                      <a:lnTo>
                        <a:pt x="41720" y="50292"/>
                      </a:lnTo>
                      <a:lnTo>
                        <a:pt x="41720" y="37719"/>
                      </a:lnTo>
                      <a:cubicBezTo>
                        <a:pt x="50102" y="35243"/>
                        <a:pt x="45244" y="38195"/>
                        <a:pt x="50102" y="33528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1" name="任意多边形: 形状 60"/>
                <p:cNvSpPr/>
                <p:nvPr/>
              </p:nvSpPr>
              <p:spPr>
                <a:xfrm>
                  <a:off x="5849778" y="3208591"/>
                  <a:ext cx="58197" cy="62674"/>
                </a:xfrm>
                <a:custGeom>
                  <a:avLst/>
                  <a:gdLst>
                    <a:gd name="connsiteX0" fmla="*/ 29146 w 58197"/>
                    <a:gd name="connsiteY0" fmla="*/ 8382 h 62674"/>
                    <a:gd name="connsiteX1" fmla="*/ 29146 w 58197"/>
                    <a:gd name="connsiteY1" fmla="*/ 12573 h 62674"/>
                    <a:gd name="connsiteX2" fmla="*/ 20860 w 58197"/>
                    <a:gd name="connsiteY2" fmla="*/ 12573 h 62674"/>
                    <a:gd name="connsiteX3" fmla="*/ 0 w 58197"/>
                    <a:gd name="connsiteY3" fmla="*/ 33433 h 62674"/>
                    <a:gd name="connsiteX4" fmla="*/ 0 w 58197"/>
                    <a:gd name="connsiteY4" fmla="*/ 45910 h 62674"/>
                    <a:gd name="connsiteX5" fmla="*/ 16573 w 58197"/>
                    <a:gd name="connsiteY5" fmla="*/ 45910 h 62674"/>
                    <a:gd name="connsiteX6" fmla="*/ 16573 w 58197"/>
                    <a:gd name="connsiteY6" fmla="*/ 62675 h 62674"/>
                    <a:gd name="connsiteX7" fmla="*/ 24955 w 58197"/>
                    <a:gd name="connsiteY7" fmla="*/ 62675 h 62674"/>
                    <a:gd name="connsiteX8" fmla="*/ 29051 w 58197"/>
                    <a:gd name="connsiteY8" fmla="*/ 54292 h 62674"/>
                    <a:gd name="connsiteX9" fmla="*/ 29051 w 58197"/>
                    <a:gd name="connsiteY9" fmla="*/ 62675 h 62674"/>
                    <a:gd name="connsiteX10" fmla="*/ 37433 w 58197"/>
                    <a:gd name="connsiteY10" fmla="*/ 62675 h 62674"/>
                    <a:gd name="connsiteX11" fmla="*/ 33242 w 58197"/>
                    <a:gd name="connsiteY11" fmla="*/ 37529 h 62674"/>
                    <a:gd name="connsiteX12" fmla="*/ 49911 w 58197"/>
                    <a:gd name="connsiteY12" fmla="*/ 41815 h 62674"/>
                    <a:gd name="connsiteX13" fmla="*/ 37338 w 58197"/>
                    <a:gd name="connsiteY13" fmla="*/ 16669 h 62674"/>
                    <a:gd name="connsiteX14" fmla="*/ 58198 w 58197"/>
                    <a:gd name="connsiteY14" fmla="*/ 8382 h 62674"/>
                    <a:gd name="connsiteX15" fmla="*/ 58198 w 58197"/>
                    <a:gd name="connsiteY15" fmla="*/ 0 h 62674"/>
                    <a:gd name="connsiteX16" fmla="*/ 41529 w 58197"/>
                    <a:gd name="connsiteY16" fmla="*/ 0 h 62674"/>
                    <a:gd name="connsiteX17" fmla="*/ 28956 w 58197"/>
                    <a:gd name="connsiteY17" fmla="*/ 8382 h 6267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</a:cxnLst>
                  <a:rect l="l" t="t" r="r" b="b"/>
                  <a:pathLst>
                    <a:path w="58197" h="62674">
                      <a:moveTo>
                        <a:pt x="29146" y="8382"/>
                      </a:moveTo>
                      <a:lnTo>
                        <a:pt x="29146" y="12573"/>
                      </a:lnTo>
                      <a:lnTo>
                        <a:pt x="20860" y="12573"/>
                      </a:lnTo>
                      <a:cubicBezTo>
                        <a:pt x="13621" y="17717"/>
                        <a:pt x="10287" y="27718"/>
                        <a:pt x="0" y="33433"/>
                      </a:cubicBezTo>
                      <a:lnTo>
                        <a:pt x="0" y="45910"/>
                      </a:lnTo>
                      <a:lnTo>
                        <a:pt x="16573" y="45910"/>
                      </a:lnTo>
                      <a:lnTo>
                        <a:pt x="16573" y="62675"/>
                      </a:lnTo>
                      <a:lnTo>
                        <a:pt x="24955" y="62675"/>
                      </a:lnTo>
                      <a:cubicBezTo>
                        <a:pt x="27527" y="54292"/>
                        <a:pt x="24384" y="58960"/>
                        <a:pt x="29051" y="54292"/>
                      </a:cubicBezTo>
                      <a:lnTo>
                        <a:pt x="29051" y="62675"/>
                      </a:lnTo>
                      <a:lnTo>
                        <a:pt x="37433" y="62675"/>
                      </a:lnTo>
                      <a:cubicBezTo>
                        <a:pt x="36100" y="54292"/>
                        <a:pt x="34766" y="45910"/>
                        <a:pt x="33242" y="37529"/>
                      </a:cubicBezTo>
                      <a:cubicBezTo>
                        <a:pt x="38767" y="38957"/>
                        <a:pt x="44386" y="40386"/>
                        <a:pt x="49911" y="41815"/>
                      </a:cubicBezTo>
                      <a:cubicBezTo>
                        <a:pt x="46006" y="27527"/>
                        <a:pt x="41053" y="31052"/>
                        <a:pt x="37338" y="16669"/>
                      </a:cubicBezTo>
                      <a:cubicBezTo>
                        <a:pt x="45148" y="13240"/>
                        <a:pt x="48196" y="10287"/>
                        <a:pt x="58198" y="8382"/>
                      </a:cubicBezTo>
                      <a:lnTo>
                        <a:pt x="58198" y="0"/>
                      </a:lnTo>
                      <a:lnTo>
                        <a:pt x="41529" y="0"/>
                      </a:lnTo>
                      <a:cubicBezTo>
                        <a:pt x="37147" y="5429"/>
                        <a:pt x="34195" y="4381"/>
                        <a:pt x="28956" y="8382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2" name="任意多边形: 形状 61"/>
                <p:cNvSpPr/>
                <p:nvPr/>
              </p:nvSpPr>
              <p:spPr>
                <a:xfrm>
                  <a:off x="5895784" y="3179444"/>
                  <a:ext cx="8381" cy="8381"/>
                </a:xfrm>
                <a:custGeom>
                  <a:avLst/>
                  <a:gdLst>
                    <a:gd name="connsiteX0" fmla="*/ 8382 w 8381"/>
                    <a:gd name="connsiteY0" fmla="*/ 8382 h 8381"/>
                    <a:gd name="connsiteX1" fmla="*/ 8382 w 8381"/>
                    <a:gd name="connsiteY1" fmla="*/ 0 h 8381"/>
                    <a:gd name="connsiteX2" fmla="*/ 0 w 8381"/>
                    <a:gd name="connsiteY2" fmla="*/ 0 h 8381"/>
                    <a:gd name="connsiteX3" fmla="*/ 0 w 8381"/>
                    <a:gd name="connsiteY3" fmla="*/ 4191 h 8381"/>
                    <a:gd name="connsiteX4" fmla="*/ 4096 w 8381"/>
                    <a:gd name="connsiteY4" fmla="*/ 4191 h 8381"/>
                    <a:gd name="connsiteX5" fmla="*/ 4096 w 8381"/>
                    <a:gd name="connsiteY5" fmla="*/ 8382 h 8381"/>
                    <a:gd name="connsiteX6" fmla="*/ 8382 w 8381"/>
                    <a:gd name="connsiteY6" fmla="*/ 8382 h 83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8381" h="8381">
                      <a:moveTo>
                        <a:pt x="8382" y="8382"/>
                      </a:moveTo>
                      <a:lnTo>
                        <a:pt x="8382" y="0"/>
                      </a:lnTo>
                      <a:lnTo>
                        <a:pt x="0" y="0"/>
                      </a:lnTo>
                      <a:lnTo>
                        <a:pt x="0" y="4191"/>
                      </a:lnTo>
                      <a:lnTo>
                        <a:pt x="4096" y="4191"/>
                      </a:lnTo>
                      <a:lnTo>
                        <a:pt x="4096" y="8382"/>
                      </a:lnTo>
                      <a:lnTo>
                        <a:pt x="8382" y="8382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3" name="任意多边形: 形状 62"/>
                <p:cNvSpPr/>
                <p:nvPr/>
              </p:nvSpPr>
              <p:spPr>
                <a:xfrm>
                  <a:off x="5523928" y="3146011"/>
                  <a:ext cx="25050" cy="29337"/>
                </a:xfrm>
                <a:custGeom>
                  <a:avLst/>
                  <a:gdLst>
                    <a:gd name="connsiteX0" fmla="*/ 25051 w 25050"/>
                    <a:gd name="connsiteY0" fmla="*/ 29242 h 29337"/>
                    <a:gd name="connsiteX1" fmla="*/ 12573 w 25050"/>
                    <a:gd name="connsiteY1" fmla="*/ 0 h 29337"/>
                    <a:gd name="connsiteX2" fmla="*/ 4191 w 25050"/>
                    <a:gd name="connsiteY2" fmla="*/ 0 h 29337"/>
                    <a:gd name="connsiteX3" fmla="*/ 4191 w 25050"/>
                    <a:gd name="connsiteY3" fmla="*/ 4191 h 29337"/>
                    <a:gd name="connsiteX4" fmla="*/ 0 w 25050"/>
                    <a:gd name="connsiteY4" fmla="*/ 4191 h 29337"/>
                    <a:gd name="connsiteX5" fmla="*/ 4191 w 25050"/>
                    <a:gd name="connsiteY5" fmla="*/ 25051 h 29337"/>
                    <a:gd name="connsiteX6" fmla="*/ 25051 w 25050"/>
                    <a:gd name="connsiteY6" fmla="*/ 29337 h 29337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</a:cxnLst>
                  <a:rect l="l" t="t" r="r" b="b"/>
                  <a:pathLst>
                    <a:path w="25050" h="29337">
                      <a:moveTo>
                        <a:pt x="25051" y="29242"/>
                      </a:moveTo>
                      <a:cubicBezTo>
                        <a:pt x="24003" y="10192"/>
                        <a:pt x="19240" y="11335"/>
                        <a:pt x="12573" y="0"/>
                      </a:cubicBezTo>
                      <a:lnTo>
                        <a:pt x="4191" y="0"/>
                      </a:lnTo>
                      <a:lnTo>
                        <a:pt x="4191" y="4191"/>
                      </a:lnTo>
                      <a:lnTo>
                        <a:pt x="0" y="4191"/>
                      </a:lnTo>
                      <a:cubicBezTo>
                        <a:pt x="1429" y="11144"/>
                        <a:pt x="2857" y="18193"/>
                        <a:pt x="4191" y="25051"/>
                      </a:cubicBezTo>
                      <a:cubicBezTo>
                        <a:pt x="11144" y="26479"/>
                        <a:pt x="18097" y="27908"/>
                        <a:pt x="25051" y="29337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4" name="任意多边形: 形状 63"/>
                <p:cNvSpPr/>
                <p:nvPr/>
              </p:nvSpPr>
              <p:spPr>
                <a:xfrm>
                  <a:off x="5515450" y="3091624"/>
                  <a:ext cx="133731" cy="158781"/>
                </a:xfrm>
                <a:custGeom>
                  <a:avLst/>
                  <a:gdLst>
                    <a:gd name="connsiteX0" fmla="*/ 21050 w 133731"/>
                    <a:gd name="connsiteY0" fmla="*/ 146113 h 158781"/>
                    <a:gd name="connsiteX1" fmla="*/ 33528 w 133731"/>
                    <a:gd name="connsiteY1" fmla="*/ 142113 h 158781"/>
                    <a:gd name="connsiteX2" fmla="*/ 41910 w 133731"/>
                    <a:gd name="connsiteY2" fmla="*/ 121158 h 158781"/>
                    <a:gd name="connsiteX3" fmla="*/ 37719 w 133731"/>
                    <a:gd name="connsiteY3" fmla="*/ 121158 h 158781"/>
                    <a:gd name="connsiteX4" fmla="*/ 37719 w 133731"/>
                    <a:gd name="connsiteY4" fmla="*/ 108680 h 158781"/>
                    <a:gd name="connsiteX5" fmla="*/ 46006 w 133731"/>
                    <a:gd name="connsiteY5" fmla="*/ 104489 h 158781"/>
                    <a:gd name="connsiteX6" fmla="*/ 66961 w 133731"/>
                    <a:gd name="connsiteY6" fmla="*/ 108680 h 158781"/>
                    <a:gd name="connsiteX7" fmla="*/ 50197 w 133731"/>
                    <a:gd name="connsiteY7" fmla="*/ 158782 h 158781"/>
                    <a:gd name="connsiteX8" fmla="*/ 79439 w 133731"/>
                    <a:gd name="connsiteY8" fmla="*/ 154496 h 158781"/>
                    <a:gd name="connsiteX9" fmla="*/ 66866 w 133731"/>
                    <a:gd name="connsiteY9" fmla="*/ 137922 h 158781"/>
                    <a:gd name="connsiteX10" fmla="*/ 83534 w 133731"/>
                    <a:gd name="connsiteY10" fmla="*/ 96107 h 158781"/>
                    <a:gd name="connsiteX11" fmla="*/ 104489 w 133731"/>
                    <a:gd name="connsiteY11" fmla="*/ 116967 h 158781"/>
                    <a:gd name="connsiteX12" fmla="*/ 104489 w 133731"/>
                    <a:gd name="connsiteY12" fmla="*/ 121158 h 158781"/>
                    <a:gd name="connsiteX13" fmla="*/ 87725 w 133731"/>
                    <a:gd name="connsiteY13" fmla="*/ 121158 h 158781"/>
                    <a:gd name="connsiteX14" fmla="*/ 83534 w 133731"/>
                    <a:gd name="connsiteY14" fmla="*/ 125349 h 158781"/>
                    <a:gd name="connsiteX15" fmla="*/ 79439 w 133731"/>
                    <a:gd name="connsiteY15" fmla="*/ 133636 h 158781"/>
                    <a:gd name="connsiteX16" fmla="*/ 79439 w 133731"/>
                    <a:gd name="connsiteY16" fmla="*/ 137922 h 158781"/>
                    <a:gd name="connsiteX17" fmla="*/ 96107 w 133731"/>
                    <a:gd name="connsiteY17" fmla="*/ 133636 h 158781"/>
                    <a:gd name="connsiteX18" fmla="*/ 100394 w 133731"/>
                    <a:gd name="connsiteY18" fmla="*/ 142113 h 158781"/>
                    <a:gd name="connsiteX19" fmla="*/ 112776 w 133731"/>
                    <a:gd name="connsiteY19" fmla="*/ 137922 h 158781"/>
                    <a:gd name="connsiteX20" fmla="*/ 112776 w 133731"/>
                    <a:gd name="connsiteY20" fmla="*/ 142113 h 158781"/>
                    <a:gd name="connsiteX21" fmla="*/ 121158 w 133731"/>
                    <a:gd name="connsiteY21" fmla="*/ 142113 h 158781"/>
                    <a:gd name="connsiteX22" fmla="*/ 108680 w 133731"/>
                    <a:gd name="connsiteY22" fmla="*/ 121158 h 158781"/>
                    <a:gd name="connsiteX23" fmla="*/ 108680 w 133731"/>
                    <a:gd name="connsiteY23" fmla="*/ 116967 h 158781"/>
                    <a:gd name="connsiteX24" fmla="*/ 121158 w 133731"/>
                    <a:gd name="connsiteY24" fmla="*/ 116967 h 158781"/>
                    <a:gd name="connsiteX25" fmla="*/ 108680 w 133731"/>
                    <a:gd name="connsiteY25" fmla="*/ 108680 h 158781"/>
                    <a:gd name="connsiteX26" fmla="*/ 108680 w 133731"/>
                    <a:gd name="connsiteY26" fmla="*/ 104489 h 158781"/>
                    <a:gd name="connsiteX27" fmla="*/ 129540 w 133731"/>
                    <a:gd name="connsiteY27" fmla="*/ 96202 h 158781"/>
                    <a:gd name="connsiteX28" fmla="*/ 133731 w 133731"/>
                    <a:gd name="connsiteY28" fmla="*/ 96202 h 158781"/>
                    <a:gd name="connsiteX29" fmla="*/ 133731 w 133731"/>
                    <a:gd name="connsiteY29" fmla="*/ 92011 h 158781"/>
                    <a:gd name="connsiteX30" fmla="*/ 129540 w 133731"/>
                    <a:gd name="connsiteY30" fmla="*/ 92011 h 158781"/>
                    <a:gd name="connsiteX31" fmla="*/ 129540 w 133731"/>
                    <a:gd name="connsiteY31" fmla="*/ 87821 h 158781"/>
                    <a:gd name="connsiteX32" fmla="*/ 108680 w 133731"/>
                    <a:gd name="connsiteY32" fmla="*/ 83629 h 158781"/>
                    <a:gd name="connsiteX33" fmla="*/ 104489 w 133731"/>
                    <a:gd name="connsiteY33" fmla="*/ 83629 h 158781"/>
                    <a:gd name="connsiteX34" fmla="*/ 125349 w 133731"/>
                    <a:gd name="connsiteY34" fmla="*/ 58483 h 158781"/>
                    <a:gd name="connsiteX35" fmla="*/ 129540 w 133731"/>
                    <a:gd name="connsiteY35" fmla="*/ 50101 h 158781"/>
                    <a:gd name="connsiteX36" fmla="*/ 108680 w 133731"/>
                    <a:gd name="connsiteY36" fmla="*/ 20955 h 158781"/>
                    <a:gd name="connsiteX37" fmla="*/ 96107 w 133731"/>
                    <a:gd name="connsiteY37" fmla="*/ 20955 h 158781"/>
                    <a:gd name="connsiteX38" fmla="*/ 104489 w 133731"/>
                    <a:gd name="connsiteY38" fmla="*/ 29337 h 158781"/>
                    <a:gd name="connsiteX39" fmla="*/ 104489 w 133731"/>
                    <a:gd name="connsiteY39" fmla="*/ 37624 h 158781"/>
                    <a:gd name="connsiteX40" fmla="*/ 108680 w 133731"/>
                    <a:gd name="connsiteY40" fmla="*/ 37624 h 158781"/>
                    <a:gd name="connsiteX41" fmla="*/ 108680 w 133731"/>
                    <a:gd name="connsiteY41" fmla="*/ 41815 h 158781"/>
                    <a:gd name="connsiteX42" fmla="*/ 104489 w 133731"/>
                    <a:gd name="connsiteY42" fmla="*/ 41815 h 158781"/>
                    <a:gd name="connsiteX43" fmla="*/ 112681 w 133731"/>
                    <a:gd name="connsiteY43" fmla="*/ 58483 h 158781"/>
                    <a:gd name="connsiteX44" fmla="*/ 112681 w 133731"/>
                    <a:gd name="connsiteY44" fmla="*/ 66865 h 158781"/>
                    <a:gd name="connsiteX45" fmla="*/ 100298 w 133731"/>
                    <a:gd name="connsiteY45" fmla="*/ 71056 h 158781"/>
                    <a:gd name="connsiteX46" fmla="*/ 79343 w 133731"/>
                    <a:gd name="connsiteY46" fmla="*/ 96107 h 158781"/>
                    <a:gd name="connsiteX47" fmla="*/ 70866 w 133731"/>
                    <a:gd name="connsiteY47" fmla="*/ 96107 h 158781"/>
                    <a:gd name="connsiteX48" fmla="*/ 83439 w 133731"/>
                    <a:gd name="connsiteY48" fmla="*/ 71056 h 158781"/>
                    <a:gd name="connsiteX49" fmla="*/ 83439 w 133731"/>
                    <a:gd name="connsiteY49" fmla="*/ 66865 h 158781"/>
                    <a:gd name="connsiteX50" fmla="*/ 91916 w 133731"/>
                    <a:gd name="connsiteY50" fmla="*/ 71056 h 158781"/>
                    <a:gd name="connsiteX51" fmla="*/ 100298 w 133731"/>
                    <a:gd name="connsiteY51" fmla="*/ 58483 h 158781"/>
                    <a:gd name="connsiteX52" fmla="*/ 104489 w 133731"/>
                    <a:gd name="connsiteY52" fmla="*/ 58483 h 158781"/>
                    <a:gd name="connsiteX53" fmla="*/ 104489 w 133731"/>
                    <a:gd name="connsiteY53" fmla="*/ 54292 h 158781"/>
                    <a:gd name="connsiteX54" fmla="*/ 96107 w 133731"/>
                    <a:gd name="connsiteY54" fmla="*/ 50101 h 158781"/>
                    <a:gd name="connsiteX55" fmla="*/ 96107 w 133731"/>
                    <a:gd name="connsiteY55" fmla="*/ 29337 h 158781"/>
                    <a:gd name="connsiteX56" fmla="*/ 92012 w 133731"/>
                    <a:gd name="connsiteY56" fmla="*/ 29337 h 158781"/>
                    <a:gd name="connsiteX57" fmla="*/ 92012 w 133731"/>
                    <a:gd name="connsiteY57" fmla="*/ 25051 h 158781"/>
                    <a:gd name="connsiteX58" fmla="*/ 87725 w 133731"/>
                    <a:gd name="connsiteY58" fmla="*/ 25051 h 158781"/>
                    <a:gd name="connsiteX59" fmla="*/ 70961 w 133731"/>
                    <a:gd name="connsiteY59" fmla="*/ 54292 h 158781"/>
                    <a:gd name="connsiteX60" fmla="*/ 75248 w 133731"/>
                    <a:gd name="connsiteY60" fmla="*/ 16669 h 158781"/>
                    <a:gd name="connsiteX61" fmla="*/ 62770 w 133731"/>
                    <a:gd name="connsiteY61" fmla="*/ 12478 h 158781"/>
                    <a:gd name="connsiteX62" fmla="*/ 50197 w 133731"/>
                    <a:gd name="connsiteY62" fmla="*/ 0 h 158781"/>
                    <a:gd name="connsiteX63" fmla="*/ 50197 w 133731"/>
                    <a:gd name="connsiteY63" fmla="*/ 12478 h 158781"/>
                    <a:gd name="connsiteX64" fmla="*/ 37719 w 133731"/>
                    <a:gd name="connsiteY64" fmla="*/ 4096 h 158781"/>
                    <a:gd name="connsiteX65" fmla="*/ 33433 w 133731"/>
                    <a:gd name="connsiteY65" fmla="*/ 4096 h 158781"/>
                    <a:gd name="connsiteX66" fmla="*/ 54388 w 133731"/>
                    <a:gd name="connsiteY66" fmla="*/ 45910 h 158781"/>
                    <a:gd name="connsiteX67" fmla="*/ 41815 w 133731"/>
                    <a:gd name="connsiteY67" fmla="*/ 33433 h 158781"/>
                    <a:gd name="connsiteX68" fmla="*/ 29337 w 133731"/>
                    <a:gd name="connsiteY68" fmla="*/ 33433 h 158781"/>
                    <a:gd name="connsiteX69" fmla="*/ 45911 w 133731"/>
                    <a:gd name="connsiteY69" fmla="*/ 54292 h 158781"/>
                    <a:gd name="connsiteX70" fmla="*/ 37624 w 133731"/>
                    <a:gd name="connsiteY70" fmla="*/ 79343 h 158781"/>
                    <a:gd name="connsiteX71" fmla="*/ 37624 w 133731"/>
                    <a:gd name="connsiteY71" fmla="*/ 83629 h 158781"/>
                    <a:gd name="connsiteX72" fmla="*/ 54293 w 133731"/>
                    <a:gd name="connsiteY72" fmla="*/ 71152 h 158781"/>
                    <a:gd name="connsiteX73" fmla="*/ 58388 w 133731"/>
                    <a:gd name="connsiteY73" fmla="*/ 71152 h 158781"/>
                    <a:gd name="connsiteX74" fmla="*/ 54293 w 133731"/>
                    <a:gd name="connsiteY74" fmla="*/ 100298 h 158781"/>
                    <a:gd name="connsiteX75" fmla="*/ 20860 w 133731"/>
                    <a:gd name="connsiteY75" fmla="*/ 96202 h 158781"/>
                    <a:gd name="connsiteX76" fmla="*/ 20860 w 133731"/>
                    <a:gd name="connsiteY76" fmla="*/ 112776 h 158781"/>
                    <a:gd name="connsiteX77" fmla="*/ 0 w 133731"/>
                    <a:gd name="connsiteY77" fmla="*/ 112776 h 158781"/>
                    <a:gd name="connsiteX78" fmla="*/ 0 w 133731"/>
                    <a:gd name="connsiteY78" fmla="*/ 121158 h 158781"/>
                    <a:gd name="connsiteX79" fmla="*/ 20860 w 133731"/>
                    <a:gd name="connsiteY79" fmla="*/ 121158 h 158781"/>
                    <a:gd name="connsiteX80" fmla="*/ 20860 w 133731"/>
                    <a:gd name="connsiteY80" fmla="*/ 146113 h 15878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</a:cxnLst>
                  <a:rect l="l" t="t" r="r" b="b"/>
                  <a:pathLst>
                    <a:path w="133731" h="158781">
                      <a:moveTo>
                        <a:pt x="21050" y="146113"/>
                      </a:moveTo>
                      <a:cubicBezTo>
                        <a:pt x="25241" y="144875"/>
                        <a:pt x="29528" y="143351"/>
                        <a:pt x="33528" y="142113"/>
                      </a:cubicBezTo>
                      <a:cubicBezTo>
                        <a:pt x="36386" y="135160"/>
                        <a:pt x="39148" y="128111"/>
                        <a:pt x="41910" y="121158"/>
                      </a:cubicBezTo>
                      <a:lnTo>
                        <a:pt x="37719" y="121158"/>
                      </a:lnTo>
                      <a:lnTo>
                        <a:pt x="37719" y="108680"/>
                      </a:lnTo>
                      <a:cubicBezTo>
                        <a:pt x="46006" y="106108"/>
                        <a:pt x="41339" y="109156"/>
                        <a:pt x="46006" y="104489"/>
                      </a:cubicBezTo>
                      <a:cubicBezTo>
                        <a:pt x="57055" y="104965"/>
                        <a:pt x="60198" y="106204"/>
                        <a:pt x="66961" y="108680"/>
                      </a:cubicBezTo>
                      <a:cubicBezTo>
                        <a:pt x="61722" y="127825"/>
                        <a:pt x="51054" y="131921"/>
                        <a:pt x="50197" y="158782"/>
                      </a:cubicBezTo>
                      <a:cubicBezTo>
                        <a:pt x="60579" y="156781"/>
                        <a:pt x="65437" y="154781"/>
                        <a:pt x="79439" y="154496"/>
                      </a:cubicBezTo>
                      <a:cubicBezTo>
                        <a:pt x="76581" y="143827"/>
                        <a:pt x="75152" y="142589"/>
                        <a:pt x="66866" y="137922"/>
                      </a:cubicBezTo>
                      <a:cubicBezTo>
                        <a:pt x="73057" y="116110"/>
                        <a:pt x="83058" y="127635"/>
                        <a:pt x="83534" y="96107"/>
                      </a:cubicBezTo>
                      <a:cubicBezTo>
                        <a:pt x="93250" y="101917"/>
                        <a:pt x="95250" y="110966"/>
                        <a:pt x="104489" y="116967"/>
                      </a:cubicBezTo>
                      <a:lnTo>
                        <a:pt x="104489" y="121158"/>
                      </a:lnTo>
                      <a:lnTo>
                        <a:pt x="87725" y="121158"/>
                      </a:lnTo>
                      <a:cubicBezTo>
                        <a:pt x="82201" y="123349"/>
                        <a:pt x="89059" y="123253"/>
                        <a:pt x="83534" y="125349"/>
                      </a:cubicBezTo>
                      <a:cubicBezTo>
                        <a:pt x="81058" y="133636"/>
                        <a:pt x="84106" y="128969"/>
                        <a:pt x="79439" y="133636"/>
                      </a:cubicBezTo>
                      <a:lnTo>
                        <a:pt x="79439" y="137922"/>
                      </a:lnTo>
                      <a:cubicBezTo>
                        <a:pt x="84963" y="136493"/>
                        <a:pt x="90583" y="135065"/>
                        <a:pt x="96107" y="133636"/>
                      </a:cubicBezTo>
                      <a:cubicBezTo>
                        <a:pt x="97536" y="136493"/>
                        <a:pt x="98965" y="139255"/>
                        <a:pt x="100394" y="142113"/>
                      </a:cubicBezTo>
                      <a:cubicBezTo>
                        <a:pt x="104584" y="140779"/>
                        <a:pt x="108680" y="139351"/>
                        <a:pt x="112776" y="137922"/>
                      </a:cubicBezTo>
                      <a:lnTo>
                        <a:pt x="112776" y="142113"/>
                      </a:lnTo>
                      <a:lnTo>
                        <a:pt x="121158" y="142113"/>
                      </a:lnTo>
                      <a:cubicBezTo>
                        <a:pt x="117824" y="134779"/>
                        <a:pt x="114491" y="126206"/>
                        <a:pt x="108680" y="121158"/>
                      </a:cubicBezTo>
                      <a:lnTo>
                        <a:pt x="108680" y="116967"/>
                      </a:lnTo>
                      <a:lnTo>
                        <a:pt x="121158" y="116967"/>
                      </a:lnTo>
                      <a:cubicBezTo>
                        <a:pt x="116396" y="109919"/>
                        <a:pt x="118586" y="111157"/>
                        <a:pt x="108680" y="108680"/>
                      </a:cubicBezTo>
                      <a:lnTo>
                        <a:pt x="108680" y="104489"/>
                      </a:lnTo>
                      <a:cubicBezTo>
                        <a:pt x="115729" y="99441"/>
                        <a:pt x="120587" y="106204"/>
                        <a:pt x="129540" y="96202"/>
                      </a:cubicBezTo>
                      <a:lnTo>
                        <a:pt x="133731" y="96202"/>
                      </a:lnTo>
                      <a:lnTo>
                        <a:pt x="133731" y="92011"/>
                      </a:lnTo>
                      <a:lnTo>
                        <a:pt x="129540" y="92011"/>
                      </a:lnTo>
                      <a:lnTo>
                        <a:pt x="129540" y="87821"/>
                      </a:lnTo>
                      <a:cubicBezTo>
                        <a:pt x="114967" y="84201"/>
                        <a:pt x="121158" y="100870"/>
                        <a:pt x="108680" y="83629"/>
                      </a:cubicBezTo>
                      <a:lnTo>
                        <a:pt x="104489" y="83629"/>
                      </a:lnTo>
                      <a:cubicBezTo>
                        <a:pt x="112681" y="73819"/>
                        <a:pt x="121539" y="73819"/>
                        <a:pt x="125349" y="58483"/>
                      </a:cubicBezTo>
                      <a:cubicBezTo>
                        <a:pt x="130016" y="53721"/>
                        <a:pt x="127159" y="58483"/>
                        <a:pt x="129540" y="50101"/>
                      </a:cubicBezTo>
                      <a:cubicBezTo>
                        <a:pt x="122682" y="40386"/>
                        <a:pt x="115633" y="30671"/>
                        <a:pt x="108680" y="20955"/>
                      </a:cubicBezTo>
                      <a:lnTo>
                        <a:pt x="96107" y="20955"/>
                      </a:lnTo>
                      <a:cubicBezTo>
                        <a:pt x="98489" y="25336"/>
                        <a:pt x="103632" y="27813"/>
                        <a:pt x="104489" y="29337"/>
                      </a:cubicBezTo>
                      <a:lnTo>
                        <a:pt x="104489" y="37624"/>
                      </a:lnTo>
                      <a:lnTo>
                        <a:pt x="108680" y="37624"/>
                      </a:lnTo>
                      <a:lnTo>
                        <a:pt x="108680" y="41815"/>
                      </a:lnTo>
                      <a:lnTo>
                        <a:pt x="104489" y="41815"/>
                      </a:lnTo>
                      <a:cubicBezTo>
                        <a:pt x="104870" y="50863"/>
                        <a:pt x="108014" y="54102"/>
                        <a:pt x="112681" y="58483"/>
                      </a:cubicBezTo>
                      <a:lnTo>
                        <a:pt x="112681" y="66865"/>
                      </a:lnTo>
                      <a:cubicBezTo>
                        <a:pt x="108585" y="68199"/>
                        <a:pt x="104489" y="69532"/>
                        <a:pt x="100298" y="71056"/>
                      </a:cubicBezTo>
                      <a:cubicBezTo>
                        <a:pt x="90488" y="77152"/>
                        <a:pt x="82963" y="83058"/>
                        <a:pt x="79343" y="96107"/>
                      </a:cubicBezTo>
                      <a:lnTo>
                        <a:pt x="70866" y="96107"/>
                      </a:lnTo>
                      <a:cubicBezTo>
                        <a:pt x="71914" y="78105"/>
                        <a:pt x="73724" y="78962"/>
                        <a:pt x="83439" y="71056"/>
                      </a:cubicBezTo>
                      <a:lnTo>
                        <a:pt x="83439" y="66865"/>
                      </a:lnTo>
                      <a:cubicBezTo>
                        <a:pt x="86297" y="68199"/>
                        <a:pt x="88964" y="69532"/>
                        <a:pt x="91916" y="71056"/>
                      </a:cubicBezTo>
                      <a:cubicBezTo>
                        <a:pt x="94679" y="66865"/>
                        <a:pt x="97441" y="62675"/>
                        <a:pt x="100298" y="58483"/>
                      </a:cubicBezTo>
                      <a:lnTo>
                        <a:pt x="104489" y="58483"/>
                      </a:lnTo>
                      <a:lnTo>
                        <a:pt x="104489" y="54292"/>
                      </a:lnTo>
                      <a:cubicBezTo>
                        <a:pt x="101727" y="52864"/>
                        <a:pt x="98965" y="51435"/>
                        <a:pt x="96107" y="50101"/>
                      </a:cubicBezTo>
                      <a:lnTo>
                        <a:pt x="96107" y="29337"/>
                      </a:lnTo>
                      <a:lnTo>
                        <a:pt x="92012" y="29337"/>
                      </a:lnTo>
                      <a:lnTo>
                        <a:pt x="92012" y="25051"/>
                      </a:lnTo>
                      <a:lnTo>
                        <a:pt x="87725" y="25051"/>
                      </a:lnTo>
                      <a:cubicBezTo>
                        <a:pt x="85249" y="40386"/>
                        <a:pt x="86297" y="50006"/>
                        <a:pt x="70961" y="54292"/>
                      </a:cubicBezTo>
                      <a:cubicBezTo>
                        <a:pt x="66866" y="32956"/>
                        <a:pt x="66104" y="33623"/>
                        <a:pt x="75248" y="16669"/>
                      </a:cubicBezTo>
                      <a:cubicBezTo>
                        <a:pt x="70961" y="15240"/>
                        <a:pt x="66961" y="13811"/>
                        <a:pt x="62770" y="12478"/>
                      </a:cubicBezTo>
                      <a:cubicBezTo>
                        <a:pt x="59531" y="1048"/>
                        <a:pt x="61722" y="2953"/>
                        <a:pt x="50197" y="0"/>
                      </a:cubicBezTo>
                      <a:lnTo>
                        <a:pt x="50197" y="12478"/>
                      </a:lnTo>
                      <a:cubicBezTo>
                        <a:pt x="40291" y="9811"/>
                        <a:pt x="42386" y="11335"/>
                        <a:pt x="37719" y="4096"/>
                      </a:cubicBezTo>
                      <a:lnTo>
                        <a:pt x="33433" y="4096"/>
                      </a:lnTo>
                      <a:cubicBezTo>
                        <a:pt x="38957" y="27051"/>
                        <a:pt x="51530" y="23050"/>
                        <a:pt x="54388" y="45910"/>
                      </a:cubicBezTo>
                      <a:cubicBezTo>
                        <a:pt x="43053" y="42672"/>
                        <a:pt x="44958" y="44863"/>
                        <a:pt x="41815" y="33433"/>
                      </a:cubicBezTo>
                      <a:lnTo>
                        <a:pt x="29337" y="33433"/>
                      </a:lnTo>
                      <a:cubicBezTo>
                        <a:pt x="31052" y="49340"/>
                        <a:pt x="34385" y="49340"/>
                        <a:pt x="45911" y="54292"/>
                      </a:cubicBezTo>
                      <a:cubicBezTo>
                        <a:pt x="45434" y="68104"/>
                        <a:pt x="45053" y="73152"/>
                        <a:pt x="37624" y="79343"/>
                      </a:cubicBezTo>
                      <a:lnTo>
                        <a:pt x="37624" y="83629"/>
                      </a:lnTo>
                      <a:cubicBezTo>
                        <a:pt x="51721" y="82010"/>
                        <a:pt x="51054" y="83629"/>
                        <a:pt x="54293" y="71152"/>
                      </a:cubicBezTo>
                      <a:lnTo>
                        <a:pt x="58388" y="71152"/>
                      </a:lnTo>
                      <a:cubicBezTo>
                        <a:pt x="58388" y="84011"/>
                        <a:pt x="57245" y="92488"/>
                        <a:pt x="54293" y="100298"/>
                      </a:cubicBezTo>
                      <a:cubicBezTo>
                        <a:pt x="39243" y="100203"/>
                        <a:pt x="31623" y="98107"/>
                        <a:pt x="20860" y="96202"/>
                      </a:cubicBezTo>
                      <a:lnTo>
                        <a:pt x="20860" y="112776"/>
                      </a:lnTo>
                      <a:lnTo>
                        <a:pt x="0" y="112776"/>
                      </a:lnTo>
                      <a:lnTo>
                        <a:pt x="0" y="121158"/>
                      </a:lnTo>
                      <a:lnTo>
                        <a:pt x="20860" y="121158"/>
                      </a:lnTo>
                      <a:lnTo>
                        <a:pt x="20860" y="14611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5" name="任意多边形: 形状 64"/>
                <p:cNvSpPr/>
                <p:nvPr/>
              </p:nvSpPr>
              <p:spPr>
                <a:xfrm>
                  <a:off x="5565933" y="2861880"/>
                  <a:ext cx="154830" cy="167163"/>
                </a:xfrm>
                <a:custGeom>
                  <a:avLst/>
                  <a:gdLst>
                    <a:gd name="connsiteX0" fmla="*/ 24860 w 154830"/>
                    <a:gd name="connsiteY0" fmla="*/ 133636 h 167163"/>
                    <a:gd name="connsiteX1" fmla="*/ 45720 w 154830"/>
                    <a:gd name="connsiteY1" fmla="*/ 133636 h 167163"/>
                    <a:gd name="connsiteX2" fmla="*/ 45720 w 154830"/>
                    <a:gd name="connsiteY2" fmla="*/ 146304 h 167163"/>
                    <a:gd name="connsiteX3" fmla="*/ 50006 w 154830"/>
                    <a:gd name="connsiteY3" fmla="*/ 146304 h 167163"/>
                    <a:gd name="connsiteX4" fmla="*/ 50006 w 154830"/>
                    <a:gd name="connsiteY4" fmla="*/ 150400 h 167163"/>
                    <a:gd name="connsiteX5" fmla="*/ 66580 w 154830"/>
                    <a:gd name="connsiteY5" fmla="*/ 150400 h 167163"/>
                    <a:gd name="connsiteX6" fmla="*/ 66580 w 154830"/>
                    <a:gd name="connsiteY6" fmla="*/ 158782 h 167163"/>
                    <a:gd name="connsiteX7" fmla="*/ 95917 w 154830"/>
                    <a:gd name="connsiteY7" fmla="*/ 146304 h 167163"/>
                    <a:gd name="connsiteX8" fmla="*/ 100012 w 154830"/>
                    <a:gd name="connsiteY8" fmla="*/ 162973 h 167163"/>
                    <a:gd name="connsiteX9" fmla="*/ 116681 w 154830"/>
                    <a:gd name="connsiteY9" fmla="*/ 167164 h 167163"/>
                    <a:gd name="connsiteX10" fmla="*/ 133445 w 154830"/>
                    <a:gd name="connsiteY10" fmla="*/ 162973 h 167163"/>
                    <a:gd name="connsiteX11" fmla="*/ 133445 w 154830"/>
                    <a:gd name="connsiteY11" fmla="*/ 150400 h 167163"/>
                    <a:gd name="connsiteX12" fmla="*/ 129254 w 154830"/>
                    <a:gd name="connsiteY12" fmla="*/ 150400 h 167163"/>
                    <a:gd name="connsiteX13" fmla="*/ 129254 w 154830"/>
                    <a:gd name="connsiteY13" fmla="*/ 146304 h 167163"/>
                    <a:gd name="connsiteX14" fmla="*/ 116777 w 154830"/>
                    <a:gd name="connsiteY14" fmla="*/ 146304 h 167163"/>
                    <a:gd name="connsiteX15" fmla="*/ 104299 w 154830"/>
                    <a:gd name="connsiteY15" fmla="*/ 129635 h 167163"/>
                    <a:gd name="connsiteX16" fmla="*/ 104299 w 154830"/>
                    <a:gd name="connsiteY16" fmla="*/ 112967 h 167163"/>
                    <a:gd name="connsiteX17" fmla="*/ 108490 w 154830"/>
                    <a:gd name="connsiteY17" fmla="*/ 112967 h 167163"/>
                    <a:gd name="connsiteX18" fmla="*/ 112585 w 154830"/>
                    <a:gd name="connsiteY18" fmla="*/ 108775 h 167163"/>
                    <a:gd name="connsiteX19" fmla="*/ 120967 w 154830"/>
                    <a:gd name="connsiteY19" fmla="*/ 121348 h 167163"/>
                    <a:gd name="connsiteX20" fmla="*/ 137732 w 154830"/>
                    <a:gd name="connsiteY20" fmla="*/ 129731 h 167163"/>
                    <a:gd name="connsiteX21" fmla="*/ 150209 w 154830"/>
                    <a:gd name="connsiteY21" fmla="*/ 129731 h 167163"/>
                    <a:gd name="connsiteX22" fmla="*/ 150209 w 154830"/>
                    <a:gd name="connsiteY22" fmla="*/ 125540 h 167163"/>
                    <a:gd name="connsiteX23" fmla="*/ 154400 w 154830"/>
                    <a:gd name="connsiteY23" fmla="*/ 125540 h 167163"/>
                    <a:gd name="connsiteX24" fmla="*/ 141923 w 154830"/>
                    <a:gd name="connsiteY24" fmla="*/ 104585 h 167163"/>
                    <a:gd name="connsiteX25" fmla="*/ 137732 w 154830"/>
                    <a:gd name="connsiteY25" fmla="*/ 104585 h 167163"/>
                    <a:gd name="connsiteX26" fmla="*/ 141923 w 154830"/>
                    <a:gd name="connsiteY26" fmla="*/ 83820 h 167163"/>
                    <a:gd name="connsiteX27" fmla="*/ 137732 w 154830"/>
                    <a:gd name="connsiteY27" fmla="*/ 83820 h 167163"/>
                    <a:gd name="connsiteX28" fmla="*/ 137732 w 154830"/>
                    <a:gd name="connsiteY28" fmla="*/ 87916 h 167163"/>
                    <a:gd name="connsiteX29" fmla="*/ 129350 w 154830"/>
                    <a:gd name="connsiteY29" fmla="*/ 100489 h 167163"/>
                    <a:gd name="connsiteX30" fmla="*/ 120967 w 154830"/>
                    <a:gd name="connsiteY30" fmla="*/ 100489 h 167163"/>
                    <a:gd name="connsiteX31" fmla="*/ 120967 w 154830"/>
                    <a:gd name="connsiteY31" fmla="*/ 87916 h 167163"/>
                    <a:gd name="connsiteX32" fmla="*/ 125159 w 154830"/>
                    <a:gd name="connsiteY32" fmla="*/ 87916 h 167163"/>
                    <a:gd name="connsiteX33" fmla="*/ 125159 w 154830"/>
                    <a:gd name="connsiteY33" fmla="*/ 67056 h 167163"/>
                    <a:gd name="connsiteX34" fmla="*/ 116872 w 154830"/>
                    <a:gd name="connsiteY34" fmla="*/ 75343 h 167163"/>
                    <a:gd name="connsiteX35" fmla="*/ 112681 w 154830"/>
                    <a:gd name="connsiteY35" fmla="*/ 75343 h 167163"/>
                    <a:gd name="connsiteX36" fmla="*/ 116872 w 154830"/>
                    <a:gd name="connsiteY36" fmla="*/ 50292 h 167163"/>
                    <a:gd name="connsiteX37" fmla="*/ 108585 w 154830"/>
                    <a:gd name="connsiteY37" fmla="*/ 50292 h 167163"/>
                    <a:gd name="connsiteX38" fmla="*/ 108585 w 154830"/>
                    <a:gd name="connsiteY38" fmla="*/ 58579 h 167163"/>
                    <a:gd name="connsiteX39" fmla="*/ 96107 w 154830"/>
                    <a:gd name="connsiteY39" fmla="*/ 46006 h 167163"/>
                    <a:gd name="connsiteX40" fmla="*/ 91916 w 154830"/>
                    <a:gd name="connsiteY40" fmla="*/ 46006 h 167163"/>
                    <a:gd name="connsiteX41" fmla="*/ 96107 w 154830"/>
                    <a:gd name="connsiteY41" fmla="*/ 25146 h 167163"/>
                    <a:gd name="connsiteX42" fmla="*/ 79343 w 154830"/>
                    <a:gd name="connsiteY42" fmla="*/ 20860 h 167163"/>
                    <a:gd name="connsiteX43" fmla="*/ 79343 w 154830"/>
                    <a:gd name="connsiteY43" fmla="*/ 25146 h 167163"/>
                    <a:gd name="connsiteX44" fmla="*/ 75152 w 154830"/>
                    <a:gd name="connsiteY44" fmla="*/ 25146 h 167163"/>
                    <a:gd name="connsiteX45" fmla="*/ 79343 w 154830"/>
                    <a:gd name="connsiteY45" fmla="*/ 37624 h 167163"/>
                    <a:gd name="connsiteX46" fmla="*/ 66770 w 154830"/>
                    <a:gd name="connsiteY46" fmla="*/ 37624 h 167163"/>
                    <a:gd name="connsiteX47" fmla="*/ 75152 w 154830"/>
                    <a:gd name="connsiteY47" fmla="*/ 12573 h 167163"/>
                    <a:gd name="connsiteX48" fmla="*/ 87725 w 154830"/>
                    <a:gd name="connsiteY48" fmla="*/ 0 h 167163"/>
                    <a:gd name="connsiteX49" fmla="*/ 75152 w 154830"/>
                    <a:gd name="connsiteY49" fmla="*/ 0 h 167163"/>
                    <a:gd name="connsiteX50" fmla="*/ 70961 w 154830"/>
                    <a:gd name="connsiteY50" fmla="*/ 8382 h 167163"/>
                    <a:gd name="connsiteX51" fmla="*/ 62579 w 154830"/>
                    <a:gd name="connsiteY51" fmla="*/ 4096 h 167163"/>
                    <a:gd name="connsiteX52" fmla="*/ 54388 w 154830"/>
                    <a:gd name="connsiteY52" fmla="*/ 8382 h 167163"/>
                    <a:gd name="connsiteX53" fmla="*/ 37624 w 154830"/>
                    <a:gd name="connsiteY53" fmla="*/ 4096 h 167163"/>
                    <a:gd name="connsiteX54" fmla="*/ 37624 w 154830"/>
                    <a:gd name="connsiteY54" fmla="*/ 20765 h 167163"/>
                    <a:gd name="connsiteX55" fmla="*/ 62579 w 154830"/>
                    <a:gd name="connsiteY55" fmla="*/ 50102 h 167163"/>
                    <a:gd name="connsiteX56" fmla="*/ 66770 w 154830"/>
                    <a:gd name="connsiteY56" fmla="*/ 50102 h 167163"/>
                    <a:gd name="connsiteX57" fmla="*/ 75152 w 154830"/>
                    <a:gd name="connsiteY57" fmla="*/ 62579 h 167163"/>
                    <a:gd name="connsiteX58" fmla="*/ 87725 w 154830"/>
                    <a:gd name="connsiteY58" fmla="*/ 62579 h 167163"/>
                    <a:gd name="connsiteX59" fmla="*/ 87725 w 154830"/>
                    <a:gd name="connsiteY59" fmla="*/ 66770 h 167163"/>
                    <a:gd name="connsiteX60" fmla="*/ 91916 w 154830"/>
                    <a:gd name="connsiteY60" fmla="*/ 66770 h 167163"/>
                    <a:gd name="connsiteX61" fmla="*/ 96107 w 154830"/>
                    <a:gd name="connsiteY61" fmla="*/ 91821 h 167163"/>
                    <a:gd name="connsiteX62" fmla="*/ 87725 w 154830"/>
                    <a:gd name="connsiteY62" fmla="*/ 95917 h 167163"/>
                    <a:gd name="connsiteX63" fmla="*/ 91916 w 154830"/>
                    <a:gd name="connsiteY63" fmla="*/ 112681 h 167163"/>
                    <a:gd name="connsiteX64" fmla="*/ 50197 w 154830"/>
                    <a:gd name="connsiteY64" fmla="*/ 108490 h 167163"/>
                    <a:gd name="connsiteX65" fmla="*/ 50197 w 154830"/>
                    <a:gd name="connsiteY65" fmla="*/ 104299 h 167163"/>
                    <a:gd name="connsiteX66" fmla="*/ 45910 w 154830"/>
                    <a:gd name="connsiteY66" fmla="*/ 104299 h 167163"/>
                    <a:gd name="connsiteX67" fmla="*/ 58484 w 154830"/>
                    <a:gd name="connsiteY67" fmla="*/ 70961 h 167163"/>
                    <a:gd name="connsiteX68" fmla="*/ 54292 w 154830"/>
                    <a:gd name="connsiteY68" fmla="*/ 45815 h 167163"/>
                    <a:gd name="connsiteX69" fmla="*/ 37529 w 154830"/>
                    <a:gd name="connsiteY69" fmla="*/ 45815 h 167163"/>
                    <a:gd name="connsiteX70" fmla="*/ 24956 w 154830"/>
                    <a:gd name="connsiteY70" fmla="*/ 33338 h 167163"/>
                    <a:gd name="connsiteX71" fmla="*/ 24956 w 154830"/>
                    <a:gd name="connsiteY71" fmla="*/ 50102 h 167163"/>
                    <a:gd name="connsiteX72" fmla="*/ 16669 w 154830"/>
                    <a:gd name="connsiteY72" fmla="*/ 54197 h 167163"/>
                    <a:gd name="connsiteX73" fmla="*/ 20764 w 154830"/>
                    <a:gd name="connsiteY73" fmla="*/ 79343 h 167163"/>
                    <a:gd name="connsiteX74" fmla="*/ 25051 w 154830"/>
                    <a:gd name="connsiteY74" fmla="*/ 79343 h 167163"/>
                    <a:gd name="connsiteX75" fmla="*/ 25051 w 154830"/>
                    <a:gd name="connsiteY75" fmla="*/ 83534 h 167163"/>
                    <a:gd name="connsiteX76" fmla="*/ 12573 w 154830"/>
                    <a:gd name="connsiteY76" fmla="*/ 83534 h 167163"/>
                    <a:gd name="connsiteX77" fmla="*/ 12573 w 154830"/>
                    <a:gd name="connsiteY77" fmla="*/ 79343 h 167163"/>
                    <a:gd name="connsiteX78" fmla="*/ 0 w 154830"/>
                    <a:gd name="connsiteY78" fmla="*/ 79343 h 167163"/>
                    <a:gd name="connsiteX79" fmla="*/ 16764 w 154830"/>
                    <a:gd name="connsiteY79" fmla="*/ 100203 h 167163"/>
                    <a:gd name="connsiteX80" fmla="*/ 16764 w 154830"/>
                    <a:gd name="connsiteY80" fmla="*/ 104299 h 167163"/>
                    <a:gd name="connsiteX81" fmla="*/ 0 w 154830"/>
                    <a:gd name="connsiteY81" fmla="*/ 108490 h 167163"/>
                    <a:gd name="connsiteX82" fmla="*/ 0 w 154830"/>
                    <a:gd name="connsiteY82" fmla="*/ 116872 h 167163"/>
                    <a:gd name="connsiteX83" fmla="*/ 20764 w 154830"/>
                    <a:gd name="connsiteY83" fmla="*/ 121063 h 167163"/>
                    <a:gd name="connsiteX84" fmla="*/ 25051 w 154830"/>
                    <a:gd name="connsiteY84" fmla="*/ 133445 h 167163"/>
                    <a:gd name="connsiteX85" fmla="*/ 87535 w 154830"/>
                    <a:gd name="connsiteY85" fmla="*/ 129540 h 167163"/>
                    <a:gd name="connsiteX86" fmla="*/ 91726 w 154830"/>
                    <a:gd name="connsiteY86" fmla="*/ 129540 h 167163"/>
                    <a:gd name="connsiteX87" fmla="*/ 95917 w 154830"/>
                    <a:gd name="connsiteY87" fmla="*/ 133636 h 167163"/>
                    <a:gd name="connsiteX88" fmla="*/ 95917 w 154830"/>
                    <a:gd name="connsiteY88" fmla="*/ 137827 h 167163"/>
                    <a:gd name="connsiteX89" fmla="*/ 87535 w 154830"/>
                    <a:gd name="connsiteY89" fmla="*/ 137827 h 167163"/>
                    <a:gd name="connsiteX90" fmla="*/ 87535 w 154830"/>
                    <a:gd name="connsiteY90" fmla="*/ 129540 h 167163"/>
                    <a:gd name="connsiteX91" fmla="*/ 29051 w 154830"/>
                    <a:gd name="connsiteY91" fmla="*/ 58483 h 167163"/>
                    <a:gd name="connsiteX92" fmla="*/ 37338 w 154830"/>
                    <a:gd name="connsiteY92" fmla="*/ 54293 h 167163"/>
                    <a:gd name="connsiteX93" fmla="*/ 41624 w 154830"/>
                    <a:gd name="connsiteY93" fmla="*/ 54293 h 167163"/>
                    <a:gd name="connsiteX94" fmla="*/ 41624 w 154830"/>
                    <a:gd name="connsiteY94" fmla="*/ 62675 h 167163"/>
                    <a:gd name="connsiteX95" fmla="*/ 29051 w 154830"/>
                    <a:gd name="connsiteY95" fmla="*/ 66866 h 167163"/>
                    <a:gd name="connsiteX96" fmla="*/ 29051 w 154830"/>
                    <a:gd name="connsiteY96" fmla="*/ 58483 h 16716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</a:cxnLst>
                  <a:rect l="l" t="t" r="r" b="b"/>
                  <a:pathLst>
                    <a:path w="154830" h="167163">
                      <a:moveTo>
                        <a:pt x="24860" y="133636"/>
                      </a:moveTo>
                      <a:lnTo>
                        <a:pt x="45720" y="133636"/>
                      </a:lnTo>
                      <a:lnTo>
                        <a:pt x="45720" y="146304"/>
                      </a:lnTo>
                      <a:lnTo>
                        <a:pt x="50006" y="146304"/>
                      </a:lnTo>
                      <a:lnTo>
                        <a:pt x="50006" y="150400"/>
                      </a:lnTo>
                      <a:lnTo>
                        <a:pt x="66580" y="150400"/>
                      </a:lnTo>
                      <a:lnTo>
                        <a:pt x="66580" y="158782"/>
                      </a:lnTo>
                      <a:cubicBezTo>
                        <a:pt x="83915" y="156400"/>
                        <a:pt x="81248" y="150019"/>
                        <a:pt x="95917" y="146304"/>
                      </a:cubicBezTo>
                      <a:cubicBezTo>
                        <a:pt x="98298" y="152591"/>
                        <a:pt x="99251" y="153162"/>
                        <a:pt x="100012" y="162973"/>
                      </a:cubicBezTo>
                      <a:cubicBezTo>
                        <a:pt x="113538" y="161735"/>
                        <a:pt x="109061" y="156877"/>
                        <a:pt x="116681" y="167164"/>
                      </a:cubicBezTo>
                      <a:cubicBezTo>
                        <a:pt x="126492" y="166116"/>
                        <a:pt x="127063" y="165259"/>
                        <a:pt x="133445" y="162973"/>
                      </a:cubicBezTo>
                      <a:lnTo>
                        <a:pt x="133445" y="150400"/>
                      </a:lnTo>
                      <a:lnTo>
                        <a:pt x="129254" y="150400"/>
                      </a:lnTo>
                      <a:lnTo>
                        <a:pt x="129254" y="146304"/>
                      </a:lnTo>
                      <a:lnTo>
                        <a:pt x="116777" y="146304"/>
                      </a:lnTo>
                      <a:cubicBezTo>
                        <a:pt x="113919" y="135541"/>
                        <a:pt x="112490" y="134398"/>
                        <a:pt x="104299" y="129635"/>
                      </a:cubicBezTo>
                      <a:lnTo>
                        <a:pt x="104299" y="112967"/>
                      </a:lnTo>
                      <a:lnTo>
                        <a:pt x="108490" y="112967"/>
                      </a:lnTo>
                      <a:cubicBezTo>
                        <a:pt x="110109" y="111252"/>
                        <a:pt x="107347" y="106013"/>
                        <a:pt x="112585" y="108775"/>
                      </a:cubicBezTo>
                      <a:cubicBezTo>
                        <a:pt x="115443" y="112967"/>
                        <a:pt x="118110" y="117158"/>
                        <a:pt x="120967" y="121348"/>
                      </a:cubicBezTo>
                      <a:cubicBezTo>
                        <a:pt x="128683" y="126206"/>
                        <a:pt x="130683" y="120968"/>
                        <a:pt x="137732" y="129731"/>
                      </a:cubicBezTo>
                      <a:lnTo>
                        <a:pt x="150209" y="129731"/>
                      </a:lnTo>
                      <a:lnTo>
                        <a:pt x="150209" y="125540"/>
                      </a:lnTo>
                      <a:lnTo>
                        <a:pt x="154400" y="125540"/>
                      </a:lnTo>
                      <a:cubicBezTo>
                        <a:pt x="157258" y="116681"/>
                        <a:pt x="145066" y="109728"/>
                        <a:pt x="141923" y="104585"/>
                      </a:cubicBezTo>
                      <a:lnTo>
                        <a:pt x="137732" y="104585"/>
                      </a:lnTo>
                      <a:cubicBezTo>
                        <a:pt x="139065" y="97631"/>
                        <a:pt x="140494" y="90678"/>
                        <a:pt x="141923" y="83820"/>
                      </a:cubicBezTo>
                      <a:lnTo>
                        <a:pt x="137732" y="83820"/>
                      </a:lnTo>
                      <a:lnTo>
                        <a:pt x="137732" y="87916"/>
                      </a:lnTo>
                      <a:cubicBezTo>
                        <a:pt x="130683" y="92773"/>
                        <a:pt x="131826" y="90583"/>
                        <a:pt x="129350" y="100489"/>
                      </a:cubicBezTo>
                      <a:lnTo>
                        <a:pt x="120967" y="100489"/>
                      </a:lnTo>
                      <a:lnTo>
                        <a:pt x="120967" y="87916"/>
                      </a:lnTo>
                      <a:lnTo>
                        <a:pt x="125159" y="87916"/>
                      </a:lnTo>
                      <a:lnTo>
                        <a:pt x="125159" y="67056"/>
                      </a:lnTo>
                      <a:cubicBezTo>
                        <a:pt x="119825" y="70485"/>
                        <a:pt x="120206" y="69914"/>
                        <a:pt x="116872" y="75343"/>
                      </a:cubicBezTo>
                      <a:lnTo>
                        <a:pt x="112681" y="75343"/>
                      </a:lnTo>
                      <a:cubicBezTo>
                        <a:pt x="114110" y="67056"/>
                        <a:pt x="115538" y="58674"/>
                        <a:pt x="116872" y="50292"/>
                      </a:cubicBezTo>
                      <a:lnTo>
                        <a:pt x="108585" y="50292"/>
                      </a:lnTo>
                      <a:lnTo>
                        <a:pt x="108585" y="58579"/>
                      </a:lnTo>
                      <a:cubicBezTo>
                        <a:pt x="97155" y="55340"/>
                        <a:pt x="98965" y="57626"/>
                        <a:pt x="96107" y="46006"/>
                      </a:cubicBezTo>
                      <a:lnTo>
                        <a:pt x="91916" y="46006"/>
                      </a:lnTo>
                      <a:cubicBezTo>
                        <a:pt x="93250" y="39052"/>
                        <a:pt x="94679" y="32099"/>
                        <a:pt x="96107" y="25146"/>
                      </a:cubicBezTo>
                      <a:cubicBezTo>
                        <a:pt x="86201" y="24194"/>
                        <a:pt x="85725" y="23336"/>
                        <a:pt x="79343" y="20860"/>
                      </a:cubicBezTo>
                      <a:lnTo>
                        <a:pt x="79343" y="25146"/>
                      </a:lnTo>
                      <a:lnTo>
                        <a:pt x="75152" y="25146"/>
                      </a:lnTo>
                      <a:cubicBezTo>
                        <a:pt x="76581" y="29337"/>
                        <a:pt x="78010" y="33433"/>
                        <a:pt x="79343" y="37624"/>
                      </a:cubicBezTo>
                      <a:lnTo>
                        <a:pt x="66770" y="37624"/>
                      </a:lnTo>
                      <a:cubicBezTo>
                        <a:pt x="69533" y="29242"/>
                        <a:pt x="72390" y="20860"/>
                        <a:pt x="75152" y="12573"/>
                      </a:cubicBezTo>
                      <a:cubicBezTo>
                        <a:pt x="86582" y="9430"/>
                        <a:pt x="84677" y="11621"/>
                        <a:pt x="87725" y="0"/>
                      </a:cubicBezTo>
                      <a:lnTo>
                        <a:pt x="75152" y="0"/>
                      </a:lnTo>
                      <a:cubicBezTo>
                        <a:pt x="73819" y="2762"/>
                        <a:pt x="72485" y="5620"/>
                        <a:pt x="70961" y="8382"/>
                      </a:cubicBezTo>
                      <a:cubicBezTo>
                        <a:pt x="64389" y="10477"/>
                        <a:pt x="62960" y="4191"/>
                        <a:pt x="62579" y="4096"/>
                      </a:cubicBezTo>
                      <a:cubicBezTo>
                        <a:pt x="56197" y="3239"/>
                        <a:pt x="54388" y="8382"/>
                        <a:pt x="54388" y="8382"/>
                      </a:cubicBezTo>
                      <a:cubicBezTo>
                        <a:pt x="48863" y="6953"/>
                        <a:pt x="43243" y="5620"/>
                        <a:pt x="37624" y="4096"/>
                      </a:cubicBezTo>
                      <a:lnTo>
                        <a:pt x="37624" y="20765"/>
                      </a:lnTo>
                      <a:cubicBezTo>
                        <a:pt x="60674" y="26956"/>
                        <a:pt x="52483" y="35338"/>
                        <a:pt x="62579" y="50102"/>
                      </a:cubicBezTo>
                      <a:lnTo>
                        <a:pt x="66770" y="50102"/>
                      </a:lnTo>
                      <a:cubicBezTo>
                        <a:pt x="69533" y="54197"/>
                        <a:pt x="72390" y="58388"/>
                        <a:pt x="75152" y="62579"/>
                      </a:cubicBezTo>
                      <a:lnTo>
                        <a:pt x="87725" y="62579"/>
                      </a:lnTo>
                      <a:lnTo>
                        <a:pt x="87725" y="66770"/>
                      </a:lnTo>
                      <a:lnTo>
                        <a:pt x="91916" y="66770"/>
                      </a:lnTo>
                      <a:cubicBezTo>
                        <a:pt x="93250" y="75057"/>
                        <a:pt x="94679" y="83534"/>
                        <a:pt x="96107" y="91821"/>
                      </a:cubicBezTo>
                      <a:cubicBezTo>
                        <a:pt x="93250" y="93154"/>
                        <a:pt x="90392" y="94488"/>
                        <a:pt x="87725" y="95917"/>
                      </a:cubicBezTo>
                      <a:cubicBezTo>
                        <a:pt x="87725" y="95917"/>
                        <a:pt x="91916" y="107061"/>
                        <a:pt x="91916" y="112681"/>
                      </a:cubicBezTo>
                      <a:cubicBezTo>
                        <a:pt x="77914" y="111347"/>
                        <a:pt x="64103" y="109823"/>
                        <a:pt x="50197" y="108490"/>
                      </a:cubicBezTo>
                      <a:lnTo>
                        <a:pt x="50197" y="104299"/>
                      </a:lnTo>
                      <a:lnTo>
                        <a:pt x="45910" y="104299"/>
                      </a:lnTo>
                      <a:cubicBezTo>
                        <a:pt x="45910" y="86011"/>
                        <a:pt x="47435" y="77819"/>
                        <a:pt x="58484" y="70961"/>
                      </a:cubicBezTo>
                      <a:cubicBezTo>
                        <a:pt x="58293" y="59055"/>
                        <a:pt x="56960" y="53054"/>
                        <a:pt x="54292" y="45815"/>
                      </a:cubicBezTo>
                      <a:lnTo>
                        <a:pt x="37529" y="45815"/>
                      </a:lnTo>
                      <a:cubicBezTo>
                        <a:pt x="34385" y="34481"/>
                        <a:pt x="36576" y="36290"/>
                        <a:pt x="24956" y="33338"/>
                      </a:cubicBezTo>
                      <a:lnTo>
                        <a:pt x="24956" y="50102"/>
                      </a:lnTo>
                      <a:cubicBezTo>
                        <a:pt x="22193" y="51435"/>
                        <a:pt x="19431" y="52769"/>
                        <a:pt x="16669" y="54197"/>
                      </a:cubicBezTo>
                      <a:cubicBezTo>
                        <a:pt x="18002" y="62579"/>
                        <a:pt x="19431" y="70961"/>
                        <a:pt x="20764" y="79343"/>
                      </a:cubicBezTo>
                      <a:lnTo>
                        <a:pt x="25051" y="79343"/>
                      </a:lnTo>
                      <a:lnTo>
                        <a:pt x="25051" y="83534"/>
                      </a:lnTo>
                      <a:lnTo>
                        <a:pt x="12573" y="83534"/>
                      </a:lnTo>
                      <a:lnTo>
                        <a:pt x="12573" y="79343"/>
                      </a:lnTo>
                      <a:lnTo>
                        <a:pt x="0" y="79343"/>
                      </a:lnTo>
                      <a:cubicBezTo>
                        <a:pt x="4477" y="88964"/>
                        <a:pt x="7715" y="94964"/>
                        <a:pt x="16764" y="100203"/>
                      </a:cubicBezTo>
                      <a:lnTo>
                        <a:pt x="16764" y="104299"/>
                      </a:lnTo>
                      <a:cubicBezTo>
                        <a:pt x="11240" y="105727"/>
                        <a:pt x="5620" y="107156"/>
                        <a:pt x="0" y="108490"/>
                      </a:cubicBezTo>
                      <a:lnTo>
                        <a:pt x="0" y="116872"/>
                      </a:lnTo>
                      <a:cubicBezTo>
                        <a:pt x="6953" y="118205"/>
                        <a:pt x="13906" y="119634"/>
                        <a:pt x="20764" y="121063"/>
                      </a:cubicBezTo>
                      <a:cubicBezTo>
                        <a:pt x="22288" y="125254"/>
                        <a:pt x="23622" y="129445"/>
                        <a:pt x="25051" y="133445"/>
                      </a:cubicBezTo>
                      <a:close/>
                      <a:moveTo>
                        <a:pt x="87535" y="129540"/>
                      </a:moveTo>
                      <a:lnTo>
                        <a:pt x="91726" y="129540"/>
                      </a:lnTo>
                      <a:cubicBezTo>
                        <a:pt x="95155" y="134302"/>
                        <a:pt x="91059" y="130207"/>
                        <a:pt x="95917" y="133636"/>
                      </a:cubicBezTo>
                      <a:lnTo>
                        <a:pt x="95917" y="137827"/>
                      </a:lnTo>
                      <a:lnTo>
                        <a:pt x="87535" y="137827"/>
                      </a:lnTo>
                      <a:lnTo>
                        <a:pt x="87535" y="129540"/>
                      </a:lnTo>
                      <a:close/>
                      <a:moveTo>
                        <a:pt x="29051" y="58483"/>
                      </a:moveTo>
                      <a:cubicBezTo>
                        <a:pt x="37338" y="56102"/>
                        <a:pt x="32671" y="59150"/>
                        <a:pt x="37338" y="54293"/>
                      </a:cubicBezTo>
                      <a:lnTo>
                        <a:pt x="41624" y="54293"/>
                      </a:lnTo>
                      <a:lnTo>
                        <a:pt x="41624" y="62675"/>
                      </a:lnTo>
                      <a:cubicBezTo>
                        <a:pt x="37338" y="64103"/>
                        <a:pt x="33147" y="65532"/>
                        <a:pt x="29051" y="66866"/>
                      </a:cubicBezTo>
                      <a:lnTo>
                        <a:pt x="29051" y="5848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6" name="任意多边形: 形状 65"/>
                <p:cNvSpPr/>
                <p:nvPr/>
              </p:nvSpPr>
              <p:spPr>
                <a:xfrm>
                  <a:off x="5962554" y="2465259"/>
                  <a:ext cx="37623" cy="37433"/>
                </a:xfrm>
                <a:custGeom>
                  <a:avLst/>
                  <a:gdLst>
                    <a:gd name="connsiteX0" fmla="*/ 33433 w 37623"/>
                    <a:gd name="connsiteY0" fmla="*/ 37433 h 37433"/>
                    <a:gd name="connsiteX1" fmla="*/ 33433 w 37623"/>
                    <a:gd name="connsiteY1" fmla="*/ 33338 h 37433"/>
                    <a:gd name="connsiteX2" fmla="*/ 37624 w 37623"/>
                    <a:gd name="connsiteY2" fmla="*/ 24955 h 37433"/>
                    <a:gd name="connsiteX3" fmla="*/ 8287 w 37623"/>
                    <a:gd name="connsiteY3" fmla="*/ 0 h 37433"/>
                    <a:gd name="connsiteX4" fmla="*/ 12478 w 37623"/>
                    <a:gd name="connsiteY4" fmla="*/ 20765 h 37433"/>
                    <a:gd name="connsiteX5" fmla="*/ 0 w 37623"/>
                    <a:gd name="connsiteY5" fmla="*/ 20765 h 37433"/>
                    <a:gd name="connsiteX6" fmla="*/ 4191 w 37623"/>
                    <a:gd name="connsiteY6" fmla="*/ 24955 h 37433"/>
                    <a:gd name="connsiteX7" fmla="*/ 4191 w 37623"/>
                    <a:gd name="connsiteY7" fmla="*/ 29147 h 37433"/>
                    <a:gd name="connsiteX8" fmla="*/ 16764 w 37623"/>
                    <a:gd name="connsiteY8" fmla="*/ 29147 h 37433"/>
                    <a:gd name="connsiteX9" fmla="*/ 16764 w 37623"/>
                    <a:gd name="connsiteY9" fmla="*/ 37433 h 37433"/>
                    <a:gd name="connsiteX10" fmla="*/ 33433 w 37623"/>
                    <a:gd name="connsiteY10" fmla="*/ 37433 h 3743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</a:cxnLst>
                  <a:rect l="l" t="t" r="r" b="b"/>
                  <a:pathLst>
                    <a:path w="37623" h="37433">
                      <a:moveTo>
                        <a:pt x="33433" y="37433"/>
                      </a:moveTo>
                      <a:lnTo>
                        <a:pt x="33433" y="33338"/>
                      </a:lnTo>
                      <a:cubicBezTo>
                        <a:pt x="38195" y="28670"/>
                        <a:pt x="35243" y="33338"/>
                        <a:pt x="37624" y="24955"/>
                      </a:cubicBezTo>
                      <a:cubicBezTo>
                        <a:pt x="26575" y="15716"/>
                        <a:pt x="25051" y="4096"/>
                        <a:pt x="8287" y="0"/>
                      </a:cubicBezTo>
                      <a:cubicBezTo>
                        <a:pt x="9620" y="6858"/>
                        <a:pt x="11049" y="13811"/>
                        <a:pt x="12478" y="20765"/>
                      </a:cubicBezTo>
                      <a:lnTo>
                        <a:pt x="0" y="20765"/>
                      </a:lnTo>
                      <a:cubicBezTo>
                        <a:pt x="3620" y="25432"/>
                        <a:pt x="-571" y="21336"/>
                        <a:pt x="4191" y="24955"/>
                      </a:cubicBezTo>
                      <a:lnTo>
                        <a:pt x="4191" y="29147"/>
                      </a:lnTo>
                      <a:lnTo>
                        <a:pt x="16764" y="29147"/>
                      </a:lnTo>
                      <a:lnTo>
                        <a:pt x="16764" y="37433"/>
                      </a:lnTo>
                      <a:lnTo>
                        <a:pt x="33433" y="37433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7" name="任意多边形: 形状 66"/>
                <p:cNvSpPr/>
                <p:nvPr/>
              </p:nvSpPr>
              <p:spPr>
                <a:xfrm>
                  <a:off x="5636037" y="2352198"/>
                  <a:ext cx="777430" cy="906589"/>
                </a:xfrm>
                <a:custGeom>
                  <a:avLst/>
                  <a:gdLst>
                    <a:gd name="connsiteX0" fmla="*/ 38386 w 777430"/>
                    <a:gd name="connsiteY0" fmla="*/ 129635 h 906589"/>
                    <a:gd name="connsiteX1" fmla="*/ 42481 w 777430"/>
                    <a:gd name="connsiteY1" fmla="*/ 129635 h 906589"/>
                    <a:gd name="connsiteX2" fmla="*/ 38386 w 777430"/>
                    <a:gd name="connsiteY2" fmla="*/ 158877 h 906589"/>
                    <a:gd name="connsiteX3" fmla="*/ 59246 w 777430"/>
                    <a:gd name="connsiteY3" fmla="*/ 150495 h 906589"/>
                    <a:gd name="connsiteX4" fmla="*/ 59246 w 777430"/>
                    <a:gd name="connsiteY4" fmla="*/ 146399 h 906589"/>
                    <a:gd name="connsiteX5" fmla="*/ 101060 w 777430"/>
                    <a:gd name="connsiteY5" fmla="*/ 138017 h 906589"/>
                    <a:gd name="connsiteX6" fmla="*/ 101060 w 777430"/>
                    <a:gd name="connsiteY6" fmla="*/ 150495 h 906589"/>
                    <a:gd name="connsiteX7" fmla="*/ 71819 w 777430"/>
                    <a:gd name="connsiteY7" fmla="*/ 175641 h 906589"/>
                    <a:gd name="connsiteX8" fmla="*/ 63532 w 777430"/>
                    <a:gd name="connsiteY8" fmla="*/ 175641 h 906589"/>
                    <a:gd name="connsiteX9" fmla="*/ 63532 w 777430"/>
                    <a:gd name="connsiteY9" fmla="*/ 183928 h 906589"/>
                    <a:gd name="connsiteX10" fmla="*/ 92678 w 777430"/>
                    <a:gd name="connsiteY10" fmla="*/ 179737 h 906589"/>
                    <a:gd name="connsiteX11" fmla="*/ 96869 w 777430"/>
                    <a:gd name="connsiteY11" fmla="*/ 167164 h 906589"/>
                    <a:gd name="connsiteX12" fmla="*/ 101060 w 777430"/>
                    <a:gd name="connsiteY12" fmla="*/ 167164 h 906589"/>
                    <a:gd name="connsiteX13" fmla="*/ 113538 w 777430"/>
                    <a:gd name="connsiteY13" fmla="*/ 175641 h 906589"/>
                    <a:gd name="connsiteX14" fmla="*/ 113538 w 777430"/>
                    <a:gd name="connsiteY14" fmla="*/ 183928 h 906589"/>
                    <a:gd name="connsiteX15" fmla="*/ 126016 w 777430"/>
                    <a:gd name="connsiteY15" fmla="*/ 188119 h 906589"/>
                    <a:gd name="connsiteX16" fmla="*/ 130207 w 777430"/>
                    <a:gd name="connsiteY16" fmla="*/ 196501 h 906589"/>
                    <a:gd name="connsiteX17" fmla="*/ 134303 w 777430"/>
                    <a:gd name="connsiteY17" fmla="*/ 196501 h 906589"/>
                    <a:gd name="connsiteX18" fmla="*/ 134303 w 777430"/>
                    <a:gd name="connsiteY18" fmla="*/ 204788 h 906589"/>
                    <a:gd name="connsiteX19" fmla="*/ 138494 w 777430"/>
                    <a:gd name="connsiteY19" fmla="*/ 204788 h 906589"/>
                    <a:gd name="connsiteX20" fmla="*/ 138494 w 777430"/>
                    <a:gd name="connsiteY20" fmla="*/ 213170 h 906589"/>
                    <a:gd name="connsiteX21" fmla="*/ 117634 w 777430"/>
                    <a:gd name="connsiteY21" fmla="*/ 200692 h 906589"/>
                    <a:gd name="connsiteX22" fmla="*/ 105156 w 777430"/>
                    <a:gd name="connsiteY22" fmla="*/ 234124 h 906589"/>
                    <a:gd name="connsiteX23" fmla="*/ 109347 w 777430"/>
                    <a:gd name="connsiteY23" fmla="*/ 242506 h 906589"/>
                    <a:gd name="connsiteX24" fmla="*/ 130302 w 777430"/>
                    <a:gd name="connsiteY24" fmla="*/ 238316 h 906589"/>
                    <a:gd name="connsiteX25" fmla="*/ 130302 w 777430"/>
                    <a:gd name="connsiteY25" fmla="*/ 234124 h 906589"/>
                    <a:gd name="connsiteX26" fmla="*/ 151162 w 777430"/>
                    <a:gd name="connsiteY26" fmla="*/ 234124 h 906589"/>
                    <a:gd name="connsiteX27" fmla="*/ 155353 w 777430"/>
                    <a:gd name="connsiteY27" fmla="*/ 246602 h 906589"/>
                    <a:gd name="connsiteX28" fmla="*/ 159449 w 777430"/>
                    <a:gd name="connsiteY28" fmla="*/ 250793 h 906589"/>
                    <a:gd name="connsiteX29" fmla="*/ 172022 w 777430"/>
                    <a:gd name="connsiteY29" fmla="*/ 250793 h 906589"/>
                    <a:gd name="connsiteX30" fmla="*/ 172022 w 777430"/>
                    <a:gd name="connsiteY30" fmla="*/ 254984 h 906589"/>
                    <a:gd name="connsiteX31" fmla="*/ 188690 w 777430"/>
                    <a:gd name="connsiteY31" fmla="*/ 238316 h 906589"/>
                    <a:gd name="connsiteX32" fmla="*/ 180404 w 777430"/>
                    <a:gd name="connsiteY32" fmla="*/ 238316 h 906589"/>
                    <a:gd name="connsiteX33" fmla="*/ 180404 w 777430"/>
                    <a:gd name="connsiteY33" fmla="*/ 225743 h 906589"/>
                    <a:gd name="connsiteX34" fmla="*/ 230410 w 777430"/>
                    <a:gd name="connsiteY34" fmla="*/ 230029 h 906589"/>
                    <a:gd name="connsiteX35" fmla="*/ 230410 w 777430"/>
                    <a:gd name="connsiteY35" fmla="*/ 238316 h 906589"/>
                    <a:gd name="connsiteX36" fmla="*/ 217932 w 777430"/>
                    <a:gd name="connsiteY36" fmla="*/ 238316 h 906589"/>
                    <a:gd name="connsiteX37" fmla="*/ 213836 w 777430"/>
                    <a:gd name="connsiteY37" fmla="*/ 250889 h 906589"/>
                    <a:gd name="connsiteX38" fmla="*/ 217932 w 777430"/>
                    <a:gd name="connsiteY38" fmla="*/ 259175 h 906589"/>
                    <a:gd name="connsiteX39" fmla="*/ 213836 w 777430"/>
                    <a:gd name="connsiteY39" fmla="*/ 259175 h 906589"/>
                    <a:gd name="connsiteX40" fmla="*/ 213836 w 777430"/>
                    <a:gd name="connsiteY40" fmla="*/ 263366 h 906589"/>
                    <a:gd name="connsiteX41" fmla="*/ 192881 w 777430"/>
                    <a:gd name="connsiteY41" fmla="*/ 280130 h 906589"/>
                    <a:gd name="connsiteX42" fmla="*/ 180499 w 777430"/>
                    <a:gd name="connsiteY42" fmla="*/ 280130 h 906589"/>
                    <a:gd name="connsiteX43" fmla="*/ 180499 w 777430"/>
                    <a:gd name="connsiteY43" fmla="*/ 292608 h 906589"/>
                    <a:gd name="connsiteX44" fmla="*/ 151257 w 777430"/>
                    <a:gd name="connsiteY44" fmla="*/ 275844 h 906589"/>
                    <a:gd name="connsiteX45" fmla="*/ 151257 w 777430"/>
                    <a:gd name="connsiteY45" fmla="*/ 259175 h 906589"/>
                    <a:gd name="connsiteX46" fmla="*/ 142875 w 777430"/>
                    <a:gd name="connsiteY46" fmla="*/ 250889 h 906589"/>
                    <a:gd name="connsiteX47" fmla="*/ 117729 w 777430"/>
                    <a:gd name="connsiteY47" fmla="*/ 259175 h 906589"/>
                    <a:gd name="connsiteX48" fmla="*/ 117729 w 777430"/>
                    <a:gd name="connsiteY48" fmla="*/ 284226 h 906589"/>
                    <a:gd name="connsiteX49" fmla="*/ 113633 w 777430"/>
                    <a:gd name="connsiteY49" fmla="*/ 284226 h 906589"/>
                    <a:gd name="connsiteX50" fmla="*/ 121920 w 777430"/>
                    <a:gd name="connsiteY50" fmla="*/ 300990 h 906589"/>
                    <a:gd name="connsiteX51" fmla="*/ 134398 w 777430"/>
                    <a:gd name="connsiteY51" fmla="*/ 300990 h 906589"/>
                    <a:gd name="connsiteX52" fmla="*/ 134398 w 777430"/>
                    <a:gd name="connsiteY52" fmla="*/ 296799 h 906589"/>
                    <a:gd name="connsiteX53" fmla="*/ 138589 w 777430"/>
                    <a:gd name="connsiteY53" fmla="*/ 296799 h 906589"/>
                    <a:gd name="connsiteX54" fmla="*/ 138589 w 777430"/>
                    <a:gd name="connsiteY54" fmla="*/ 300990 h 906589"/>
                    <a:gd name="connsiteX55" fmla="*/ 167831 w 777430"/>
                    <a:gd name="connsiteY55" fmla="*/ 300990 h 906589"/>
                    <a:gd name="connsiteX56" fmla="*/ 172022 w 777430"/>
                    <a:gd name="connsiteY56" fmla="*/ 317659 h 906589"/>
                    <a:gd name="connsiteX57" fmla="*/ 167831 w 777430"/>
                    <a:gd name="connsiteY57" fmla="*/ 317659 h 906589"/>
                    <a:gd name="connsiteX58" fmla="*/ 167831 w 777430"/>
                    <a:gd name="connsiteY58" fmla="*/ 325945 h 906589"/>
                    <a:gd name="connsiteX59" fmla="*/ 159449 w 777430"/>
                    <a:gd name="connsiteY59" fmla="*/ 330137 h 906589"/>
                    <a:gd name="connsiteX60" fmla="*/ 121920 w 777430"/>
                    <a:gd name="connsiteY60" fmla="*/ 317659 h 906589"/>
                    <a:gd name="connsiteX61" fmla="*/ 113633 w 777430"/>
                    <a:gd name="connsiteY61" fmla="*/ 317659 h 906589"/>
                    <a:gd name="connsiteX62" fmla="*/ 113633 w 777430"/>
                    <a:gd name="connsiteY62" fmla="*/ 309372 h 906589"/>
                    <a:gd name="connsiteX63" fmla="*/ 101156 w 777430"/>
                    <a:gd name="connsiteY63" fmla="*/ 309372 h 906589"/>
                    <a:gd name="connsiteX64" fmla="*/ 105347 w 777430"/>
                    <a:gd name="connsiteY64" fmla="*/ 300990 h 906589"/>
                    <a:gd name="connsiteX65" fmla="*/ 96965 w 777430"/>
                    <a:gd name="connsiteY65" fmla="*/ 300990 h 906589"/>
                    <a:gd name="connsiteX66" fmla="*/ 92774 w 777430"/>
                    <a:gd name="connsiteY66" fmla="*/ 275844 h 906589"/>
                    <a:gd name="connsiteX67" fmla="*/ 80296 w 777430"/>
                    <a:gd name="connsiteY67" fmla="*/ 280130 h 906589"/>
                    <a:gd name="connsiteX68" fmla="*/ 80296 w 777430"/>
                    <a:gd name="connsiteY68" fmla="*/ 271748 h 906589"/>
                    <a:gd name="connsiteX69" fmla="*/ 55150 w 777430"/>
                    <a:gd name="connsiteY69" fmla="*/ 263271 h 906589"/>
                    <a:gd name="connsiteX70" fmla="*/ 63532 w 777430"/>
                    <a:gd name="connsiteY70" fmla="*/ 292608 h 906589"/>
                    <a:gd name="connsiteX71" fmla="*/ 67723 w 777430"/>
                    <a:gd name="connsiteY71" fmla="*/ 292608 h 906589"/>
                    <a:gd name="connsiteX72" fmla="*/ 76105 w 777430"/>
                    <a:gd name="connsiteY72" fmla="*/ 325945 h 906589"/>
                    <a:gd name="connsiteX73" fmla="*/ 76105 w 777430"/>
                    <a:gd name="connsiteY73" fmla="*/ 330137 h 906589"/>
                    <a:gd name="connsiteX74" fmla="*/ 96869 w 777430"/>
                    <a:gd name="connsiteY74" fmla="*/ 325945 h 906589"/>
                    <a:gd name="connsiteX75" fmla="*/ 96869 w 777430"/>
                    <a:gd name="connsiteY75" fmla="*/ 330137 h 906589"/>
                    <a:gd name="connsiteX76" fmla="*/ 101060 w 777430"/>
                    <a:gd name="connsiteY76" fmla="*/ 330137 h 906589"/>
                    <a:gd name="connsiteX77" fmla="*/ 101060 w 777430"/>
                    <a:gd name="connsiteY77" fmla="*/ 342710 h 906589"/>
                    <a:gd name="connsiteX78" fmla="*/ 105251 w 777430"/>
                    <a:gd name="connsiteY78" fmla="*/ 342710 h 906589"/>
                    <a:gd name="connsiteX79" fmla="*/ 105251 w 777430"/>
                    <a:gd name="connsiteY79" fmla="*/ 346901 h 906589"/>
                    <a:gd name="connsiteX80" fmla="*/ 101060 w 777430"/>
                    <a:gd name="connsiteY80" fmla="*/ 346901 h 906589"/>
                    <a:gd name="connsiteX81" fmla="*/ 101060 w 777430"/>
                    <a:gd name="connsiteY81" fmla="*/ 355283 h 906589"/>
                    <a:gd name="connsiteX82" fmla="*/ 80201 w 777430"/>
                    <a:gd name="connsiteY82" fmla="*/ 350996 h 906589"/>
                    <a:gd name="connsiteX83" fmla="*/ 80201 w 777430"/>
                    <a:gd name="connsiteY83" fmla="*/ 342710 h 906589"/>
                    <a:gd name="connsiteX84" fmla="*/ 59246 w 777430"/>
                    <a:gd name="connsiteY84" fmla="*/ 355283 h 906589"/>
                    <a:gd name="connsiteX85" fmla="*/ 59246 w 777430"/>
                    <a:gd name="connsiteY85" fmla="*/ 367760 h 906589"/>
                    <a:gd name="connsiteX86" fmla="*/ 84296 w 777430"/>
                    <a:gd name="connsiteY86" fmla="*/ 384429 h 906589"/>
                    <a:gd name="connsiteX87" fmla="*/ 84296 w 777430"/>
                    <a:gd name="connsiteY87" fmla="*/ 397002 h 906589"/>
                    <a:gd name="connsiteX88" fmla="*/ 96774 w 777430"/>
                    <a:gd name="connsiteY88" fmla="*/ 397002 h 906589"/>
                    <a:gd name="connsiteX89" fmla="*/ 105156 w 777430"/>
                    <a:gd name="connsiteY89" fmla="*/ 380238 h 906589"/>
                    <a:gd name="connsiteX90" fmla="*/ 105156 w 777430"/>
                    <a:gd name="connsiteY90" fmla="*/ 376047 h 906589"/>
                    <a:gd name="connsiteX91" fmla="*/ 113538 w 777430"/>
                    <a:gd name="connsiteY91" fmla="*/ 376047 h 906589"/>
                    <a:gd name="connsiteX92" fmla="*/ 109347 w 777430"/>
                    <a:gd name="connsiteY92" fmla="*/ 388620 h 906589"/>
                    <a:gd name="connsiteX93" fmla="*/ 105156 w 777430"/>
                    <a:gd name="connsiteY93" fmla="*/ 388620 h 906589"/>
                    <a:gd name="connsiteX94" fmla="*/ 105156 w 777430"/>
                    <a:gd name="connsiteY94" fmla="*/ 401098 h 906589"/>
                    <a:gd name="connsiteX95" fmla="*/ 100965 w 777430"/>
                    <a:gd name="connsiteY95" fmla="*/ 401098 h 906589"/>
                    <a:gd name="connsiteX96" fmla="*/ 100965 w 777430"/>
                    <a:gd name="connsiteY96" fmla="*/ 413576 h 906589"/>
                    <a:gd name="connsiteX97" fmla="*/ 105156 w 777430"/>
                    <a:gd name="connsiteY97" fmla="*/ 413576 h 906589"/>
                    <a:gd name="connsiteX98" fmla="*/ 109347 w 777430"/>
                    <a:gd name="connsiteY98" fmla="*/ 417766 h 906589"/>
                    <a:gd name="connsiteX99" fmla="*/ 117634 w 777430"/>
                    <a:gd name="connsiteY99" fmla="*/ 401098 h 906589"/>
                    <a:gd name="connsiteX100" fmla="*/ 126016 w 777430"/>
                    <a:gd name="connsiteY100" fmla="*/ 401098 h 906589"/>
                    <a:gd name="connsiteX101" fmla="*/ 130207 w 777430"/>
                    <a:gd name="connsiteY101" fmla="*/ 413576 h 906589"/>
                    <a:gd name="connsiteX102" fmla="*/ 142685 w 777430"/>
                    <a:gd name="connsiteY102" fmla="*/ 413576 h 906589"/>
                    <a:gd name="connsiteX103" fmla="*/ 142685 w 777430"/>
                    <a:gd name="connsiteY103" fmla="*/ 409480 h 906589"/>
                    <a:gd name="connsiteX104" fmla="*/ 146876 w 777430"/>
                    <a:gd name="connsiteY104" fmla="*/ 409480 h 906589"/>
                    <a:gd name="connsiteX105" fmla="*/ 138494 w 777430"/>
                    <a:gd name="connsiteY105" fmla="*/ 401098 h 906589"/>
                    <a:gd name="connsiteX106" fmla="*/ 126016 w 777430"/>
                    <a:gd name="connsiteY106" fmla="*/ 388620 h 906589"/>
                    <a:gd name="connsiteX107" fmla="*/ 126016 w 777430"/>
                    <a:gd name="connsiteY107" fmla="*/ 367760 h 906589"/>
                    <a:gd name="connsiteX108" fmla="*/ 151162 w 777430"/>
                    <a:gd name="connsiteY108" fmla="*/ 359378 h 906589"/>
                    <a:gd name="connsiteX109" fmla="*/ 159449 w 777430"/>
                    <a:gd name="connsiteY109" fmla="*/ 380333 h 906589"/>
                    <a:gd name="connsiteX110" fmla="*/ 172022 w 777430"/>
                    <a:gd name="connsiteY110" fmla="*/ 371951 h 906589"/>
                    <a:gd name="connsiteX111" fmla="*/ 176213 w 777430"/>
                    <a:gd name="connsiteY111" fmla="*/ 371951 h 906589"/>
                    <a:gd name="connsiteX112" fmla="*/ 180404 w 777430"/>
                    <a:gd name="connsiteY112" fmla="*/ 401193 h 906589"/>
                    <a:gd name="connsiteX113" fmla="*/ 192786 w 777430"/>
                    <a:gd name="connsiteY113" fmla="*/ 401193 h 906589"/>
                    <a:gd name="connsiteX114" fmla="*/ 192786 w 777430"/>
                    <a:gd name="connsiteY114" fmla="*/ 397097 h 906589"/>
                    <a:gd name="connsiteX115" fmla="*/ 213741 w 777430"/>
                    <a:gd name="connsiteY115" fmla="*/ 384524 h 906589"/>
                    <a:gd name="connsiteX116" fmla="*/ 209455 w 777430"/>
                    <a:gd name="connsiteY116" fmla="*/ 376142 h 906589"/>
                    <a:gd name="connsiteX117" fmla="*/ 209455 w 777430"/>
                    <a:gd name="connsiteY117" fmla="*/ 359378 h 906589"/>
                    <a:gd name="connsiteX118" fmla="*/ 222028 w 777430"/>
                    <a:gd name="connsiteY118" fmla="*/ 351091 h 906589"/>
                    <a:gd name="connsiteX119" fmla="*/ 222028 w 777430"/>
                    <a:gd name="connsiteY119" fmla="*/ 342805 h 906589"/>
                    <a:gd name="connsiteX120" fmla="*/ 230315 w 777430"/>
                    <a:gd name="connsiteY120" fmla="*/ 338614 h 906589"/>
                    <a:gd name="connsiteX121" fmla="*/ 230315 w 777430"/>
                    <a:gd name="connsiteY121" fmla="*/ 334518 h 906589"/>
                    <a:gd name="connsiteX122" fmla="*/ 242792 w 777430"/>
                    <a:gd name="connsiteY122" fmla="*/ 334518 h 906589"/>
                    <a:gd name="connsiteX123" fmla="*/ 246983 w 777430"/>
                    <a:gd name="connsiteY123" fmla="*/ 317754 h 906589"/>
                    <a:gd name="connsiteX124" fmla="*/ 251174 w 777430"/>
                    <a:gd name="connsiteY124" fmla="*/ 317754 h 906589"/>
                    <a:gd name="connsiteX125" fmla="*/ 251174 w 777430"/>
                    <a:gd name="connsiteY125" fmla="*/ 321945 h 906589"/>
                    <a:gd name="connsiteX126" fmla="*/ 272034 w 777430"/>
                    <a:gd name="connsiteY126" fmla="*/ 326041 h 906589"/>
                    <a:gd name="connsiteX127" fmla="*/ 276130 w 777430"/>
                    <a:gd name="connsiteY127" fmla="*/ 326041 h 906589"/>
                    <a:gd name="connsiteX128" fmla="*/ 272034 w 777430"/>
                    <a:gd name="connsiteY128" fmla="*/ 292703 h 906589"/>
                    <a:gd name="connsiteX129" fmla="*/ 292989 w 777430"/>
                    <a:gd name="connsiteY129" fmla="*/ 292703 h 906589"/>
                    <a:gd name="connsiteX130" fmla="*/ 292989 w 777430"/>
                    <a:gd name="connsiteY130" fmla="*/ 296894 h 906589"/>
                    <a:gd name="connsiteX131" fmla="*/ 305467 w 777430"/>
                    <a:gd name="connsiteY131" fmla="*/ 301085 h 906589"/>
                    <a:gd name="connsiteX132" fmla="*/ 309658 w 777430"/>
                    <a:gd name="connsiteY132" fmla="*/ 321945 h 906589"/>
                    <a:gd name="connsiteX133" fmla="*/ 322040 w 777430"/>
                    <a:gd name="connsiteY133" fmla="*/ 321945 h 906589"/>
                    <a:gd name="connsiteX134" fmla="*/ 322040 w 777430"/>
                    <a:gd name="connsiteY134" fmla="*/ 305181 h 906589"/>
                    <a:gd name="connsiteX135" fmla="*/ 313849 w 777430"/>
                    <a:gd name="connsiteY135" fmla="*/ 300990 h 906589"/>
                    <a:gd name="connsiteX136" fmla="*/ 313849 w 777430"/>
                    <a:gd name="connsiteY136" fmla="*/ 292608 h 906589"/>
                    <a:gd name="connsiteX137" fmla="*/ 334613 w 777430"/>
                    <a:gd name="connsiteY137" fmla="*/ 305086 h 906589"/>
                    <a:gd name="connsiteX138" fmla="*/ 338804 w 777430"/>
                    <a:gd name="connsiteY138" fmla="*/ 305086 h 906589"/>
                    <a:gd name="connsiteX139" fmla="*/ 342995 w 777430"/>
                    <a:gd name="connsiteY139" fmla="*/ 317564 h 906589"/>
                    <a:gd name="connsiteX140" fmla="*/ 351377 w 777430"/>
                    <a:gd name="connsiteY140" fmla="*/ 317564 h 906589"/>
                    <a:gd name="connsiteX141" fmla="*/ 355568 w 777430"/>
                    <a:gd name="connsiteY141" fmla="*/ 309277 h 906589"/>
                    <a:gd name="connsiteX142" fmla="*/ 355568 w 777430"/>
                    <a:gd name="connsiteY142" fmla="*/ 313468 h 906589"/>
                    <a:gd name="connsiteX143" fmla="*/ 359759 w 777430"/>
                    <a:gd name="connsiteY143" fmla="*/ 313468 h 906589"/>
                    <a:gd name="connsiteX144" fmla="*/ 359759 w 777430"/>
                    <a:gd name="connsiteY144" fmla="*/ 325945 h 906589"/>
                    <a:gd name="connsiteX145" fmla="*/ 363950 w 777430"/>
                    <a:gd name="connsiteY145" fmla="*/ 325945 h 906589"/>
                    <a:gd name="connsiteX146" fmla="*/ 363950 w 777430"/>
                    <a:gd name="connsiteY146" fmla="*/ 342710 h 906589"/>
                    <a:gd name="connsiteX147" fmla="*/ 342995 w 777430"/>
                    <a:gd name="connsiteY147" fmla="*/ 359283 h 906589"/>
                    <a:gd name="connsiteX148" fmla="*/ 342995 w 777430"/>
                    <a:gd name="connsiteY148" fmla="*/ 363474 h 906589"/>
                    <a:gd name="connsiteX149" fmla="*/ 334613 w 777430"/>
                    <a:gd name="connsiteY149" fmla="*/ 363474 h 906589"/>
                    <a:gd name="connsiteX150" fmla="*/ 334613 w 777430"/>
                    <a:gd name="connsiteY150" fmla="*/ 367760 h 906589"/>
                    <a:gd name="connsiteX151" fmla="*/ 322040 w 777430"/>
                    <a:gd name="connsiteY151" fmla="*/ 380238 h 906589"/>
                    <a:gd name="connsiteX152" fmla="*/ 334613 w 777430"/>
                    <a:gd name="connsiteY152" fmla="*/ 380238 h 906589"/>
                    <a:gd name="connsiteX153" fmla="*/ 330422 w 777430"/>
                    <a:gd name="connsiteY153" fmla="*/ 392811 h 906589"/>
                    <a:gd name="connsiteX154" fmla="*/ 296990 w 777430"/>
                    <a:gd name="connsiteY154" fmla="*/ 392811 h 906589"/>
                    <a:gd name="connsiteX155" fmla="*/ 296990 w 777430"/>
                    <a:gd name="connsiteY155" fmla="*/ 388620 h 906589"/>
                    <a:gd name="connsiteX156" fmla="*/ 292894 w 777430"/>
                    <a:gd name="connsiteY156" fmla="*/ 388620 h 906589"/>
                    <a:gd name="connsiteX157" fmla="*/ 301276 w 777430"/>
                    <a:gd name="connsiteY157" fmla="*/ 363474 h 906589"/>
                    <a:gd name="connsiteX158" fmla="*/ 276130 w 777430"/>
                    <a:gd name="connsiteY158" fmla="*/ 384429 h 906589"/>
                    <a:gd name="connsiteX159" fmla="*/ 272034 w 777430"/>
                    <a:gd name="connsiteY159" fmla="*/ 367760 h 906589"/>
                    <a:gd name="connsiteX160" fmla="*/ 259556 w 777430"/>
                    <a:gd name="connsiteY160" fmla="*/ 367760 h 906589"/>
                    <a:gd name="connsiteX161" fmla="*/ 259556 w 777430"/>
                    <a:gd name="connsiteY161" fmla="*/ 384429 h 906589"/>
                    <a:gd name="connsiteX162" fmla="*/ 255270 w 777430"/>
                    <a:gd name="connsiteY162" fmla="*/ 384429 h 906589"/>
                    <a:gd name="connsiteX163" fmla="*/ 251079 w 777430"/>
                    <a:gd name="connsiteY163" fmla="*/ 367760 h 906589"/>
                    <a:gd name="connsiteX164" fmla="*/ 242697 w 777430"/>
                    <a:gd name="connsiteY164" fmla="*/ 367760 h 906589"/>
                    <a:gd name="connsiteX165" fmla="*/ 242697 w 777430"/>
                    <a:gd name="connsiteY165" fmla="*/ 384429 h 906589"/>
                    <a:gd name="connsiteX166" fmla="*/ 246888 w 777430"/>
                    <a:gd name="connsiteY166" fmla="*/ 384429 h 906589"/>
                    <a:gd name="connsiteX167" fmla="*/ 226028 w 777430"/>
                    <a:gd name="connsiteY167" fmla="*/ 392811 h 906589"/>
                    <a:gd name="connsiteX168" fmla="*/ 217551 w 777430"/>
                    <a:gd name="connsiteY168" fmla="*/ 392811 h 906589"/>
                    <a:gd name="connsiteX169" fmla="*/ 226028 w 777430"/>
                    <a:gd name="connsiteY169" fmla="*/ 405289 h 906589"/>
                    <a:gd name="connsiteX170" fmla="*/ 226028 w 777430"/>
                    <a:gd name="connsiteY170" fmla="*/ 409575 h 906589"/>
                    <a:gd name="connsiteX171" fmla="*/ 213455 w 777430"/>
                    <a:gd name="connsiteY171" fmla="*/ 409575 h 906589"/>
                    <a:gd name="connsiteX172" fmla="*/ 217551 w 777430"/>
                    <a:gd name="connsiteY172" fmla="*/ 426244 h 906589"/>
                    <a:gd name="connsiteX173" fmla="*/ 213455 w 777430"/>
                    <a:gd name="connsiteY173" fmla="*/ 426244 h 906589"/>
                    <a:gd name="connsiteX174" fmla="*/ 213455 w 777430"/>
                    <a:gd name="connsiteY174" fmla="*/ 434626 h 906589"/>
                    <a:gd name="connsiteX175" fmla="*/ 226028 w 777430"/>
                    <a:gd name="connsiteY175" fmla="*/ 422148 h 906589"/>
                    <a:gd name="connsiteX176" fmla="*/ 234315 w 777430"/>
                    <a:gd name="connsiteY176" fmla="*/ 422148 h 906589"/>
                    <a:gd name="connsiteX177" fmla="*/ 230124 w 777430"/>
                    <a:gd name="connsiteY177" fmla="*/ 438817 h 906589"/>
                    <a:gd name="connsiteX178" fmla="*/ 221837 w 777430"/>
                    <a:gd name="connsiteY178" fmla="*/ 443008 h 906589"/>
                    <a:gd name="connsiteX179" fmla="*/ 175927 w 777430"/>
                    <a:gd name="connsiteY179" fmla="*/ 409575 h 906589"/>
                    <a:gd name="connsiteX180" fmla="*/ 167545 w 777430"/>
                    <a:gd name="connsiteY180" fmla="*/ 409575 h 906589"/>
                    <a:gd name="connsiteX181" fmla="*/ 163354 w 777430"/>
                    <a:gd name="connsiteY181" fmla="*/ 459676 h 906589"/>
                    <a:gd name="connsiteX182" fmla="*/ 167545 w 777430"/>
                    <a:gd name="connsiteY182" fmla="*/ 459676 h 906589"/>
                    <a:gd name="connsiteX183" fmla="*/ 167545 w 777430"/>
                    <a:gd name="connsiteY183" fmla="*/ 476441 h 906589"/>
                    <a:gd name="connsiteX184" fmla="*/ 171736 w 777430"/>
                    <a:gd name="connsiteY184" fmla="*/ 476441 h 906589"/>
                    <a:gd name="connsiteX185" fmla="*/ 171736 w 777430"/>
                    <a:gd name="connsiteY185" fmla="*/ 480632 h 906589"/>
                    <a:gd name="connsiteX186" fmla="*/ 163354 w 777430"/>
                    <a:gd name="connsiteY186" fmla="*/ 484918 h 906589"/>
                    <a:gd name="connsiteX187" fmla="*/ 163354 w 777430"/>
                    <a:gd name="connsiteY187" fmla="*/ 489014 h 906589"/>
                    <a:gd name="connsiteX188" fmla="*/ 167545 w 777430"/>
                    <a:gd name="connsiteY188" fmla="*/ 489014 h 906589"/>
                    <a:gd name="connsiteX189" fmla="*/ 167545 w 777430"/>
                    <a:gd name="connsiteY189" fmla="*/ 493205 h 906589"/>
                    <a:gd name="connsiteX190" fmla="*/ 175927 w 777430"/>
                    <a:gd name="connsiteY190" fmla="*/ 493205 h 906589"/>
                    <a:gd name="connsiteX191" fmla="*/ 180118 w 777430"/>
                    <a:gd name="connsiteY191" fmla="*/ 484918 h 906589"/>
                    <a:gd name="connsiteX192" fmla="*/ 192500 w 777430"/>
                    <a:gd name="connsiteY192" fmla="*/ 480632 h 906589"/>
                    <a:gd name="connsiteX193" fmla="*/ 192500 w 777430"/>
                    <a:gd name="connsiteY193" fmla="*/ 472345 h 906589"/>
                    <a:gd name="connsiteX194" fmla="*/ 200882 w 777430"/>
                    <a:gd name="connsiteY194" fmla="*/ 468058 h 906589"/>
                    <a:gd name="connsiteX195" fmla="*/ 200882 w 777430"/>
                    <a:gd name="connsiteY195" fmla="*/ 459676 h 906589"/>
                    <a:gd name="connsiteX196" fmla="*/ 213455 w 777430"/>
                    <a:gd name="connsiteY196" fmla="*/ 451295 h 906589"/>
                    <a:gd name="connsiteX197" fmla="*/ 221742 w 777430"/>
                    <a:gd name="connsiteY197" fmla="*/ 451295 h 906589"/>
                    <a:gd name="connsiteX198" fmla="*/ 221742 w 777430"/>
                    <a:gd name="connsiteY198" fmla="*/ 463868 h 906589"/>
                    <a:gd name="connsiteX199" fmla="*/ 230029 w 777430"/>
                    <a:gd name="connsiteY199" fmla="*/ 463868 h 906589"/>
                    <a:gd name="connsiteX200" fmla="*/ 234220 w 777430"/>
                    <a:gd name="connsiteY200" fmla="*/ 455485 h 906589"/>
                    <a:gd name="connsiteX201" fmla="*/ 259366 w 777430"/>
                    <a:gd name="connsiteY201" fmla="*/ 459676 h 906589"/>
                    <a:gd name="connsiteX202" fmla="*/ 259366 w 777430"/>
                    <a:gd name="connsiteY202" fmla="*/ 455485 h 906589"/>
                    <a:gd name="connsiteX203" fmla="*/ 263462 w 777430"/>
                    <a:gd name="connsiteY203" fmla="*/ 455485 h 906589"/>
                    <a:gd name="connsiteX204" fmla="*/ 259366 w 777430"/>
                    <a:gd name="connsiteY204" fmla="*/ 443008 h 906589"/>
                    <a:gd name="connsiteX205" fmla="*/ 275939 w 777430"/>
                    <a:gd name="connsiteY205" fmla="*/ 438817 h 906589"/>
                    <a:gd name="connsiteX206" fmla="*/ 280225 w 777430"/>
                    <a:gd name="connsiteY206" fmla="*/ 459676 h 906589"/>
                    <a:gd name="connsiteX207" fmla="*/ 284226 w 777430"/>
                    <a:gd name="connsiteY207" fmla="*/ 459676 h 906589"/>
                    <a:gd name="connsiteX208" fmla="*/ 284226 w 777430"/>
                    <a:gd name="connsiteY208" fmla="*/ 468058 h 906589"/>
                    <a:gd name="connsiteX209" fmla="*/ 305181 w 777430"/>
                    <a:gd name="connsiteY209" fmla="*/ 459676 h 906589"/>
                    <a:gd name="connsiteX210" fmla="*/ 309372 w 777430"/>
                    <a:gd name="connsiteY210" fmla="*/ 447199 h 906589"/>
                    <a:gd name="connsiteX211" fmla="*/ 284226 w 777430"/>
                    <a:gd name="connsiteY211" fmla="*/ 438817 h 906589"/>
                    <a:gd name="connsiteX212" fmla="*/ 284226 w 777430"/>
                    <a:gd name="connsiteY212" fmla="*/ 430530 h 906589"/>
                    <a:gd name="connsiteX213" fmla="*/ 288417 w 777430"/>
                    <a:gd name="connsiteY213" fmla="*/ 430530 h 906589"/>
                    <a:gd name="connsiteX214" fmla="*/ 288417 w 777430"/>
                    <a:gd name="connsiteY214" fmla="*/ 426339 h 906589"/>
                    <a:gd name="connsiteX215" fmla="*/ 317659 w 777430"/>
                    <a:gd name="connsiteY215" fmla="*/ 430530 h 906589"/>
                    <a:gd name="connsiteX216" fmla="*/ 317659 w 777430"/>
                    <a:gd name="connsiteY216" fmla="*/ 434721 h 906589"/>
                    <a:gd name="connsiteX217" fmla="*/ 325946 w 777430"/>
                    <a:gd name="connsiteY217" fmla="*/ 434721 h 906589"/>
                    <a:gd name="connsiteX218" fmla="*/ 325946 w 777430"/>
                    <a:gd name="connsiteY218" fmla="*/ 438912 h 906589"/>
                    <a:gd name="connsiteX219" fmla="*/ 351092 w 777430"/>
                    <a:gd name="connsiteY219" fmla="*/ 434721 h 906589"/>
                    <a:gd name="connsiteX220" fmla="*/ 351092 w 777430"/>
                    <a:gd name="connsiteY220" fmla="*/ 443103 h 906589"/>
                    <a:gd name="connsiteX221" fmla="*/ 367760 w 777430"/>
                    <a:gd name="connsiteY221" fmla="*/ 443103 h 906589"/>
                    <a:gd name="connsiteX222" fmla="*/ 367760 w 777430"/>
                    <a:gd name="connsiteY222" fmla="*/ 447294 h 906589"/>
                    <a:gd name="connsiteX223" fmla="*/ 334328 w 777430"/>
                    <a:gd name="connsiteY223" fmla="*/ 468154 h 906589"/>
                    <a:gd name="connsiteX224" fmla="*/ 292608 w 777430"/>
                    <a:gd name="connsiteY224" fmla="*/ 476536 h 906589"/>
                    <a:gd name="connsiteX225" fmla="*/ 284131 w 777430"/>
                    <a:gd name="connsiteY225" fmla="*/ 476536 h 906589"/>
                    <a:gd name="connsiteX226" fmla="*/ 284131 w 777430"/>
                    <a:gd name="connsiteY226" fmla="*/ 480727 h 906589"/>
                    <a:gd name="connsiteX227" fmla="*/ 317659 w 777430"/>
                    <a:gd name="connsiteY227" fmla="*/ 480727 h 906589"/>
                    <a:gd name="connsiteX228" fmla="*/ 305086 w 777430"/>
                    <a:gd name="connsiteY228" fmla="*/ 522541 h 906589"/>
                    <a:gd name="connsiteX229" fmla="*/ 275749 w 777430"/>
                    <a:gd name="connsiteY229" fmla="*/ 551688 h 906589"/>
                    <a:gd name="connsiteX230" fmla="*/ 263271 w 777430"/>
                    <a:gd name="connsiteY230" fmla="*/ 551688 h 906589"/>
                    <a:gd name="connsiteX231" fmla="*/ 263271 w 777430"/>
                    <a:gd name="connsiteY231" fmla="*/ 547592 h 906589"/>
                    <a:gd name="connsiteX232" fmla="*/ 259175 w 777430"/>
                    <a:gd name="connsiteY232" fmla="*/ 543401 h 906589"/>
                    <a:gd name="connsiteX233" fmla="*/ 296704 w 777430"/>
                    <a:gd name="connsiteY233" fmla="*/ 530828 h 906589"/>
                    <a:gd name="connsiteX234" fmla="*/ 296704 w 777430"/>
                    <a:gd name="connsiteY234" fmla="*/ 514160 h 906589"/>
                    <a:gd name="connsiteX235" fmla="*/ 259175 w 777430"/>
                    <a:gd name="connsiteY235" fmla="*/ 518446 h 906589"/>
                    <a:gd name="connsiteX236" fmla="*/ 263271 w 777430"/>
                    <a:gd name="connsiteY236" fmla="*/ 497491 h 906589"/>
                    <a:gd name="connsiteX237" fmla="*/ 250698 w 777430"/>
                    <a:gd name="connsiteY237" fmla="*/ 509968 h 906589"/>
                    <a:gd name="connsiteX238" fmla="*/ 242316 w 777430"/>
                    <a:gd name="connsiteY238" fmla="*/ 518351 h 906589"/>
                    <a:gd name="connsiteX239" fmla="*/ 238220 w 777430"/>
                    <a:gd name="connsiteY239" fmla="*/ 518351 h 906589"/>
                    <a:gd name="connsiteX240" fmla="*/ 238220 w 777430"/>
                    <a:gd name="connsiteY240" fmla="*/ 493300 h 906589"/>
                    <a:gd name="connsiteX241" fmla="*/ 229838 w 777430"/>
                    <a:gd name="connsiteY241" fmla="*/ 493300 h 906589"/>
                    <a:gd name="connsiteX242" fmla="*/ 221552 w 777430"/>
                    <a:gd name="connsiteY242" fmla="*/ 518351 h 906589"/>
                    <a:gd name="connsiteX243" fmla="*/ 217361 w 777430"/>
                    <a:gd name="connsiteY243" fmla="*/ 518351 h 906589"/>
                    <a:gd name="connsiteX244" fmla="*/ 213265 w 777430"/>
                    <a:gd name="connsiteY244" fmla="*/ 505778 h 906589"/>
                    <a:gd name="connsiteX245" fmla="*/ 196596 w 777430"/>
                    <a:gd name="connsiteY245" fmla="*/ 505778 h 906589"/>
                    <a:gd name="connsiteX246" fmla="*/ 196596 w 777430"/>
                    <a:gd name="connsiteY246" fmla="*/ 522446 h 906589"/>
                    <a:gd name="connsiteX247" fmla="*/ 179927 w 777430"/>
                    <a:gd name="connsiteY247" fmla="*/ 518255 h 906589"/>
                    <a:gd name="connsiteX248" fmla="*/ 184023 w 777430"/>
                    <a:gd name="connsiteY248" fmla="*/ 526637 h 906589"/>
                    <a:gd name="connsiteX249" fmla="*/ 184023 w 777430"/>
                    <a:gd name="connsiteY249" fmla="*/ 530733 h 906589"/>
                    <a:gd name="connsiteX250" fmla="*/ 209074 w 777430"/>
                    <a:gd name="connsiteY250" fmla="*/ 526637 h 906589"/>
                    <a:gd name="connsiteX251" fmla="*/ 209074 w 777430"/>
                    <a:gd name="connsiteY251" fmla="*/ 530733 h 906589"/>
                    <a:gd name="connsiteX252" fmla="*/ 213360 w 777430"/>
                    <a:gd name="connsiteY252" fmla="*/ 530733 h 906589"/>
                    <a:gd name="connsiteX253" fmla="*/ 213360 w 777430"/>
                    <a:gd name="connsiteY253" fmla="*/ 551593 h 906589"/>
                    <a:gd name="connsiteX254" fmla="*/ 209074 w 777430"/>
                    <a:gd name="connsiteY254" fmla="*/ 551593 h 906589"/>
                    <a:gd name="connsiteX255" fmla="*/ 209074 w 777430"/>
                    <a:gd name="connsiteY255" fmla="*/ 555784 h 906589"/>
                    <a:gd name="connsiteX256" fmla="*/ 196596 w 777430"/>
                    <a:gd name="connsiteY256" fmla="*/ 555784 h 906589"/>
                    <a:gd name="connsiteX257" fmla="*/ 196596 w 777430"/>
                    <a:gd name="connsiteY257" fmla="*/ 547497 h 906589"/>
                    <a:gd name="connsiteX258" fmla="*/ 163163 w 777430"/>
                    <a:gd name="connsiteY258" fmla="*/ 560070 h 906589"/>
                    <a:gd name="connsiteX259" fmla="*/ 163163 w 777430"/>
                    <a:gd name="connsiteY259" fmla="*/ 568357 h 906589"/>
                    <a:gd name="connsiteX260" fmla="*/ 154781 w 777430"/>
                    <a:gd name="connsiteY260" fmla="*/ 564166 h 906589"/>
                    <a:gd name="connsiteX261" fmla="*/ 150590 w 777430"/>
                    <a:gd name="connsiteY261" fmla="*/ 564166 h 906589"/>
                    <a:gd name="connsiteX262" fmla="*/ 154781 w 777430"/>
                    <a:gd name="connsiteY262" fmla="*/ 543306 h 906589"/>
                    <a:gd name="connsiteX263" fmla="*/ 138017 w 777430"/>
                    <a:gd name="connsiteY263" fmla="*/ 539115 h 906589"/>
                    <a:gd name="connsiteX264" fmla="*/ 142208 w 777430"/>
                    <a:gd name="connsiteY264" fmla="*/ 522446 h 906589"/>
                    <a:gd name="connsiteX265" fmla="*/ 133826 w 777430"/>
                    <a:gd name="connsiteY265" fmla="*/ 518255 h 906589"/>
                    <a:gd name="connsiteX266" fmla="*/ 133826 w 777430"/>
                    <a:gd name="connsiteY266" fmla="*/ 509873 h 906589"/>
                    <a:gd name="connsiteX267" fmla="*/ 154781 w 777430"/>
                    <a:gd name="connsiteY267" fmla="*/ 514064 h 906589"/>
                    <a:gd name="connsiteX268" fmla="*/ 154781 w 777430"/>
                    <a:gd name="connsiteY268" fmla="*/ 509873 h 906589"/>
                    <a:gd name="connsiteX269" fmla="*/ 158877 w 777430"/>
                    <a:gd name="connsiteY269" fmla="*/ 509873 h 906589"/>
                    <a:gd name="connsiteX270" fmla="*/ 154781 w 777430"/>
                    <a:gd name="connsiteY270" fmla="*/ 484918 h 906589"/>
                    <a:gd name="connsiteX271" fmla="*/ 150590 w 777430"/>
                    <a:gd name="connsiteY271" fmla="*/ 484918 h 906589"/>
                    <a:gd name="connsiteX272" fmla="*/ 150590 w 777430"/>
                    <a:gd name="connsiteY272" fmla="*/ 480632 h 906589"/>
                    <a:gd name="connsiteX273" fmla="*/ 121253 w 777430"/>
                    <a:gd name="connsiteY273" fmla="*/ 497395 h 906589"/>
                    <a:gd name="connsiteX274" fmla="*/ 117062 w 777430"/>
                    <a:gd name="connsiteY274" fmla="*/ 526733 h 906589"/>
                    <a:gd name="connsiteX275" fmla="*/ 117062 w 777430"/>
                    <a:gd name="connsiteY275" fmla="*/ 530828 h 906589"/>
                    <a:gd name="connsiteX276" fmla="*/ 104584 w 777430"/>
                    <a:gd name="connsiteY276" fmla="*/ 526733 h 906589"/>
                    <a:gd name="connsiteX277" fmla="*/ 129731 w 777430"/>
                    <a:gd name="connsiteY277" fmla="*/ 489014 h 906589"/>
                    <a:gd name="connsiteX278" fmla="*/ 133826 w 777430"/>
                    <a:gd name="connsiteY278" fmla="*/ 455581 h 906589"/>
                    <a:gd name="connsiteX279" fmla="*/ 125540 w 777430"/>
                    <a:gd name="connsiteY279" fmla="*/ 455581 h 906589"/>
                    <a:gd name="connsiteX280" fmla="*/ 83725 w 777430"/>
                    <a:gd name="connsiteY280" fmla="*/ 514064 h 906589"/>
                    <a:gd name="connsiteX281" fmla="*/ 83725 w 777430"/>
                    <a:gd name="connsiteY281" fmla="*/ 518351 h 906589"/>
                    <a:gd name="connsiteX282" fmla="*/ 62865 w 777430"/>
                    <a:gd name="connsiteY282" fmla="*/ 509968 h 906589"/>
                    <a:gd name="connsiteX283" fmla="*/ 75438 w 777430"/>
                    <a:gd name="connsiteY283" fmla="*/ 526733 h 906589"/>
                    <a:gd name="connsiteX284" fmla="*/ 67056 w 777430"/>
                    <a:gd name="connsiteY284" fmla="*/ 555879 h 906589"/>
                    <a:gd name="connsiteX285" fmla="*/ 58674 w 777430"/>
                    <a:gd name="connsiteY285" fmla="*/ 555879 h 906589"/>
                    <a:gd name="connsiteX286" fmla="*/ 75438 w 777430"/>
                    <a:gd name="connsiteY286" fmla="*/ 581025 h 906589"/>
                    <a:gd name="connsiteX287" fmla="*/ 75438 w 777430"/>
                    <a:gd name="connsiteY287" fmla="*/ 593598 h 906589"/>
                    <a:gd name="connsiteX288" fmla="*/ 87916 w 777430"/>
                    <a:gd name="connsiteY288" fmla="*/ 601885 h 906589"/>
                    <a:gd name="connsiteX289" fmla="*/ 92012 w 777430"/>
                    <a:gd name="connsiteY289" fmla="*/ 610172 h 906589"/>
                    <a:gd name="connsiteX290" fmla="*/ 92012 w 777430"/>
                    <a:gd name="connsiteY290" fmla="*/ 614267 h 906589"/>
                    <a:gd name="connsiteX291" fmla="*/ 104584 w 777430"/>
                    <a:gd name="connsiteY291" fmla="*/ 614267 h 906589"/>
                    <a:gd name="connsiteX292" fmla="*/ 108776 w 777430"/>
                    <a:gd name="connsiteY292" fmla="*/ 601885 h 906589"/>
                    <a:gd name="connsiteX293" fmla="*/ 137922 w 777430"/>
                    <a:gd name="connsiteY293" fmla="*/ 614267 h 906589"/>
                    <a:gd name="connsiteX294" fmla="*/ 137922 w 777430"/>
                    <a:gd name="connsiteY294" fmla="*/ 605885 h 906589"/>
                    <a:gd name="connsiteX295" fmla="*/ 142113 w 777430"/>
                    <a:gd name="connsiteY295" fmla="*/ 605885 h 906589"/>
                    <a:gd name="connsiteX296" fmla="*/ 154686 w 777430"/>
                    <a:gd name="connsiteY296" fmla="*/ 585026 h 906589"/>
                    <a:gd name="connsiteX297" fmla="*/ 175546 w 777430"/>
                    <a:gd name="connsiteY297" fmla="*/ 585026 h 906589"/>
                    <a:gd name="connsiteX298" fmla="*/ 175546 w 777430"/>
                    <a:gd name="connsiteY298" fmla="*/ 580835 h 906589"/>
                    <a:gd name="connsiteX299" fmla="*/ 179737 w 777430"/>
                    <a:gd name="connsiteY299" fmla="*/ 580835 h 906589"/>
                    <a:gd name="connsiteX300" fmla="*/ 175546 w 777430"/>
                    <a:gd name="connsiteY300" fmla="*/ 564071 h 906589"/>
                    <a:gd name="connsiteX301" fmla="*/ 188024 w 777430"/>
                    <a:gd name="connsiteY301" fmla="*/ 564071 h 906589"/>
                    <a:gd name="connsiteX302" fmla="*/ 192119 w 777430"/>
                    <a:gd name="connsiteY302" fmla="*/ 614172 h 906589"/>
                    <a:gd name="connsiteX303" fmla="*/ 179737 w 777430"/>
                    <a:gd name="connsiteY303" fmla="*/ 614172 h 906589"/>
                    <a:gd name="connsiteX304" fmla="*/ 179737 w 777430"/>
                    <a:gd name="connsiteY304" fmla="*/ 618363 h 906589"/>
                    <a:gd name="connsiteX305" fmla="*/ 175546 w 777430"/>
                    <a:gd name="connsiteY305" fmla="*/ 618363 h 906589"/>
                    <a:gd name="connsiteX306" fmla="*/ 175546 w 777430"/>
                    <a:gd name="connsiteY306" fmla="*/ 668560 h 906589"/>
                    <a:gd name="connsiteX307" fmla="*/ 179737 w 777430"/>
                    <a:gd name="connsiteY307" fmla="*/ 668560 h 906589"/>
                    <a:gd name="connsiteX308" fmla="*/ 179737 w 777430"/>
                    <a:gd name="connsiteY308" fmla="*/ 685324 h 906589"/>
                    <a:gd name="connsiteX309" fmla="*/ 183833 w 777430"/>
                    <a:gd name="connsiteY309" fmla="*/ 685324 h 906589"/>
                    <a:gd name="connsiteX310" fmla="*/ 183833 w 777430"/>
                    <a:gd name="connsiteY310" fmla="*/ 706088 h 906589"/>
                    <a:gd name="connsiteX311" fmla="*/ 229743 w 777430"/>
                    <a:gd name="connsiteY311" fmla="*/ 735425 h 906589"/>
                    <a:gd name="connsiteX312" fmla="*/ 254889 w 777430"/>
                    <a:gd name="connsiteY312" fmla="*/ 768763 h 906589"/>
                    <a:gd name="connsiteX313" fmla="*/ 254889 w 777430"/>
                    <a:gd name="connsiteY313" fmla="*/ 781241 h 906589"/>
                    <a:gd name="connsiteX314" fmla="*/ 250698 w 777430"/>
                    <a:gd name="connsiteY314" fmla="*/ 781241 h 906589"/>
                    <a:gd name="connsiteX315" fmla="*/ 250698 w 777430"/>
                    <a:gd name="connsiteY315" fmla="*/ 768763 h 906589"/>
                    <a:gd name="connsiteX316" fmla="*/ 246507 w 777430"/>
                    <a:gd name="connsiteY316" fmla="*/ 772954 h 906589"/>
                    <a:gd name="connsiteX317" fmla="*/ 238125 w 777430"/>
                    <a:gd name="connsiteY317" fmla="*/ 802100 h 906589"/>
                    <a:gd name="connsiteX318" fmla="*/ 229743 w 777430"/>
                    <a:gd name="connsiteY318" fmla="*/ 802100 h 906589"/>
                    <a:gd name="connsiteX319" fmla="*/ 221456 w 777430"/>
                    <a:gd name="connsiteY319" fmla="*/ 760381 h 906589"/>
                    <a:gd name="connsiteX320" fmla="*/ 208883 w 777430"/>
                    <a:gd name="connsiteY320" fmla="*/ 760381 h 906589"/>
                    <a:gd name="connsiteX321" fmla="*/ 183833 w 777430"/>
                    <a:gd name="connsiteY321" fmla="*/ 785432 h 906589"/>
                    <a:gd name="connsiteX322" fmla="*/ 183833 w 777430"/>
                    <a:gd name="connsiteY322" fmla="*/ 772954 h 906589"/>
                    <a:gd name="connsiteX323" fmla="*/ 175451 w 777430"/>
                    <a:gd name="connsiteY323" fmla="*/ 772954 h 906589"/>
                    <a:gd name="connsiteX324" fmla="*/ 171260 w 777430"/>
                    <a:gd name="connsiteY324" fmla="*/ 781241 h 906589"/>
                    <a:gd name="connsiteX325" fmla="*/ 171260 w 777430"/>
                    <a:gd name="connsiteY325" fmla="*/ 785432 h 906589"/>
                    <a:gd name="connsiteX326" fmla="*/ 150400 w 777430"/>
                    <a:gd name="connsiteY326" fmla="*/ 781241 h 906589"/>
                    <a:gd name="connsiteX327" fmla="*/ 167069 w 777430"/>
                    <a:gd name="connsiteY327" fmla="*/ 823055 h 906589"/>
                    <a:gd name="connsiteX328" fmla="*/ 158687 w 777430"/>
                    <a:gd name="connsiteY328" fmla="*/ 823055 h 906589"/>
                    <a:gd name="connsiteX329" fmla="*/ 146209 w 777430"/>
                    <a:gd name="connsiteY329" fmla="*/ 802100 h 906589"/>
                    <a:gd name="connsiteX330" fmla="*/ 133636 w 777430"/>
                    <a:gd name="connsiteY330" fmla="*/ 802100 h 906589"/>
                    <a:gd name="connsiteX331" fmla="*/ 129540 w 777430"/>
                    <a:gd name="connsiteY331" fmla="*/ 810482 h 906589"/>
                    <a:gd name="connsiteX332" fmla="*/ 154591 w 777430"/>
                    <a:gd name="connsiteY332" fmla="*/ 831342 h 906589"/>
                    <a:gd name="connsiteX333" fmla="*/ 154591 w 777430"/>
                    <a:gd name="connsiteY333" fmla="*/ 835533 h 906589"/>
                    <a:gd name="connsiteX334" fmla="*/ 133636 w 777430"/>
                    <a:gd name="connsiteY334" fmla="*/ 831342 h 906589"/>
                    <a:gd name="connsiteX335" fmla="*/ 133636 w 777430"/>
                    <a:gd name="connsiteY335" fmla="*/ 835533 h 906589"/>
                    <a:gd name="connsiteX336" fmla="*/ 121158 w 777430"/>
                    <a:gd name="connsiteY336" fmla="*/ 839629 h 906589"/>
                    <a:gd name="connsiteX337" fmla="*/ 108680 w 777430"/>
                    <a:gd name="connsiteY337" fmla="*/ 802100 h 906589"/>
                    <a:gd name="connsiteX338" fmla="*/ 100298 w 777430"/>
                    <a:gd name="connsiteY338" fmla="*/ 814578 h 906589"/>
                    <a:gd name="connsiteX339" fmla="*/ 87725 w 777430"/>
                    <a:gd name="connsiteY339" fmla="*/ 822960 h 906589"/>
                    <a:gd name="connsiteX340" fmla="*/ 83534 w 777430"/>
                    <a:gd name="connsiteY340" fmla="*/ 822960 h 906589"/>
                    <a:gd name="connsiteX341" fmla="*/ 83534 w 777430"/>
                    <a:gd name="connsiteY341" fmla="*/ 810482 h 906589"/>
                    <a:gd name="connsiteX342" fmla="*/ 71056 w 777430"/>
                    <a:gd name="connsiteY342" fmla="*/ 827151 h 906589"/>
                    <a:gd name="connsiteX343" fmla="*/ 33528 w 777430"/>
                    <a:gd name="connsiteY343" fmla="*/ 789527 h 906589"/>
                    <a:gd name="connsiteX344" fmla="*/ 33528 w 777430"/>
                    <a:gd name="connsiteY344" fmla="*/ 768763 h 906589"/>
                    <a:gd name="connsiteX345" fmla="*/ 71056 w 777430"/>
                    <a:gd name="connsiteY345" fmla="*/ 764477 h 906589"/>
                    <a:gd name="connsiteX346" fmla="*/ 62770 w 777430"/>
                    <a:gd name="connsiteY346" fmla="*/ 793718 h 906589"/>
                    <a:gd name="connsiteX347" fmla="*/ 75343 w 777430"/>
                    <a:gd name="connsiteY347" fmla="*/ 785432 h 906589"/>
                    <a:gd name="connsiteX348" fmla="*/ 79439 w 777430"/>
                    <a:gd name="connsiteY348" fmla="*/ 785432 h 906589"/>
                    <a:gd name="connsiteX349" fmla="*/ 79439 w 777430"/>
                    <a:gd name="connsiteY349" fmla="*/ 776954 h 906589"/>
                    <a:gd name="connsiteX350" fmla="*/ 91916 w 777430"/>
                    <a:gd name="connsiteY350" fmla="*/ 768668 h 906589"/>
                    <a:gd name="connsiteX351" fmla="*/ 96107 w 777430"/>
                    <a:gd name="connsiteY351" fmla="*/ 760285 h 906589"/>
                    <a:gd name="connsiteX352" fmla="*/ 112871 w 777430"/>
                    <a:gd name="connsiteY352" fmla="*/ 760285 h 906589"/>
                    <a:gd name="connsiteX353" fmla="*/ 116967 w 777430"/>
                    <a:gd name="connsiteY353" fmla="*/ 751904 h 906589"/>
                    <a:gd name="connsiteX354" fmla="*/ 129635 w 777430"/>
                    <a:gd name="connsiteY354" fmla="*/ 747712 h 906589"/>
                    <a:gd name="connsiteX355" fmla="*/ 129635 w 777430"/>
                    <a:gd name="connsiteY355" fmla="*/ 739331 h 906589"/>
                    <a:gd name="connsiteX356" fmla="*/ 137922 w 777430"/>
                    <a:gd name="connsiteY356" fmla="*/ 735235 h 906589"/>
                    <a:gd name="connsiteX357" fmla="*/ 137922 w 777430"/>
                    <a:gd name="connsiteY357" fmla="*/ 718471 h 906589"/>
                    <a:gd name="connsiteX358" fmla="*/ 142113 w 777430"/>
                    <a:gd name="connsiteY358" fmla="*/ 718471 h 906589"/>
                    <a:gd name="connsiteX359" fmla="*/ 142113 w 777430"/>
                    <a:gd name="connsiteY359" fmla="*/ 714280 h 906589"/>
                    <a:gd name="connsiteX360" fmla="*/ 158782 w 777430"/>
                    <a:gd name="connsiteY360" fmla="*/ 718471 h 906589"/>
                    <a:gd name="connsiteX361" fmla="*/ 158782 w 777430"/>
                    <a:gd name="connsiteY361" fmla="*/ 714280 h 906589"/>
                    <a:gd name="connsiteX362" fmla="*/ 167164 w 777430"/>
                    <a:gd name="connsiteY362" fmla="*/ 710089 h 906589"/>
                    <a:gd name="connsiteX363" fmla="*/ 150495 w 777430"/>
                    <a:gd name="connsiteY363" fmla="*/ 701707 h 906589"/>
                    <a:gd name="connsiteX364" fmla="*/ 125349 w 777430"/>
                    <a:gd name="connsiteY364" fmla="*/ 731044 h 906589"/>
                    <a:gd name="connsiteX365" fmla="*/ 121158 w 777430"/>
                    <a:gd name="connsiteY365" fmla="*/ 739331 h 906589"/>
                    <a:gd name="connsiteX366" fmla="*/ 104489 w 777430"/>
                    <a:gd name="connsiteY366" fmla="*/ 747712 h 906589"/>
                    <a:gd name="connsiteX367" fmla="*/ 104489 w 777430"/>
                    <a:gd name="connsiteY367" fmla="*/ 751904 h 906589"/>
                    <a:gd name="connsiteX368" fmla="*/ 71056 w 777430"/>
                    <a:gd name="connsiteY368" fmla="*/ 756095 h 906589"/>
                    <a:gd name="connsiteX369" fmla="*/ 62770 w 777430"/>
                    <a:gd name="connsiteY369" fmla="*/ 751904 h 906589"/>
                    <a:gd name="connsiteX370" fmla="*/ 62770 w 777430"/>
                    <a:gd name="connsiteY370" fmla="*/ 756095 h 906589"/>
                    <a:gd name="connsiteX371" fmla="*/ 25241 w 777430"/>
                    <a:gd name="connsiteY371" fmla="*/ 760381 h 906589"/>
                    <a:gd name="connsiteX372" fmla="*/ 12668 w 777430"/>
                    <a:gd name="connsiteY372" fmla="*/ 731139 h 906589"/>
                    <a:gd name="connsiteX373" fmla="*/ 0 w 777430"/>
                    <a:gd name="connsiteY373" fmla="*/ 731139 h 906589"/>
                    <a:gd name="connsiteX374" fmla="*/ 12668 w 777430"/>
                    <a:gd name="connsiteY374" fmla="*/ 768668 h 906589"/>
                    <a:gd name="connsiteX375" fmla="*/ 16764 w 777430"/>
                    <a:gd name="connsiteY375" fmla="*/ 768668 h 906589"/>
                    <a:gd name="connsiteX376" fmla="*/ 16764 w 777430"/>
                    <a:gd name="connsiteY376" fmla="*/ 776954 h 906589"/>
                    <a:gd name="connsiteX377" fmla="*/ 20955 w 777430"/>
                    <a:gd name="connsiteY377" fmla="*/ 776954 h 906589"/>
                    <a:gd name="connsiteX378" fmla="*/ 20955 w 777430"/>
                    <a:gd name="connsiteY378" fmla="*/ 802100 h 906589"/>
                    <a:gd name="connsiteX379" fmla="*/ 25146 w 777430"/>
                    <a:gd name="connsiteY379" fmla="*/ 802100 h 906589"/>
                    <a:gd name="connsiteX380" fmla="*/ 25146 w 777430"/>
                    <a:gd name="connsiteY380" fmla="*/ 806291 h 906589"/>
                    <a:gd name="connsiteX381" fmla="*/ 37624 w 777430"/>
                    <a:gd name="connsiteY381" fmla="*/ 806291 h 906589"/>
                    <a:gd name="connsiteX382" fmla="*/ 41720 w 777430"/>
                    <a:gd name="connsiteY382" fmla="*/ 818769 h 906589"/>
                    <a:gd name="connsiteX383" fmla="*/ 33528 w 777430"/>
                    <a:gd name="connsiteY383" fmla="*/ 823055 h 906589"/>
                    <a:gd name="connsiteX384" fmla="*/ 29242 w 777430"/>
                    <a:gd name="connsiteY384" fmla="*/ 839629 h 906589"/>
                    <a:gd name="connsiteX385" fmla="*/ 41720 w 777430"/>
                    <a:gd name="connsiteY385" fmla="*/ 839629 h 906589"/>
                    <a:gd name="connsiteX386" fmla="*/ 45910 w 777430"/>
                    <a:gd name="connsiteY386" fmla="*/ 831342 h 906589"/>
                    <a:gd name="connsiteX387" fmla="*/ 79343 w 777430"/>
                    <a:gd name="connsiteY387" fmla="*/ 839629 h 906589"/>
                    <a:gd name="connsiteX388" fmla="*/ 58388 w 777430"/>
                    <a:gd name="connsiteY388" fmla="*/ 864775 h 906589"/>
                    <a:gd name="connsiteX389" fmla="*/ 58388 w 777430"/>
                    <a:gd name="connsiteY389" fmla="*/ 873062 h 906589"/>
                    <a:gd name="connsiteX390" fmla="*/ 83439 w 777430"/>
                    <a:gd name="connsiteY390" fmla="*/ 868966 h 906589"/>
                    <a:gd name="connsiteX391" fmla="*/ 83439 w 777430"/>
                    <a:gd name="connsiteY391" fmla="*/ 852202 h 906589"/>
                    <a:gd name="connsiteX392" fmla="*/ 91726 w 777430"/>
                    <a:gd name="connsiteY392" fmla="*/ 852202 h 906589"/>
                    <a:gd name="connsiteX393" fmla="*/ 91726 w 777430"/>
                    <a:gd name="connsiteY393" fmla="*/ 839724 h 906589"/>
                    <a:gd name="connsiteX394" fmla="*/ 104299 w 777430"/>
                    <a:gd name="connsiteY394" fmla="*/ 843915 h 906589"/>
                    <a:gd name="connsiteX395" fmla="*/ 91726 w 777430"/>
                    <a:gd name="connsiteY395" fmla="*/ 864775 h 906589"/>
                    <a:gd name="connsiteX396" fmla="*/ 87630 w 777430"/>
                    <a:gd name="connsiteY396" fmla="*/ 864775 h 906589"/>
                    <a:gd name="connsiteX397" fmla="*/ 83439 w 777430"/>
                    <a:gd name="connsiteY397" fmla="*/ 889826 h 906589"/>
                    <a:gd name="connsiteX398" fmla="*/ 79248 w 777430"/>
                    <a:gd name="connsiteY398" fmla="*/ 889826 h 906589"/>
                    <a:gd name="connsiteX399" fmla="*/ 79248 w 777430"/>
                    <a:gd name="connsiteY399" fmla="*/ 906589 h 906589"/>
                    <a:gd name="connsiteX400" fmla="*/ 83439 w 777430"/>
                    <a:gd name="connsiteY400" fmla="*/ 906589 h 906589"/>
                    <a:gd name="connsiteX401" fmla="*/ 83439 w 777430"/>
                    <a:gd name="connsiteY401" fmla="*/ 902303 h 906589"/>
                    <a:gd name="connsiteX402" fmla="*/ 104394 w 777430"/>
                    <a:gd name="connsiteY402" fmla="*/ 864775 h 906589"/>
                    <a:gd name="connsiteX403" fmla="*/ 112776 w 777430"/>
                    <a:gd name="connsiteY403" fmla="*/ 864775 h 906589"/>
                    <a:gd name="connsiteX404" fmla="*/ 112776 w 777430"/>
                    <a:gd name="connsiteY404" fmla="*/ 873062 h 906589"/>
                    <a:gd name="connsiteX405" fmla="*/ 121063 w 777430"/>
                    <a:gd name="connsiteY405" fmla="*/ 873062 h 906589"/>
                    <a:gd name="connsiteX406" fmla="*/ 116872 w 777430"/>
                    <a:gd name="connsiteY406" fmla="*/ 848106 h 906589"/>
                    <a:gd name="connsiteX407" fmla="*/ 129540 w 777430"/>
                    <a:gd name="connsiteY407" fmla="*/ 839629 h 906589"/>
                    <a:gd name="connsiteX408" fmla="*/ 150400 w 777430"/>
                    <a:gd name="connsiteY408" fmla="*/ 843820 h 906589"/>
                    <a:gd name="connsiteX409" fmla="*/ 142018 w 777430"/>
                    <a:gd name="connsiteY409" fmla="*/ 856298 h 906589"/>
                    <a:gd name="connsiteX410" fmla="*/ 154591 w 777430"/>
                    <a:gd name="connsiteY410" fmla="*/ 868871 h 906589"/>
                    <a:gd name="connsiteX411" fmla="*/ 154591 w 777430"/>
                    <a:gd name="connsiteY411" fmla="*/ 881444 h 906589"/>
                    <a:gd name="connsiteX412" fmla="*/ 158687 w 777430"/>
                    <a:gd name="connsiteY412" fmla="*/ 881444 h 906589"/>
                    <a:gd name="connsiteX413" fmla="*/ 158687 w 777430"/>
                    <a:gd name="connsiteY413" fmla="*/ 889730 h 906589"/>
                    <a:gd name="connsiteX414" fmla="*/ 183833 w 777430"/>
                    <a:gd name="connsiteY414" fmla="*/ 881444 h 906589"/>
                    <a:gd name="connsiteX415" fmla="*/ 179737 w 777430"/>
                    <a:gd name="connsiteY415" fmla="*/ 860489 h 906589"/>
                    <a:gd name="connsiteX416" fmla="*/ 188024 w 777430"/>
                    <a:gd name="connsiteY416" fmla="*/ 864680 h 906589"/>
                    <a:gd name="connsiteX417" fmla="*/ 192119 w 777430"/>
                    <a:gd name="connsiteY417" fmla="*/ 864680 h 906589"/>
                    <a:gd name="connsiteX418" fmla="*/ 188024 w 777430"/>
                    <a:gd name="connsiteY418" fmla="*/ 877253 h 906589"/>
                    <a:gd name="connsiteX419" fmla="*/ 200501 w 777430"/>
                    <a:gd name="connsiteY419" fmla="*/ 877253 h 906589"/>
                    <a:gd name="connsiteX420" fmla="*/ 200501 w 777430"/>
                    <a:gd name="connsiteY420" fmla="*/ 868871 h 906589"/>
                    <a:gd name="connsiteX421" fmla="*/ 208883 w 777430"/>
                    <a:gd name="connsiteY421" fmla="*/ 872966 h 906589"/>
                    <a:gd name="connsiteX422" fmla="*/ 213170 w 777430"/>
                    <a:gd name="connsiteY422" fmla="*/ 872966 h 906589"/>
                    <a:gd name="connsiteX423" fmla="*/ 217265 w 777430"/>
                    <a:gd name="connsiteY423" fmla="*/ 852107 h 906589"/>
                    <a:gd name="connsiteX424" fmla="*/ 213170 w 777430"/>
                    <a:gd name="connsiteY424" fmla="*/ 852107 h 906589"/>
                    <a:gd name="connsiteX425" fmla="*/ 213170 w 777430"/>
                    <a:gd name="connsiteY425" fmla="*/ 843820 h 906589"/>
                    <a:gd name="connsiteX426" fmla="*/ 225743 w 777430"/>
                    <a:gd name="connsiteY426" fmla="*/ 848011 h 906589"/>
                    <a:gd name="connsiteX427" fmla="*/ 238220 w 777430"/>
                    <a:gd name="connsiteY427" fmla="*/ 843820 h 906589"/>
                    <a:gd name="connsiteX428" fmla="*/ 238220 w 777430"/>
                    <a:gd name="connsiteY428" fmla="*/ 848011 h 906589"/>
                    <a:gd name="connsiteX429" fmla="*/ 246602 w 777430"/>
                    <a:gd name="connsiteY429" fmla="*/ 848011 h 906589"/>
                    <a:gd name="connsiteX430" fmla="*/ 246602 w 777430"/>
                    <a:gd name="connsiteY430" fmla="*/ 839533 h 906589"/>
                    <a:gd name="connsiteX431" fmla="*/ 254984 w 777430"/>
                    <a:gd name="connsiteY431" fmla="*/ 843725 h 906589"/>
                    <a:gd name="connsiteX432" fmla="*/ 259271 w 777430"/>
                    <a:gd name="connsiteY432" fmla="*/ 843725 h 906589"/>
                    <a:gd name="connsiteX433" fmla="*/ 259271 w 777430"/>
                    <a:gd name="connsiteY433" fmla="*/ 806196 h 906589"/>
                    <a:gd name="connsiteX434" fmla="*/ 263366 w 777430"/>
                    <a:gd name="connsiteY434" fmla="*/ 806196 h 906589"/>
                    <a:gd name="connsiteX435" fmla="*/ 259271 w 777430"/>
                    <a:gd name="connsiteY435" fmla="*/ 818674 h 906589"/>
                    <a:gd name="connsiteX436" fmla="*/ 275844 w 777430"/>
                    <a:gd name="connsiteY436" fmla="*/ 814483 h 906589"/>
                    <a:gd name="connsiteX437" fmla="*/ 280130 w 777430"/>
                    <a:gd name="connsiteY437" fmla="*/ 827056 h 906589"/>
                    <a:gd name="connsiteX438" fmla="*/ 284131 w 777430"/>
                    <a:gd name="connsiteY438" fmla="*/ 827056 h 906589"/>
                    <a:gd name="connsiteX439" fmla="*/ 296704 w 777430"/>
                    <a:gd name="connsiteY439" fmla="*/ 839533 h 906589"/>
                    <a:gd name="connsiteX440" fmla="*/ 296704 w 777430"/>
                    <a:gd name="connsiteY440" fmla="*/ 831247 h 906589"/>
                    <a:gd name="connsiteX441" fmla="*/ 317659 w 777430"/>
                    <a:gd name="connsiteY441" fmla="*/ 839533 h 906589"/>
                    <a:gd name="connsiteX442" fmla="*/ 317659 w 777430"/>
                    <a:gd name="connsiteY442" fmla="*/ 835438 h 906589"/>
                    <a:gd name="connsiteX443" fmla="*/ 321755 w 777430"/>
                    <a:gd name="connsiteY443" fmla="*/ 835438 h 906589"/>
                    <a:gd name="connsiteX444" fmla="*/ 321755 w 777430"/>
                    <a:gd name="connsiteY444" fmla="*/ 818674 h 906589"/>
                    <a:gd name="connsiteX445" fmla="*/ 317659 w 777430"/>
                    <a:gd name="connsiteY445" fmla="*/ 818674 h 906589"/>
                    <a:gd name="connsiteX446" fmla="*/ 317659 w 777430"/>
                    <a:gd name="connsiteY446" fmla="*/ 814483 h 906589"/>
                    <a:gd name="connsiteX447" fmla="*/ 309372 w 777430"/>
                    <a:gd name="connsiteY447" fmla="*/ 818674 h 906589"/>
                    <a:gd name="connsiteX448" fmla="*/ 305181 w 777430"/>
                    <a:gd name="connsiteY448" fmla="*/ 818674 h 906589"/>
                    <a:gd name="connsiteX449" fmla="*/ 300990 w 777430"/>
                    <a:gd name="connsiteY449" fmla="*/ 793623 h 906589"/>
                    <a:gd name="connsiteX450" fmla="*/ 288417 w 777430"/>
                    <a:gd name="connsiteY450" fmla="*/ 797814 h 906589"/>
                    <a:gd name="connsiteX451" fmla="*/ 246698 w 777430"/>
                    <a:gd name="connsiteY451" fmla="*/ 739331 h 906589"/>
                    <a:gd name="connsiteX452" fmla="*/ 242506 w 777430"/>
                    <a:gd name="connsiteY452" fmla="*/ 739331 h 906589"/>
                    <a:gd name="connsiteX453" fmla="*/ 246698 w 777430"/>
                    <a:gd name="connsiteY453" fmla="*/ 722567 h 906589"/>
                    <a:gd name="connsiteX454" fmla="*/ 259271 w 777430"/>
                    <a:gd name="connsiteY454" fmla="*/ 731044 h 906589"/>
                    <a:gd name="connsiteX455" fmla="*/ 300990 w 777430"/>
                    <a:gd name="connsiteY455" fmla="*/ 731044 h 906589"/>
                    <a:gd name="connsiteX456" fmla="*/ 305181 w 777430"/>
                    <a:gd name="connsiteY456" fmla="*/ 731044 h 906589"/>
                    <a:gd name="connsiteX457" fmla="*/ 300990 w 777430"/>
                    <a:gd name="connsiteY457" fmla="*/ 714280 h 906589"/>
                    <a:gd name="connsiteX458" fmla="*/ 305181 w 777430"/>
                    <a:gd name="connsiteY458" fmla="*/ 714280 h 906589"/>
                    <a:gd name="connsiteX459" fmla="*/ 305181 w 777430"/>
                    <a:gd name="connsiteY459" fmla="*/ 722662 h 906589"/>
                    <a:gd name="connsiteX460" fmla="*/ 313563 w 777430"/>
                    <a:gd name="connsiteY460" fmla="*/ 726853 h 906589"/>
                    <a:gd name="connsiteX461" fmla="*/ 313563 w 777430"/>
                    <a:gd name="connsiteY461" fmla="*/ 731044 h 906589"/>
                    <a:gd name="connsiteX462" fmla="*/ 309372 w 777430"/>
                    <a:gd name="connsiteY462" fmla="*/ 731044 h 906589"/>
                    <a:gd name="connsiteX463" fmla="*/ 305181 w 777430"/>
                    <a:gd name="connsiteY463" fmla="*/ 760285 h 906589"/>
                    <a:gd name="connsiteX464" fmla="*/ 300990 w 777430"/>
                    <a:gd name="connsiteY464" fmla="*/ 760285 h 906589"/>
                    <a:gd name="connsiteX465" fmla="*/ 300990 w 777430"/>
                    <a:gd name="connsiteY465" fmla="*/ 776859 h 906589"/>
                    <a:gd name="connsiteX466" fmla="*/ 334328 w 777430"/>
                    <a:gd name="connsiteY466" fmla="*/ 755999 h 906589"/>
                    <a:gd name="connsiteX467" fmla="*/ 338519 w 777430"/>
                    <a:gd name="connsiteY467" fmla="*/ 747712 h 906589"/>
                    <a:gd name="connsiteX468" fmla="*/ 317659 w 777430"/>
                    <a:gd name="connsiteY468" fmla="*/ 718471 h 906589"/>
                    <a:gd name="connsiteX469" fmla="*/ 313468 w 777430"/>
                    <a:gd name="connsiteY469" fmla="*/ 718471 h 906589"/>
                    <a:gd name="connsiteX470" fmla="*/ 313468 w 777430"/>
                    <a:gd name="connsiteY470" fmla="*/ 714280 h 906589"/>
                    <a:gd name="connsiteX471" fmla="*/ 338423 w 777430"/>
                    <a:gd name="connsiteY471" fmla="*/ 710089 h 906589"/>
                    <a:gd name="connsiteX472" fmla="*/ 338423 w 777430"/>
                    <a:gd name="connsiteY472" fmla="*/ 697611 h 906589"/>
                    <a:gd name="connsiteX473" fmla="*/ 321659 w 777430"/>
                    <a:gd name="connsiteY473" fmla="*/ 701802 h 906589"/>
                    <a:gd name="connsiteX474" fmla="*/ 321659 w 777430"/>
                    <a:gd name="connsiteY474" fmla="*/ 697611 h 906589"/>
                    <a:gd name="connsiteX475" fmla="*/ 317564 w 777430"/>
                    <a:gd name="connsiteY475" fmla="*/ 697611 h 906589"/>
                    <a:gd name="connsiteX476" fmla="*/ 325850 w 777430"/>
                    <a:gd name="connsiteY476" fmla="*/ 680942 h 906589"/>
                    <a:gd name="connsiteX477" fmla="*/ 292513 w 777430"/>
                    <a:gd name="connsiteY477" fmla="*/ 680942 h 906589"/>
                    <a:gd name="connsiteX478" fmla="*/ 288322 w 777430"/>
                    <a:gd name="connsiteY478" fmla="*/ 664178 h 906589"/>
                    <a:gd name="connsiteX479" fmla="*/ 292513 w 777430"/>
                    <a:gd name="connsiteY479" fmla="*/ 664178 h 906589"/>
                    <a:gd name="connsiteX480" fmla="*/ 292513 w 777430"/>
                    <a:gd name="connsiteY480" fmla="*/ 643223 h 906589"/>
                    <a:gd name="connsiteX481" fmla="*/ 288322 w 777430"/>
                    <a:gd name="connsiteY481" fmla="*/ 643223 h 906589"/>
                    <a:gd name="connsiteX482" fmla="*/ 280035 w 777430"/>
                    <a:gd name="connsiteY482" fmla="*/ 676751 h 906589"/>
                    <a:gd name="connsiteX483" fmla="*/ 238220 w 777430"/>
                    <a:gd name="connsiteY483" fmla="*/ 689324 h 906589"/>
                    <a:gd name="connsiteX484" fmla="*/ 234029 w 777430"/>
                    <a:gd name="connsiteY484" fmla="*/ 689324 h 906589"/>
                    <a:gd name="connsiteX485" fmla="*/ 234029 w 777430"/>
                    <a:gd name="connsiteY485" fmla="*/ 693325 h 906589"/>
                    <a:gd name="connsiteX486" fmla="*/ 250698 w 777430"/>
                    <a:gd name="connsiteY486" fmla="*/ 693325 h 906589"/>
                    <a:gd name="connsiteX487" fmla="*/ 238220 w 777430"/>
                    <a:gd name="connsiteY487" fmla="*/ 705898 h 906589"/>
                    <a:gd name="connsiteX488" fmla="*/ 238220 w 777430"/>
                    <a:gd name="connsiteY488" fmla="*/ 714280 h 906589"/>
                    <a:gd name="connsiteX489" fmla="*/ 246602 w 777430"/>
                    <a:gd name="connsiteY489" fmla="*/ 714280 h 906589"/>
                    <a:gd name="connsiteX490" fmla="*/ 242411 w 777430"/>
                    <a:gd name="connsiteY490" fmla="*/ 726853 h 906589"/>
                    <a:gd name="connsiteX491" fmla="*/ 221552 w 777430"/>
                    <a:gd name="connsiteY491" fmla="*/ 714280 h 906589"/>
                    <a:gd name="connsiteX492" fmla="*/ 217361 w 777430"/>
                    <a:gd name="connsiteY492" fmla="*/ 714280 h 906589"/>
                    <a:gd name="connsiteX493" fmla="*/ 213265 w 777430"/>
                    <a:gd name="connsiteY493" fmla="*/ 701707 h 906589"/>
                    <a:gd name="connsiteX494" fmla="*/ 200692 w 777430"/>
                    <a:gd name="connsiteY494" fmla="*/ 701707 h 906589"/>
                    <a:gd name="connsiteX495" fmla="*/ 196596 w 777430"/>
                    <a:gd name="connsiteY495" fmla="*/ 697516 h 906589"/>
                    <a:gd name="connsiteX496" fmla="*/ 192310 w 777430"/>
                    <a:gd name="connsiteY496" fmla="*/ 622364 h 906589"/>
                    <a:gd name="connsiteX497" fmla="*/ 217456 w 777430"/>
                    <a:gd name="connsiteY497" fmla="*/ 609791 h 906589"/>
                    <a:gd name="connsiteX498" fmla="*/ 221647 w 777430"/>
                    <a:gd name="connsiteY498" fmla="*/ 609791 h 906589"/>
                    <a:gd name="connsiteX499" fmla="*/ 221647 w 777430"/>
                    <a:gd name="connsiteY499" fmla="*/ 626459 h 906589"/>
                    <a:gd name="connsiteX500" fmla="*/ 225838 w 777430"/>
                    <a:gd name="connsiteY500" fmla="*/ 626459 h 906589"/>
                    <a:gd name="connsiteX501" fmla="*/ 225838 w 777430"/>
                    <a:gd name="connsiteY501" fmla="*/ 634841 h 906589"/>
                    <a:gd name="connsiteX502" fmla="*/ 229934 w 777430"/>
                    <a:gd name="connsiteY502" fmla="*/ 634841 h 906589"/>
                    <a:gd name="connsiteX503" fmla="*/ 238316 w 777430"/>
                    <a:gd name="connsiteY503" fmla="*/ 659797 h 906589"/>
                    <a:gd name="connsiteX504" fmla="*/ 238316 w 777430"/>
                    <a:gd name="connsiteY504" fmla="*/ 663988 h 906589"/>
                    <a:gd name="connsiteX505" fmla="*/ 246698 w 777430"/>
                    <a:gd name="connsiteY505" fmla="*/ 663988 h 906589"/>
                    <a:gd name="connsiteX506" fmla="*/ 246698 w 777430"/>
                    <a:gd name="connsiteY506" fmla="*/ 659797 h 906589"/>
                    <a:gd name="connsiteX507" fmla="*/ 242506 w 777430"/>
                    <a:gd name="connsiteY507" fmla="*/ 659797 h 906589"/>
                    <a:gd name="connsiteX508" fmla="*/ 242506 w 777430"/>
                    <a:gd name="connsiteY508" fmla="*/ 638937 h 906589"/>
                    <a:gd name="connsiteX509" fmla="*/ 234220 w 777430"/>
                    <a:gd name="connsiteY509" fmla="*/ 634746 h 906589"/>
                    <a:gd name="connsiteX510" fmla="*/ 234220 w 777430"/>
                    <a:gd name="connsiteY510" fmla="*/ 613791 h 906589"/>
                    <a:gd name="connsiteX511" fmla="*/ 238411 w 777430"/>
                    <a:gd name="connsiteY511" fmla="*/ 613791 h 906589"/>
                    <a:gd name="connsiteX512" fmla="*/ 234220 w 777430"/>
                    <a:gd name="connsiteY512" fmla="*/ 597122 h 906589"/>
                    <a:gd name="connsiteX513" fmla="*/ 263462 w 777430"/>
                    <a:gd name="connsiteY513" fmla="*/ 572072 h 906589"/>
                    <a:gd name="connsiteX514" fmla="*/ 271844 w 777430"/>
                    <a:gd name="connsiteY514" fmla="*/ 572072 h 906589"/>
                    <a:gd name="connsiteX515" fmla="*/ 280321 w 777430"/>
                    <a:gd name="connsiteY515" fmla="*/ 580454 h 906589"/>
                    <a:gd name="connsiteX516" fmla="*/ 263557 w 777430"/>
                    <a:gd name="connsiteY516" fmla="*/ 601313 h 906589"/>
                    <a:gd name="connsiteX517" fmla="*/ 263557 w 777430"/>
                    <a:gd name="connsiteY517" fmla="*/ 605409 h 906589"/>
                    <a:gd name="connsiteX518" fmla="*/ 280321 w 777430"/>
                    <a:gd name="connsiteY518" fmla="*/ 605409 h 906589"/>
                    <a:gd name="connsiteX519" fmla="*/ 276035 w 777430"/>
                    <a:gd name="connsiteY519" fmla="*/ 630555 h 906589"/>
                    <a:gd name="connsiteX520" fmla="*/ 301181 w 777430"/>
                    <a:gd name="connsiteY520" fmla="*/ 622173 h 906589"/>
                    <a:gd name="connsiteX521" fmla="*/ 296990 w 777430"/>
                    <a:gd name="connsiteY521" fmla="*/ 593027 h 906589"/>
                    <a:gd name="connsiteX522" fmla="*/ 301181 w 777430"/>
                    <a:gd name="connsiteY522" fmla="*/ 593027 h 906589"/>
                    <a:gd name="connsiteX523" fmla="*/ 301181 w 777430"/>
                    <a:gd name="connsiteY523" fmla="*/ 588835 h 906589"/>
                    <a:gd name="connsiteX524" fmla="*/ 305371 w 777430"/>
                    <a:gd name="connsiteY524" fmla="*/ 588835 h 906589"/>
                    <a:gd name="connsiteX525" fmla="*/ 305371 w 777430"/>
                    <a:gd name="connsiteY525" fmla="*/ 593027 h 906589"/>
                    <a:gd name="connsiteX526" fmla="*/ 309563 w 777430"/>
                    <a:gd name="connsiteY526" fmla="*/ 593027 h 906589"/>
                    <a:gd name="connsiteX527" fmla="*/ 309563 w 777430"/>
                    <a:gd name="connsiteY527" fmla="*/ 626364 h 906589"/>
                    <a:gd name="connsiteX528" fmla="*/ 338709 w 777430"/>
                    <a:gd name="connsiteY528" fmla="*/ 622173 h 906589"/>
                    <a:gd name="connsiteX529" fmla="*/ 338709 w 777430"/>
                    <a:gd name="connsiteY529" fmla="*/ 638842 h 906589"/>
                    <a:gd name="connsiteX530" fmla="*/ 351282 w 777430"/>
                    <a:gd name="connsiteY530" fmla="*/ 630460 h 906589"/>
                    <a:gd name="connsiteX531" fmla="*/ 355473 w 777430"/>
                    <a:gd name="connsiteY531" fmla="*/ 630460 h 906589"/>
                    <a:gd name="connsiteX532" fmla="*/ 355473 w 777430"/>
                    <a:gd name="connsiteY532" fmla="*/ 642842 h 906589"/>
                    <a:gd name="connsiteX533" fmla="*/ 334518 w 777430"/>
                    <a:gd name="connsiteY533" fmla="*/ 651320 h 906589"/>
                    <a:gd name="connsiteX534" fmla="*/ 334518 w 777430"/>
                    <a:gd name="connsiteY534" fmla="*/ 659606 h 906589"/>
                    <a:gd name="connsiteX535" fmla="*/ 372142 w 777430"/>
                    <a:gd name="connsiteY535" fmla="*/ 655510 h 906589"/>
                    <a:gd name="connsiteX536" fmla="*/ 376333 w 777430"/>
                    <a:gd name="connsiteY536" fmla="*/ 655510 h 906589"/>
                    <a:gd name="connsiteX537" fmla="*/ 376333 w 777430"/>
                    <a:gd name="connsiteY537" fmla="*/ 651320 h 906589"/>
                    <a:gd name="connsiteX538" fmla="*/ 367951 w 777430"/>
                    <a:gd name="connsiteY538" fmla="*/ 647129 h 906589"/>
                    <a:gd name="connsiteX539" fmla="*/ 363855 w 777430"/>
                    <a:gd name="connsiteY539" fmla="*/ 609600 h 906589"/>
                    <a:gd name="connsiteX540" fmla="*/ 363855 w 777430"/>
                    <a:gd name="connsiteY540" fmla="*/ 605314 h 906589"/>
                    <a:gd name="connsiteX541" fmla="*/ 338709 w 777430"/>
                    <a:gd name="connsiteY541" fmla="*/ 605314 h 906589"/>
                    <a:gd name="connsiteX542" fmla="*/ 338709 w 777430"/>
                    <a:gd name="connsiteY542" fmla="*/ 613696 h 906589"/>
                    <a:gd name="connsiteX543" fmla="*/ 326231 w 777430"/>
                    <a:gd name="connsiteY543" fmla="*/ 613696 h 906589"/>
                    <a:gd name="connsiteX544" fmla="*/ 326231 w 777430"/>
                    <a:gd name="connsiteY544" fmla="*/ 609600 h 906589"/>
                    <a:gd name="connsiteX545" fmla="*/ 322040 w 777430"/>
                    <a:gd name="connsiteY545" fmla="*/ 609600 h 906589"/>
                    <a:gd name="connsiteX546" fmla="*/ 330518 w 777430"/>
                    <a:gd name="connsiteY546" fmla="*/ 592931 h 906589"/>
                    <a:gd name="connsiteX547" fmla="*/ 318040 w 777430"/>
                    <a:gd name="connsiteY547" fmla="*/ 592931 h 906589"/>
                    <a:gd name="connsiteX548" fmla="*/ 309753 w 777430"/>
                    <a:gd name="connsiteY548" fmla="*/ 563594 h 906589"/>
                    <a:gd name="connsiteX549" fmla="*/ 284607 w 777430"/>
                    <a:gd name="connsiteY549" fmla="*/ 571976 h 906589"/>
                    <a:gd name="connsiteX550" fmla="*/ 284607 w 777430"/>
                    <a:gd name="connsiteY550" fmla="*/ 563594 h 906589"/>
                    <a:gd name="connsiteX551" fmla="*/ 309753 w 777430"/>
                    <a:gd name="connsiteY551" fmla="*/ 551117 h 906589"/>
                    <a:gd name="connsiteX552" fmla="*/ 330613 w 777430"/>
                    <a:gd name="connsiteY552" fmla="*/ 567881 h 906589"/>
                    <a:gd name="connsiteX553" fmla="*/ 330613 w 777430"/>
                    <a:gd name="connsiteY553" fmla="*/ 572072 h 906589"/>
                    <a:gd name="connsiteX554" fmla="*/ 338900 w 777430"/>
                    <a:gd name="connsiteY554" fmla="*/ 572072 h 906589"/>
                    <a:gd name="connsiteX555" fmla="*/ 359855 w 777430"/>
                    <a:gd name="connsiteY555" fmla="*/ 593027 h 906589"/>
                    <a:gd name="connsiteX556" fmla="*/ 364046 w 777430"/>
                    <a:gd name="connsiteY556" fmla="*/ 605409 h 906589"/>
                    <a:gd name="connsiteX557" fmla="*/ 389096 w 777430"/>
                    <a:gd name="connsiteY557" fmla="*/ 626364 h 906589"/>
                    <a:gd name="connsiteX558" fmla="*/ 418338 w 777430"/>
                    <a:gd name="connsiteY558" fmla="*/ 617982 h 906589"/>
                    <a:gd name="connsiteX559" fmla="*/ 418338 w 777430"/>
                    <a:gd name="connsiteY559" fmla="*/ 605409 h 906589"/>
                    <a:gd name="connsiteX560" fmla="*/ 401574 w 777430"/>
                    <a:gd name="connsiteY560" fmla="*/ 597122 h 906589"/>
                    <a:gd name="connsiteX561" fmla="*/ 397383 w 777430"/>
                    <a:gd name="connsiteY561" fmla="*/ 597122 h 906589"/>
                    <a:gd name="connsiteX562" fmla="*/ 397383 w 777430"/>
                    <a:gd name="connsiteY562" fmla="*/ 584645 h 906589"/>
                    <a:gd name="connsiteX563" fmla="*/ 384905 w 777430"/>
                    <a:gd name="connsiteY563" fmla="*/ 584645 h 906589"/>
                    <a:gd name="connsiteX564" fmla="*/ 380619 w 777430"/>
                    <a:gd name="connsiteY564" fmla="*/ 567976 h 906589"/>
                    <a:gd name="connsiteX565" fmla="*/ 368141 w 777430"/>
                    <a:gd name="connsiteY565" fmla="*/ 567976 h 906589"/>
                    <a:gd name="connsiteX566" fmla="*/ 372332 w 777430"/>
                    <a:gd name="connsiteY566" fmla="*/ 584645 h 906589"/>
                    <a:gd name="connsiteX567" fmla="*/ 351473 w 777430"/>
                    <a:gd name="connsiteY567" fmla="*/ 580454 h 906589"/>
                    <a:gd name="connsiteX568" fmla="*/ 351473 w 777430"/>
                    <a:gd name="connsiteY568" fmla="*/ 567881 h 906589"/>
                    <a:gd name="connsiteX569" fmla="*/ 355664 w 777430"/>
                    <a:gd name="connsiteY569" fmla="*/ 563689 h 906589"/>
                    <a:gd name="connsiteX570" fmla="*/ 393192 w 777430"/>
                    <a:gd name="connsiteY570" fmla="*/ 559594 h 906589"/>
                    <a:gd name="connsiteX571" fmla="*/ 393192 w 777430"/>
                    <a:gd name="connsiteY571" fmla="*/ 551117 h 906589"/>
                    <a:gd name="connsiteX572" fmla="*/ 372332 w 777430"/>
                    <a:gd name="connsiteY572" fmla="*/ 547021 h 906589"/>
                    <a:gd name="connsiteX573" fmla="*/ 330613 w 777430"/>
                    <a:gd name="connsiteY573" fmla="*/ 559594 h 906589"/>
                    <a:gd name="connsiteX574" fmla="*/ 330613 w 777430"/>
                    <a:gd name="connsiteY574" fmla="*/ 555403 h 906589"/>
                    <a:gd name="connsiteX575" fmla="*/ 313944 w 777430"/>
                    <a:gd name="connsiteY575" fmla="*/ 551212 h 906589"/>
                    <a:gd name="connsiteX576" fmla="*/ 330613 w 777430"/>
                    <a:gd name="connsiteY576" fmla="*/ 480251 h 906589"/>
                    <a:gd name="connsiteX577" fmla="*/ 355759 w 777430"/>
                    <a:gd name="connsiteY577" fmla="*/ 476060 h 906589"/>
                    <a:gd name="connsiteX578" fmla="*/ 355759 w 777430"/>
                    <a:gd name="connsiteY578" fmla="*/ 471964 h 906589"/>
                    <a:gd name="connsiteX579" fmla="*/ 380714 w 777430"/>
                    <a:gd name="connsiteY579" fmla="*/ 463582 h 906589"/>
                    <a:gd name="connsiteX580" fmla="*/ 380714 w 777430"/>
                    <a:gd name="connsiteY580" fmla="*/ 476060 h 906589"/>
                    <a:gd name="connsiteX581" fmla="*/ 376523 w 777430"/>
                    <a:gd name="connsiteY581" fmla="*/ 476060 h 906589"/>
                    <a:gd name="connsiteX582" fmla="*/ 376523 w 777430"/>
                    <a:gd name="connsiteY582" fmla="*/ 484441 h 906589"/>
                    <a:gd name="connsiteX583" fmla="*/ 393192 w 777430"/>
                    <a:gd name="connsiteY583" fmla="*/ 480155 h 906589"/>
                    <a:gd name="connsiteX584" fmla="*/ 384905 w 777430"/>
                    <a:gd name="connsiteY584" fmla="*/ 505301 h 906589"/>
                    <a:gd name="connsiteX585" fmla="*/ 372332 w 777430"/>
                    <a:gd name="connsiteY585" fmla="*/ 505301 h 906589"/>
                    <a:gd name="connsiteX586" fmla="*/ 372332 w 777430"/>
                    <a:gd name="connsiteY586" fmla="*/ 517874 h 906589"/>
                    <a:gd name="connsiteX587" fmla="*/ 409956 w 777430"/>
                    <a:gd name="connsiteY587" fmla="*/ 501110 h 906589"/>
                    <a:gd name="connsiteX588" fmla="*/ 414147 w 777430"/>
                    <a:gd name="connsiteY588" fmla="*/ 513683 h 906589"/>
                    <a:gd name="connsiteX589" fmla="*/ 418243 w 777430"/>
                    <a:gd name="connsiteY589" fmla="*/ 513683 h 906589"/>
                    <a:gd name="connsiteX590" fmla="*/ 418243 w 777430"/>
                    <a:gd name="connsiteY590" fmla="*/ 530352 h 906589"/>
                    <a:gd name="connsiteX591" fmla="*/ 422434 w 777430"/>
                    <a:gd name="connsiteY591" fmla="*/ 530352 h 906589"/>
                    <a:gd name="connsiteX592" fmla="*/ 426625 w 777430"/>
                    <a:gd name="connsiteY592" fmla="*/ 547116 h 906589"/>
                    <a:gd name="connsiteX593" fmla="*/ 430721 w 777430"/>
                    <a:gd name="connsiteY593" fmla="*/ 547116 h 906589"/>
                    <a:gd name="connsiteX594" fmla="*/ 430721 w 777430"/>
                    <a:gd name="connsiteY594" fmla="*/ 559689 h 906589"/>
                    <a:gd name="connsiteX595" fmla="*/ 434912 w 777430"/>
                    <a:gd name="connsiteY595" fmla="*/ 559689 h 906589"/>
                    <a:gd name="connsiteX596" fmla="*/ 439198 w 777430"/>
                    <a:gd name="connsiteY596" fmla="*/ 580549 h 906589"/>
                    <a:gd name="connsiteX597" fmla="*/ 443294 w 777430"/>
                    <a:gd name="connsiteY597" fmla="*/ 580549 h 906589"/>
                    <a:gd name="connsiteX598" fmla="*/ 443294 w 777430"/>
                    <a:gd name="connsiteY598" fmla="*/ 584740 h 906589"/>
                    <a:gd name="connsiteX599" fmla="*/ 451771 w 777430"/>
                    <a:gd name="connsiteY599" fmla="*/ 584740 h 906589"/>
                    <a:gd name="connsiteX600" fmla="*/ 451771 w 777430"/>
                    <a:gd name="connsiteY600" fmla="*/ 580549 h 906589"/>
                    <a:gd name="connsiteX601" fmla="*/ 447580 w 777430"/>
                    <a:gd name="connsiteY601" fmla="*/ 559689 h 906589"/>
                    <a:gd name="connsiteX602" fmla="*/ 451771 w 777430"/>
                    <a:gd name="connsiteY602" fmla="*/ 559689 h 906589"/>
                    <a:gd name="connsiteX603" fmla="*/ 464344 w 777430"/>
                    <a:gd name="connsiteY603" fmla="*/ 576358 h 906589"/>
                    <a:gd name="connsiteX604" fmla="*/ 460153 w 777430"/>
                    <a:gd name="connsiteY604" fmla="*/ 584645 h 906589"/>
                    <a:gd name="connsiteX605" fmla="*/ 460153 w 777430"/>
                    <a:gd name="connsiteY605" fmla="*/ 593122 h 906589"/>
                    <a:gd name="connsiteX606" fmla="*/ 455962 w 777430"/>
                    <a:gd name="connsiteY606" fmla="*/ 593122 h 906589"/>
                    <a:gd name="connsiteX607" fmla="*/ 455962 w 777430"/>
                    <a:gd name="connsiteY607" fmla="*/ 588931 h 906589"/>
                    <a:gd name="connsiteX608" fmla="*/ 443389 w 777430"/>
                    <a:gd name="connsiteY608" fmla="*/ 593122 h 906589"/>
                    <a:gd name="connsiteX609" fmla="*/ 443389 w 777430"/>
                    <a:gd name="connsiteY609" fmla="*/ 609791 h 906589"/>
                    <a:gd name="connsiteX610" fmla="*/ 451866 w 777430"/>
                    <a:gd name="connsiteY610" fmla="*/ 601504 h 906589"/>
                    <a:gd name="connsiteX611" fmla="*/ 455962 w 777430"/>
                    <a:gd name="connsiteY611" fmla="*/ 601504 h 906589"/>
                    <a:gd name="connsiteX612" fmla="*/ 451866 w 777430"/>
                    <a:gd name="connsiteY612" fmla="*/ 622364 h 906589"/>
                    <a:gd name="connsiteX613" fmla="*/ 455962 w 777430"/>
                    <a:gd name="connsiteY613" fmla="*/ 622364 h 906589"/>
                    <a:gd name="connsiteX614" fmla="*/ 455962 w 777430"/>
                    <a:gd name="connsiteY614" fmla="*/ 630746 h 906589"/>
                    <a:gd name="connsiteX615" fmla="*/ 468535 w 777430"/>
                    <a:gd name="connsiteY615" fmla="*/ 626555 h 906589"/>
                    <a:gd name="connsiteX616" fmla="*/ 468535 w 777430"/>
                    <a:gd name="connsiteY616" fmla="*/ 634937 h 906589"/>
                    <a:gd name="connsiteX617" fmla="*/ 493586 w 777430"/>
                    <a:gd name="connsiteY617" fmla="*/ 639128 h 906589"/>
                    <a:gd name="connsiteX618" fmla="*/ 489394 w 777430"/>
                    <a:gd name="connsiteY618" fmla="*/ 613982 h 906589"/>
                    <a:gd name="connsiteX619" fmla="*/ 493586 w 777430"/>
                    <a:gd name="connsiteY619" fmla="*/ 613982 h 906589"/>
                    <a:gd name="connsiteX620" fmla="*/ 493586 w 777430"/>
                    <a:gd name="connsiteY620" fmla="*/ 609886 h 906589"/>
                    <a:gd name="connsiteX621" fmla="*/ 481108 w 777430"/>
                    <a:gd name="connsiteY621" fmla="*/ 609886 h 906589"/>
                    <a:gd name="connsiteX622" fmla="*/ 481108 w 777430"/>
                    <a:gd name="connsiteY622" fmla="*/ 597313 h 906589"/>
                    <a:gd name="connsiteX623" fmla="*/ 506159 w 777430"/>
                    <a:gd name="connsiteY623" fmla="*/ 593217 h 906589"/>
                    <a:gd name="connsiteX624" fmla="*/ 506159 w 777430"/>
                    <a:gd name="connsiteY624" fmla="*/ 589026 h 906589"/>
                    <a:gd name="connsiteX625" fmla="*/ 493586 w 777430"/>
                    <a:gd name="connsiteY625" fmla="*/ 589026 h 906589"/>
                    <a:gd name="connsiteX626" fmla="*/ 489394 w 777430"/>
                    <a:gd name="connsiteY626" fmla="*/ 580644 h 906589"/>
                    <a:gd name="connsiteX627" fmla="*/ 476821 w 777430"/>
                    <a:gd name="connsiteY627" fmla="*/ 568071 h 906589"/>
                    <a:gd name="connsiteX628" fmla="*/ 514541 w 777430"/>
                    <a:gd name="connsiteY628" fmla="*/ 572262 h 906589"/>
                    <a:gd name="connsiteX629" fmla="*/ 497777 w 777430"/>
                    <a:gd name="connsiteY629" fmla="*/ 630746 h 906589"/>
                    <a:gd name="connsiteX630" fmla="*/ 514541 w 777430"/>
                    <a:gd name="connsiteY630" fmla="*/ 618173 h 906589"/>
                    <a:gd name="connsiteX631" fmla="*/ 518636 w 777430"/>
                    <a:gd name="connsiteY631" fmla="*/ 630746 h 906589"/>
                    <a:gd name="connsiteX632" fmla="*/ 522827 w 777430"/>
                    <a:gd name="connsiteY632" fmla="*/ 630746 h 906589"/>
                    <a:gd name="connsiteX633" fmla="*/ 522827 w 777430"/>
                    <a:gd name="connsiteY633" fmla="*/ 605600 h 906589"/>
                    <a:gd name="connsiteX634" fmla="*/ 547878 w 777430"/>
                    <a:gd name="connsiteY634" fmla="*/ 597313 h 906589"/>
                    <a:gd name="connsiteX635" fmla="*/ 547878 w 777430"/>
                    <a:gd name="connsiteY635" fmla="*/ 593217 h 906589"/>
                    <a:gd name="connsiteX636" fmla="*/ 577120 w 777430"/>
                    <a:gd name="connsiteY636" fmla="*/ 597313 h 906589"/>
                    <a:gd name="connsiteX637" fmla="*/ 581216 w 777430"/>
                    <a:gd name="connsiteY637" fmla="*/ 568071 h 906589"/>
                    <a:gd name="connsiteX638" fmla="*/ 577120 w 777430"/>
                    <a:gd name="connsiteY638" fmla="*/ 568071 h 906589"/>
                    <a:gd name="connsiteX639" fmla="*/ 577120 w 777430"/>
                    <a:gd name="connsiteY639" fmla="*/ 563880 h 906589"/>
                    <a:gd name="connsiteX640" fmla="*/ 551974 w 777430"/>
                    <a:gd name="connsiteY640" fmla="*/ 572262 h 906589"/>
                    <a:gd name="connsiteX641" fmla="*/ 551974 w 777430"/>
                    <a:gd name="connsiteY641" fmla="*/ 555593 h 906589"/>
                    <a:gd name="connsiteX642" fmla="*/ 522827 w 777430"/>
                    <a:gd name="connsiteY642" fmla="*/ 543116 h 906589"/>
                    <a:gd name="connsiteX643" fmla="*/ 514541 w 777430"/>
                    <a:gd name="connsiteY643" fmla="*/ 568166 h 906589"/>
                    <a:gd name="connsiteX644" fmla="*/ 497777 w 777430"/>
                    <a:gd name="connsiteY644" fmla="*/ 563975 h 906589"/>
                    <a:gd name="connsiteX645" fmla="*/ 510350 w 777430"/>
                    <a:gd name="connsiteY645" fmla="*/ 526542 h 906589"/>
                    <a:gd name="connsiteX646" fmla="*/ 526923 w 777430"/>
                    <a:gd name="connsiteY646" fmla="*/ 526542 h 906589"/>
                    <a:gd name="connsiteX647" fmla="*/ 526923 w 777430"/>
                    <a:gd name="connsiteY647" fmla="*/ 534829 h 906589"/>
                    <a:gd name="connsiteX648" fmla="*/ 539496 w 777430"/>
                    <a:gd name="connsiteY648" fmla="*/ 534829 h 906589"/>
                    <a:gd name="connsiteX649" fmla="*/ 551974 w 777430"/>
                    <a:gd name="connsiteY649" fmla="*/ 547307 h 906589"/>
                    <a:gd name="connsiteX650" fmla="*/ 551974 w 777430"/>
                    <a:gd name="connsiteY650" fmla="*/ 543116 h 906589"/>
                    <a:gd name="connsiteX651" fmla="*/ 572834 w 777430"/>
                    <a:gd name="connsiteY651" fmla="*/ 526542 h 906589"/>
                    <a:gd name="connsiteX652" fmla="*/ 581216 w 777430"/>
                    <a:gd name="connsiteY652" fmla="*/ 526542 h 906589"/>
                    <a:gd name="connsiteX653" fmla="*/ 581216 w 777430"/>
                    <a:gd name="connsiteY653" fmla="*/ 539020 h 906589"/>
                    <a:gd name="connsiteX654" fmla="*/ 585407 w 777430"/>
                    <a:gd name="connsiteY654" fmla="*/ 539020 h 906589"/>
                    <a:gd name="connsiteX655" fmla="*/ 585407 w 777430"/>
                    <a:gd name="connsiteY655" fmla="*/ 543211 h 906589"/>
                    <a:gd name="connsiteX656" fmla="*/ 597980 w 777430"/>
                    <a:gd name="connsiteY656" fmla="*/ 539020 h 906589"/>
                    <a:gd name="connsiteX657" fmla="*/ 589598 w 777430"/>
                    <a:gd name="connsiteY657" fmla="*/ 563975 h 906589"/>
                    <a:gd name="connsiteX658" fmla="*/ 606266 w 777430"/>
                    <a:gd name="connsiteY658" fmla="*/ 559880 h 906589"/>
                    <a:gd name="connsiteX659" fmla="*/ 618744 w 777430"/>
                    <a:gd name="connsiteY659" fmla="*/ 526542 h 906589"/>
                    <a:gd name="connsiteX660" fmla="*/ 618744 w 777430"/>
                    <a:gd name="connsiteY660" fmla="*/ 505587 h 906589"/>
                    <a:gd name="connsiteX661" fmla="*/ 614553 w 777430"/>
                    <a:gd name="connsiteY661" fmla="*/ 505587 h 906589"/>
                    <a:gd name="connsiteX662" fmla="*/ 618744 w 777430"/>
                    <a:gd name="connsiteY662" fmla="*/ 497205 h 906589"/>
                    <a:gd name="connsiteX663" fmla="*/ 614553 w 777430"/>
                    <a:gd name="connsiteY663" fmla="*/ 497205 h 906589"/>
                    <a:gd name="connsiteX664" fmla="*/ 614553 w 777430"/>
                    <a:gd name="connsiteY664" fmla="*/ 493014 h 906589"/>
                    <a:gd name="connsiteX665" fmla="*/ 593693 w 777430"/>
                    <a:gd name="connsiteY665" fmla="*/ 501301 h 906589"/>
                    <a:gd name="connsiteX666" fmla="*/ 585311 w 777430"/>
                    <a:gd name="connsiteY666" fmla="*/ 476250 h 906589"/>
                    <a:gd name="connsiteX667" fmla="*/ 572738 w 777430"/>
                    <a:gd name="connsiteY667" fmla="*/ 467868 h 906589"/>
                    <a:gd name="connsiteX668" fmla="*/ 572738 w 777430"/>
                    <a:gd name="connsiteY668" fmla="*/ 459486 h 906589"/>
                    <a:gd name="connsiteX669" fmla="*/ 564547 w 777430"/>
                    <a:gd name="connsiteY669" fmla="*/ 451104 h 906589"/>
                    <a:gd name="connsiteX670" fmla="*/ 551879 w 777430"/>
                    <a:gd name="connsiteY670" fmla="*/ 451104 h 906589"/>
                    <a:gd name="connsiteX671" fmla="*/ 568547 w 777430"/>
                    <a:gd name="connsiteY671" fmla="*/ 421958 h 906589"/>
                    <a:gd name="connsiteX672" fmla="*/ 576929 w 777430"/>
                    <a:gd name="connsiteY672" fmla="*/ 421958 h 906589"/>
                    <a:gd name="connsiteX673" fmla="*/ 602075 w 777430"/>
                    <a:gd name="connsiteY673" fmla="*/ 455295 h 906589"/>
                    <a:gd name="connsiteX674" fmla="*/ 606171 w 777430"/>
                    <a:gd name="connsiteY674" fmla="*/ 463677 h 906589"/>
                    <a:gd name="connsiteX675" fmla="*/ 614458 w 777430"/>
                    <a:gd name="connsiteY675" fmla="*/ 463677 h 906589"/>
                    <a:gd name="connsiteX676" fmla="*/ 622840 w 777430"/>
                    <a:gd name="connsiteY676" fmla="*/ 476155 h 906589"/>
                    <a:gd name="connsiteX677" fmla="*/ 631222 w 777430"/>
                    <a:gd name="connsiteY677" fmla="*/ 476155 h 906589"/>
                    <a:gd name="connsiteX678" fmla="*/ 656368 w 777430"/>
                    <a:gd name="connsiteY678" fmla="*/ 505397 h 906589"/>
                    <a:gd name="connsiteX679" fmla="*/ 656368 w 777430"/>
                    <a:gd name="connsiteY679" fmla="*/ 522065 h 906589"/>
                    <a:gd name="connsiteX680" fmla="*/ 664750 w 777430"/>
                    <a:gd name="connsiteY680" fmla="*/ 526352 h 906589"/>
                    <a:gd name="connsiteX681" fmla="*/ 685610 w 777430"/>
                    <a:gd name="connsiteY681" fmla="*/ 517970 h 906589"/>
                    <a:gd name="connsiteX682" fmla="*/ 702278 w 777430"/>
                    <a:gd name="connsiteY682" fmla="*/ 517970 h 906589"/>
                    <a:gd name="connsiteX683" fmla="*/ 698087 w 777430"/>
                    <a:gd name="connsiteY683" fmla="*/ 551307 h 906589"/>
                    <a:gd name="connsiteX684" fmla="*/ 719042 w 777430"/>
                    <a:gd name="connsiteY684" fmla="*/ 563785 h 906589"/>
                    <a:gd name="connsiteX685" fmla="*/ 719042 w 777430"/>
                    <a:gd name="connsiteY685" fmla="*/ 567976 h 906589"/>
                    <a:gd name="connsiteX686" fmla="*/ 739902 w 777430"/>
                    <a:gd name="connsiteY686" fmla="*/ 572167 h 906589"/>
                    <a:gd name="connsiteX687" fmla="*/ 744093 w 777430"/>
                    <a:gd name="connsiteY687" fmla="*/ 559689 h 906589"/>
                    <a:gd name="connsiteX688" fmla="*/ 739902 w 777430"/>
                    <a:gd name="connsiteY688" fmla="*/ 559689 h 906589"/>
                    <a:gd name="connsiteX689" fmla="*/ 735711 w 777430"/>
                    <a:gd name="connsiteY689" fmla="*/ 547116 h 906589"/>
                    <a:gd name="connsiteX690" fmla="*/ 731520 w 777430"/>
                    <a:gd name="connsiteY690" fmla="*/ 547116 h 906589"/>
                    <a:gd name="connsiteX691" fmla="*/ 731520 w 777430"/>
                    <a:gd name="connsiteY691" fmla="*/ 538734 h 906589"/>
                    <a:gd name="connsiteX692" fmla="*/ 723138 w 777430"/>
                    <a:gd name="connsiteY692" fmla="*/ 534543 h 906589"/>
                    <a:gd name="connsiteX693" fmla="*/ 719042 w 777430"/>
                    <a:gd name="connsiteY693" fmla="*/ 513588 h 906589"/>
                    <a:gd name="connsiteX694" fmla="*/ 723138 w 777430"/>
                    <a:gd name="connsiteY694" fmla="*/ 513588 h 906589"/>
                    <a:gd name="connsiteX695" fmla="*/ 723138 w 777430"/>
                    <a:gd name="connsiteY695" fmla="*/ 509397 h 906589"/>
                    <a:gd name="connsiteX696" fmla="*/ 739902 w 777430"/>
                    <a:gd name="connsiteY696" fmla="*/ 509397 h 906589"/>
                    <a:gd name="connsiteX697" fmla="*/ 744093 w 777430"/>
                    <a:gd name="connsiteY697" fmla="*/ 488442 h 906589"/>
                    <a:gd name="connsiteX698" fmla="*/ 748284 w 777430"/>
                    <a:gd name="connsiteY698" fmla="*/ 488442 h 906589"/>
                    <a:gd name="connsiteX699" fmla="*/ 748284 w 777430"/>
                    <a:gd name="connsiteY699" fmla="*/ 484346 h 906589"/>
                    <a:gd name="connsiteX700" fmla="*/ 752475 w 777430"/>
                    <a:gd name="connsiteY700" fmla="*/ 484346 h 906589"/>
                    <a:gd name="connsiteX701" fmla="*/ 752475 w 777430"/>
                    <a:gd name="connsiteY701" fmla="*/ 492633 h 906589"/>
                    <a:gd name="connsiteX702" fmla="*/ 769144 w 777430"/>
                    <a:gd name="connsiteY702" fmla="*/ 496824 h 906589"/>
                    <a:gd name="connsiteX703" fmla="*/ 773240 w 777430"/>
                    <a:gd name="connsiteY703" fmla="*/ 475964 h 906589"/>
                    <a:gd name="connsiteX704" fmla="*/ 777431 w 777430"/>
                    <a:gd name="connsiteY704" fmla="*/ 475964 h 906589"/>
                    <a:gd name="connsiteX705" fmla="*/ 777431 w 777430"/>
                    <a:gd name="connsiteY705" fmla="*/ 450818 h 906589"/>
                    <a:gd name="connsiteX706" fmla="*/ 773240 w 777430"/>
                    <a:gd name="connsiteY706" fmla="*/ 450818 h 906589"/>
                    <a:gd name="connsiteX707" fmla="*/ 752475 w 777430"/>
                    <a:gd name="connsiteY707" fmla="*/ 430054 h 906589"/>
                    <a:gd name="connsiteX708" fmla="*/ 739902 w 777430"/>
                    <a:gd name="connsiteY708" fmla="*/ 430054 h 906589"/>
                    <a:gd name="connsiteX709" fmla="*/ 731520 w 777430"/>
                    <a:gd name="connsiteY709" fmla="*/ 500920 h 906589"/>
                    <a:gd name="connsiteX710" fmla="*/ 677228 w 777430"/>
                    <a:gd name="connsiteY710" fmla="*/ 513493 h 906589"/>
                    <a:gd name="connsiteX711" fmla="*/ 652272 w 777430"/>
                    <a:gd name="connsiteY711" fmla="*/ 471773 h 906589"/>
                    <a:gd name="connsiteX712" fmla="*/ 643890 w 777430"/>
                    <a:gd name="connsiteY712" fmla="*/ 471773 h 906589"/>
                    <a:gd name="connsiteX713" fmla="*/ 635508 w 777430"/>
                    <a:gd name="connsiteY713" fmla="*/ 459200 h 906589"/>
                    <a:gd name="connsiteX714" fmla="*/ 627126 w 777430"/>
                    <a:gd name="connsiteY714" fmla="*/ 459200 h 906589"/>
                    <a:gd name="connsiteX715" fmla="*/ 627126 w 777430"/>
                    <a:gd name="connsiteY715" fmla="*/ 455009 h 906589"/>
                    <a:gd name="connsiteX716" fmla="*/ 614648 w 777430"/>
                    <a:gd name="connsiteY716" fmla="*/ 446722 h 906589"/>
                    <a:gd name="connsiteX717" fmla="*/ 614648 w 777430"/>
                    <a:gd name="connsiteY717" fmla="*/ 438341 h 906589"/>
                    <a:gd name="connsiteX718" fmla="*/ 606362 w 777430"/>
                    <a:gd name="connsiteY718" fmla="*/ 438341 h 906589"/>
                    <a:gd name="connsiteX719" fmla="*/ 602266 w 777430"/>
                    <a:gd name="connsiteY719" fmla="*/ 425768 h 906589"/>
                    <a:gd name="connsiteX720" fmla="*/ 593884 w 777430"/>
                    <a:gd name="connsiteY720" fmla="*/ 421672 h 906589"/>
                    <a:gd name="connsiteX721" fmla="*/ 593884 w 777430"/>
                    <a:gd name="connsiteY721" fmla="*/ 404908 h 906589"/>
                    <a:gd name="connsiteX722" fmla="*/ 585502 w 777430"/>
                    <a:gd name="connsiteY722" fmla="*/ 334042 h 906589"/>
                    <a:gd name="connsiteX723" fmla="*/ 581311 w 777430"/>
                    <a:gd name="connsiteY723" fmla="*/ 334042 h 906589"/>
                    <a:gd name="connsiteX724" fmla="*/ 581311 w 777430"/>
                    <a:gd name="connsiteY724" fmla="*/ 321564 h 906589"/>
                    <a:gd name="connsiteX725" fmla="*/ 552069 w 777430"/>
                    <a:gd name="connsiteY725" fmla="*/ 308991 h 906589"/>
                    <a:gd name="connsiteX726" fmla="*/ 552069 w 777430"/>
                    <a:gd name="connsiteY726" fmla="*/ 304800 h 906589"/>
                    <a:gd name="connsiteX727" fmla="*/ 527018 w 777430"/>
                    <a:gd name="connsiteY727" fmla="*/ 304800 h 906589"/>
                    <a:gd name="connsiteX728" fmla="*/ 405956 w 777430"/>
                    <a:gd name="connsiteY728" fmla="*/ 321564 h 906589"/>
                    <a:gd name="connsiteX729" fmla="*/ 401765 w 777430"/>
                    <a:gd name="connsiteY729" fmla="*/ 321564 h 906589"/>
                    <a:gd name="connsiteX730" fmla="*/ 401765 w 777430"/>
                    <a:gd name="connsiteY730" fmla="*/ 208693 h 906589"/>
                    <a:gd name="connsiteX731" fmla="*/ 393383 w 777430"/>
                    <a:gd name="connsiteY731" fmla="*/ 192024 h 906589"/>
                    <a:gd name="connsiteX732" fmla="*/ 393383 w 777430"/>
                    <a:gd name="connsiteY732" fmla="*/ 183737 h 906589"/>
                    <a:gd name="connsiteX733" fmla="*/ 376714 w 777430"/>
                    <a:gd name="connsiteY733" fmla="*/ 183737 h 906589"/>
                    <a:gd name="connsiteX734" fmla="*/ 380905 w 777430"/>
                    <a:gd name="connsiteY734" fmla="*/ 221266 h 906589"/>
                    <a:gd name="connsiteX735" fmla="*/ 385191 w 777430"/>
                    <a:gd name="connsiteY735" fmla="*/ 221266 h 906589"/>
                    <a:gd name="connsiteX736" fmla="*/ 385191 w 777430"/>
                    <a:gd name="connsiteY736" fmla="*/ 250603 h 906589"/>
                    <a:gd name="connsiteX737" fmla="*/ 389382 w 777430"/>
                    <a:gd name="connsiteY737" fmla="*/ 250603 h 906589"/>
                    <a:gd name="connsiteX738" fmla="*/ 385191 w 777430"/>
                    <a:gd name="connsiteY738" fmla="*/ 263081 h 906589"/>
                    <a:gd name="connsiteX739" fmla="*/ 401860 w 777430"/>
                    <a:gd name="connsiteY739" fmla="*/ 342519 h 906589"/>
                    <a:gd name="connsiteX740" fmla="*/ 431102 w 777430"/>
                    <a:gd name="connsiteY740" fmla="*/ 359093 h 906589"/>
                    <a:gd name="connsiteX741" fmla="*/ 406051 w 777430"/>
                    <a:gd name="connsiteY741" fmla="*/ 388430 h 906589"/>
                    <a:gd name="connsiteX742" fmla="*/ 406051 w 777430"/>
                    <a:gd name="connsiteY742" fmla="*/ 405003 h 906589"/>
                    <a:gd name="connsiteX743" fmla="*/ 339185 w 777430"/>
                    <a:gd name="connsiteY743" fmla="*/ 430149 h 906589"/>
                    <a:gd name="connsiteX744" fmla="*/ 330898 w 777430"/>
                    <a:gd name="connsiteY744" fmla="*/ 430149 h 906589"/>
                    <a:gd name="connsiteX745" fmla="*/ 339185 w 777430"/>
                    <a:gd name="connsiteY745" fmla="*/ 421767 h 906589"/>
                    <a:gd name="connsiteX746" fmla="*/ 339185 w 777430"/>
                    <a:gd name="connsiteY746" fmla="*/ 417576 h 906589"/>
                    <a:gd name="connsiteX747" fmla="*/ 318325 w 777430"/>
                    <a:gd name="connsiteY747" fmla="*/ 421767 h 906589"/>
                    <a:gd name="connsiteX748" fmla="*/ 318325 w 777430"/>
                    <a:gd name="connsiteY748" fmla="*/ 417576 h 906589"/>
                    <a:gd name="connsiteX749" fmla="*/ 293275 w 777430"/>
                    <a:gd name="connsiteY749" fmla="*/ 417576 h 906589"/>
                    <a:gd name="connsiteX750" fmla="*/ 293275 w 777430"/>
                    <a:gd name="connsiteY750" fmla="*/ 421767 h 906589"/>
                    <a:gd name="connsiteX751" fmla="*/ 264033 w 777430"/>
                    <a:gd name="connsiteY751" fmla="*/ 430149 h 906589"/>
                    <a:gd name="connsiteX752" fmla="*/ 264033 w 777430"/>
                    <a:gd name="connsiteY752" fmla="*/ 421767 h 906589"/>
                    <a:gd name="connsiteX753" fmla="*/ 284893 w 777430"/>
                    <a:gd name="connsiteY753" fmla="*/ 417576 h 906589"/>
                    <a:gd name="connsiteX754" fmla="*/ 284893 w 777430"/>
                    <a:gd name="connsiteY754" fmla="*/ 413385 h 906589"/>
                    <a:gd name="connsiteX755" fmla="*/ 293370 w 777430"/>
                    <a:gd name="connsiteY755" fmla="*/ 400907 h 906589"/>
                    <a:gd name="connsiteX756" fmla="*/ 326708 w 777430"/>
                    <a:gd name="connsiteY756" fmla="*/ 400907 h 906589"/>
                    <a:gd name="connsiteX757" fmla="*/ 326708 w 777430"/>
                    <a:gd name="connsiteY757" fmla="*/ 405003 h 906589"/>
                    <a:gd name="connsiteX758" fmla="*/ 351854 w 777430"/>
                    <a:gd name="connsiteY758" fmla="*/ 409289 h 906589"/>
                    <a:gd name="connsiteX759" fmla="*/ 351854 w 777430"/>
                    <a:gd name="connsiteY759" fmla="*/ 405003 h 906589"/>
                    <a:gd name="connsiteX760" fmla="*/ 360236 w 777430"/>
                    <a:gd name="connsiteY760" fmla="*/ 405003 h 906589"/>
                    <a:gd name="connsiteX761" fmla="*/ 360236 w 777430"/>
                    <a:gd name="connsiteY761" fmla="*/ 400907 h 906589"/>
                    <a:gd name="connsiteX762" fmla="*/ 372713 w 777430"/>
                    <a:gd name="connsiteY762" fmla="*/ 396812 h 906589"/>
                    <a:gd name="connsiteX763" fmla="*/ 389382 w 777430"/>
                    <a:gd name="connsiteY763" fmla="*/ 380047 h 906589"/>
                    <a:gd name="connsiteX764" fmla="*/ 385191 w 777430"/>
                    <a:gd name="connsiteY764" fmla="*/ 338328 h 906589"/>
                    <a:gd name="connsiteX765" fmla="*/ 376809 w 777430"/>
                    <a:gd name="connsiteY765" fmla="*/ 334232 h 906589"/>
                    <a:gd name="connsiteX766" fmla="*/ 376809 w 777430"/>
                    <a:gd name="connsiteY766" fmla="*/ 321755 h 906589"/>
                    <a:gd name="connsiteX767" fmla="*/ 372618 w 777430"/>
                    <a:gd name="connsiteY767" fmla="*/ 321755 h 906589"/>
                    <a:gd name="connsiteX768" fmla="*/ 372618 w 777430"/>
                    <a:gd name="connsiteY768" fmla="*/ 313372 h 906589"/>
                    <a:gd name="connsiteX769" fmla="*/ 368427 w 777430"/>
                    <a:gd name="connsiteY769" fmla="*/ 313372 h 906589"/>
                    <a:gd name="connsiteX770" fmla="*/ 372618 w 777430"/>
                    <a:gd name="connsiteY770" fmla="*/ 267462 h 906589"/>
                    <a:gd name="connsiteX771" fmla="*/ 360140 w 777430"/>
                    <a:gd name="connsiteY771" fmla="*/ 259080 h 906589"/>
                    <a:gd name="connsiteX772" fmla="*/ 364331 w 777430"/>
                    <a:gd name="connsiteY772" fmla="*/ 242411 h 906589"/>
                    <a:gd name="connsiteX773" fmla="*/ 360140 w 777430"/>
                    <a:gd name="connsiteY773" fmla="*/ 242411 h 906589"/>
                    <a:gd name="connsiteX774" fmla="*/ 355949 w 777430"/>
                    <a:gd name="connsiteY774" fmla="*/ 158877 h 906589"/>
                    <a:gd name="connsiteX775" fmla="*/ 334994 w 777430"/>
                    <a:gd name="connsiteY775" fmla="*/ 163068 h 906589"/>
                    <a:gd name="connsiteX776" fmla="*/ 334994 w 777430"/>
                    <a:gd name="connsiteY776" fmla="*/ 175546 h 906589"/>
                    <a:gd name="connsiteX777" fmla="*/ 326612 w 777430"/>
                    <a:gd name="connsiteY777" fmla="*/ 183833 h 906589"/>
                    <a:gd name="connsiteX778" fmla="*/ 322421 w 777430"/>
                    <a:gd name="connsiteY778" fmla="*/ 183833 h 906589"/>
                    <a:gd name="connsiteX779" fmla="*/ 318325 w 777430"/>
                    <a:gd name="connsiteY779" fmla="*/ 162973 h 906589"/>
                    <a:gd name="connsiteX780" fmla="*/ 314135 w 777430"/>
                    <a:gd name="connsiteY780" fmla="*/ 162973 h 906589"/>
                    <a:gd name="connsiteX781" fmla="*/ 314135 w 777430"/>
                    <a:gd name="connsiteY781" fmla="*/ 150304 h 906589"/>
                    <a:gd name="connsiteX782" fmla="*/ 309944 w 777430"/>
                    <a:gd name="connsiteY782" fmla="*/ 150304 h 906589"/>
                    <a:gd name="connsiteX783" fmla="*/ 309944 w 777430"/>
                    <a:gd name="connsiteY783" fmla="*/ 137827 h 906589"/>
                    <a:gd name="connsiteX784" fmla="*/ 305753 w 777430"/>
                    <a:gd name="connsiteY784" fmla="*/ 137827 h 906589"/>
                    <a:gd name="connsiteX785" fmla="*/ 305753 w 777430"/>
                    <a:gd name="connsiteY785" fmla="*/ 116872 h 906589"/>
                    <a:gd name="connsiteX786" fmla="*/ 322326 w 777430"/>
                    <a:gd name="connsiteY786" fmla="*/ 112871 h 906589"/>
                    <a:gd name="connsiteX787" fmla="*/ 326517 w 777430"/>
                    <a:gd name="connsiteY787" fmla="*/ 104394 h 906589"/>
                    <a:gd name="connsiteX788" fmla="*/ 355854 w 777430"/>
                    <a:gd name="connsiteY788" fmla="*/ 87630 h 906589"/>
                    <a:gd name="connsiteX789" fmla="*/ 360045 w 777430"/>
                    <a:gd name="connsiteY789" fmla="*/ 87630 h 906589"/>
                    <a:gd name="connsiteX790" fmla="*/ 360045 w 777430"/>
                    <a:gd name="connsiteY790" fmla="*/ 116872 h 906589"/>
                    <a:gd name="connsiteX791" fmla="*/ 364236 w 777430"/>
                    <a:gd name="connsiteY791" fmla="*/ 116872 h 906589"/>
                    <a:gd name="connsiteX792" fmla="*/ 368332 w 777430"/>
                    <a:gd name="connsiteY792" fmla="*/ 137827 h 906589"/>
                    <a:gd name="connsiteX793" fmla="*/ 405956 w 777430"/>
                    <a:gd name="connsiteY793" fmla="*/ 79248 h 906589"/>
                    <a:gd name="connsiteX794" fmla="*/ 443484 w 777430"/>
                    <a:gd name="connsiteY794" fmla="*/ 66770 h 906589"/>
                    <a:gd name="connsiteX795" fmla="*/ 447770 w 777430"/>
                    <a:gd name="connsiteY795" fmla="*/ 58579 h 906589"/>
                    <a:gd name="connsiteX796" fmla="*/ 447770 w 777430"/>
                    <a:gd name="connsiteY796" fmla="*/ 54293 h 906589"/>
                    <a:gd name="connsiteX797" fmla="*/ 435197 w 777430"/>
                    <a:gd name="connsiteY797" fmla="*/ 62674 h 906589"/>
                    <a:gd name="connsiteX798" fmla="*/ 426911 w 777430"/>
                    <a:gd name="connsiteY798" fmla="*/ 62674 h 906589"/>
                    <a:gd name="connsiteX799" fmla="*/ 426911 w 777430"/>
                    <a:gd name="connsiteY799" fmla="*/ 58483 h 906589"/>
                    <a:gd name="connsiteX800" fmla="*/ 431006 w 777430"/>
                    <a:gd name="connsiteY800" fmla="*/ 58483 h 906589"/>
                    <a:gd name="connsiteX801" fmla="*/ 431006 w 777430"/>
                    <a:gd name="connsiteY801" fmla="*/ 45910 h 906589"/>
                    <a:gd name="connsiteX802" fmla="*/ 435197 w 777430"/>
                    <a:gd name="connsiteY802" fmla="*/ 45910 h 906589"/>
                    <a:gd name="connsiteX803" fmla="*/ 447770 w 777430"/>
                    <a:gd name="connsiteY803" fmla="*/ 29242 h 906589"/>
                    <a:gd name="connsiteX804" fmla="*/ 431006 w 777430"/>
                    <a:gd name="connsiteY804" fmla="*/ 33433 h 906589"/>
                    <a:gd name="connsiteX805" fmla="*/ 431006 w 777430"/>
                    <a:gd name="connsiteY805" fmla="*/ 29242 h 906589"/>
                    <a:gd name="connsiteX806" fmla="*/ 422719 w 777430"/>
                    <a:gd name="connsiteY806" fmla="*/ 29242 h 906589"/>
                    <a:gd name="connsiteX807" fmla="*/ 422719 w 777430"/>
                    <a:gd name="connsiteY807" fmla="*/ 25051 h 906589"/>
                    <a:gd name="connsiteX808" fmla="*/ 426911 w 777430"/>
                    <a:gd name="connsiteY808" fmla="*/ 25051 h 906589"/>
                    <a:gd name="connsiteX809" fmla="*/ 439484 w 777430"/>
                    <a:gd name="connsiteY809" fmla="*/ 16669 h 906589"/>
                    <a:gd name="connsiteX810" fmla="*/ 439484 w 777430"/>
                    <a:gd name="connsiteY810" fmla="*/ 12573 h 906589"/>
                    <a:gd name="connsiteX811" fmla="*/ 426911 w 777430"/>
                    <a:gd name="connsiteY811" fmla="*/ 12573 h 906589"/>
                    <a:gd name="connsiteX812" fmla="*/ 422719 w 777430"/>
                    <a:gd name="connsiteY812" fmla="*/ 0 h 906589"/>
                    <a:gd name="connsiteX813" fmla="*/ 401765 w 777430"/>
                    <a:gd name="connsiteY813" fmla="*/ 0 h 906589"/>
                    <a:gd name="connsiteX814" fmla="*/ 401765 w 777430"/>
                    <a:gd name="connsiteY814" fmla="*/ 12573 h 906589"/>
                    <a:gd name="connsiteX815" fmla="*/ 397573 w 777430"/>
                    <a:gd name="connsiteY815" fmla="*/ 12573 h 906589"/>
                    <a:gd name="connsiteX816" fmla="*/ 397573 w 777430"/>
                    <a:gd name="connsiteY816" fmla="*/ 16669 h 906589"/>
                    <a:gd name="connsiteX817" fmla="*/ 380810 w 777430"/>
                    <a:gd name="connsiteY817" fmla="*/ 8287 h 906589"/>
                    <a:gd name="connsiteX818" fmla="*/ 380810 w 777430"/>
                    <a:gd name="connsiteY818" fmla="*/ 16669 h 906589"/>
                    <a:gd name="connsiteX819" fmla="*/ 372523 w 777430"/>
                    <a:gd name="connsiteY819" fmla="*/ 16669 h 906589"/>
                    <a:gd name="connsiteX820" fmla="*/ 368332 w 777430"/>
                    <a:gd name="connsiteY820" fmla="*/ 8287 h 906589"/>
                    <a:gd name="connsiteX821" fmla="*/ 355854 w 777430"/>
                    <a:gd name="connsiteY821" fmla="*/ 12573 h 906589"/>
                    <a:gd name="connsiteX822" fmla="*/ 347377 w 777430"/>
                    <a:gd name="connsiteY822" fmla="*/ 8287 h 906589"/>
                    <a:gd name="connsiteX823" fmla="*/ 380810 w 777430"/>
                    <a:gd name="connsiteY823" fmla="*/ 37528 h 906589"/>
                    <a:gd name="connsiteX824" fmla="*/ 380810 w 777430"/>
                    <a:gd name="connsiteY824" fmla="*/ 45910 h 906589"/>
                    <a:gd name="connsiteX825" fmla="*/ 347377 w 777430"/>
                    <a:gd name="connsiteY825" fmla="*/ 50101 h 906589"/>
                    <a:gd name="connsiteX826" fmla="*/ 343281 w 777430"/>
                    <a:gd name="connsiteY826" fmla="*/ 62674 h 906589"/>
                    <a:gd name="connsiteX827" fmla="*/ 355854 w 777430"/>
                    <a:gd name="connsiteY827" fmla="*/ 66770 h 906589"/>
                    <a:gd name="connsiteX828" fmla="*/ 334899 w 777430"/>
                    <a:gd name="connsiteY828" fmla="*/ 91916 h 906589"/>
                    <a:gd name="connsiteX829" fmla="*/ 334899 w 777430"/>
                    <a:gd name="connsiteY829" fmla="*/ 96107 h 906589"/>
                    <a:gd name="connsiteX830" fmla="*/ 309944 w 777430"/>
                    <a:gd name="connsiteY830" fmla="*/ 96107 h 906589"/>
                    <a:gd name="connsiteX831" fmla="*/ 309944 w 777430"/>
                    <a:gd name="connsiteY831" fmla="*/ 87725 h 906589"/>
                    <a:gd name="connsiteX832" fmla="*/ 297275 w 777430"/>
                    <a:gd name="connsiteY832" fmla="*/ 87725 h 906589"/>
                    <a:gd name="connsiteX833" fmla="*/ 297275 w 777430"/>
                    <a:gd name="connsiteY833" fmla="*/ 146209 h 906589"/>
                    <a:gd name="connsiteX834" fmla="*/ 309944 w 777430"/>
                    <a:gd name="connsiteY834" fmla="*/ 187928 h 906589"/>
                    <a:gd name="connsiteX835" fmla="*/ 293180 w 777430"/>
                    <a:gd name="connsiteY835" fmla="*/ 179546 h 906589"/>
                    <a:gd name="connsiteX836" fmla="*/ 288989 w 777430"/>
                    <a:gd name="connsiteY836" fmla="*/ 179546 h 906589"/>
                    <a:gd name="connsiteX837" fmla="*/ 284798 w 777430"/>
                    <a:gd name="connsiteY837" fmla="*/ 208788 h 906589"/>
                    <a:gd name="connsiteX838" fmla="*/ 305753 w 777430"/>
                    <a:gd name="connsiteY838" fmla="*/ 208788 h 906589"/>
                    <a:gd name="connsiteX839" fmla="*/ 305753 w 777430"/>
                    <a:gd name="connsiteY839" fmla="*/ 212979 h 906589"/>
                    <a:gd name="connsiteX840" fmla="*/ 322326 w 777430"/>
                    <a:gd name="connsiteY840" fmla="*/ 225552 h 906589"/>
                    <a:gd name="connsiteX841" fmla="*/ 322326 w 777430"/>
                    <a:gd name="connsiteY841" fmla="*/ 200501 h 906589"/>
                    <a:gd name="connsiteX842" fmla="*/ 334899 w 777430"/>
                    <a:gd name="connsiteY842" fmla="*/ 200501 h 906589"/>
                    <a:gd name="connsiteX843" fmla="*/ 347377 w 777430"/>
                    <a:gd name="connsiteY843" fmla="*/ 212979 h 906589"/>
                    <a:gd name="connsiteX844" fmla="*/ 343281 w 777430"/>
                    <a:gd name="connsiteY844" fmla="*/ 242221 h 906589"/>
                    <a:gd name="connsiteX845" fmla="*/ 330708 w 777430"/>
                    <a:gd name="connsiteY845" fmla="*/ 242221 h 906589"/>
                    <a:gd name="connsiteX846" fmla="*/ 330708 w 777430"/>
                    <a:gd name="connsiteY846" fmla="*/ 238030 h 906589"/>
                    <a:gd name="connsiteX847" fmla="*/ 280702 w 777430"/>
                    <a:gd name="connsiteY847" fmla="*/ 238030 h 906589"/>
                    <a:gd name="connsiteX848" fmla="*/ 280702 w 777430"/>
                    <a:gd name="connsiteY848" fmla="*/ 233839 h 906589"/>
                    <a:gd name="connsiteX849" fmla="*/ 272225 w 777430"/>
                    <a:gd name="connsiteY849" fmla="*/ 233839 h 906589"/>
                    <a:gd name="connsiteX850" fmla="*/ 272225 w 777430"/>
                    <a:gd name="connsiteY850" fmla="*/ 229743 h 906589"/>
                    <a:gd name="connsiteX851" fmla="*/ 247174 w 777430"/>
                    <a:gd name="connsiteY851" fmla="*/ 225457 h 906589"/>
                    <a:gd name="connsiteX852" fmla="*/ 247174 w 777430"/>
                    <a:gd name="connsiteY852" fmla="*/ 221266 h 906589"/>
                    <a:gd name="connsiteX853" fmla="*/ 242983 w 777430"/>
                    <a:gd name="connsiteY853" fmla="*/ 217170 h 906589"/>
                    <a:gd name="connsiteX854" fmla="*/ 251365 w 777430"/>
                    <a:gd name="connsiteY854" fmla="*/ 217170 h 906589"/>
                    <a:gd name="connsiteX855" fmla="*/ 247174 w 777430"/>
                    <a:gd name="connsiteY855" fmla="*/ 196310 h 906589"/>
                    <a:gd name="connsiteX856" fmla="*/ 251365 w 777430"/>
                    <a:gd name="connsiteY856" fmla="*/ 196310 h 906589"/>
                    <a:gd name="connsiteX857" fmla="*/ 251365 w 777430"/>
                    <a:gd name="connsiteY857" fmla="*/ 192024 h 906589"/>
                    <a:gd name="connsiteX858" fmla="*/ 238887 w 777430"/>
                    <a:gd name="connsiteY858" fmla="*/ 192024 h 906589"/>
                    <a:gd name="connsiteX859" fmla="*/ 238887 w 777430"/>
                    <a:gd name="connsiteY859" fmla="*/ 183737 h 906589"/>
                    <a:gd name="connsiteX860" fmla="*/ 251365 w 777430"/>
                    <a:gd name="connsiteY860" fmla="*/ 183737 h 906589"/>
                    <a:gd name="connsiteX861" fmla="*/ 251365 w 777430"/>
                    <a:gd name="connsiteY861" fmla="*/ 192024 h 906589"/>
                    <a:gd name="connsiteX862" fmla="*/ 263938 w 777430"/>
                    <a:gd name="connsiteY862" fmla="*/ 192024 h 906589"/>
                    <a:gd name="connsiteX863" fmla="*/ 263938 w 777430"/>
                    <a:gd name="connsiteY863" fmla="*/ 196310 h 906589"/>
                    <a:gd name="connsiteX864" fmla="*/ 268224 w 777430"/>
                    <a:gd name="connsiteY864" fmla="*/ 196310 h 906589"/>
                    <a:gd name="connsiteX865" fmla="*/ 272320 w 777430"/>
                    <a:gd name="connsiteY865" fmla="*/ 171164 h 906589"/>
                    <a:gd name="connsiteX866" fmla="*/ 268224 w 777430"/>
                    <a:gd name="connsiteY866" fmla="*/ 171164 h 906589"/>
                    <a:gd name="connsiteX867" fmla="*/ 263938 w 777430"/>
                    <a:gd name="connsiteY867" fmla="*/ 141922 h 906589"/>
                    <a:gd name="connsiteX868" fmla="*/ 255556 w 777430"/>
                    <a:gd name="connsiteY868" fmla="*/ 141922 h 906589"/>
                    <a:gd name="connsiteX869" fmla="*/ 259842 w 777430"/>
                    <a:gd name="connsiteY869" fmla="*/ 120968 h 906589"/>
                    <a:gd name="connsiteX870" fmla="*/ 251365 w 777430"/>
                    <a:gd name="connsiteY870" fmla="*/ 120968 h 906589"/>
                    <a:gd name="connsiteX871" fmla="*/ 247174 w 777430"/>
                    <a:gd name="connsiteY871" fmla="*/ 137731 h 906589"/>
                    <a:gd name="connsiteX872" fmla="*/ 209550 w 777430"/>
                    <a:gd name="connsiteY872" fmla="*/ 146114 h 906589"/>
                    <a:gd name="connsiteX873" fmla="*/ 201168 w 777430"/>
                    <a:gd name="connsiteY873" fmla="*/ 133541 h 906589"/>
                    <a:gd name="connsiteX874" fmla="*/ 192786 w 777430"/>
                    <a:gd name="connsiteY874" fmla="*/ 133541 h 906589"/>
                    <a:gd name="connsiteX875" fmla="*/ 205454 w 777430"/>
                    <a:gd name="connsiteY875" fmla="*/ 166878 h 906589"/>
                    <a:gd name="connsiteX876" fmla="*/ 192786 w 777430"/>
                    <a:gd name="connsiteY876" fmla="*/ 171069 h 906589"/>
                    <a:gd name="connsiteX877" fmla="*/ 192786 w 777430"/>
                    <a:gd name="connsiteY877" fmla="*/ 175355 h 906589"/>
                    <a:gd name="connsiteX878" fmla="*/ 184499 w 777430"/>
                    <a:gd name="connsiteY878" fmla="*/ 175355 h 906589"/>
                    <a:gd name="connsiteX879" fmla="*/ 184499 w 777430"/>
                    <a:gd name="connsiteY879" fmla="*/ 179451 h 906589"/>
                    <a:gd name="connsiteX880" fmla="*/ 159353 w 777430"/>
                    <a:gd name="connsiteY880" fmla="*/ 179451 h 906589"/>
                    <a:gd name="connsiteX881" fmla="*/ 167735 w 777430"/>
                    <a:gd name="connsiteY881" fmla="*/ 200406 h 906589"/>
                    <a:gd name="connsiteX882" fmla="*/ 176117 w 777430"/>
                    <a:gd name="connsiteY882" fmla="*/ 204597 h 906589"/>
                    <a:gd name="connsiteX883" fmla="*/ 222028 w 777430"/>
                    <a:gd name="connsiteY883" fmla="*/ 187928 h 906589"/>
                    <a:gd name="connsiteX884" fmla="*/ 234506 w 777430"/>
                    <a:gd name="connsiteY884" fmla="*/ 208788 h 906589"/>
                    <a:gd name="connsiteX885" fmla="*/ 230315 w 777430"/>
                    <a:gd name="connsiteY885" fmla="*/ 208788 h 906589"/>
                    <a:gd name="connsiteX886" fmla="*/ 226219 w 777430"/>
                    <a:gd name="connsiteY886" fmla="*/ 217265 h 906589"/>
                    <a:gd name="connsiteX887" fmla="*/ 222028 w 777430"/>
                    <a:gd name="connsiteY887" fmla="*/ 221361 h 906589"/>
                    <a:gd name="connsiteX888" fmla="*/ 222028 w 777430"/>
                    <a:gd name="connsiteY888" fmla="*/ 217265 h 906589"/>
                    <a:gd name="connsiteX889" fmla="*/ 180308 w 777430"/>
                    <a:gd name="connsiteY889" fmla="*/ 208788 h 906589"/>
                    <a:gd name="connsiteX890" fmla="*/ 159353 w 777430"/>
                    <a:gd name="connsiteY890" fmla="*/ 208788 h 906589"/>
                    <a:gd name="connsiteX891" fmla="*/ 159353 w 777430"/>
                    <a:gd name="connsiteY891" fmla="*/ 204597 h 906589"/>
                    <a:gd name="connsiteX892" fmla="*/ 142685 w 777430"/>
                    <a:gd name="connsiteY892" fmla="*/ 200406 h 906589"/>
                    <a:gd name="connsiteX893" fmla="*/ 138494 w 777430"/>
                    <a:gd name="connsiteY893" fmla="*/ 192024 h 906589"/>
                    <a:gd name="connsiteX894" fmla="*/ 113443 w 777430"/>
                    <a:gd name="connsiteY894" fmla="*/ 171164 h 906589"/>
                    <a:gd name="connsiteX895" fmla="*/ 113443 w 777430"/>
                    <a:gd name="connsiteY895" fmla="*/ 158687 h 906589"/>
                    <a:gd name="connsiteX896" fmla="*/ 121730 w 777430"/>
                    <a:gd name="connsiteY896" fmla="*/ 154495 h 906589"/>
                    <a:gd name="connsiteX897" fmla="*/ 117539 w 777430"/>
                    <a:gd name="connsiteY897" fmla="*/ 137827 h 906589"/>
                    <a:gd name="connsiteX898" fmla="*/ 130207 w 777430"/>
                    <a:gd name="connsiteY898" fmla="*/ 137827 h 906589"/>
                    <a:gd name="connsiteX899" fmla="*/ 130207 w 777430"/>
                    <a:gd name="connsiteY899" fmla="*/ 133636 h 906589"/>
                    <a:gd name="connsiteX900" fmla="*/ 142685 w 777430"/>
                    <a:gd name="connsiteY900" fmla="*/ 133636 h 906589"/>
                    <a:gd name="connsiteX901" fmla="*/ 142685 w 777430"/>
                    <a:gd name="connsiteY901" fmla="*/ 137827 h 906589"/>
                    <a:gd name="connsiteX902" fmla="*/ 163544 w 777430"/>
                    <a:gd name="connsiteY902" fmla="*/ 154495 h 906589"/>
                    <a:gd name="connsiteX903" fmla="*/ 167735 w 777430"/>
                    <a:gd name="connsiteY903" fmla="*/ 154495 h 906589"/>
                    <a:gd name="connsiteX904" fmla="*/ 167735 w 777430"/>
                    <a:gd name="connsiteY904" fmla="*/ 166973 h 906589"/>
                    <a:gd name="connsiteX905" fmla="*/ 180308 w 777430"/>
                    <a:gd name="connsiteY905" fmla="*/ 162877 h 906589"/>
                    <a:gd name="connsiteX906" fmla="*/ 159353 w 777430"/>
                    <a:gd name="connsiteY906" fmla="*/ 121063 h 906589"/>
                    <a:gd name="connsiteX907" fmla="*/ 96679 w 777430"/>
                    <a:gd name="connsiteY907" fmla="*/ 129445 h 906589"/>
                    <a:gd name="connsiteX908" fmla="*/ 88392 w 777430"/>
                    <a:gd name="connsiteY908" fmla="*/ 104394 h 906589"/>
                    <a:gd name="connsiteX909" fmla="*/ 80010 w 777430"/>
                    <a:gd name="connsiteY909" fmla="*/ 104394 h 906589"/>
                    <a:gd name="connsiteX910" fmla="*/ 84201 w 777430"/>
                    <a:gd name="connsiteY910" fmla="*/ 129445 h 906589"/>
                    <a:gd name="connsiteX911" fmla="*/ 63341 w 777430"/>
                    <a:gd name="connsiteY911" fmla="*/ 125254 h 906589"/>
                    <a:gd name="connsiteX912" fmla="*/ 63341 w 777430"/>
                    <a:gd name="connsiteY912" fmla="*/ 133636 h 906589"/>
                    <a:gd name="connsiteX913" fmla="*/ 46577 w 777430"/>
                    <a:gd name="connsiteY913" fmla="*/ 129445 h 906589"/>
                    <a:gd name="connsiteX914" fmla="*/ 50768 w 777430"/>
                    <a:gd name="connsiteY914" fmla="*/ 108585 h 906589"/>
                    <a:gd name="connsiteX915" fmla="*/ 42386 w 777430"/>
                    <a:gd name="connsiteY915" fmla="*/ 104394 h 906589"/>
                    <a:gd name="connsiteX916" fmla="*/ 38291 w 777430"/>
                    <a:gd name="connsiteY916" fmla="*/ 83439 h 906589"/>
                    <a:gd name="connsiteX917" fmla="*/ 29908 w 777430"/>
                    <a:gd name="connsiteY917" fmla="*/ 83439 h 906589"/>
                    <a:gd name="connsiteX918" fmla="*/ 25813 w 777430"/>
                    <a:gd name="connsiteY918" fmla="*/ 112776 h 906589"/>
                    <a:gd name="connsiteX919" fmla="*/ 38291 w 777430"/>
                    <a:gd name="connsiteY919" fmla="*/ 120968 h 906589"/>
                    <a:gd name="connsiteX920" fmla="*/ 38291 w 777430"/>
                    <a:gd name="connsiteY920" fmla="*/ 129349 h 906589"/>
                    <a:gd name="connsiteX921" fmla="*/ 134398 w 777430"/>
                    <a:gd name="connsiteY921" fmla="*/ 288322 h 906589"/>
                    <a:gd name="connsiteX922" fmla="*/ 134398 w 777430"/>
                    <a:gd name="connsiteY922" fmla="*/ 284131 h 906589"/>
                    <a:gd name="connsiteX923" fmla="*/ 130302 w 777430"/>
                    <a:gd name="connsiteY923" fmla="*/ 280035 h 906589"/>
                    <a:gd name="connsiteX924" fmla="*/ 142780 w 777430"/>
                    <a:gd name="connsiteY924" fmla="*/ 275749 h 906589"/>
                    <a:gd name="connsiteX925" fmla="*/ 146971 w 777430"/>
                    <a:gd name="connsiteY925" fmla="*/ 288322 h 906589"/>
                    <a:gd name="connsiteX926" fmla="*/ 134398 w 777430"/>
                    <a:gd name="connsiteY926" fmla="*/ 288322 h 906589"/>
                    <a:gd name="connsiteX927" fmla="*/ 197072 w 777430"/>
                    <a:gd name="connsiteY927" fmla="*/ 455390 h 906589"/>
                    <a:gd name="connsiteX928" fmla="*/ 192786 w 777430"/>
                    <a:gd name="connsiteY928" fmla="*/ 455390 h 906589"/>
                    <a:gd name="connsiteX929" fmla="*/ 192786 w 777430"/>
                    <a:gd name="connsiteY929" fmla="*/ 459581 h 906589"/>
                    <a:gd name="connsiteX930" fmla="*/ 180404 w 777430"/>
                    <a:gd name="connsiteY930" fmla="*/ 459581 h 906589"/>
                    <a:gd name="connsiteX931" fmla="*/ 180404 w 777430"/>
                    <a:gd name="connsiteY931" fmla="*/ 447104 h 906589"/>
                    <a:gd name="connsiteX932" fmla="*/ 192786 w 777430"/>
                    <a:gd name="connsiteY932" fmla="*/ 447104 h 906589"/>
                    <a:gd name="connsiteX933" fmla="*/ 192786 w 777430"/>
                    <a:gd name="connsiteY933" fmla="*/ 451199 h 906589"/>
                    <a:gd name="connsiteX934" fmla="*/ 197072 w 777430"/>
                    <a:gd name="connsiteY934" fmla="*/ 451199 h 906589"/>
                    <a:gd name="connsiteX935" fmla="*/ 197072 w 777430"/>
                    <a:gd name="connsiteY935" fmla="*/ 455390 h 906589"/>
                    <a:gd name="connsiteX936" fmla="*/ 105156 w 777430"/>
                    <a:gd name="connsiteY936" fmla="*/ 593312 h 906589"/>
                    <a:gd name="connsiteX937" fmla="*/ 96774 w 777430"/>
                    <a:gd name="connsiteY937" fmla="*/ 601599 h 906589"/>
                    <a:gd name="connsiteX938" fmla="*/ 88487 w 777430"/>
                    <a:gd name="connsiteY938" fmla="*/ 593312 h 906589"/>
                    <a:gd name="connsiteX939" fmla="*/ 88487 w 777430"/>
                    <a:gd name="connsiteY939" fmla="*/ 584835 h 906589"/>
                    <a:gd name="connsiteX940" fmla="*/ 109347 w 777430"/>
                    <a:gd name="connsiteY940" fmla="*/ 584835 h 906589"/>
                    <a:gd name="connsiteX941" fmla="*/ 109347 w 777430"/>
                    <a:gd name="connsiteY941" fmla="*/ 580644 h 906589"/>
                    <a:gd name="connsiteX942" fmla="*/ 113538 w 777430"/>
                    <a:gd name="connsiteY942" fmla="*/ 580644 h 906589"/>
                    <a:gd name="connsiteX943" fmla="*/ 109347 w 777430"/>
                    <a:gd name="connsiteY943" fmla="*/ 563880 h 906589"/>
                    <a:gd name="connsiteX944" fmla="*/ 96774 w 777430"/>
                    <a:gd name="connsiteY944" fmla="*/ 563880 h 906589"/>
                    <a:gd name="connsiteX945" fmla="*/ 96774 w 777430"/>
                    <a:gd name="connsiteY945" fmla="*/ 551402 h 906589"/>
                    <a:gd name="connsiteX946" fmla="*/ 76009 w 777430"/>
                    <a:gd name="connsiteY946" fmla="*/ 551402 h 906589"/>
                    <a:gd name="connsiteX947" fmla="*/ 96774 w 777430"/>
                    <a:gd name="connsiteY947" fmla="*/ 534829 h 906589"/>
                    <a:gd name="connsiteX948" fmla="*/ 105156 w 777430"/>
                    <a:gd name="connsiteY948" fmla="*/ 530543 h 906589"/>
                    <a:gd name="connsiteX949" fmla="*/ 113538 w 777430"/>
                    <a:gd name="connsiteY949" fmla="*/ 538925 h 906589"/>
                    <a:gd name="connsiteX950" fmla="*/ 113538 w 777430"/>
                    <a:gd name="connsiteY950" fmla="*/ 547307 h 906589"/>
                    <a:gd name="connsiteX951" fmla="*/ 126016 w 777430"/>
                    <a:gd name="connsiteY951" fmla="*/ 547307 h 906589"/>
                    <a:gd name="connsiteX952" fmla="*/ 126016 w 777430"/>
                    <a:gd name="connsiteY952" fmla="*/ 559880 h 906589"/>
                    <a:gd name="connsiteX953" fmla="*/ 117634 w 777430"/>
                    <a:gd name="connsiteY953" fmla="*/ 559880 h 906589"/>
                    <a:gd name="connsiteX954" fmla="*/ 138494 w 777430"/>
                    <a:gd name="connsiteY954" fmla="*/ 576548 h 906589"/>
                    <a:gd name="connsiteX955" fmla="*/ 105156 w 777430"/>
                    <a:gd name="connsiteY955" fmla="*/ 593312 h 906589"/>
                    <a:gd name="connsiteX956" fmla="*/ 176117 w 777430"/>
                    <a:gd name="connsiteY956" fmla="*/ 848011 h 906589"/>
                    <a:gd name="connsiteX957" fmla="*/ 163640 w 777430"/>
                    <a:gd name="connsiteY957" fmla="*/ 848011 h 906589"/>
                    <a:gd name="connsiteX958" fmla="*/ 167831 w 777430"/>
                    <a:gd name="connsiteY958" fmla="*/ 839533 h 906589"/>
                    <a:gd name="connsiteX959" fmla="*/ 172022 w 777430"/>
                    <a:gd name="connsiteY959" fmla="*/ 835438 h 906589"/>
                    <a:gd name="connsiteX960" fmla="*/ 176213 w 777430"/>
                    <a:gd name="connsiteY960" fmla="*/ 835438 h 906589"/>
                    <a:gd name="connsiteX961" fmla="*/ 176213 w 777430"/>
                    <a:gd name="connsiteY961" fmla="*/ 847916 h 906589"/>
                    <a:gd name="connsiteX962" fmla="*/ 197072 w 777430"/>
                    <a:gd name="connsiteY962" fmla="*/ 793718 h 906589"/>
                    <a:gd name="connsiteX963" fmla="*/ 209550 w 777430"/>
                    <a:gd name="connsiteY963" fmla="*/ 789527 h 906589"/>
                    <a:gd name="connsiteX964" fmla="*/ 209550 w 777430"/>
                    <a:gd name="connsiteY964" fmla="*/ 802100 h 906589"/>
                    <a:gd name="connsiteX965" fmla="*/ 201168 w 777430"/>
                    <a:gd name="connsiteY965" fmla="*/ 806291 h 906589"/>
                    <a:gd name="connsiteX966" fmla="*/ 197072 w 777430"/>
                    <a:gd name="connsiteY966" fmla="*/ 806291 h 906589"/>
                    <a:gd name="connsiteX967" fmla="*/ 197072 w 777430"/>
                    <a:gd name="connsiteY967" fmla="*/ 793718 h 906589"/>
                    <a:gd name="connsiteX968" fmla="*/ 201168 w 777430"/>
                    <a:gd name="connsiteY968" fmla="*/ 852107 h 906589"/>
                    <a:gd name="connsiteX969" fmla="*/ 201168 w 777430"/>
                    <a:gd name="connsiteY969" fmla="*/ 856298 h 906589"/>
                    <a:gd name="connsiteX970" fmla="*/ 184499 w 777430"/>
                    <a:gd name="connsiteY970" fmla="*/ 856298 h 906589"/>
                    <a:gd name="connsiteX971" fmla="*/ 184499 w 777430"/>
                    <a:gd name="connsiteY971" fmla="*/ 852107 h 906589"/>
                    <a:gd name="connsiteX972" fmla="*/ 180404 w 777430"/>
                    <a:gd name="connsiteY972" fmla="*/ 848011 h 906589"/>
                    <a:gd name="connsiteX973" fmla="*/ 188690 w 777430"/>
                    <a:gd name="connsiteY973" fmla="*/ 848011 h 906589"/>
                    <a:gd name="connsiteX974" fmla="*/ 188690 w 777430"/>
                    <a:gd name="connsiteY974" fmla="*/ 835533 h 906589"/>
                    <a:gd name="connsiteX975" fmla="*/ 192786 w 777430"/>
                    <a:gd name="connsiteY975" fmla="*/ 835533 h 906589"/>
                    <a:gd name="connsiteX976" fmla="*/ 205454 w 777430"/>
                    <a:gd name="connsiteY976" fmla="*/ 852107 h 906589"/>
                    <a:gd name="connsiteX977" fmla="*/ 201168 w 777430"/>
                    <a:gd name="connsiteY977" fmla="*/ 852107 h 906589"/>
                    <a:gd name="connsiteX978" fmla="*/ 213741 w 777430"/>
                    <a:gd name="connsiteY978" fmla="*/ 827151 h 906589"/>
                    <a:gd name="connsiteX979" fmla="*/ 209455 w 777430"/>
                    <a:gd name="connsiteY979" fmla="*/ 827151 h 906589"/>
                    <a:gd name="connsiteX980" fmla="*/ 209455 w 777430"/>
                    <a:gd name="connsiteY980" fmla="*/ 831342 h 906589"/>
                    <a:gd name="connsiteX981" fmla="*/ 188595 w 777430"/>
                    <a:gd name="connsiteY981" fmla="*/ 827151 h 906589"/>
                    <a:gd name="connsiteX982" fmla="*/ 188595 w 777430"/>
                    <a:gd name="connsiteY982" fmla="*/ 822960 h 906589"/>
                    <a:gd name="connsiteX983" fmla="*/ 180308 w 777430"/>
                    <a:gd name="connsiteY983" fmla="*/ 818674 h 906589"/>
                    <a:gd name="connsiteX984" fmla="*/ 196977 w 777430"/>
                    <a:gd name="connsiteY984" fmla="*/ 810387 h 906589"/>
                    <a:gd name="connsiteX985" fmla="*/ 196977 w 777430"/>
                    <a:gd name="connsiteY985" fmla="*/ 818674 h 906589"/>
                    <a:gd name="connsiteX986" fmla="*/ 209455 w 777430"/>
                    <a:gd name="connsiteY986" fmla="*/ 818674 h 906589"/>
                    <a:gd name="connsiteX987" fmla="*/ 209455 w 777430"/>
                    <a:gd name="connsiteY987" fmla="*/ 822960 h 906589"/>
                    <a:gd name="connsiteX988" fmla="*/ 213741 w 777430"/>
                    <a:gd name="connsiteY988" fmla="*/ 822960 h 906589"/>
                    <a:gd name="connsiteX989" fmla="*/ 213741 w 777430"/>
                    <a:gd name="connsiteY989" fmla="*/ 827151 h 906589"/>
                    <a:gd name="connsiteX990" fmla="*/ 268034 w 777430"/>
                    <a:gd name="connsiteY990" fmla="*/ 785432 h 906589"/>
                    <a:gd name="connsiteX991" fmla="*/ 268034 w 777430"/>
                    <a:gd name="connsiteY991" fmla="*/ 802100 h 906589"/>
                    <a:gd name="connsiteX992" fmla="*/ 263747 w 777430"/>
                    <a:gd name="connsiteY992" fmla="*/ 802100 h 906589"/>
                    <a:gd name="connsiteX993" fmla="*/ 259652 w 777430"/>
                    <a:gd name="connsiteY993" fmla="*/ 785432 h 906589"/>
                    <a:gd name="connsiteX994" fmla="*/ 268034 w 777430"/>
                    <a:gd name="connsiteY994" fmla="*/ 785432 h 906589"/>
                    <a:gd name="connsiteX995" fmla="*/ 255461 w 777430"/>
                    <a:gd name="connsiteY995" fmla="*/ 689420 h 906589"/>
                    <a:gd name="connsiteX996" fmla="*/ 259747 w 777430"/>
                    <a:gd name="connsiteY996" fmla="*/ 689420 h 906589"/>
                    <a:gd name="connsiteX997" fmla="*/ 259747 w 777430"/>
                    <a:gd name="connsiteY997" fmla="*/ 685229 h 906589"/>
                    <a:gd name="connsiteX998" fmla="*/ 280607 w 777430"/>
                    <a:gd name="connsiteY998" fmla="*/ 685229 h 906589"/>
                    <a:gd name="connsiteX999" fmla="*/ 280607 w 777430"/>
                    <a:gd name="connsiteY999" fmla="*/ 689420 h 906589"/>
                    <a:gd name="connsiteX1000" fmla="*/ 284607 w 777430"/>
                    <a:gd name="connsiteY1000" fmla="*/ 689420 h 906589"/>
                    <a:gd name="connsiteX1001" fmla="*/ 280607 w 777430"/>
                    <a:gd name="connsiteY1001" fmla="*/ 701802 h 906589"/>
                    <a:gd name="connsiteX1002" fmla="*/ 268034 w 777430"/>
                    <a:gd name="connsiteY1002" fmla="*/ 701802 h 906589"/>
                    <a:gd name="connsiteX1003" fmla="*/ 276225 w 777430"/>
                    <a:gd name="connsiteY1003" fmla="*/ 693420 h 906589"/>
                    <a:gd name="connsiteX1004" fmla="*/ 276225 w 777430"/>
                    <a:gd name="connsiteY1004" fmla="*/ 689420 h 906589"/>
                    <a:gd name="connsiteX1005" fmla="*/ 268034 w 777430"/>
                    <a:gd name="connsiteY1005" fmla="*/ 693420 h 906589"/>
                    <a:gd name="connsiteX1006" fmla="*/ 255461 w 777430"/>
                    <a:gd name="connsiteY1006" fmla="*/ 689420 h 906589"/>
                    <a:gd name="connsiteX1007" fmla="*/ 230315 w 777430"/>
                    <a:gd name="connsiteY1007" fmla="*/ 584930 h 906589"/>
                    <a:gd name="connsiteX1008" fmla="*/ 222028 w 777430"/>
                    <a:gd name="connsiteY1008" fmla="*/ 597408 h 906589"/>
                    <a:gd name="connsiteX1009" fmla="*/ 213741 w 777430"/>
                    <a:gd name="connsiteY1009" fmla="*/ 597408 h 906589"/>
                    <a:gd name="connsiteX1010" fmla="*/ 205359 w 777430"/>
                    <a:gd name="connsiteY1010" fmla="*/ 605695 h 906589"/>
                    <a:gd name="connsiteX1011" fmla="*/ 205359 w 777430"/>
                    <a:gd name="connsiteY1011" fmla="*/ 572357 h 906589"/>
                    <a:gd name="connsiteX1012" fmla="*/ 251270 w 777430"/>
                    <a:gd name="connsiteY1012" fmla="*/ 551402 h 906589"/>
                    <a:gd name="connsiteX1013" fmla="*/ 255461 w 777430"/>
                    <a:gd name="connsiteY1013" fmla="*/ 559880 h 906589"/>
                    <a:gd name="connsiteX1014" fmla="*/ 230315 w 777430"/>
                    <a:gd name="connsiteY1014" fmla="*/ 584930 h 906589"/>
                    <a:gd name="connsiteX1015" fmla="*/ 372332 w 777430"/>
                    <a:gd name="connsiteY1015" fmla="*/ 589217 h 906589"/>
                    <a:gd name="connsiteX1016" fmla="*/ 397383 w 777430"/>
                    <a:gd name="connsiteY1016" fmla="*/ 601694 h 906589"/>
                    <a:gd name="connsiteX1017" fmla="*/ 397383 w 777430"/>
                    <a:gd name="connsiteY1017" fmla="*/ 605790 h 906589"/>
                    <a:gd name="connsiteX1018" fmla="*/ 384905 w 777430"/>
                    <a:gd name="connsiteY1018" fmla="*/ 610076 h 906589"/>
                    <a:gd name="connsiteX1019" fmla="*/ 372332 w 777430"/>
                    <a:gd name="connsiteY1019" fmla="*/ 593408 h 906589"/>
                    <a:gd name="connsiteX1020" fmla="*/ 372332 w 777430"/>
                    <a:gd name="connsiteY1020" fmla="*/ 589217 h 906589"/>
                    <a:gd name="connsiteX1021" fmla="*/ 526828 w 777430"/>
                    <a:gd name="connsiteY1021" fmla="*/ 559975 h 906589"/>
                    <a:gd name="connsiteX1022" fmla="*/ 539401 w 777430"/>
                    <a:gd name="connsiteY1022" fmla="*/ 564071 h 906589"/>
                    <a:gd name="connsiteX1023" fmla="*/ 526828 w 777430"/>
                    <a:gd name="connsiteY1023" fmla="*/ 580835 h 906589"/>
                    <a:gd name="connsiteX1024" fmla="*/ 526828 w 777430"/>
                    <a:gd name="connsiteY1024" fmla="*/ 589217 h 906589"/>
                    <a:gd name="connsiteX1025" fmla="*/ 522732 w 777430"/>
                    <a:gd name="connsiteY1025" fmla="*/ 589217 h 906589"/>
                    <a:gd name="connsiteX1026" fmla="*/ 526828 w 777430"/>
                    <a:gd name="connsiteY1026" fmla="*/ 559975 h 906589"/>
                    <a:gd name="connsiteX1027" fmla="*/ 397383 w 777430"/>
                    <a:gd name="connsiteY1027" fmla="*/ 459676 h 906589"/>
                    <a:gd name="connsiteX1028" fmla="*/ 393192 w 777430"/>
                    <a:gd name="connsiteY1028" fmla="*/ 459676 h 906589"/>
                    <a:gd name="connsiteX1029" fmla="*/ 393192 w 777430"/>
                    <a:gd name="connsiteY1029" fmla="*/ 455485 h 906589"/>
                    <a:gd name="connsiteX1030" fmla="*/ 380619 w 777430"/>
                    <a:gd name="connsiteY1030" fmla="*/ 447199 h 906589"/>
                    <a:gd name="connsiteX1031" fmla="*/ 380619 w 777430"/>
                    <a:gd name="connsiteY1031" fmla="*/ 443008 h 906589"/>
                    <a:gd name="connsiteX1032" fmla="*/ 397383 w 777430"/>
                    <a:gd name="connsiteY1032" fmla="*/ 443008 h 906589"/>
                    <a:gd name="connsiteX1033" fmla="*/ 397383 w 777430"/>
                    <a:gd name="connsiteY1033" fmla="*/ 459676 h 906589"/>
                    <a:gd name="connsiteX1034" fmla="*/ 460058 w 777430"/>
                    <a:gd name="connsiteY1034" fmla="*/ 543211 h 906589"/>
                    <a:gd name="connsiteX1035" fmla="*/ 443294 w 777430"/>
                    <a:gd name="connsiteY1035" fmla="*/ 555689 h 906589"/>
                    <a:gd name="connsiteX1036" fmla="*/ 439198 w 777430"/>
                    <a:gd name="connsiteY1036" fmla="*/ 530638 h 906589"/>
                    <a:gd name="connsiteX1037" fmla="*/ 455771 w 777430"/>
                    <a:gd name="connsiteY1037" fmla="*/ 530638 h 906589"/>
                    <a:gd name="connsiteX1038" fmla="*/ 459962 w 777430"/>
                    <a:gd name="connsiteY1038" fmla="*/ 534924 h 906589"/>
                    <a:gd name="connsiteX1039" fmla="*/ 459962 w 777430"/>
                    <a:gd name="connsiteY1039" fmla="*/ 543211 h 906589"/>
                    <a:gd name="connsiteX1040" fmla="*/ 480917 w 777430"/>
                    <a:gd name="connsiteY1040" fmla="*/ 589217 h 906589"/>
                    <a:gd name="connsiteX1041" fmla="*/ 476726 w 777430"/>
                    <a:gd name="connsiteY1041" fmla="*/ 589217 h 906589"/>
                    <a:gd name="connsiteX1042" fmla="*/ 468440 w 777430"/>
                    <a:gd name="connsiteY1042" fmla="*/ 605790 h 906589"/>
                    <a:gd name="connsiteX1043" fmla="*/ 468440 w 777430"/>
                    <a:gd name="connsiteY1043" fmla="*/ 610076 h 906589"/>
                    <a:gd name="connsiteX1044" fmla="*/ 464248 w 777430"/>
                    <a:gd name="connsiteY1044" fmla="*/ 610076 h 906589"/>
                    <a:gd name="connsiteX1045" fmla="*/ 468440 w 777430"/>
                    <a:gd name="connsiteY1045" fmla="*/ 580835 h 906589"/>
                    <a:gd name="connsiteX1046" fmla="*/ 476726 w 777430"/>
                    <a:gd name="connsiteY1046" fmla="*/ 585026 h 906589"/>
                    <a:gd name="connsiteX1047" fmla="*/ 480917 w 777430"/>
                    <a:gd name="connsiteY1047" fmla="*/ 589312 h 906589"/>
                    <a:gd name="connsiteX1048" fmla="*/ 476726 w 777430"/>
                    <a:gd name="connsiteY1048" fmla="*/ 559975 h 906589"/>
                    <a:gd name="connsiteX1049" fmla="*/ 472631 w 777430"/>
                    <a:gd name="connsiteY1049" fmla="*/ 559975 h 906589"/>
                    <a:gd name="connsiteX1050" fmla="*/ 472631 w 777430"/>
                    <a:gd name="connsiteY1050" fmla="*/ 564071 h 906589"/>
                    <a:gd name="connsiteX1051" fmla="*/ 468440 w 777430"/>
                    <a:gd name="connsiteY1051" fmla="*/ 564071 h 906589"/>
                    <a:gd name="connsiteX1052" fmla="*/ 468440 w 777430"/>
                    <a:gd name="connsiteY1052" fmla="*/ 543211 h 906589"/>
                    <a:gd name="connsiteX1053" fmla="*/ 476726 w 777430"/>
                    <a:gd name="connsiteY1053" fmla="*/ 543211 h 906589"/>
                    <a:gd name="connsiteX1054" fmla="*/ 476726 w 777430"/>
                    <a:gd name="connsiteY1054" fmla="*/ 559975 h 906589"/>
                    <a:gd name="connsiteX1055" fmla="*/ 480917 w 777430"/>
                    <a:gd name="connsiteY1055" fmla="*/ 530638 h 906589"/>
                    <a:gd name="connsiteX1056" fmla="*/ 468440 w 777430"/>
                    <a:gd name="connsiteY1056" fmla="*/ 539020 h 906589"/>
                    <a:gd name="connsiteX1057" fmla="*/ 464248 w 777430"/>
                    <a:gd name="connsiteY1057" fmla="*/ 539020 h 906589"/>
                    <a:gd name="connsiteX1058" fmla="*/ 464248 w 777430"/>
                    <a:gd name="connsiteY1058" fmla="*/ 518160 h 906589"/>
                    <a:gd name="connsiteX1059" fmla="*/ 460058 w 777430"/>
                    <a:gd name="connsiteY1059" fmla="*/ 518160 h 906589"/>
                    <a:gd name="connsiteX1060" fmla="*/ 464248 w 777430"/>
                    <a:gd name="connsiteY1060" fmla="*/ 497205 h 906589"/>
                    <a:gd name="connsiteX1061" fmla="*/ 480917 w 777430"/>
                    <a:gd name="connsiteY1061" fmla="*/ 497205 h 906589"/>
                    <a:gd name="connsiteX1062" fmla="*/ 480917 w 777430"/>
                    <a:gd name="connsiteY1062" fmla="*/ 530543 h 906589"/>
                    <a:gd name="connsiteX1063" fmla="*/ 493395 w 777430"/>
                    <a:gd name="connsiteY1063" fmla="*/ 563975 h 906589"/>
                    <a:gd name="connsiteX1064" fmla="*/ 489204 w 777430"/>
                    <a:gd name="connsiteY1064" fmla="*/ 563975 h 906589"/>
                    <a:gd name="connsiteX1065" fmla="*/ 485013 w 777430"/>
                    <a:gd name="connsiteY1065" fmla="*/ 559880 h 906589"/>
                    <a:gd name="connsiteX1066" fmla="*/ 493395 w 777430"/>
                    <a:gd name="connsiteY1066" fmla="*/ 530543 h 906589"/>
                    <a:gd name="connsiteX1067" fmla="*/ 501777 w 777430"/>
                    <a:gd name="connsiteY1067" fmla="*/ 530543 h 906589"/>
                    <a:gd name="connsiteX1068" fmla="*/ 493395 w 777430"/>
                    <a:gd name="connsiteY1068" fmla="*/ 563880 h 906589"/>
                    <a:gd name="connsiteX1069" fmla="*/ 543497 w 777430"/>
                    <a:gd name="connsiteY1069" fmla="*/ 522256 h 906589"/>
                    <a:gd name="connsiteX1070" fmla="*/ 530924 w 777430"/>
                    <a:gd name="connsiteY1070" fmla="*/ 522256 h 906589"/>
                    <a:gd name="connsiteX1071" fmla="*/ 530924 w 777430"/>
                    <a:gd name="connsiteY1071" fmla="*/ 518065 h 906589"/>
                    <a:gd name="connsiteX1072" fmla="*/ 543497 w 777430"/>
                    <a:gd name="connsiteY1072" fmla="*/ 513779 h 906589"/>
                    <a:gd name="connsiteX1073" fmla="*/ 543497 w 777430"/>
                    <a:gd name="connsiteY1073" fmla="*/ 522160 h 906589"/>
                    <a:gd name="connsiteX1074" fmla="*/ 556070 w 777430"/>
                    <a:gd name="connsiteY1074" fmla="*/ 463772 h 906589"/>
                    <a:gd name="connsiteX1075" fmla="*/ 585216 w 777430"/>
                    <a:gd name="connsiteY1075" fmla="*/ 501301 h 906589"/>
                    <a:gd name="connsiteX1076" fmla="*/ 585216 w 777430"/>
                    <a:gd name="connsiteY1076" fmla="*/ 509683 h 906589"/>
                    <a:gd name="connsiteX1077" fmla="*/ 576929 w 777430"/>
                    <a:gd name="connsiteY1077" fmla="*/ 513874 h 906589"/>
                    <a:gd name="connsiteX1078" fmla="*/ 564452 w 777430"/>
                    <a:gd name="connsiteY1078" fmla="*/ 513874 h 906589"/>
                    <a:gd name="connsiteX1079" fmla="*/ 564452 w 777430"/>
                    <a:gd name="connsiteY1079" fmla="*/ 509683 h 906589"/>
                    <a:gd name="connsiteX1080" fmla="*/ 560261 w 777430"/>
                    <a:gd name="connsiteY1080" fmla="*/ 509683 h 906589"/>
                    <a:gd name="connsiteX1081" fmla="*/ 560261 w 777430"/>
                    <a:gd name="connsiteY1081" fmla="*/ 497205 h 906589"/>
                    <a:gd name="connsiteX1082" fmla="*/ 547688 w 777430"/>
                    <a:gd name="connsiteY1082" fmla="*/ 497205 h 906589"/>
                    <a:gd name="connsiteX1083" fmla="*/ 543401 w 777430"/>
                    <a:gd name="connsiteY1083" fmla="*/ 484727 h 906589"/>
                    <a:gd name="connsiteX1084" fmla="*/ 535115 w 777430"/>
                    <a:gd name="connsiteY1084" fmla="*/ 484727 h 906589"/>
                    <a:gd name="connsiteX1085" fmla="*/ 535115 w 777430"/>
                    <a:gd name="connsiteY1085" fmla="*/ 497205 h 906589"/>
                    <a:gd name="connsiteX1086" fmla="*/ 518350 w 777430"/>
                    <a:gd name="connsiteY1086" fmla="*/ 484727 h 906589"/>
                    <a:gd name="connsiteX1087" fmla="*/ 493300 w 777430"/>
                    <a:gd name="connsiteY1087" fmla="*/ 493014 h 906589"/>
                    <a:gd name="connsiteX1088" fmla="*/ 489109 w 777430"/>
                    <a:gd name="connsiteY1088" fmla="*/ 493014 h 906589"/>
                    <a:gd name="connsiteX1089" fmla="*/ 501587 w 777430"/>
                    <a:gd name="connsiteY1089" fmla="*/ 509683 h 906589"/>
                    <a:gd name="connsiteX1090" fmla="*/ 497396 w 777430"/>
                    <a:gd name="connsiteY1090" fmla="*/ 518065 h 906589"/>
                    <a:gd name="connsiteX1091" fmla="*/ 497396 w 777430"/>
                    <a:gd name="connsiteY1091" fmla="*/ 522256 h 906589"/>
                    <a:gd name="connsiteX1092" fmla="*/ 489109 w 777430"/>
                    <a:gd name="connsiteY1092" fmla="*/ 518065 h 906589"/>
                    <a:gd name="connsiteX1093" fmla="*/ 484918 w 777430"/>
                    <a:gd name="connsiteY1093" fmla="*/ 484727 h 906589"/>
                    <a:gd name="connsiteX1094" fmla="*/ 476536 w 777430"/>
                    <a:gd name="connsiteY1094" fmla="*/ 480441 h 906589"/>
                    <a:gd name="connsiteX1095" fmla="*/ 447389 w 777430"/>
                    <a:gd name="connsiteY1095" fmla="*/ 493014 h 906589"/>
                    <a:gd name="connsiteX1096" fmla="*/ 443103 w 777430"/>
                    <a:gd name="connsiteY1096" fmla="*/ 493014 h 906589"/>
                    <a:gd name="connsiteX1097" fmla="*/ 443103 w 777430"/>
                    <a:gd name="connsiteY1097" fmla="*/ 497205 h 906589"/>
                    <a:gd name="connsiteX1098" fmla="*/ 455676 w 777430"/>
                    <a:gd name="connsiteY1098" fmla="*/ 497205 h 906589"/>
                    <a:gd name="connsiteX1099" fmla="*/ 455676 w 777430"/>
                    <a:gd name="connsiteY1099" fmla="*/ 505587 h 906589"/>
                    <a:gd name="connsiteX1100" fmla="*/ 447389 w 777430"/>
                    <a:gd name="connsiteY1100" fmla="*/ 505587 h 906589"/>
                    <a:gd name="connsiteX1101" fmla="*/ 447389 w 777430"/>
                    <a:gd name="connsiteY1101" fmla="*/ 513874 h 906589"/>
                    <a:gd name="connsiteX1102" fmla="*/ 455676 w 777430"/>
                    <a:gd name="connsiteY1102" fmla="*/ 513874 h 906589"/>
                    <a:gd name="connsiteX1103" fmla="*/ 455676 w 777430"/>
                    <a:gd name="connsiteY1103" fmla="*/ 518160 h 906589"/>
                    <a:gd name="connsiteX1104" fmla="*/ 430625 w 777430"/>
                    <a:gd name="connsiteY1104" fmla="*/ 522351 h 906589"/>
                    <a:gd name="connsiteX1105" fmla="*/ 409766 w 777430"/>
                    <a:gd name="connsiteY1105" fmla="*/ 468058 h 906589"/>
                    <a:gd name="connsiteX1106" fmla="*/ 422243 w 777430"/>
                    <a:gd name="connsiteY1106" fmla="*/ 468058 h 906589"/>
                    <a:gd name="connsiteX1107" fmla="*/ 422243 w 777430"/>
                    <a:gd name="connsiteY1107" fmla="*/ 455485 h 906589"/>
                    <a:gd name="connsiteX1108" fmla="*/ 439007 w 777430"/>
                    <a:gd name="connsiteY1108" fmla="*/ 468058 h 906589"/>
                    <a:gd name="connsiteX1109" fmla="*/ 443103 w 777430"/>
                    <a:gd name="connsiteY1109" fmla="*/ 468058 h 906589"/>
                    <a:gd name="connsiteX1110" fmla="*/ 434816 w 777430"/>
                    <a:gd name="connsiteY1110" fmla="*/ 480536 h 906589"/>
                    <a:gd name="connsiteX1111" fmla="*/ 434816 w 777430"/>
                    <a:gd name="connsiteY1111" fmla="*/ 484822 h 906589"/>
                    <a:gd name="connsiteX1112" fmla="*/ 451580 w 777430"/>
                    <a:gd name="connsiteY1112" fmla="*/ 480536 h 906589"/>
                    <a:gd name="connsiteX1113" fmla="*/ 451580 w 777430"/>
                    <a:gd name="connsiteY1113" fmla="*/ 476345 h 906589"/>
                    <a:gd name="connsiteX1114" fmla="*/ 459962 w 777430"/>
                    <a:gd name="connsiteY1114" fmla="*/ 476345 h 906589"/>
                    <a:gd name="connsiteX1115" fmla="*/ 459962 w 777430"/>
                    <a:gd name="connsiteY1115" fmla="*/ 472249 h 906589"/>
                    <a:gd name="connsiteX1116" fmla="*/ 510064 w 777430"/>
                    <a:gd name="connsiteY1116" fmla="*/ 476345 h 906589"/>
                    <a:gd name="connsiteX1117" fmla="*/ 510064 w 777430"/>
                    <a:gd name="connsiteY1117" fmla="*/ 480536 h 906589"/>
                    <a:gd name="connsiteX1118" fmla="*/ 514255 w 777430"/>
                    <a:gd name="connsiteY1118" fmla="*/ 480536 h 906589"/>
                    <a:gd name="connsiteX1119" fmla="*/ 514255 w 777430"/>
                    <a:gd name="connsiteY1119" fmla="*/ 476345 h 906589"/>
                    <a:gd name="connsiteX1120" fmla="*/ 526637 w 777430"/>
                    <a:gd name="connsiteY1120" fmla="*/ 476345 h 906589"/>
                    <a:gd name="connsiteX1121" fmla="*/ 535019 w 777430"/>
                    <a:gd name="connsiteY1121" fmla="*/ 463868 h 906589"/>
                    <a:gd name="connsiteX1122" fmla="*/ 543306 w 777430"/>
                    <a:gd name="connsiteY1122" fmla="*/ 468058 h 906589"/>
                    <a:gd name="connsiteX1123" fmla="*/ 555879 w 777430"/>
                    <a:gd name="connsiteY1123" fmla="*/ 463868 h 906589"/>
                    <a:gd name="connsiteX1124" fmla="*/ 426625 w 777430"/>
                    <a:gd name="connsiteY1124" fmla="*/ 346901 h 906589"/>
                    <a:gd name="connsiteX1125" fmla="*/ 414147 w 777430"/>
                    <a:gd name="connsiteY1125" fmla="*/ 346901 h 906589"/>
                    <a:gd name="connsiteX1126" fmla="*/ 414147 w 777430"/>
                    <a:gd name="connsiteY1126" fmla="*/ 342710 h 906589"/>
                    <a:gd name="connsiteX1127" fmla="*/ 409956 w 777430"/>
                    <a:gd name="connsiteY1127" fmla="*/ 342710 h 906589"/>
                    <a:gd name="connsiteX1128" fmla="*/ 409956 w 777430"/>
                    <a:gd name="connsiteY1128" fmla="*/ 330137 h 906589"/>
                    <a:gd name="connsiteX1129" fmla="*/ 422434 w 777430"/>
                    <a:gd name="connsiteY1129" fmla="*/ 325945 h 906589"/>
                    <a:gd name="connsiteX1130" fmla="*/ 422434 w 777430"/>
                    <a:gd name="connsiteY1130" fmla="*/ 321850 h 906589"/>
                    <a:gd name="connsiteX1131" fmla="*/ 430721 w 777430"/>
                    <a:gd name="connsiteY1131" fmla="*/ 321850 h 906589"/>
                    <a:gd name="connsiteX1132" fmla="*/ 434912 w 777430"/>
                    <a:gd name="connsiteY1132" fmla="*/ 313468 h 906589"/>
                    <a:gd name="connsiteX1133" fmla="*/ 447485 w 777430"/>
                    <a:gd name="connsiteY1133" fmla="*/ 313468 h 906589"/>
                    <a:gd name="connsiteX1134" fmla="*/ 447485 w 777430"/>
                    <a:gd name="connsiteY1134" fmla="*/ 309277 h 906589"/>
                    <a:gd name="connsiteX1135" fmla="*/ 468344 w 777430"/>
                    <a:gd name="connsiteY1135" fmla="*/ 313468 h 906589"/>
                    <a:gd name="connsiteX1136" fmla="*/ 459962 w 777430"/>
                    <a:gd name="connsiteY1136" fmla="*/ 325945 h 906589"/>
                    <a:gd name="connsiteX1137" fmla="*/ 426530 w 777430"/>
                    <a:gd name="connsiteY1137" fmla="*/ 346901 h 906589"/>
                    <a:gd name="connsiteX1138" fmla="*/ 439198 w 777430"/>
                    <a:gd name="connsiteY1138" fmla="*/ 346901 h 906589"/>
                    <a:gd name="connsiteX1139" fmla="*/ 439198 w 777430"/>
                    <a:gd name="connsiteY1139" fmla="*/ 355283 h 906589"/>
                    <a:gd name="connsiteX1140" fmla="*/ 434912 w 777430"/>
                    <a:gd name="connsiteY1140" fmla="*/ 355283 h 906589"/>
                    <a:gd name="connsiteX1141" fmla="*/ 434912 w 777430"/>
                    <a:gd name="connsiteY1141" fmla="*/ 346901 h 906589"/>
                    <a:gd name="connsiteX1142" fmla="*/ 439198 w 777430"/>
                    <a:gd name="connsiteY1142" fmla="*/ 346901 h 906589"/>
                    <a:gd name="connsiteX1143" fmla="*/ 401574 w 777430"/>
                    <a:gd name="connsiteY1143" fmla="*/ 417766 h 906589"/>
                    <a:gd name="connsiteX1144" fmla="*/ 418338 w 777430"/>
                    <a:gd name="connsiteY1144" fmla="*/ 421958 h 906589"/>
                    <a:gd name="connsiteX1145" fmla="*/ 418338 w 777430"/>
                    <a:gd name="connsiteY1145" fmla="*/ 396907 h 906589"/>
                    <a:gd name="connsiteX1146" fmla="*/ 426720 w 777430"/>
                    <a:gd name="connsiteY1146" fmla="*/ 384334 h 906589"/>
                    <a:gd name="connsiteX1147" fmla="*/ 430816 w 777430"/>
                    <a:gd name="connsiteY1147" fmla="*/ 384334 h 906589"/>
                    <a:gd name="connsiteX1148" fmla="*/ 430816 w 777430"/>
                    <a:gd name="connsiteY1148" fmla="*/ 375952 h 906589"/>
                    <a:gd name="connsiteX1149" fmla="*/ 460153 w 777430"/>
                    <a:gd name="connsiteY1149" fmla="*/ 359188 h 906589"/>
                    <a:gd name="connsiteX1150" fmla="*/ 460153 w 777430"/>
                    <a:gd name="connsiteY1150" fmla="*/ 350901 h 906589"/>
                    <a:gd name="connsiteX1151" fmla="*/ 468535 w 777430"/>
                    <a:gd name="connsiteY1151" fmla="*/ 346805 h 906589"/>
                    <a:gd name="connsiteX1152" fmla="*/ 476821 w 777430"/>
                    <a:gd name="connsiteY1152" fmla="*/ 321755 h 906589"/>
                    <a:gd name="connsiteX1153" fmla="*/ 493586 w 777430"/>
                    <a:gd name="connsiteY1153" fmla="*/ 309182 h 906589"/>
                    <a:gd name="connsiteX1154" fmla="*/ 551974 w 777430"/>
                    <a:gd name="connsiteY1154" fmla="*/ 330041 h 906589"/>
                    <a:gd name="connsiteX1155" fmla="*/ 556260 w 777430"/>
                    <a:gd name="connsiteY1155" fmla="*/ 330041 h 906589"/>
                    <a:gd name="connsiteX1156" fmla="*/ 560451 w 777430"/>
                    <a:gd name="connsiteY1156" fmla="*/ 355187 h 906589"/>
                    <a:gd name="connsiteX1157" fmla="*/ 564642 w 777430"/>
                    <a:gd name="connsiteY1157" fmla="*/ 355187 h 906589"/>
                    <a:gd name="connsiteX1158" fmla="*/ 564642 w 777430"/>
                    <a:gd name="connsiteY1158" fmla="*/ 363379 h 906589"/>
                    <a:gd name="connsiteX1159" fmla="*/ 568738 w 777430"/>
                    <a:gd name="connsiteY1159" fmla="*/ 363379 h 906589"/>
                    <a:gd name="connsiteX1160" fmla="*/ 568738 w 777430"/>
                    <a:gd name="connsiteY1160" fmla="*/ 388525 h 906589"/>
                    <a:gd name="connsiteX1161" fmla="*/ 572929 w 777430"/>
                    <a:gd name="connsiteY1161" fmla="*/ 388525 h 906589"/>
                    <a:gd name="connsiteX1162" fmla="*/ 572929 w 777430"/>
                    <a:gd name="connsiteY1162" fmla="*/ 409385 h 906589"/>
                    <a:gd name="connsiteX1163" fmla="*/ 564737 w 777430"/>
                    <a:gd name="connsiteY1163" fmla="*/ 413480 h 906589"/>
                    <a:gd name="connsiteX1164" fmla="*/ 564737 w 777430"/>
                    <a:gd name="connsiteY1164" fmla="*/ 417671 h 906589"/>
                    <a:gd name="connsiteX1165" fmla="*/ 556355 w 777430"/>
                    <a:gd name="connsiteY1165" fmla="*/ 417671 h 906589"/>
                    <a:gd name="connsiteX1166" fmla="*/ 552069 w 777430"/>
                    <a:gd name="connsiteY1166" fmla="*/ 426053 h 906589"/>
                    <a:gd name="connsiteX1167" fmla="*/ 518636 w 777430"/>
                    <a:gd name="connsiteY1167" fmla="*/ 463677 h 906589"/>
                    <a:gd name="connsiteX1168" fmla="*/ 506159 w 777430"/>
                    <a:gd name="connsiteY1168" fmla="*/ 463677 h 906589"/>
                    <a:gd name="connsiteX1169" fmla="*/ 518636 w 777430"/>
                    <a:gd name="connsiteY1169" fmla="*/ 447008 h 906589"/>
                    <a:gd name="connsiteX1170" fmla="*/ 518636 w 777430"/>
                    <a:gd name="connsiteY1170" fmla="*/ 438626 h 906589"/>
                    <a:gd name="connsiteX1171" fmla="*/ 501968 w 777430"/>
                    <a:gd name="connsiteY1171" fmla="*/ 434435 h 906589"/>
                    <a:gd name="connsiteX1172" fmla="*/ 501968 w 777430"/>
                    <a:gd name="connsiteY1172" fmla="*/ 430244 h 906589"/>
                    <a:gd name="connsiteX1173" fmla="*/ 506159 w 777430"/>
                    <a:gd name="connsiteY1173" fmla="*/ 430244 h 906589"/>
                    <a:gd name="connsiteX1174" fmla="*/ 497777 w 777430"/>
                    <a:gd name="connsiteY1174" fmla="*/ 409385 h 906589"/>
                    <a:gd name="connsiteX1175" fmla="*/ 501968 w 777430"/>
                    <a:gd name="connsiteY1175" fmla="*/ 409385 h 906589"/>
                    <a:gd name="connsiteX1176" fmla="*/ 501968 w 777430"/>
                    <a:gd name="connsiteY1176" fmla="*/ 405098 h 906589"/>
                    <a:gd name="connsiteX1177" fmla="*/ 485299 w 777430"/>
                    <a:gd name="connsiteY1177" fmla="*/ 401003 h 906589"/>
                    <a:gd name="connsiteX1178" fmla="*/ 476917 w 777430"/>
                    <a:gd name="connsiteY1178" fmla="*/ 405098 h 906589"/>
                    <a:gd name="connsiteX1179" fmla="*/ 464534 w 777430"/>
                    <a:gd name="connsiteY1179" fmla="*/ 396907 h 906589"/>
                    <a:gd name="connsiteX1180" fmla="*/ 460343 w 777430"/>
                    <a:gd name="connsiteY1180" fmla="*/ 438626 h 906589"/>
                    <a:gd name="connsiteX1181" fmla="*/ 506254 w 777430"/>
                    <a:gd name="connsiteY1181" fmla="*/ 442817 h 906589"/>
                    <a:gd name="connsiteX1182" fmla="*/ 493681 w 777430"/>
                    <a:gd name="connsiteY1182" fmla="*/ 463677 h 906589"/>
                    <a:gd name="connsiteX1183" fmla="*/ 472821 w 777430"/>
                    <a:gd name="connsiteY1183" fmla="*/ 455295 h 906589"/>
                    <a:gd name="connsiteX1184" fmla="*/ 472821 w 777430"/>
                    <a:gd name="connsiteY1184" fmla="*/ 447008 h 906589"/>
                    <a:gd name="connsiteX1185" fmla="*/ 447770 w 777430"/>
                    <a:gd name="connsiteY1185" fmla="*/ 459486 h 906589"/>
                    <a:gd name="connsiteX1186" fmla="*/ 405956 w 777430"/>
                    <a:gd name="connsiteY1186" fmla="*/ 421958 h 906589"/>
                    <a:gd name="connsiteX1187" fmla="*/ 401765 w 777430"/>
                    <a:gd name="connsiteY1187" fmla="*/ 421958 h 906589"/>
                    <a:gd name="connsiteX1188" fmla="*/ 401765 w 777430"/>
                    <a:gd name="connsiteY1188" fmla="*/ 417766 h 906589"/>
                    <a:gd name="connsiteX1189" fmla="*/ 359855 w 777430"/>
                    <a:gd name="connsiteY1189" fmla="*/ 426149 h 906589"/>
                    <a:gd name="connsiteX1190" fmla="*/ 397383 w 777430"/>
                    <a:gd name="connsiteY1190" fmla="*/ 417766 h 906589"/>
                    <a:gd name="connsiteX1191" fmla="*/ 397383 w 777430"/>
                    <a:gd name="connsiteY1191" fmla="*/ 434531 h 906589"/>
                    <a:gd name="connsiteX1192" fmla="*/ 384905 w 777430"/>
                    <a:gd name="connsiteY1192" fmla="*/ 434531 h 906589"/>
                    <a:gd name="connsiteX1193" fmla="*/ 384905 w 777430"/>
                    <a:gd name="connsiteY1193" fmla="*/ 430339 h 906589"/>
                    <a:gd name="connsiteX1194" fmla="*/ 364046 w 777430"/>
                    <a:gd name="connsiteY1194" fmla="*/ 434531 h 906589"/>
                    <a:gd name="connsiteX1195" fmla="*/ 364046 w 777430"/>
                    <a:gd name="connsiteY1195" fmla="*/ 430339 h 906589"/>
                    <a:gd name="connsiteX1196" fmla="*/ 359855 w 777430"/>
                    <a:gd name="connsiteY1196" fmla="*/ 430339 h 906589"/>
                    <a:gd name="connsiteX1197" fmla="*/ 359855 w 777430"/>
                    <a:gd name="connsiteY1197" fmla="*/ 426149 h 906589"/>
                    <a:gd name="connsiteX1198" fmla="*/ 251270 w 777430"/>
                    <a:gd name="connsiteY1198" fmla="*/ 447104 h 906589"/>
                    <a:gd name="connsiteX1199" fmla="*/ 242888 w 777430"/>
                    <a:gd name="connsiteY1199" fmla="*/ 447104 h 906589"/>
                    <a:gd name="connsiteX1200" fmla="*/ 242888 w 777430"/>
                    <a:gd name="connsiteY1200" fmla="*/ 438722 h 906589"/>
                    <a:gd name="connsiteX1201" fmla="*/ 251270 w 777430"/>
                    <a:gd name="connsiteY1201" fmla="*/ 438722 h 906589"/>
                    <a:gd name="connsiteX1202" fmla="*/ 251270 w 777430"/>
                    <a:gd name="connsiteY1202" fmla="*/ 447104 h 906589"/>
                    <a:gd name="connsiteX1203" fmla="*/ 259747 w 777430"/>
                    <a:gd name="connsiteY1203" fmla="*/ 409575 h 906589"/>
                    <a:gd name="connsiteX1204" fmla="*/ 259747 w 777430"/>
                    <a:gd name="connsiteY1204" fmla="*/ 413671 h 906589"/>
                    <a:gd name="connsiteX1205" fmla="*/ 255461 w 777430"/>
                    <a:gd name="connsiteY1205" fmla="*/ 413671 h 906589"/>
                    <a:gd name="connsiteX1206" fmla="*/ 251270 w 777430"/>
                    <a:gd name="connsiteY1206" fmla="*/ 401193 h 906589"/>
                    <a:gd name="connsiteX1207" fmla="*/ 263843 w 777430"/>
                    <a:gd name="connsiteY1207" fmla="*/ 401193 h 906589"/>
                    <a:gd name="connsiteX1208" fmla="*/ 259747 w 777430"/>
                    <a:gd name="connsiteY1208" fmla="*/ 409575 h 906589"/>
                    <a:gd name="connsiteX1209" fmla="*/ 372428 w 777430"/>
                    <a:gd name="connsiteY1209" fmla="*/ 355378 h 906589"/>
                    <a:gd name="connsiteX1210" fmla="*/ 372428 w 777430"/>
                    <a:gd name="connsiteY1210" fmla="*/ 359474 h 906589"/>
                    <a:gd name="connsiteX1211" fmla="*/ 376619 w 777430"/>
                    <a:gd name="connsiteY1211" fmla="*/ 359474 h 906589"/>
                    <a:gd name="connsiteX1212" fmla="*/ 359950 w 777430"/>
                    <a:gd name="connsiteY1212" fmla="*/ 397193 h 906589"/>
                    <a:gd name="connsiteX1213" fmla="*/ 338995 w 777430"/>
                    <a:gd name="connsiteY1213" fmla="*/ 401288 h 906589"/>
                    <a:gd name="connsiteX1214" fmla="*/ 343186 w 777430"/>
                    <a:gd name="connsiteY1214" fmla="*/ 384620 h 906589"/>
                    <a:gd name="connsiteX1215" fmla="*/ 338995 w 777430"/>
                    <a:gd name="connsiteY1215" fmla="*/ 384620 h 906589"/>
                    <a:gd name="connsiteX1216" fmla="*/ 338995 w 777430"/>
                    <a:gd name="connsiteY1216" fmla="*/ 376237 h 906589"/>
                    <a:gd name="connsiteX1217" fmla="*/ 372428 w 777430"/>
                    <a:gd name="connsiteY1217" fmla="*/ 355473 h 906589"/>
                    <a:gd name="connsiteX1218" fmla="*/ 405860 w 777430"/>
                    <a:gd name="connsiteY1218" fmla="*/ 58865 h 906589"/>
                    <a:gd name="connsiteX1219" fmla="*/ 418433 w 777430"/>
                    <a:gd name="connsiteY1219" fmla="*/ 58865 h 906589"/>
                    <a:gd name="connsiteX1220" fmla="*/ 405860 w 777430"/>
                    <a:gd name="connsiteY1220" fmla="*/ 71247 h 906589"/>
                    <a:gd name="connsiteX1221" fmla="*/ 405860 w 777430"/>
                    <a:gd name="connsiteY1221" fmla="*/ 58865 h 906589"/>
                    <a:gd name="connsiteX1222" fmla="*/ 380714 w 777430"/>
                    <a:gd name="connsiteY1222" fmla="*/ 58865 h 906589"/>
                    <a:gd name="connsiteX1223" fmla="*/ 393287 w 777430"/>
                    <a:gd name="connsiteY1223" fmla="*/ 67056 h 906589"/>
                    <a:gd name="connsiteX1224" fmla="*/ 380714 w 777430"/>
                    <a:gd name="connsiteY1224" fmla="*/ 104680 h 906589"/>
                    <a:gd name="connsiteX1225" fmla="*/ 380714 w 777430"/>
                    <a:gd name="connsiteY1225" fmla="*/ 108871 h 906589"/>
                    <a:gd name="connsiteX1226" fmla="*/ 376523 w 777430"/>
                    <a:gd name="connsiteY1226" fmla="*/ 108871 h 906589"/>
                    <a:gd name="connsiteX1227" fmla="*/ 380714 w 777430"/>
                    <a:gd name="connsiteY1227" fmla="*/ 58769 h 906589"/>
                    <a:gd name="connsiteX1228" fmla="*/ 368237 w 777430"/>
                    <a:gd name="connsiteY1228" fmla="*/ 63055 h 906589"/>
                    <a:gd name="connsiteX1229" fmla="*/ 359950 w 777430"/>
                    <a:gd name="connsiteY1229" fmla="*/ 54673 h 906589"/>
                    <a:gd name="connsiteX1230" fmla="*/ 368237 w 777430"/>
                    <a:gd name="connsiteY1230" fmla="*/ 63055 h 906589"/>
                    <a:gd name="connsiteX1231" fmla="*/ 201168 w 777430"/>
                    <a:gd name="connsiteY1231" fmla="*/ 192405 h 906589"/>
                    <a:gd name="connsiteX1232" fmla="*/ 188690 w 777430"/>
                    <a:gd name="connsiteY1232" fmla="*/ 192405 h 906589"/>
                    <a:gd name="connsiteX1233" fmla="*/ 188690 w 777430"/>
                    <a:gd name="connsiteY1233" fmla="*/ 188309 h 906589"/>
                    <a:gd name="connsiteX1234" fmla="*/ 184499 w 777430"/>
                    <a:gd name="connsiteY1234" fmla="*/ 184118 h 906589"/>
                    <a:gd name="connsiteX1235" fmla="*/ 213741 w 777430"/>
                    <a:gd name="connsiteY1235" fmla="*/ 167354 h 906589"/>
                    <a:gd name="connsiteX1236" fmla="*/ 217837 w 777430"/>
                    <a:gd name="connsiteY1236" fmla="*/ 184118 h 906589"/>
                    <a:gd name="connsiteX1237" fmla="*/ 201168 w 777430"/>
                    <a:gd name="connsiteY1237" fmla="*/ 192405 h 906589"/>
                    <a:gd name="connsiteX1238" fmla="*/ 213741 w 777430"/>
                    <a:gd name="connsiteY1238" fmla="*/ 271844 h 906589"/>
                    <a:gd name="connsiteX1239" fmla="*/ 222028 w 777430"/>
                    <a:gd name="connsiteY1239" fmla="*/ 271844 h 906589"/>
                    <a:gd name="connsiteX1240" fmla="*/ 226219 w 777430"/>
                    <a:gd name="connsiteY1240" fmla="*/ 284226 h 906589"/>
                    <a:gd name="connsiteX1241" fmla="*/ 217742 w 777430"/>
                    <a:gd name="connsiteY1241" fmla="*/ 284226 h 906589"/>
                    <a:gd name="connsiteX1242" fmla="*/ 213646 w 777430"/>
                    <a:gd name="connsiteY1242" fmla="*/ 275844 h 906589"/>
                    <a:gd name="connsiteX1243" fmla="*/ 213646 w 777430"/>
                    <a:gd name="connsiteY1243" fmla="*/ 271748 h 906589"/>
                    <a:gd name="connsiteX1244" fmla="*/ 180404 w 777430"/>
                    <a:gd name="connsiteY1244" fmla="*/ 301085 h 906589"/>
                    <a:gd name="connsiteX1245" fmla="*/ 201168 w 777430"/>
                    <a:gd name="connsiteY1245" fmla="*/ 301085 h 906589"/>
                    <a:gd name="connsiteX1246" fmla="*/ 201168 w 777430"/>
                    <a:gd name="connsiteY1246" fmla="*/ 296894 h 906589"/>
                    <a:gd name="connsiteX1247" fmla="*/ 205454 w 777430"/>
                    <a:gd name="connsiteY1247" fmla="*/ 296894 h 906589"/>
                    <a:gd name="connsiteX1248" fmla="*/ 201168 w 777430"/>
                    <a:gd name="connsiteY1248" fmla="*/ 280225 h 906589"/>
                    <a:gd name="connsiteX1249" fmla="*/ 222123 w 777430"/>
                    <a:gd name="connsiteY1249" fmla="*/ 292703 h 906589"/>
                    <a:gd name="connsiteX1250" fmla="*/ 205454 w 777430"/>
                    <a:gd name="connsiteY1250" fmla="*/ 309372 h 906589"/>
                    <a:gd name="connsiteX1251" fmla="*/ 205454 w 777430"/>
                    <a:gd name="connsiteY1251" fmla="*/ 313563 h 906589"/>
                    <a:gd name="connsiteX1252" fmla="*/ 188690 w 777430"/>
                    <a:gd name="connsiteY1252" fmla="*/ 309372 h 906589"/>
                    <a:gd name="connsiteX1253" fmla="*/ 180404 w 777430"/>
                    <a:gd name="connsiteY1253" fmla="*/ 313563 h 906589"/>
                    <a:gd name="connsiteX1254" fmla="*/ 180404 w 777430"/>
                    <a:gd name="connsiteY1254" fmla="*/ 301085 h 906589"/>
                    <a:gd name="connsiteX1255" fmla="*/ 234601 w 777430"/>
                    <a:gd name="connsiteY1255" fmla="*/ 313563 h 906589"/>
                    <a:gd name="connsiteX1256" fmla="*/ 217837 w 777430"/>
                    <a:gd name="connsiteY1256" fmla="*/ 326041 h 906589"/>
                    <a:gd name="connsiteX1257" fmla="*/ 217837 w 777430"/>
                    <a:gd name="connsiteY1257" fmla="*/ 334518 h 906589"/>
                    <a:gd name="connsiteX1258" fmla="*/ 205359 w 777430"/>
                    <a:gd name="connsiteY1258" fmla="*/ 338614 h 906589"/>
                    <a:gd name="connsiteX1259" fmla="*/ 205359 w 777430"/>
                    <a:gd name="connsiteY1259" fmla="*/ 334518 h 906589"/>
                    <a:gd name="connsiteX1260" fmla="*/ 196977 w 777430"/>
                    <a:gd name="connsiteY1260" fmla="*/ 334518 h 906589"/>
                    <a:gd name="connsiteX1261" fmla="*/ 192691 w 777430"/>
                    <a:gd name="connsiteY1261" fmla="*/ 372047 h 906589"/>
                    <a:gd name="connsiteX1262" fmla="*/ 163544 w 777430"/>
                    <a:gd name="connsiteY1262" fmla="*/ 359474 h 906589"/>
                    <a:gd name="connsiteX1263" fmla="*/ 163544 w 777430"/>
                    <a:gd name="connsiteY1263" fmla="*/ 338614 h 906589"/>
                    <a:gd name="connsiteX1264" fmla="*/ 192691 w 777430"/>
                    <a:gd name="connsiteY1264" fmla="*/ 321945 h 906589"/>
                    <a:gd name="connsiteX1265" fmla="*/ 192691 w 777430"/>
                    <a:gd name="connsiteY1265" fmla="*/ 317754 h 906589"/>
                    <a:gd name="connsiteX1266" fmla="*/ 196977 w 777430"/>
                    <a:gd name="connsiteY1266" fmla="*/ 317754 h 906589"/>
                    <a:gd name="connsiteX1267" fmla="*/ 196977 w 777430"/>
                    <a:gd name="connsiteY1267" fmla="*/ 321945 h 906589"/>
                    <a:gd name="connsiteX1268" fmla="*/ 217742 w 777430"/>
                    <a:gd name="connsiteY1268" fmla="*/ 317754 h 906589"/>
                    <a:gd name="connsiteX1269" fmla="*/ 234506 w 777430"/>
                    <a:gd name="connsiteY1269" fmla="*/ 301085 h 906589"/>
                    <a:gd name="connsiteX1270" fmla="*/ 238697 w 777430"/>
                    <a:gd name="connsiteY1270" fmla="*/ 313563 h 906589"/>
                    <a:gd name="connsiteX1271" fmla="*/ 234506 w 777430"/>
                    <a:gd name="connsiteY1271" fmla="*/ 313563 h 906589"/>
                    <a:gd name="connsiteX1272" fmla="*/ 334804 w 777430"/>
                    <a:gd name="connsiteY1272" fmla="*/ 250889 h 906589"/>
                    <a:gd name="connsiteX1273" fmla="*/ 330613 w 777430"/>
                    <a:gd name="connsiteY1273" fmla="*/ 267557 h 906589"/>
                    <a:gd name="connsiteX1274" fmla="*/ 355759 w 777430"/>
                    <a:gd name="connsiteY1274" fmla="*/ 263366 h 906589"/>
                    <a:gd name="connsiteX1275" fmla="*/ 359950 w 777430"/>
                    <a:gd name="connsiteY1275" fmla="*/ 267557 h 906589"/>
                    <a:gd name="connsiteX1276" fmla="*/ 355759 w 777430"/>
                    <a:gd name="connsiteY1276" fmla="*/ 300990 h 906589"/>
                    <a:gd name="connsiteX1277" fmla="*/ 347282 w 777430"/>
                    <a:gd name="connsiteY1277" fmla="*/ 300990 h 906589"/>
                    <a:gd name="connsiteX1278" fmla="*/ 347282 w 777430"/>
                    <a:gd name="connsiteY1278" fmla="*/ 292608 h 906589"/>
                    <a:gd name="connsiteX1279" fmla="*/ 313944 w 777430"/>
                    <a:gd name="connsiteY1279" fmla="*/ 284131 h 906589"/>
                    <a:gd name="connsiteX1280" fmla="*/ 309753 w 777430"/>
                    <a:gd name="connsiteY1280" fmla="*/ 246602 h 906589"/>
                    <a:gd name="connsiteX1281" fmla="*/ 334709 w 777430"/>
                    <a:gd name="connsiteY1281" fmla="*/ 250793 h 906589"/>
                    <a:gd name="connsiteX1282" fmla="*/ 222028 w 777430"/>
                    <a:gd name="connsiteY1282" fmla="*/ 179832 h 906589"/>
                    <a:gd name="connsiteX1283" fmla="*/ 226219 w 777430"/>
                    <a:gd name="connsiteY1283" fmla="*/ 167259 h 906589"/>
                    <a:gd name="connsiteX1284" fmla="*/ 242792 w 777430"/>
                    <a:gd name="connsiteY1284" fmla="*/ 167259 h 906589"/>
                    <a:gd name="connsiteX1285" fmla="*/ 238697 w 777430"/>
                    <a:gd name="connsiteY1285" fmla="*/ 179832 h 906589"/>
                    <a:gd name="connsiteX1286" fmla="*/ 222028 w 777430"/>
                    <a:gd name="connsiteY1286" fmla="*/ 179832 h 906589"/>
                    <a:gd name="connsiteX1287" fmla="*/ 251270 w 777430"/>
                    <a:gd name="connsiteY1287" fmla="*/ 250889 h 906589"/>
                    <a:gd name="connsiteX1288" fmla="*/ 251270 w 777430"/>
                    <a:gd name="connsiteY1288" fmla="*/ 246697 h 906589"/>
                    <a:gd name="connsiteX1289" fmla="*/ 234601 w 777430"/>
                    <a:gd name="connsiteY1289" fmla="*/ 246697 h 906589"/>
                    <a:gd name="connsiteX1290" fmla="*/ 234601 w 777430"/>
                    <a:gd name="connsiteY1290" fmla="*/ 234220 h 906589"/>
                    <a:gd name="connsiteX1291" fmla="*/ 272225 w 777430"/>
                    <a:gd name="connsiteY1291" fmla="*/ 242602 h 906589"/>
                    <a:gd name="connsiteX1292" fmla="*/ 272225 w 777430"/>
                    <a:gd name="connsiteY1292" fmla="*/ 246793 h 906589"/>
                    <a:gd name="connsiteX1293" fmla="*/ 297275 w 777430"/>
                    <a:gd name="connsiteY1293" fmla="*/ 250984 h 906589"/>
                    <a:gd name="connsiteX1294" fmla="*/ 293180 w 777430"/>
                    <a:gd name="connsiteY1294" fmla="*/ 271939 h 906589"/>
                    <a:gd name="connsiteX1295" fmla="*/ 309944 w 777430"/>
                    <a:gd name="connsiteY1295" fmla="*/ 271939 h 906589"/>
                    <a:gd name="connsiteX1296" fmla="*/ 309944 w 777430"/>
                    <a:gd name="connsiteY1296" fmla="*/ 276035 h 906589"/>
                    <a:gd name="connsiteX1297" fmla="*/ 305753 w 777430"/>
                    <a:gd name="connsiteY1297" fmla="*/ 276035 h 906589"/>
                    <a:gd name="connsiteX1298" fmla="*/ 305753 w 777430"/>
                    <a:gd name="connsiteY1298" fmla="*/ 280321 h 906589"/>
                    <a:gd name="connsiteX1299" fmla="*/ 263938 w 777430"/>
                    <a:gd name="connsiteY1299" fmla="*/ 280321 h 906589"/>
                    <a:gd name="connsiteX1300" fmla="*/ 263938 w 777430"/>
                    <a:gd name="connsiteY1300" fmla="*/ 276035 h 906589"/>
                    <a:gd name="connsiteX1301" fmla="*/ 276416 w 777430"/>
                    <a:gd name="connsiteY1301" fmla="*/ 271939 h 906589"/>
                    <a:gd name="connsiteX1302" fmla="*/ 276416 w 777430"/>
                    <a:gd name="connsiteY1302" fmla="*/ 263462 h 906589"/>
                    <a:gd name="connsiteX1303" fmla="*/ 259842 w 777430"/>
                    <a:gd name="connsiteY1303" fmla="*/ 263462 h 906589"/>
                    <a:gd name="connsiteX1304" fmla="*/ 247269 w 777430"/>
                    <a:gd name="connsiteY1304" fmla="*/ 280225 h 906589"/>
                    <a:gd name="connsiteX1305" fmla="*/ 247269 w 777430"/>
                    <a:gd name="connsiteY1305" fmla="*/ 284321 h 906589"/>
                    <a:gd name="connsiteX1306" fmla="*/ 243078 w 777430"/>
                    <a:gd name="connsiteY1306" fmla="*/ 284321 h 906589"/>
                    <a:gd name="connsiteX1307" fmla="*/ 234791 w 777430"/>
                    <a:gd name="connsiteY1307" fmla="*/ 271939 h 906589"/>
                    <a:gd name="connsiteX1308" fmla="*/ 230600 w 777430"/>
                    <a:gd name="connsiteY1308" fmla="*/ 271939 h 906589"/>
                    <a:gd name="connsiteX1309" fmla="*/ 230600 w 777430"/>
                    <a:gd name="connsiteY1309" fmla="*/ 267748 h 906589"/>
                    <a:gd name="connsiteX1310" fmla="*/ 247364 w 777430"/>
                    <a:gd name="connsiteY1310" fmla="*/ 259366 h 906589"/>
                    <a:gd name="connsiteX1311" fmla="*/ 251555 w 777430"/>
                    <a:gd name="connsiteY1311" fmla="*/ 251079 h 9065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  <a:cxn ang="0">
                      <a:pos x="connsiteX450" y="connsiteY450"/>
                    </a:cxn>
                    <a:cxn ang="0">
                      <a:pos x="connsiteX451" y="connsiteY451"/>
                    </a:cxn>
                    <a:cxn ang="0">
                      <a:pos x="connsiteX452" y="connsiteY452"/>
                    </a:cxn>
                    <a:cxn ang="0">
                      <a:pos x="connsiteX453" y="connsiteY453"/>
                    </a:cxn>
                    <a:cxn ang="0">
                      <a:pos x="connsiteX454" y="connsiteY454"/>
                    </a:cxn>
                    <a:cxn ang="0">
                      <a:pos x="connsiteX455" y="connsiteY455"/>
                    </a:cxn>
                    <a:cxn ang="0">
                      <a:pos x="connsiteX456" y="connsiteY456"/>
                    </a:cxn>
                    <a:cxn ang="0">
                      <a:pos x="connsiteX457" y="connsiteY457"/>
                    </a:cxn>
                    <a:cxn ang="0">
                      <a:pos x="connsiteX458" y="connsiteY458"/>
                    </a:cxn>
                    <a:cxn ang="0">
                      <a:pos x="connsiteX459" y="connsiteY459"/>
                    </a:cxn>
                    <a:cxn ang="0">
                      <a:pos x="connsiteX460" y="connsiteY460"/>
                    </a:cxn>
                    <a:cxn ang="0">
                      <a:pos x="connsiteX461" y="connsiteY461"/>
                    </a:cxn>
                    <a:cxn ang="0">
                      <a:pos x="connsiteX462" y="connsiteY462"/>
                    </a:cxn>
                    <a:cxn ang="0">
                      <a:pos x="connsiteX463" y="connsiteY463"/>
                    </a:cxn>
                    <a:cxn ang="0">
                      <a:pos x="connsiteX464" y="connsiteY464"/>
                    </a:cxn>
                    <a:cxn ang="0">
                      <a:pos x="connsiteX465" y="connsiteY465"/>
                    </a:cxn>
                    <a:cxn ang="0">
                      <a:pos x="connsiteX466" y="connsiteY466"/>
                    </a:cxn>
                    <a:cxn ang="0">
                      <a:pos x="connsiteX467" y="connsiteY467"/>
                    </a:cxn>
                    <a:cxn ang="0">
                      <a:pos x="connsiteX468" y="connsiteY468"/>
                    </a:cxn>
                    <a:cxn ang="0">
                      <a:pos x="connsiteX469" y="connsiteY469"/>
                    </a:cxn>
                    <a:cxn ang="0">
                      <a:pos x="connsiteX470" y="connsiteY470"/>
                    </a:cxn>
                    <a:cxn ang="0">
                      <a:pos x="connsiteX471" y="connsiteY471"/>
                    </a:cxn>
                    <a:cxn ang="0">
                      <a:pos x="connsiteX472" y="connsiteY472"/>
                    </a:cxn>
                    <a:cxn ang="0">
                      <a:pos x="connsiteX473" y="connsiteY473"/>
                    </a:cxn>
                    <a:cxn ang="0">
                      <a:pos x="connsiteX474" y="connsiteY474"/>
                    </a:cxn>
                    <a:cxn ang="0">
                      <a:pos x="connsiteX475" y="connsiteY475"/>
                    </a:cxn>
                    <a:cxn ang="0">
                      <a:pos x="connsiteX476" y="connsiteY476"/>
                    </a:cxn>
                    <a:cxn ang="0">
                      <a:pos x="connsiteX477" y="connsiteY477"/>
                    </a:cxn>
                    <a:cxn ang="0">
                      <a:pos x="connsiteX478" y="connsiteY478"/>
                    </a:cxn>
                    <a:cxn ang="0">
                      <a:pos x="connsiteX479" y="connsiteY479"/>
                    </a:cxn>
                    <a:cxn ang="0">
                      <a:pos x="connsiteX480" y="connsiteY480"/>
                    </a:cxn>
                    <a:cxn ang="0">
                      <a:pos x="connsiteX481" y="connsiteY481"/>
                    </a:cxn>
                    <a:cxn ang="0">
                      <a:pos x="connsiteX482" y="connsiteY482"/>
                    </a:cxn>
                    <a:cxn ang="0">
                      <a:pos x="connsiteX483" y="connsiteY483"/>
                    </a:cxn>
                    <a:cxn ang="0">
                      <a:pos x="connsiteX484" y="connsiteY484"/>
                    </a:cxn>
                    <a:cxn ang="0">
                      <a:pos x="connsiteX485" y="connsiteY485"/>
                    </a:cxn>
                    <a:cxn ang="0">
                      <a:pos x="connsiteX486" y="connsiteY486"/>
                    </a:cxn>
                    <a:cxn ang="0">
                      <a:pos x="connsiteX487" y="connsiteY487"/>
                    </a:cxn>
                    <a:cxn ang="0">
                      <a:pos x="connsiteX488" y="connsiteY488"/>
                    </a:cxn>
                    <a:cxn ang="0">
                      <a:pos x="connsiteX489" y="connsiteY489"/>
                    </a:cxn>
                    <a:cxn ang="0">
                      <a:pos x="connsiteX490" y="connsiteY490"/>
                    </a:cxn>
                    <a:cxn ang="0">
                      <a:pos x="connsiteX491" y="connsiteY491"/>
                    </a:cxn>
                    <a:cxn ang="0">
                      <a:pos x="connsiteX492" y="connsiteY492"/>
                    </a:cxn>
                    <a:cxn ang="0">
                      <a:pos x="connsiteX493" y="connsiteY493"/>
                    </a:cxn>
                    <a:cxn ang="0">
                      <a:pos x="connsiteX494" y="connsiteY494"/>
                    </a:cxn>
                    <a:cxn ang="0">
                      <a:pos x="connsiteX495" y="connsiteY495"/>
                    </a:cxn>
                    <a:cxn ang="0">
                      <a:pos x="connsiteX496" y="connsiteY496"/>
                    </a:cxn>
                    <a:cxn ang="0">
                      <a:pos x="connsiteX497" y="connsiteY497"/>
                    </a:cxn>
                    <a:cxn ang="0">
                      <a:pos x="connsiteX498" y="connsiteY498"/>
                    </a:cxn>
                    <a:cxn ang="0">
                      <a:pos x="connsiteX499" y="connsiteY499"/>
                    </a:cxn>
                    <a:cxn ang="0">
                      <a:pos x="connsiteX500" y="connsiteY500"/>
                    </a:cxn>
                    <a:cxn ang="0">
                      <a:pos x="connsiteX501" y="connsiteY501"/>
                    </a:cxn>
                    <a:cxn ang="0">
                      <a:pos x="connsiteX502" y="connsiteY502"/>
                    </a:cxn>
                    <a:cxn ang="0">
                      <a:pos x="connsiteX503" y="connsiteY503"/>
                    </a:cxn>
                    <a:cxn ang="0">
                      <a:pos x="connsiteX504" y="connsiteY504"/>
                    </a:cxn>
                    <a:cxn ang="0">
                      <a:pos x="connsiteX505" y="connsiteY505"/>
                    </a:cxn>
                    <a:cxn ang="0">
                      <a:pos x="connsiteX506" y="connsiteY506"/>
                    </a:cxn>
                    <a:cxn ang="0">
                      <a:pos x="connsiteX507" y="connsiteY507"/>
                    </a:cxn>
                    <a:cxn ang="0">
                      <a:pos x="connsiteX508" y="connsiteY508"/>
                    </a:cxn>
                    <a:cxn ang="0">
                      <a:pos x="connsiteX509" y="connsiteY509"/>
                    </a:cxn>
                    <a:cxn ang="0">
                      <a:pos x="connsiteX510" y="connsiteY510"/>
                    </a:cxn>
                    <a:cxn ang="0">
                      <a:pos x="connsiteX511" y="connsiteY511"/>
                    </a:cxn>
                    <a:cxn ang="0">
                      <a:pos x="connsiteX512" y="connsiteY512"/>
                    </a:cxn>
                    <a:cxn ang="0">
                      <a:pos x="connsiteX513" y="connsiteY513"/>
                    </a:cxn>
                    <a:cxn ang="0">
                      <a:pos x="connsiteX514" y="connsiteY514"/>
                    </a:cxn>
                    <a:cxn ang="0">
                      <a:pos x="connsiteX515" y="connsiteY515"/>
                    </a:cxn>
                    <a:cxn ang="0">
                      <a:pos x="connsiteX516" y="connsiteY516"/>
                    </a:cxn>
                    <a:cxn ang="0">
                      <a:pos x="connsiteX517" y="connsiteY517"/>
                    </a:cxn>
                    <a:cxn ang="0">
                      <a:pos x="connsiteX518" y="connsiteY518"/>
                    </a:cxn>
                    <a:cxn ang="0">
                      <a:pos x="connsiteX519" y="connsiteY519"/>
                    </a:cxn>
                    <a:cxn ang="0">
                      <a:pos x="connsiteX520" y="connsiteY520"/>
                    </a:cxn>
                    <a:cxn ang="0">
                      <a:pos x="connsiteX521" y="connsiteY521"/>
                    </a:cxn>
                    <a:cxn ang="0">
                      <a:pos x="connsiteX522" y="connsiteY522"/>
                    </a:cxn>
                    <a:cxn ang="0">
                      <a:pos x="connsiteX523" y="connsiteY523"/>
                    </a:cxn>
                    <a:cxn ang="0">
                      <a:pos x="connsiteX524" y="connsiteY524"/>
                    </a:cxn>
                    <a:cxn ang="0">
                      <a:pos x="connsiteX525" y="connsiteY525"/>
                    </a:cxn>
                    <a:cxn ang="0">
                      <a:pos x="connsiteX526" y="connsiteY526"/>
                    </a:cxn>
                    <a:cxn ang="0">
                      <a:pos x="connsiteX527" y="connsiteY527"/>
                    </a:cxn>
                    <a:cxn ang="0">
                      <a:pos x="connsiteX528" y="connsiteY528"/>
                    </a:cxn>
                    <a:cxn ang="0">
                      <a:pos x="connsiteX529" y="connsiteY529"/>
                    </a:cxn>
                    <a:cxn ang="0">
                      <a:pos x="connsiteX530" y="connsiteY530"/>
                    </a:cxn>
                    <a:cxn ang="0">
                      <a:pos x="connsiteX531" y="connsiteY531"/>
                    </a:cxn>
                    <a:cxn ang="0">
                      <a:pos x="connsiteX532" y="connsiteY532"/>
                    </a:cxn>
                    <a:cxn ang="0">
                      <a:pos x="connsiteX533" y="connsiteY533"/>
                    </a:cxn>
                    <a:cxn ang="0">
                      <a:pos x="connsiteX534" y="connsiteY534"/>
                    </a:cxn>
                    <a:cxn ang="0">
                      <a:pos x="connsiteX535" y="connsiteY535"/>
                    </a:cxn>
                    <a:cxn ang="0">
                      <a:pos x="connsiteX536" y="connsiteY536"/>
                    </a:cxn>
                    <a:cxn ang="0">
                      <a:pos x="connsiteX537" y="connsiteY537"/>
                    </a:cxn>
                    <a:cxn ang="0">
                      <a:pos x="connsiteX538" y="connsiteY538"/>
                    </a:cxn>
                    <a:cxn ang="0">
                      <a:pos x="connsiteX539" y="connsiteY539"/>
                    </a:cxn>
                    <a:cxn ang="0">
                      <a:pos x="connsiteX540" y="connsiteY540"/>
                    </a:cxn>
                    <a:cxn ang="0">
                      <a:pos x="connsiteX541" y="connsiteY541"/>
                    </a:cxn>
                    <a:cxn ang="0">
                      <a:pos x="connsiteX542" y="connsiteY542"/>
                    </a:cxn>
                    <a:cxn ang="0">
                      <a:pos x="connsiteX543" y="connsiteY543"/>
                    </a:cxn>
                    <a:cxn ang="0">
                      <a:pos x="connsiteX544" y="connsiteY544"/>
                    </a:cxn>
                    <a:cxn ang="0">
                      <a:pos x="connsiteX545" y="connsiteY545"/>
                    </a:cxn>
                    <a:cxn ang="0">
                      <a:pos x="connsiteX546" y="connsiteY546"/>
                    </a:cxn>
                    <a:cxn ang="0">
                      <a:pos x="connsiteX547" y="connsiteY547"/>
                    </a:cxn>
                    <a:cxn ang="0">
                      <a:pos x="connsiteX548" y="connsiteY548"/>
                    </a:cxn>
                    <a:cxn ang="0">
                      <a:pos x="connsiteX549" y="connsiteY549"/>
                    </a:cxn>
                    <a:cxn ang="0">
                      <a:pos x="connsiteX550" y="connsiteY550"/>
                    </a:cxn>
                    <a:cxn ang="0">
                      <a:pos x="connsiteX551" y="connsiteY551"/>
                    </a:cxn>
                    <a:cxn ang="0">
                      <a:pos x="connsiteX552" y="connsiteY552"/>
                    </a:cxn>
                    <a:cxn ang="0">
                      <a:pos x="connsiteX553" y="connsiteY553"/>
                    </a:cxn>
                    <a:cxn ang="0">
                      <a:pos x="connsiteX554" y="connsiteY554"/>
                    </a:cxn>
                    <a:cxn ang="0">
                      <a:pos x="connsiteX555" y="connsiteY555"/>
                    </a:cxn>
                    <a:cxn ang="0">
                      <a:pos x="connsiteX556" y="connsiteY556"/>
                    </a:cxn>
                    <a:cxn ang="0">
                      <a:pos x="connsiteX557" y="connsiteY557"/>
                    </a:cxn>
                    <a:cxn ang="0">
                      <a:pos x="connsiteX558" y="connsiteY558"/>
                    </a:cxn>
                    <a:cxn ang="0">
                      <a:pos x="connsiteX559" y="connsiteY559"/>
                    </a:cxn>
                    <a:cxn ang="0">
                      <a:pos x="connsiteX560" y="connsiteY560"/>
                    </a:cxn>
                    <a:cxn ang="0">
                      <a:pos x="connsiteX561" y="connsiteY561"/>
                    </a:cxn>
                    <a:cxn ang="0">
                      <a:pos x="connsiteX562" y="connsiteY562"/>
                    </a:cxn>
                    <a:cxn ang="0">
                      <a:pos x="connsiteX563" y="connsiteY563"/>
                    </a:cxn>
                    <a:cxn ang="0">
                      <a:pos x="connsiteX564" y="connsiteY564"/>
                    </a:cxn>
                    <a:cxn ang="0">
                      <a:pos x="connsiteX565" y="connsiteY565"/>
                    </a:cxn>
                    <a:cxn ang="0">
                      <a:pos x="connsiteX566" y="connsiteY566"/>
                    </a:cxn>
                    <a:cxn ang="0">
                      <a:pos x="connsiteX567" y="connsiteY567"/>
                    </a:cxn>
                    <a:cxn ang="0">
                      <a:pos x="connsiteX568" y="connsiteY568"/>
                    </a:cxn>
                    <a:cxn ang="0">
                      <a:pos x="connsiteX569" y="connsiteY569"/>
                    </a:cxn>
                    <a:cxn ang="0">
                      <a:pos x="connsiteX570" y="connsiteY570"/>
                    </a:cxn>
                    <a:cxn ang="0">
                      <a:pos x="connsiteX571" y="connsiteY571"/>
                    </a:cxn>
                    <a:cxn ang="0">
                      <a:pos x="connsiteX572" y="connsiteY572"/>
                    </a:cxn>
                    <a:cxn ang="0">
                      <a:pos x="connsiteX573" y="connsiteY573"/>
                    </a:cxn>
                    <a:cxn ang="0">
                      <a:pos x="connsiteX574" y="connsiteY574"/>
                    </a:cxn>
                    <a:cxn ang="0">
                      <a:pos x="connsiteX575" y="connsiteY575"/>
                    </a:cxn>
                    <a:cxn ang="0">
                      <a:pos x="connsiteX576" y="connsiteY576"/>
                    </a:cxn>
                    <a:cxn ang="0">
                      <a:pos x="connsiteX577" y="connsiteY577"/>
                    </a:cxn>
                    <a:cxn ang="0">
                      <a:pos x="connsiteX578" y="connsiteY578"/>
                    </a:cxn>
                    <a:cxn ang="0">
                      <a:pos x="connsiteX579" y="connsiteY579"/>
                    </a:cxn>
                    <a:cxn ang="0">
                      <a:pos x="connsiteX580" y="connsiteY580"/>
                    </a:cxn>
                    <a:cxn ang="0">
                      <a:pos x="connsiteX581" y="connsiteY581"/>
                    </a:cxn>
                    <a:cxn ang="0">
                      <a:pos x="connsiteX582" y="connsiteY582"/>
                    </a:cxn>
                    <a:cxn ang="0">
                      <a:pos x="connsiteX583" y="connsiteY583"/>
                    </a:cxn>
                    <a:cxn ang="0">
                      <a:pos x="connsiteX584" y="connsiteY584"/>
                    </a:cxn>
                    <a:cxn ang="0">
                      <a:pos x="connsiteX585" y="connsiteY585"/>
                    </a:cxn>
                    <a:cxn ang="0">
                      <a:pos x="connsiteX586" y="connsiteY586"/>
                    </a:cxn>
                    <a:cxn ang="0">
                      <a:pos x="connsiteX587" y="connsiteY587"/>
                    </a:cxn>
                    <a:cxn ang="0">
                      <a:pos x="connsiteX588" y="connsiteY588"/>
                    </a:cxn>
                    <a:cxn ang="0">
                      <a:pos x="connsiteX589" y="connsiteY589"/>
                    </a:cxn>
                    <a:cxn ang="0">
                      <a:pos x="connsiteX590" y="connsiteY590"/>
                    </a:cxn>
                    <a:cxn ang="0">
                      <a:pos x="connsiteX591" y="connsiteY591"/>
                    </a:cxn>
                    <a:cxn ang="0">
                      <a:pos x="connsiteX592" y="connsiteY592"/>
                    </a:cxn>
                    <a:cxn ang="0">
                      <a:pos x="connsiteX593" y="connsiteY593"/>
                    </a:cxn>
                    <a:cxn ang="0">
                      <a:pos x="connsiteX594" y="connsiteY594"/>
                    </a:cxn>
                    <a:cxn ang="0">
                      <a:pos x="connsiteX595" y="connsiteY595"/>
                    </a:cxn>
                    <a:cxn ang="0">
                      <a:pos x="connsiteX596" y="connsiteY596"/>
                    </a:cxn>
                    <a:cxn ang="0">
                      <a:pos x="connsiteX597" y="connsiteY597"/>
                    </a:cxn>
                    <a:cxn ang="0">
                      <a:pos x="connsiteX598" y="connsiteY598"/>
                    </a:cxn>
                    <a:cxn ang="0">
                      <a:pos x="connsiteX599" y="connsiteY599"/>
                    </a:cxn>
                    <a:cxn ang="0">
                      <a:pos x="connsiteX600" y="connsiteY600"/>
                    </a:cxn>
                    <a:cxn ang="0">
                      <a:pos x="connsiteX601" y="connsiteY601"/>
                    </a:cxn>
                    <a:cxn ang="0">
                      <a:pos x="connsiteX602" y="connsiteY602"/>
                    </a:cxn>
                    <a:cxn ang="0">
                      <a:pos x="connsiteX603" y="connsiteY603"/>
                    </a:cxn>
                    <a:cxn ang="0">
                      <a:pos x="connsiteX604" y="connsiteY604"/>
                    </a:cxn>
                    <a:cxn ang="0">
                      <a:pos x="connsiteX605" y="connsiteY605"/>
                    </a:cxn>
                    <a:cxn ang="0">
                      <a:pos x="connsiteX606" y="connsiteY606"/>
                    </a:cxn>
                    <a:cxn ang="0">
                      <a:pos x="connsiteX607" y="connsiteY607"/>
                    </a:cxn>
                    <a:cxn ang="0">
                      <a:pos x="connsiteX608" y="connsiteY608"/>
                    </a:cxn>
                    <a:cxn ang="0">
                      <a:pos x="connsiteX609" y="connsiteY609"/>
                    </a:cxn>
                    <a:cxn ang="0">
                      <a:pos x="connsiteX610" y="connsiteY610"/>
                    </a:cxn>
                    <a:cxn ang="0">
                      <a:pos x="connsiteX611" y="connsiteY611"/>
                    </a:cxn>
                    <a:cxn ang="0">
                      <a:pos x="connsiteX612" y="connsiteY612"/>
                    </a:cxn>
                    <a:cxn ang="0">
                      <a:pos x="connsiteX613" y="connsiteY613"/>
                    </a:cxn>
                    <a:cxn ang="0">
                      <a:pos x="connsiteX614" y="connsiteY614"/>
                    </a:cxn>
                    <a:cxn ang="0">
                      <a:pos x="connsiteX615" y="connsiteY615"/>
                    </a:cxn>
                    <a:cxn ang="0">
                      <a:pos x="connsiteX616" y="connsiteY616"/>
                    </a:cxn>
                    <a:cxn ang="0">
                      <a:pos x="connsiteX617" y="connsiteY617"/>
                    </a:cxn>
                    <a:cxn ang="0">
                      <a:pos x="connsiteX618" y="connsiteY618"/>
                    </a:cxn>
                    <a:cxn ang="0">
                      <a:pos x="connsiteX619" y="connsiteY619"/>
                    </a:cxn>
                    <a:cxn ang="0">
                      <a:pos x="connsiteX620" y="connsiteY620"/>
                    </a:cxn>
                    <a:cxn ang="0">
                      <a:pos x="connsiteX621" y="connsiteY621"/>
                    </a:cxn>
                    <a:cxn ang="0">
                      <a:pos x="connsiteX622" y="connsiteY622"/>
                    </a:cxn>
                    <a:cxn ang="0">
                      <a:pos x="connsiteX623" y="connsiteY623"/>
                    </a:cxn>
                    <a:cxn ang="0">
                      <a:pos x="connsiteX624" y="connsiteY624"/>
                    </a:cxn>
                    <a:cxn ang="0">
                      <a:pos x="connsiteX625" y="connsiteY625"/>
                    </a:cxn>
                    <a:cxn ang="0">
                      <a:pos x="connsiteX626" y="connsiteY626"/>
                    </a:cxn>
                    <a:cxn ang="0">
                      <a:pos x="connsiteX627" y="connsiteY627"/>
                    </a:cxn>
                    <a:cxn ang="0">
                      <a:pos x="connsiteX628" y="connsiteY628"/>
                    </a:cxn>
                    <a:cxn ang="0">
                      <a:pos x="connsiteX629" y="connsiteY629"/>
                    </a:cxn>
                    <a:cxn ang="0">
                      <a:pos x="connsiteX630" y="connsiteY630"/>
                    </a:cxn>
                    <a:cxn ang="0">
                      <a:pos x="connsiteX631" y="connsiteY631"/>
                    </a:cxn>
                    <a:cxn ang="0">
                      <a:pos x="connsiteX632" y="connsiteY632"/>
                    </a:cxn>
                    <a:cxn ang="0">
                      <a:pos x="connsiteX633" y="connsiteY633"/>
                    </a:cxn>
                    <a:cxn ang="0">
                      <a:pos x="connsiteX634" y="connsiteY634"/>
                    </a:cxn>
                    <a:cxn ang="0">
                      <a:pos x="connsiteX635" y="connsiteY635"/>
                    </a:cxn>
                    <a:cxn ang="0">
                      <a:pos x="connsiteX636" y="connsiteY636"/>
                    </a:cxn>
                    <a:cxn ang="0">
                      <a:pos x="connsiteX637" y="connsiteY637"/>
                    </a:cxn>
                    <a:cxn ang="0">
                      <a:pos x="connsiteX638" y="connsiteY638"/>
                    </a:cxn>
                    <a:cxn ang="0">
                      <a:pos x="connsiteX639" y="connsiteY639"/>
                    </a:cxn>
                    <a:cxn ang="0">
                      <a:pos x="connsiteX640" y="connsiteY640"/>
                    </a:cxn>
                    <a:cxn ang="0">
                      <a:pos x="connsiteX641" y="connsiteY641"/>
                    </a:cxn>
                    <a:cxn ang="0">
                      <a:pos x="connsiteX642" y="connsiteY642"/>
                    </a:cxn>
                    <a:cxn ang="0">
                      <a:pos x="connsiteX643" y="connsiteY643"/>
                    </a:cxn>
                    <a:cxn ang="0">
                      <a:pos x="connsiteX644" y="connsiteY644"/>
                    </a:cxn>
                    <a:cxn ang="0">
                      <a:pos x="connsiteX645" y="connsiteY645"/>
                    </a:cxn>
                    <a:cxn ang="0">
                      <a:pos x="connsiteX646" y="connsiteY646"/>
                    </a:cxn>
                    <a:cxn ang="0">
                      <a:pos x="connsiteX647" y="connsiteY647"/>
                    </a:cxn>
                    <a:cxn ang="0">
                      <a:pos x="connsiteX648" y="connsiteY648"/>
                    </a:cxn>
                    <a:cxn ang="0">
                      <a:pos x="connsiteX649" y="connsiteY649"/>
                    </a:cxn>
                    <a:cxn ang="0">
                      <a:pos x="connsiteX650" y="connsiteY650"/>
                    </a:cxn>
                    <a:cxn ang="0">
                      <a:pos x="connsiteX651" y="connsiteY651"/>
                    </a:cxn>
                    <a:cxn ang="0">
                      <a:pos x="connsiteX652" y="connsiteY652"/>
                    </a:cxn>
                    <a:cxn ang="0">
                      <a:pos x="connsiteX653" y="connsiteY653"/>
                    </a:cxn>
                    <a:cxn ang="0">
                      <a:pos x="connsiteX654" y="connsiteY654"/>
                    </a:cxn>
                    <a:cxn ang="0">
                      <a:pos x="connsiteX655" y="connsiteY655"/>
                    </a:cxn>
                    <a:cxn ang="0">
                      <a:pos x="connsiteX656" y="connsiteY656"/>
                    </a:cxn>
                    <a:cxn ang="0">
                      <a:pos x="connsiteX657" y="connsiteY657"/>
                    </a:cxn>
                    <a:cxn ang="0">
                      <a:pos x="connsiteX658" y="connsiteY658"/>
                    </a:cxn>
                    <a:cxn ang="0">
                      <a:pos x="connsiteX659" y="connsiteY659"/>
                    </a:cxn>
                    <a:cxn ang="0">
                      <a:pos x="connsiteX660" y="connsiteY660"/>
                    </a:cxn>
                    <a:cxn ang="0">
                      <a:pos x="connsiteX661" y="connsiteY661"/>
                    </a:cxn>
                    <a:cxn ang="0">
                      <a:pos x="connsiteX662" y="connsiteY662"/>
                    </a:cxn>
                    <a:cxn ang="0">
                      <a:pos x="connsiteX663" y="connsiteY663"/>
                    </a:cxn>
                    <a:cxn ang="0">
                      <a:pos x="connsiteX664" y="connsiteY664"/>
                    </a:cxn>
                    <a:cxn ang="0">
                      <a:pos x="connsiteX665" y="connsiteY665"/>
                    </a:cxn>
                    <a:cxn ang="0">
                      <a:pos x="connsiteX666" y="connsiteY666"/>
                    </a:cxn>
                    <a:cxn ang="0">
                      <a:pos x="connsiteX667" y="connsiteY667"/>
                    </a:cxn>
                    <a:cxn ang="0">
                      <a:pos x="connsiteX668" y="connsiteY668"/>
                    </a:cxn>
                    <a:cxn ang="0">
                      <a:pos x="connsiteX669" y="connsiteY669"/>
                    </a:cxn>
                    <a:cxn ang="0">
                      <a:pos x="connsiteX670" y="connsiteY670"/>
                    </a:cxn>
                    <a:cxn ang="0">
                      <a:pos x="connsiteX671" y="connsiteY671"/>
                    </a:cxn>
                    <a:cxn ang="0">
                      <a:pos x="connsiteX672" y="connsiteY672"/>
                    </a:cxn>
                    <a:cxn ang="0">
                      <a:pos x="connsiteX673" y="connsiteY673"/>
                    </a:cxn>
                    <a:cxn ang="0">
                      <a:pos x="connsiteX674" y="connsiteY674"/>
                    </a:cxn>
                    <a:cxn ang="0">
                      <a:pos x="connsiteX675" y="connsiteY675"/>
                    </a:cxn>
                    <a:cxn ang="0">
                      <a:pos x="connsiteX676" y="connsiteY676"/>
                    </a:cxn>
                    <a:cxn ang="0">
                      <a:pos x="connsiteX677" y="connsiteY677"/>
                    </a:cxn>
                    <a:cxn ang="0">
                      <a:pos x="connsiteX678" y="connsiteY678"/>
                    </a:cxn>
                    <a:cxn ang="0">
                      <a:pos x="connsiteX679" y="connsiteY679"/>
                    </a:cxn>
                    <a:cxn ang="0">
                      <a:pos x="connsiteX680" y="connsiteY680"/>
                    </a:cxn>
                    <a:cxn ang="0">
                      <a:pos x="connsiteX681" y="connsiteY681"/>
                    </a:cxn>
                    <a:cxn ang="0">
                      <a:pos x="connsiteX682" y="connsiteY682"/>
                    </a:cxn>
                    <a:cxn ang="0">
                      <a:pos x="connsiteX683" y="connsiteY683"/>
                    </a:cxn>
                    <a:cxn ang="0">
                      <a:pos x="connsiteX684" y="connsiteY684"/>
                    </a:cxn>
                    <a:cxn ang="0">
                      <a:pos x="connsiteX685" y="connsiteY685"/>
                    </a:cxn>
                    <a:cxn ang="0">
                      <a:pos x="connsiteX686" y="connsiteY686"/>
                    </a:cxn>
                    <a:cxn ang="0">
                      <a:pos x="connsiteX687" y="connsiteY687"/>
                    </a:cxn>
                    <a:cxn ang="0">
                      <a:pos x="connsiteX688" y="connsiteY688"/>
                    </a:cxn>
                    <a:cxn ang="0">
                      <a:pos x="connsiteX689" y="connsiteY689"/>
                    </a:cxn>
                    <a:cxn ang="0">
                      <a:pos x="connsiteX690" y="connsiteY690"/>
                    </a:cxn>
                    <a:cxn ang="0">
                      <a:pos x="connsiteX691" y="connsiteY691"/>
                    </a:cxn>
                    <a:cxn ang="0">
                      <a:pos x="connsiteX692" y="connsiteY692"/>
                    </a:cxn>
                    <a:cxn ang="0">
                      <a:pos x="connsiteX693" y="connsiteY693"/>
                    </a:cxn>
                    <a:cxn ang="0">
                      <a:pos x="connsiteX694" y="connsiteY694"/>
                    </a:cxn>
                    <a:cxn ang="0">
                      <a:pos x="connsiteX695" y="connsiteY695"/>
                    </a:cxn>
                    <a:cxn ang="0">
                      <a:pos x="connsiteX696" y="connsiteY696"/>
                    </a:cxn>
                    <a:cxn ang="0">
                      <a:pos x="connsiteX697" y="connsiteY697"/>
                    </a:cxn>
                    <a:cxn ang="0">
                      <a:pos x="connsiteX698" y="connsiteY698"/>
                    </a:cxn>
                    <a:cxn ang="0">
                      <a:pos x="connsiteX699" y="connsiteY699"/>
                    </a:cxn>
                    <a:cxn ang="0">
                      <a:pos x="connsiteX700" y="connsiteY700"/>
                    </a:cxn>
                    <a:cxn ang="0">
                      <a:pos x="connsiteX701" y="connsiteY701"/>
                    </a:cxn>
                    <a:cxn ang="0">
                      <a:pos x="connsiteX702" y="connsiteY702"/>
                    </a:cxn>
                    <a:cxn ang="0">
                      <a:pos x="connsiteX703" y="connsiteY703"/>
                    </a:cxn>
                    <a:cxn ang="0">
                      <a:pos x="connsiteX704" y="connsiteY704"/>
                    </a:cxn>
                    <a:cxn ang="0">
                      <a:pos x="connsiteX705" y="connsiteY705"/>
                    </a:cxn>
                    <a:cxn ang="0">
                      <a:pos x="connsiteX706" y="connsiteY706"/>
                    </a:cxn>
                    <a:cxn ang="0">
                      <a:pos x="connsiteX707" y="connsiteY707"/>
                    </a:cxn>
                    <a:cxn ang="0">
                      <a:pos x="connsiteX708" y="connsiteY708"/>
                    </a:cxn>
                    <a:cxn ang="0">
                      <a:pos x="connsiteX709" y="connsiteY709"/>
                    </a:cxn>
                    <a:cxn ang="0">
                      <a:pos x="connsiteX710" y="connsiteY710"/>
                    </a:cxn>
                    <a:cxn ang="0">
                      <a:pos x="connsiteX711" y="connsiteY711"/>
                    </a:cxn>
                    <a:cxn ang="0">
                      <a:pos x="connsiteX712" y="connsiteY712"/>
                    </a:cxn>
                    <a:cxn ang="0">
                      <a:pos x="connsiteX713" y="connsiteY713"/>
                    </a:cxn>
                    <a:cxn ang="0">
                      <a:pos x="connsiteX714" y="connsiteY714"/>
                    </a:cxn>
                    <a:cxn ang="0">
                      <a:pos x="connsiteX715" y="connsiteY715"/>
                    </a:cxn>
                    <a:cxn ang="0">
                      <a:pos x="connsiteX716" y="connsiteY716"/>
                    </a:cxn>
                    <a:cxn ang="0">
                      <a:pos x="connsiteX717" y="connsiteY717"/>
                    </a:cxn>
                    <a:cxn ang="0">
                      <a:pos x="connsiteX718" y="connsiteY718"/>
                    </a:cxn>
                    <a:cxn ang="0">
                      <a:pos x="connsiteX719" y="connsiteY719"/>
                    </a:cxn>
                    <a:cxn ang="0">
                      <a:pos x="connsiteX720" y="connsiteY720"/>
                    </a:cxn>
                    <a:cxn ang="0">
                      <a:pos x="connsiteX721" y="connsiteY721"/>
                    </a:cxn>
                    <a:cxn ang="0">
                      <a:pos x="connsiteX722" y="connsiteY722"/>
                    </a:cxn>
                    <a:cxn ang="0">
                      <a:pos x="connsiteX723" y="connsiteY723"/>
                    </a:cxn>
                    <a:cxn ang="0">
                      <a:pos x="connsiteX724" y="connsiteY724"/>
                    </a:cxn>
                    <a:cxn ang="0">
                      <a:pos x="connsiteX725" y="connsiteY725"/>
                    </a:cxn>
                    <a:cxn ang="0">
                      <a:pos x="connsiteX726" y="connsiteY726"/>
                    </a:cxn>
                    <a:cxn ang="0">
                      <a:pos x="connsiteX727" y="connsiteY727"/>
                    </a:cxn>
                    <a:cxn ang="0">
                      <a:pos x="connsiteX728" y="connsiteY728"/>
                    </a:cxn>
                    <a:cxn ang="0">
                      <a:pos x="connsiteX729" y="connsiteY729"/>
                    </a:cxn>
                    <a:cxn ang="0">
                      <a:pos x="connsiteX730" y="connsiteY730"/>
                    </a:cxn>
                    <a:cxn ang="0">
                      <a:pos x="connsiteX731" y="connsiteY731"/>
                    </a:cxn>
                    <a:cxn ang="0">
                      <a:pos x="connsiteX732" y="connsiteY732"/>
                    </a:cxn>
                    <a:cxn ang="0">
                      <a:pos x="connsiteX733" y="connsiteY733"/>
                    </a:cxn>
                    <a:cxn ang="0">
                      <a:pos x="connsiteX734" y="connsiteY734"/>
                    </a:cxn>
                    <a:cxn ang="0">
                      <a:pos x="connsiteX735" y="connsiteY735"/>
                    </a:cxn>
                    <a:cxn ang="0">
                      <a:pos x="connsiteX736" y="connsiteY736"/>
                    </a:cxn>
                    <a:cxn ang="0">
                      <a:pos x="connsiteX737" y="connsiteY737"/>
                    </a:cxn>
                    <a:cxn ang="0">
                      <a:pos x="connsiteX738" y="connsiteY738"/>
                    </a:cxn>
                    <a:cxn ang="0">
                      <a:pos x="connsiteX739" y="connsiteY739"/>
                    </a:cxn>
                    <a:cxn ang="0">
                      <a:pos x="connsiteX740" y="connsiteY740"/>
                    </a:cxn>
                    <a:cxn ang="0">
                      <a:pos x="connsiteX741" y="connsiteY741"/>
                    </a:cxn>
                    <a:cxn ang="0">
                      <a:pos x="connsiteX742" y="connsiteY742"/>
                    </a:cxn>
                    <a:cxn ang="0">
                      <a:pos x="connsiteX743" y="connsiteY743"/>
                    </a:cxn>
                    <a:cxn ang="0">
                      <a:pos x="connsiteX744" y="connsiteY744"/>
                    </a:cxn>
                    <a:cxn ang="0">
                      <a:pos x="connsiteX745" y="connsiteY745"/>
                    </a:cxn>
                    <a:cxn ang="0">
                      <a:pos x="connsiteX746" y="connsiteY746"/>
                    </a:cxn>
                    <a:cxn ang="0">
                      <a:pos x="connsiteX747" y="connsiteY747"/>
                    </a:cxn>
                    <a:cxn ang="0">
                      <a:pos x="connsiteX748" y="connsiteY748"/>
                    </a:cxn>
                    <a:cxn ang="0">
                      <a:pos x="connsiteX749" y="connsiteY749"/>
                    </a:cxn>
                    <a:cxn ang="0">
                      <a:pos x="connsiteX750" y="connsiteY750"/>
                    </a:cxn>
                    <a:cxn ang="0">
                      <a:pos x="connsiteX751" y="connsiteY751"/>
                    </a:cxn>
                    <a:cxn ang="0">
                      <a:pos x="connsiteX752" y="connsiteY752"/>
                    </a:cxn>
                    <a:cxn ang="0">
                      <a:pos x="connsiteX753" y="connsiteY753"/>
                    </a:cxn>
                    <a:cxn ang="0">
                      <a:pos x="connsiteX754" y="connsiteY754"/>
                    </a:cxn>
                    <a:cxn ang="0">
                      <a:pos x="connsiteX755" y="connsiteY755"/>
                    </a:cxn>
                    <a:cxn ang="0">
                      <a:pos x="connsiteX756" y="connsiteY756"/>
                    </a:cxn>
                    <a:cxn ang="0">
                      <a:pos x="connsiteX757" y="connsiteY757"/>
                    </a:cxn>
                    <a:cxn ang="0">
                      <a:pos x="connsiteX758" y="connsiteY758"/>
                    </a:cxn>
                    <a:cxn ang="0">
                      <a:pos x="connsiteX759" y="connsiteY759"/>
                    </a:cxn>
                    <a:cxn ang="0">
                      <a:pos x="connsiteX760" y="connsiteY760"/>
                    </a:cxn>
                    <a:cxn ang="0">
                      <a:pos x="connsiteX761" y="connsiteY761"/>
                    </a:cxn>
                    <a:cxn ang="0">
                      <a:pos x="connsiteX762" y="connsiteY762"/>
                    </a:cxn>
                    <a:cxn ang="0">
                      <a:pos x="connsiteX763" y="connsiteY763"/>
                    </a:cxn>
                    <a:cxn ang="0">
                      <a:pos x="connsiteX764" y="connsiteY764"/>
                    </a:cxn>
                    <a:cxn ang="0">
                      <a:pos x="connsiteX765" y="connsiteY765"/>
                    </a:cxn>
                    <a:cxn ang="0">
                      <a:pos x="connsiteX766" y="connsiteY766"/>
                    </a:cxn>
                    <a:cxn ang="0">
                      <a:pos x="connsiteX767" y="connsiteY767"/>
                    </a:cxn>
                    <a:cxn ang="0">
                      <a:pos x="connsiteX768" y="connsiteY768"/>
                    </a:cxn>
                    <a:cxn ang="0">
                      <a:pos x="connsiteX769" y="connsiteY769"/>
                    </a:cxn>
                    <a:cxn ang="0">
                      <a:pos x="connsiteX770" y="connsiteY770"/>
                    </a:cxn>
                    <a:cxn ang="0">
                      <a:pos x="connsiteX771" y="connsiteY771"/>
                    </a:cxn>
                    <a:cxn ang="0">
                      <a:pos x="connsiteX772" y="connsiteY772"/>
                    </a:cxn>
                    <a:cxn ang="0">
                      <a:pos x="connsiteX773" y="connsiteY773"/>
                    </a:cxn>
                    <a:cxn ang="0">
                      <a:pos x="connsiteX774" y="connsiteY774"/>
                    </a:cxn>
                    <a:cxn ang="0">
                      <a:pos x="connsiteX775" y="connsiteY775"/>
                    </a:cxn>
                    <a:cxn ang="0">
                      <a:pos x="connsiteX776" y="connsiteY776"/>
                    </a:cxn>
                    <a:cxn ang="0">
                      <a:pos x="connsiteX777" y="connsiteY777"/>
                    </a:cxn>
                    <a:cxn ang="0">
                      <a:pos x="connsiteX778" y="connsiteY778"/>
                    </a:cxn>
                    <a:cxn ang="0">
                      <a:pos x="connsiteX779" y="connsiteY779"/>
                    </a:cxn>
                    <a:cxn ang="0">
                      <a:pos x="connsiteX780" y="connsiteY780"/>
                    </a:cxn>
                    <a:cxn ang="0">
                      <a:pos x="connsiteX781" y="connsiteY781"/>
                    </a:cxn>
                    <a:cxn ang="0">
                      <a:pos x="connsiteX782" y="connsiteY782"/>
                    </a:cxn>
                    <a:cxn ang="0">
                      <a:pos x="connsiteX783" y="connsiteY783"/>
                    </a:cxn>
                    <a:cxn ang="0">
                      <a:pos x="connsiteX784" y="connsiteY784"/>
                    </a:cxn>
                    <a:cxn ang="0">
                      <a:pos x="connsiteX785" y="connsiteY785"/>
                    </a:cxn>
                    <a:cxn ang="0">
                      <a:pos x="connsiteX786" y="connsiteY786"/>
                    </a:cxn>
                    <a:cxn ang="0">
                      <a:pos x="connsiteX787" y="connsiteY787"/>
                    </a:cxn>
                    <a:cxn ang="0">
                      <a:pos x="connsiteX788" y="connsiteY788"/>
                    </a:cxn>
                    <a:cxn ang="0">
                      <a:pos x="connsiteX789" y="connsiteY789"/>
                    </a:cxn>
                    <a:cxn ang="0">
                      <a:pos x="connsiteX790" y="connsiteY790"/>
                    </a:cxn>
                    <a:cxn ang="0">
                      <a:pos x="connsiteX791" y="connsiteY791"/>
                    </a:cxn>
                    <a:cxn ang="0">
                      <a:pos x="connsiteX792" y="connsiteY792"/>
                    </a:cxn>
                    <a:cxn ang="0">
                      <a:pos x="connsiteX793" y="connsiteY793"/>
                    </a:cxn>
                    <a:cxn ang="0">
                      <a:pos x="connsiteX794" y="connsiteY794"/>
                    </a:cxn>
                    <a:cxn ang="0">
                      <a:pos x="connsiteX795" y="connsiteY795"/>
                    </a:cxn>
                    <a:cxn ang="0">
                      <a:pos x="connsiteX796" y="connsiteY796"/>
                    </a:cxn>
                    <a:cxn ang="0">
                      <a:pos x="connsiteX797" y="connsiteY797"/>
                    </a:cxn>
                    <a:cxn ang="0">
                      <a:pos x="connsiteX798" y="connsiteY798"/>
                    </a:cxn>
                    <a:cxn ang="0">
                      <a:pos x="connsiteX799" y="connsiteY799"/>
                    </a:cxn>
                    <a:cxn ang="0">
                      <a:pos x="connsiteX800" y="connsiteY800"/>
                    </a:cxn>
                    <a:cxn ang="0">
                      <a:pos x="connsiteX801" y="connsiteY801"/>
                    </a:cxn>
                    <a:cxn ang="0">
                      <a:pos x="connsiteX802" y="connsiteY802"/>
                    </a:cxn>
                    <a:cxn ang="0">
                      <a:pos x="connsiteX803" y="connsiteY803"/>
                    </a:cxn>
                    <a:cxn ang="0">
                      <a:pos x="connsiteX804" y="connsiteY804"/>
                    </a:cxn>
                    <a:cxn ang="0">
                      <a:pos x="connsiteX805" y="connsiteY805"/>
                    </a:cxn>
                    <a:cxn ang="0">
                      <a:pos x="connsiteX806" y="connsiteY806"/>
                    </a:cxn>
                    <a:cxn ang="0">
                      <a:pos x="connsiteX807" y="connsiteY807"/>
                    </a:cxn>
                    <a:cxn ang="0">
                      <a:pos x="connsiteX808" y="connsiteY808"/>
                    </a:cxn>
                    <a:cxn ang="0">
                      <a:pos x="connsiteX809" y="connsiteY809"/>
                    </a:cxn>
                    <a:cxn ang="0">
                      <a:pos x="connsiteX810" y="connsiteY810"/>
                    </a:cxn>
                    <a:cxn ang="0">
                      <a:pos x="connsiteX811" y="connsiteY811"/>
                    </a:cxn>
                    <a:cxn ang="0">
                      <a:pos x="connsiteX812" y="connsiteY812"/>
                    </a:cxn>
                    <a:cxn ang="0">
                      <a:pos x="connsiteX813" y="connsiteY813"/>
                    </a:cxn>
                    <a:cxn ang="0">
                      <a:pos x="connsiteX814" y="connsiteY814"/>
                    </a:cxn>
                    <a:cxn ang="0">
                      <a:pos x="connsiteX815" y="connsiteY815"/>
                    </a:cxn>
                    <a:cxn ang="0">
                      <a:pos x="connsiteX816" y="connsiteY816"/>
                    </a:cxn>
                    <a:cxn ang="0">
                      <a:pos x="connsiteX817" y="connsiteY817"/>
                    </a:cxn>
                    <a:cxn ang="0">
                      <a:pos x="connsiteX818" y="connsiteY818"/>
                    </a:cxn>
                    <a:cxn ang="0">
                      <a:pos x="connsiteX819" y="connsiteY819"/>
                    </a:cxn>
                    <a:cxn ang="0">
                      <a:pos x="connsiteX820" y="connsiteY820"/>
                    </a:cxn>
                    <a:cxn ang="0">
                      <a:pos x="connsiteX821" y="connsiteY821"/>
                    </a:cxn>
                    <a:cxn ang="0">
                      <a:pos x="connsiteX822" y="connsiteY822"/>
                    </a:cxn>
                    <a:cxn ang="0">
                      <a:pos x="connsiteX823" y="connsiteY823"/>
                    </a:cxn>
                    <a:cxn ang="0">
                      <a:pos x="connsiteX824" y="connsiteY824"/>
                    </a:cxn>
                    <a:cxn ang="0">
                      <a:pos x="connsiteX825" y="connsiteY825"/>
                    </a:cxn>
                    <a:cxn ang="0">
                      <a:pos x="connsiteX826" y="connsiteY826"/>
                    </a:cxn>
                    <a:cxn ang="0">
                      <a:pos x="connsiteX827" y="connsiteY827"/>
                    </a:cxn>
                    <a:cxn ang="0">
                      <a:pos x="connsiteX828" y="connsiteY828"/>
                    </a:cxn>
                    <a:cxn ang="0">
                      <a:pos x="connsiteX829" y="connsiteY829"/>
                    </a:cxn>
                    <a:cxn ang="0">
                      <a:pos x="connsiteX830" y="connsiteY830"/>
                    </a:cxn>
                    <a:cxn ang="0">
                      <a:pos x="connsiteX831" y="connsiteY831"/>
                    </a:cxn>
                    <a:cxn ang="0">
                      <a:pos x="connsiteX832" y="connsiteY832"/>
                    </a:cxn>
                    <a:cxn ang="0">
                      <a:pos x="connsiteX833" y="connsiteY833"/>
                    </a:cxn>
                    <a:cxn ang="0">
                      <a:pos x="connsiteX834" y="connsiteY834"/>
                    </a:cxn>
                    <a:cxn ang="0">
                      <a:pos x="connsiteX835" y="connsiteY835"/>
                    </a:cxn>
                    <a:cxn ang="0">
                      <a:pos x="connsiteX836" y="connsiteY836"/>
                    </a:cxn>
                    <a:cxn ang="0">
                      <a:pos x="connsiteX837" y="connsiteY837"/>
                    </a:cxn>
                    <a:cxn ang="0">
                      <a:pos x="connsiteX838" y="connsiteY838"/>
                    </a:cxn>
                    <a:cxn ang="0">
                      <a:pos x="connsiteX839" y="connsiteY839"/>
                    </a:cxn>
                    <a:cxn ang="0">
                      <a:pos x="connsiteX840" y="connsiteY840"/>
                    </a:cxn>
                    <a:cxn ang="0">
                      <a:pos x="connsiteX841" y="connsiteY841"/>
                    </a:cxn>
                    <a:cxn ang="0">
                      <a:pos x="connsiteX842" y="connsiteY842"/>
                    </a:cxn>
                    <a:cxn ang="0">
                      <a:pos x="connsiteX843" y="connsiteY843"/>
                    </a:cxn>
                    <a:cxn ang="0">
                      <a:pos x="connsiteX844" y="connsiteY844"/>
                    </a:cxn>
                    <a:cxn ang="0">
                      <a:pos x="connsiteX845" y="connsiteY845"/>
                    </a:cxn>
                    <a:cxn ang="0">
                      <a:pos x="connsiteX846" y="connsiteY846"/>
                    </a:cxn>
                    <a:cxn ang="0">
                      <a:pos x="connsiteX847" y="connsiteY847"/>
                    </a:cxn>
                    <a:cxn ang="0">
                      <a:pos x="connsiteX848" y="connsiteY848"/>
                    </a:cxn>
                    <a:cxn ang="0">
                      <a:pos x="connsiteX849" y="connsiteY849"/>
                    </a:cxn>
                    <a:cxn ang="0">
                      <a:pos x="connsiteX850" y="connsiteY850"/>
                    </a:cxn>
                    <a:cxn ang="0">
                      <a:pos x="connsiteX851" y="connsiteY851"/>
                    </a:cxn>
                    <a:cxn ang="0">
                      <a:pos x="connsiteX852" y="connsiteY852"/>
                    </a:cxn>
                    <a:cxn ang="0">
                      <a:pos x="connsiteX853" y="connsiteY853"/>
                    </a:cxn>
                    <a:cxn ang="0">
                      <a:pos x="connsiteX854" y="connsiteY854"/>
                    </a:cxn>
                    <a:cxn ang="0">
                      <a:pos x="connsiteX855" y="connsiteY855"/>
                    </a:cxn>
                    <a:cxn ang="0">
                      <a:pos x="connsiteX856" y="connsiteY856"/>
                    </a:cxn>
                    <a:cxn ang="0">
                      <a:pos x="connsiteX857" y="connsiteY857"/>
                    </a:cxn>
                    <a:cxn ang="0">
                      <a:pos x="connsiteX858" y="connsiteY858"/>
                    </a:cxn>
                    <a:cxn ang="0">
                      <a:pos x="connsiteX859" y="connsiteY859"/>
                    </a:cxn>
                    <a:cxn ang="0">
                      <a:pos x="connsiteX860" y="connsiteY860"/>
                    </a:cxn>
                    <a:cxn ang="0">
                      <a:pos x="connsiteX861" y="connsiteY861"/>
                    </a:cxn>
                    <a:cxn ang="0">
                      <a:pos x="connsiteX862" y="connsiteY862"/>
                    </a:cxn>
                    <a:cxn ang="0">
                      <a:pos x="connsiteX863" y="connsiteY863"/>
                    </a:cxn>
                    <a:cxn ang="0">
                      <a:pos x="connsiteX864" y="connsiteY864"/>
                    </a:cxn>
                    <a:cxn ang="0">
                      <a:pos x="connsiteX865" y="connsiteY865"/>
                    </a:cxn>
                    <a:cxn ang="0">
                      <a:pos x="connsiteX866" y="connsiteY866"/>
                    </a:cxn>
                    <a:cxn ang="0">
                      <a:pos x="connsiteX867" y="connsiteY867"/>
                    </a:cxn>
                    <a:cxn ang="0">
                      <a:pos x="connsiteX868" y="connsiteY868"/>
                    </a:cxn>
                    <a:cxn ang="0">
                      <a:pos x="connsiteX869" y="connsiteY869"/>
                    </a:cxn>
                    <a:cxn ang="0">
                      <a:pos x="connsiteX870" y="connsiteY870"/>
                    </a:cxn>
                    <a:cxn ang="0">
                      <a:pos x="connsiteX871" y="connsiteY871"/>
                    </a:cxn>
                    <a:cxn ang="0">
                      <a:pos x="connsiteX872" y="connsiteY872"/>
                    </a:cxn>
                    <a:cxn ang="0">
                      <a:pos x="connsiteX873" y="connsiteY873"/>
                    </a:cxn>
                    <a:cxn ang="0">
                      <a:pos x="connsiteX874" y="connsiteY874"/>
                    </a:cxn>
                    <a:cxn ang="0">
                      <a:pos x="connsiteX875" y="connsiteY875"/>
                    </a:cxn>
                    <a:cxn ang="0">
                      <a:pos x="connsiteX876" y="connsiteY876"/>
                    </a:cxn>
                    <a:cxn ang="0">
                      <a:pos x="connsiteX877" y="connsiteY877"/>
                    </a:cxn>
                    <a:cxn ang="0">
                      <a:pos x="connsiteX878" y="connsiteY878"/>
                    </a:cxn>
                    <a:cxn ang="0">
                      <a:pos x="connsiteX879" y="connsiteY879"/>
                    </a:cxn>
                    <a:cxn ang="0">
                      <a:pos x="connsiteX880" y="connsiteY880"/>
                    </a:cxn>
                    <a:cxn ang="0">
                      <a:pos x="connsiteX881" y="connsiteY881"/>
                    </a:cxn>
                    <a:cxn ang="0">
                      <a:pos x="connsiteX882" y="connsiteY882"/>
                    </a:cxn>
                    <a:cxn ang="0">
                      <a:pos x="connsiteX883" y="connsiteY883"/>
                    </a:cxn>
                    <a:cxn ang="0">
                      <a:pos x="connsiteX884" y="connsiteY884"/>
                    </a:cxn>
                    <a:cxn ang="0">
                      <a:pos x="connsiteX885" y="connsiteY885"/>
                    </a:cxn>
                    <a:cxn ang="0">
                      <a:pos x="connsiteX886" y="connsiteY886"/>
                    </a:cxn>
                    <a:cxn ang="0">
                      <a:pos x="connsiteX887" y="connsiteY887"/>
                    </a:cxn>
                    <a:cxn ang="0">
                      <a:pos x="connsiteX888" y="connsiteY888"/>
                    </a:cxn>
                    <a:cxn ang="0">
                      <a:pos x="connsiteX889" y="connsiteY889"/>
                    </a:cxn>
                    <a:cxn ang="0">
                      <a:pos x="connsiteX890" y="connsiteY890"/>
                    </a:cxn>
                    <a:cxn ang="0">
                      <a:pos x="connsiteX891" y="connsiteY891"/>
                    </a:cxn>
                    <a:cxn ang="0">
                      <a:pos x="connsiteX892" y="connsiteY892"/>
                    </a:cxn>
                    <a:cxn ang="0">
                      <a:pos x="connsiteX893" y="connsiteY893"/>
                    </a:cxn>
                    <a:cxn ang="0">
                      <a:pos x="connsiteX894" y="connsiteY894"/>
                    </a:cxn>
                    <a:cxn ang="0">
                      <a:pos x="connsiteX895" y="connsiteY895"/>
                    </a:cxn>
                    <a:cxn ang="0">
                      <a:pos x="connsiteX896" y="connsiteY896"/>
                    </a:cxn>
                    <a:cxn ang="0">
                      <a:pos x="connsiteX897" y="connsiteY897"/>
                    </a:cxn>
                    <a:cxn ang="0">
                      <a:pos x="connsiteX898" y="connsiteY898"/>
                    </a:cxn>
                    <a:cxn ang="0">
                      <a:pos x="connsiteX899" y="connsiteY899"/>
                    </a:cxn>
                    <a:cxn ang="0">
                      <a:pos x="connsiteX900" y="connsiteY900"/>
                    </a:cxn>
                    <a:cxn ang="0">
                      <a:pos x="connsiteX901" y="connsiteY901"/>
                    </a:cxn>
                    <a:cxn ang="0">
                      <a:pos x="connsiteX902" y="connsiteY902"/>
                    </a:cxn>
                    <a:cxn ang="0">
                      <a:pos x="connsiteX903" y="connsiteY903"/>
                    </a:cxn>
                    <a:cxn ang="0">
                      <a:pos x="connsiteX904" y="connsiteY904"/>
                    </a:cxn>
                    <a:cxn ang="0">
                      <a:pos x="connsiteX905" y="connsiteY905"/>
                    </a:cxn>
                    <a:cxn ang="0">
                      <a:pos x="connsiteX906" y="connsiteY906"/>
                    </a:cxn>
                    <a:cxn ang="0">
                      <a:pos x="connsiteX907" y="connsiteY907"/>
                    </a:cxn>
                    <a:cxn ang="0">
                      <a:pos x="connsiteX908" y="connsiteY908"/>
                    </a:cxn>
                    <a:cxn ang="0">
                      <a:pos x="connsiteX909" y="connsiteY909"/>
                    </a:cxn>
                    <a:cxn ang="0">
                      <a:pos x="connsiteX910" y="connsiteY910"/>
                    </a:cxn>
                    <a:cxn ang="0">
                      <a:pos x="connsiteX911" y="connsiteY911"/>
                    </a:cxn>
                    <a:cxn ang="0">
                      <a:pos x="connsiteX912" y="connsiteY912"/>
                    </a:cxn>
                    <a:cxn ang="0">
                      <a:pos x="connsiteX913" y="connsiteY913"/>
                    </a:cxn>
                    <a:cxn ang="0">
                      <a:pos x="connsiteX914" y="connsiteY914"/>
                    </a:cxn>
                    <a:cxn ang="0">
                      <a:pos x="connsiteX915" y="connsiteY915"/>
                    </a:cxn>
                    <a:cxn ang="0">
                      <a:pos x="connsiteX916" y="connsiteY916"/>
                    </a:cxn>
                    <a:cxn ang="0">
                      <a:pos x="connsiteX917" y="connsiteY917"/>
                    </a:cxn>
                    <a:cxn ang="0">
                      <a:pos x="connsiteX918" y="connsiteY918"/>
                    </a:cxn>
                    <a:cxn ang="0">
                      <a:pos x="connsiteX919" y="connsiteY919"/>
                    </a:cxn>
                    <a:cxn ang="0">
                      <a:pos x="connsiteX920" y="connsiteY920"/>
                    </a:cxn>
                    <a:cxn ang="0">
                      <a:pos x="connsiteX921" y="connsiteY921"/>
                    </a:cxn>
                    <a:cxn ang="0">
                      <a:pos x="connsiteX922" y="connsiteY922"/>
                    </a:cxn>
                    <a:cxn ang="0">
                      <a:pos x="connsiteX923" y="connsiteY923"/>
                    </a:cxn>
                    <a:cxn ang="0">
                      <a:pos x="connsiteX924" y="connsiteY924"/>
                    </a:cxn>
                    <a:cxn ang="0">
                      <a:pos x="connsiteX925" y="connsiteY925"/>
                    </a:cxn>
                    <a:cxn ang="0">
                      <a:pos x="connsiteX926" y="connsiteY926"/>
                    </a:cxn>
                    <a:cxn ang="0">
                      <a:pos x="connsiteX927" y="connsiteY927"/>
                    </a:cxn>
                    <a:cxn ang="0">
                      <a:pos x="connsiteX928" y="connsiteY928"/>
                    </a:cxn>
                    <a:cxn ang="0">
                      <a:pos x="connsiteX929" y="connsiteY929"/>
                    </a:cxn>
                    <a:cxn ang="0">
                      <a:pos x="connsiteX930" y="connsiteY930"/>
                    </a:cxn>
                    <a:cxn ang="0">
                      <a:pos x="connsiteX931" y="connsiteY931"/>
                    </a:cxn>
                    <a:cxn ang="0">
                      <a:pos x="connsiteX932" y="connsiteY932"/>
                    </a:cxn>
                    <a:cxn ang="0">
                      <a:pos x="connsiteX933" y="connsiteY933"/>
                    </a:cxn>
                    <a:cxn ang="0">
                      <a:pos x="connsiteX934" y="connsiteY934"/>
                    </a:cxn>
                    <a:cxn ang="0">
                      <a:pos x="connsiteX935" y="connsiteY935"/>
                    </a:cxn>
                    <a:cxn ang="0">
                      <a:pos x="connsiteX936" y="connsiteY936"/>
                    </a:cxn>
                    <a:cxn ang="0">
                      <a:pos x="connsiteX937" y="connsiteY937"/>
                    </a:cxn>
                    <a:cxn ang="0">
                      <a:pos x="connsiteX938" y="connsiteY938"/>
                    </a:cxn>
                    <a:cxn ang="0">
                      <a:pos x="connsiteX939" y="connsiteY939"/>
                    </a:cxn>
                    <a:cxn ang="0">
                      <a:pos x="connsiteX940" y="connsiteY940"/>
                    </a:cxn>
                    <a:cxn ang="0">
                      <a:pos x="connsiteX941" y="connsiteY941"/>
                    </a:cxn>
                    <a:cxn ang="0">
                      <a:pos x="connsiteX942" y="connsiteY942"/>
                    </a:cxn>
                    <a:cxn ang="0">
                      <a:pos x="connsiteX943" y="connsiteY943"/>
                    </a:cxn>
                    <a:cxn ang="0">
                      <a:pos x="connsiteX944" y="connsiteY944"/>
                    </a:cxn>
                    <a:cxn ang="0">
                      <a:pos x="connsiteX945" y="connsiteY945"/>
                    </a:cxn>
                    <a:cxn ang="0">
                      <a:pos x="connsiteX946" y="connsiteY946"/>
                    </a:cxn>
                    <a:cxn ang="0">
                      <a:pos x="connsiteX947" y="connsiteY947"/>
                    </a:cxn>
                    <a:cxn ang="0">
                      <a:pos x="connsiteX948" y="connsiteY948"/>
                    </a:cxn>
                    <a:cxn ang="0">
                      <a:pos x="connsiteX949" y="connsiteY949"/>
                    </a:cxn>
                    <a:cxn ang="0">
                      <a:pos x="connsiteX950" y="connsiteY950"/>
                    </a:cxn>
                    <a:cxn ang="0">
                      <a:pos x="connsiteX951" y="connsiteY951"/>
                    </a:cxn>
                    <a:cxn ang="0">
                      <a:pos x="connsiteX952" y="connsiteY952"/>
                    </a:cxn>
                    <a:cxn ang="0">
                      <a:pos x="connsiteX953" y="connsiteY953"/>
                    </a:cxn>
                    <a:cxn ang="0">
                      <a:pos x="connsiteX954" y="connsiteY954"/>
                    </a:cxn>
                    <a:cxn ang="0">
                      <a:pos x="connsiteX955" y="connsiteY955"/>
                    </a:cxn>
                    <a:cxn ang="0">
                      <a:pos x="connsiteX956" y="connsiteY956"/>
                    </a:cxn>
                    <a:cxn ang="0">
                      <a:pos x="connsiteX957" y="connsiteY957"/>
                    </a:cxn>
                    <a:cxn ang="0">
                      <a:pos x="connsiteX958" y="connsiteY958"/>
                    </a:cxn>
                    <a:cxn ang="0">
                      <a:pos x="connsiteX959" y="connsiteY959"/>
                    </a:cxn>
                    <a:cxn ang="0">
                      <a:pos x="connsiteX960" y="connsiteY960"/>
                    </a:cxn>
                    <a:cxn ang="0">
                      <a:pos x="connsiteX961" y="connsiteY961"/>
                    </a:cxn>
                    <a:cxn ang="0">
                      <a:pos x="connsiteX962" y="connsiteY962"/>
                    </a:cxn>
                    <a:cxn ang="0">
                      <a:pos x="connsiteX963" y="connsiteY963"/>
                    </a:cxn>
                    <a:cxn ang="0">
                      <a:pos x="connsiteX964" y="connsiteY964"/>
                    </a:cxn>
                    <a:cxn ang="0">
                      <a:pos x="connsiteX965" y="connsiteY965"/>
                    </a:cxn>
                    <a:cxn ang="0">
                      <a:pos x="connsiteX966" y="connsiteY966"/>
                    </a:cxn>
                    <a:cxn ang="0">
                      <a:pos x="connsiteX967" y="connsiteY967"/>
                    </a:cxn>
                    <a:cxn ang="0">
                      <a:pos x="connsiteX968" y="connsiteY968"/>
                    </a:cxn>
                    <a:cxn ang="0">
                      <a:pos x="connsiteX969" y="connsiteY969"/>
                    </a:cxn>
                    <a:cxn ang="0">
                      <a:pos x="connsiteX970" y="connsiteY970"/>
                    </a:cxn>
                    <a:cxn ang="0">
                      <a:pos x="connsiteX971" y="connsiteY971"/>
                    </a:cxn>
                    <a:cxn ang="0">
                      <a:pos x="connsiteX972" y="connsiteY972"/>
                    </a:cxn>
                    <a:cxn ang="0">
                      <a:pos x="connsiteX973" y="connsiteY973"/>
                    </a:cxn>
                    <a:cxn ang="0">
                      <a:pos x="connsiteX974" y="connsiteY974"/>
                    </a:cxn>
                    <a:cxn ang="0">
                      <a:pos x="connsiteX975" y="connsiteY975"/>
                    </a:cxn>
                    <a:cxn ang="0">
                      <a:pos x="connsiteX976" y="connsiteY976"/>
                    </a:cxn>
                    <a:cxn ang="0">
                      <a:pos x="connsiteX977" y="connsiteY977"/>
                    </a:cxn>
                    <a:cxn ang="0">
                      <a:pos x="connsiteX978" y="connsiteY978"/>
                    </a:cxn>
                    <a:cxn ang="0">
                      <a:pos x="connsiteX979" y="connsiteY979"/>
                    </a:cxn>
                    <a:cxn ang="0">
                      <a:pos x="connsiteX980" y="connsiteY980"/>
                    </a:cxn>
                    <a:cxn ang="0">
                      <a:pos x="connsiteX981" y="connsiteY981"/>
                    </a:cxn>
                    <a:cxn ang="0">
                      <a:pos x="connsiteX982" y="connsiteY982"/>
                    </a:cxn>
                    <a:cxn ang="0">
                      <a:pos x="connsiteX983" y="connsiteY983"/>
                    </a:cxn>
                    <a:cxn ang="0">
                      <a:pos x="connsiteX984" y="connsiteY984"/>
                    </a:cxn>
                    <a:cxn ang="0">
                      <a:pos x="connsiteX985" y="connsiteY985"/>
                    </a:cxn>
                    <a:cxn ang="0">
                      <a:pos x="connsiteX986" y="connsiteY986"/>
                    </a:cxn>
                    <a:cxn ang="0">
                      <a:pos x="connsiteX987" y="connsiteY987"/>
                    </a:cxn>
                    <a:cxn ang="0">
                      <a:pos x="connsiteX988" y="connsiteY988"/>
                    </a:cxn>
                    <a:cxn ang="0">
                      <a:pos x="connsiteX989" y="connsiteY989"/>
                    </a:cxn>
                    <a:cxn ang="0">
                      <a:pos x="connsiteX990" y="connsiteY990"/>
                    </a:cxn>
                    <a:cxn ang="0">
                      <a:pos x="connsiteX991" y="connsiteY991"/>
                    </a:cxn>
                    <a:cxn ang="0">
                      <a:pos x="connsiteX992" y="connsiteY992"/>
                    </a:cxn>
                    <a:cxn ang="0">
                      <a:pos x="connsiteX993" y="connsiteY993"/>
                    </a:cxn>
                    <a:cxn ang="0">
                      <a:pos x="connsiteX994" y="connsiteY994"/>
                    </a:cxn>
                    <a:cxn ang="0">
                      <a:pos x="connsiteX995" y="connsiteY995"/>
                    </a:cxn>
                    <a:cxn ang="0">
                      <a:pos x="connsiteX996" y="connsiteY996"/>
                    </a:cxn>
                    <a:cxn ang="0">
                      <a:pos x="connsiteX997" y="connsiteY997"/>
                    </a:cxn>
                    <a:cxn ang="0">
                      <a:pos x="connsiteX998" y="connsiteY998"/>
                    </a:cxn>
                    <a:cxn ang="0">
                      <a:pos x="connsiteX999" y="connsiteY999"/>
                    </a:cxn>
                    <a:cxn ang="0">
                      <a:pos x="connsiteX1000" y="connsiteY1000"/>
                    </a:cxn>
                    <a:cxn ang="0">
                      <a:pos x="connsiteX1001" y="connsiteY1001"/>
                    </a:cxn>
                    <a:cxn ang="0">
                      <a:pos x="connsiteX1002" y="connsiteY1002"/>
                    </a:cxn>
                    <a:cxn ang="0">
                      <a:pos x="connsiteX1003" y="connsiteY1003"/>
                    </a:cxn>
                    <a:cxn ang="0">
                      <a:pos x="connsiteX1004" y="connsiteY1004"/>
                    </a:cxn>
                    <a:cxn ang="0">
                      <a:pos x="connsiteX1005" y="connsiteY1005"/>
                    </a:cxn>
                    <a:cxn ang="0">
                      <a:pos x="connsiteX1006" y="connsiteY1006"/>
                    </a:cxn>
                    <a:cxn ang="0">
                      <a:pos x="connsiteX1007" y="connsiteY1007"/>
                    </a:cxn>
                    <a:cxn ang="0">
                      <a:pos x="connsiteX1008" y="connsiteY1008"/>
                    </a:cxn>
                    <a:cxn ang="0">
                      <a:pos x="connsiteX1009" y="connsiteY1009"/>
                    </a:cxn>
                    <a:cxn ang="0">
                      <a:pos x="connsiteX1010" y="connsiteY1010"/>
                    </a:cxn>
                    <a:cxn ang="0">
                      <a:pos x="connsiteX1011" y="connsiteY1011"/>
                    </a:cxn>
                    <a:cxn ang="0">
                      <a:pos x="connsiteX1012" y="connsiteY1012"/>
                    </a:cxn>
                    <a:cxn ang="0">
                      <a:pos x="connsiteX1013" y="connsiteY1013"/>
                    </a:cxn>
                    <a:cxn ang="0">
                      <a:pos x="connsiteX1014" y="connsiteY1014"/>
                    </a:cxn>
                    <a:cxn ang="0">
                      <a:pos x="connsiteX1015" y="connsiteY1015"/>
                    </a:cxn>
                    <a:cxn ang="0">
                      <a:pos x="connsiteX1016" y="connsiteY1016"/>
                    </a:cxn>
                    <a:cxn ang="0">
                      <a:pos x="connsiteX1017" y="connsiteY1017"/>
                    </a:cxn>
                    <a:cxn ang="0">
                      <a:pos x="connsiteX1018" y="connsiteY1018"/>
                    </a:cxn>
                    <a:cxn ang="0">
                      <a:pos x="connsiteX1019" y="connsiteY1019"/>
                    </a:cxn>
                    <a:cxn ang="0">
                      <a:pos x="connsiteX1020" y="connsiteY1020"/>
                    </a:cxn>
                    <a:cxn ang="0">
                      <a:pos x="connsiteX1021" y="connsiteY1021"/>
                    </a:cxn>
                    <a:cxn ang="0">
                      <a:pos x="connsiteX1022" y="connsiteY1022"/>
                    </a:cxn>
                    <a:cxn ang="0">
                      <a:pos x="connsiteX1023" y="connsiteY1023"/>
                    </a:cxn>
                    <a:cxn ang="0">
                      <a:pos x="connsiteX1024" y="connsiteY1024"/>
                    </a:cxn>
                    <a:cxn ang="0">
                      <a:pos x="connsiteX1025" y="connsiteY1025"/>
                    </a:cxn>
                    <a:cxn ang="0">
                      <a:pos x="connsiteX1026" y="connsiteY1026"/>
                    </a:cxn>
                    <a:cxn ang="0">
                      <a:pos x="connsiteX1027" y="connsiteY1027"/>
                    </a:cxn>
                    <a:cxn ang="0">
                      <a:pos x="connsiteX1028" y="connsiteY1028"/>
                    </a:cxn>
                    <a:cxn ang="0">
                      <a:pos x="connsiteX1029" y="connsiteY1029"/>
                    </a:cxn>
                    <a:cxn ang="0">
                      <a:pos x="connsiteX1030" y="connsiteY1030"/>
                    </a:cxn>
                    <a:cxn ang="0">
                      <a:pos x="connsiteX1031" y="connsiteY1031"/>
                    </a:cxn>
                    <a:cxn ang="0">
                      <a:pos x="connsiteX1032" y="connsiteY1032"/>
                    </a:cxn>
                    <a:cxn ang="0">
                      <a:pos x="connsiteX1033" y="connsiteY1033"/>
                    </a:cxn>
                    <a:cxn ang="0">
                      <a:pos x="connsiteX1034" y="connsiteY1034"/>
                    </a:cxn>
                    <a:cxn ang="0">
                      <a:pos x="connsiteX1035" y="connsiteY1035"/>
                    </a:cxn>
                    <a:cxn ang="0">
                      <a:pos x="connsiteX1036" y="connsiteY1036"/>
                    </a:cxn>
                    <a:cxn ang="0">
                      <a:pos x="connsiteX1037" y="connsiteY1037"/>
                    </a:cxn>
                    <a:cxn ang="0">
                      <a:pos x="connsiteX1038" y="connsiteY1038"/>
                    </a:cxn>
                    <a:cxn ang="0">
                      <a:pos x="connsiteX1039" y="connsiteY1039"/>
                    </a:cxn>
                    <a:cxn ang="0">
                      <a:pos x="connsiteX1040" y="connsiteY1040"/>
                    </a:cxn>
                    <a:cxn ang="0">
                      <a:pos x="connsiteX1041" y="connsiteY1041"/>
                    </a:cxn>
                    <a:cxn ang="0">
                      <a:pos x="connsiteX1042" y="connsiteY1042"/>
                    </a:cxn>
                    <a:cxn ang="0">
                      <a:pos x="connsiteX1043" y="connsiteY1043"/>
                    </a:cxn>
                    <a:cxn ang="0">
                      <a:pos x="connsiteX1044" y="connsiteY1044"/>
                    </a:cxn>
                    <a:cxn ang="0">
                      <a:pos x="connsiteX1045" y="connsiteY1045"/>
                    </a:cxn>
                    <a:cxn ang="0">
                      <a:pos x="connsiteX1046" y="connsiteY1046"/>
                    </a:cxn>
                    <a:cxn ang="0">
                      <a:pos x="connsiteX1047" y="connsiteY1047"/>
                    </a:cxn>
                    <a:cxn ang="0">
                      <a:pos x="connsiteX1048" y="connsiteY1048"/>
                    </a:cxn>
                    <a:cxn ang="0">
                      <a:pos x="connsiteX1049" y="connsiteY1049"/>
                    </a:cxn>
                    <a:cxn ang="0">
                      <a:pos x="connsiteX1050" y="connsiteY1050"/>
                    </a:cxn>
                    <a:cxn ang="0">
                      <a:pos x="connsiteX1051" y="connsiteY1051"/>
                    </a:cxn>
                    <a:cxn ang="0">
                      <a:pos x="connsiteX1052" y="connsiteY1052"/>
                    </a:cxn>
                    <a:cxn ang="0">
                      <a:pos x="connsiteX1053" y="connsiteY1053"/>
                    </a:cxn>
                    <a:cxn ang="0">
                      <a:pos x="connsiteX1054" y="connsiteY1054"/>
                    </a:cxn>
                    <a:cxn ang="0">
                      <a:pos x="connsiteX1055" y="connsiteY1055"/>
                    </a:cxn>
                    <a:cxn ang="0">
                      <a:pos x="connsiteX1056" y="connsiteY1056"/>
                    </a:cxn>
                    <a:cxn ang="0">
                      <a:pos x="connsiteX1057" y="connsiteY1057"/>
                    </a:cxn>
                    <a:cxn ang="0">
                      <a:pos x="connsiteX1058" y="connsiteY1058"/>
                    </a:cxn>
                    <a:cxn ang="0">
                      <a:pos x="connsiteX1059" y="connsiteY1059"/>
                    </a:cxn>
                    <a:cxn ang="0">
                      <a:pos x="connsiteX1060" y="connsiteY1060"/>
                    </a:cxn>
                    <a:cxn ang="0">
                      <a:pos x="connsiteX1061" y="connsiteY1061"/>
                    </a:cxn>
                    <a:cxn ang="0">
                      <a:pos x="connsiteX1062" y="connsiteY1062"/>
                    </a:cxn>
                    <a:cxn ang="0">
                      <a:pos x="connsiteX1063" y="connsiteY1063"/>
                    </a:cxn>
                    <a:cxn ang="0">
                      <a:pos x="connsiteX1064" y="connsiteY1064"/>
                    </a:cxn>
                    <a:cxn ang="0">
                      <a:pos x="connsiteX1065" y="connsiteY1065"/>
                    </a:cxn>
                    <a:cxn ang="0">
                      <a:pos x="connsiteX1066" y="connsiteY1066"/>
                    </a:cxn>
                    <a:cxn ang="0">
                      <a:pos x="connsiteX1067" y="connsiteY1067"/>
                    </a:cxn>
                    <a:cxn ang="0">
                      <a:pos x="connsiteX1068" y="connsiteY1068"/>
                    </a:cxn>
                    <a:cxn ang="0">
                      <a:pos x="connsiteX1069" y="connsiteY1069"/>
                    </a:cxn>
                    <a:cxn ang="0">
                      <a:pos x="connsiteX1070" y="connsiteY1070"/>
                    </a:cxn>
                    <a:cxn ang="0">
                      <a:pos x="connsiteX1071" y="connsiteY1071"/>
                    </a:cxn>
                    <a:cxn ang="0">
                      <a:pos x="connsiteX1072" y="connsiteY1072"/>
                    </a:cxn>
                    <a:cxn ang="0">
                      <a:pos x="connsiteX1073" y="connsiteY1073"/>
                    </a:cxn>
                    <a:cxn ang="0">
                      <a:pos x="connsiteX1074" y="connsiteY1074"/>
                    </a:cxn>
                    <a:cxn ang="0">
                      <a:pos x="connsiteX1075" y="connsiteY1075"/>
                    </a:cxn>
                    <a:cxn ang="0">
                      <a:pos x="connsiteX1076" y="connsiteY1076"/>
                    </a:cxn>
                    <a:cxn ang="0">
                      <a:pos x="connsiteX1077" y="connsiteY1077"/>
                    </a:cxn>
                    <a:cxn ang="0">
                      <a:pos x="connsiteX1078" y="connsiteY1078"/>
                    </a:cxn>
                    <a:cxn ang="0">
                      <a:pos x="connsiteX1079" y="connsiteY1079"/>
                    </a:cxn>
                    <a:cxn ang="0">
                      <a:pos x="connsiteX1080" y="connsiteY1080"/>
                    </a:cxn>
                    <a:cxn ang="0">
                      <a:pos x="connsiteX1081" y="connsiteY1081"/>
                    </a:cxn>
                    <a:cxn ang="0">
                      <a:pos x="connsiteX1082" y="connsiteY1082"/>
                    </a:cxn>
                    <a:cxn ang="0">
                      <a:pos x="connsiteX1083" y="connsiteY1083"/>
                    </a:cxn>
                    <a:cxn ang="0">
                      <a:pos x="connsiteX1084" y="connsiteY1084"/>
                    </a:cxn>
                    <a:cxn ang="0">
                      <a:pos x="connsiteX1085" y="connsiteY1085"/>
                    </a:cxn>
                    <a:cxn ang="0">
                      <a:pos x="connsiteX1086" y="connsiteY1086"/>
                    </a:cxn>
                    <a:cxn ang="0">
                      <a:pos x="connsiteX1087" y="connsiteY1087"/>
                    </a:cxn>
                    <a:cxn ang="0">
                      <a:pos x="connsiteX1088" y="connsiteY1088"/>
                    </a:cxn>
                    <a:cxn ang="0">
                      <a:pos x="connsiteX1089" y="connsiteY1089"/>
                    </a:cxn>
                    <a:cxn ang="0">
                      <a:pos x="connsiteX1090" y="connsiteY1090"/>
                    </a:cxn>
                    <a:cxn ang="0">
                      <a:pos x="connsiteX1091" y="connsiteY1091"/>
                    </a:cxn>
                    <a:cxn ang="0">
                      <a:pos x="connsiteX1092" y="connsiteY1092"/>
                    </a:cxn>
                    <a:cxn ang="0">
                      <a:pos x="connsiteX1093" y="connsiteY1093"/>
                    </a:cxn>
                    <a:cxn ang="0">
                      <a:pos x="connsiteX1094" y="connsiteY1094"/>
                    </a:cxn>
                    <a:cxn ang="0">
                      <a:pos x="connsiteX1095" y="connsiteY1095"/>
                    </a:cxn>
                    <a:cxn ang="0">
                      <a:pos x="connsiteX1096" y="connsiteY1096"/>
                    </a:cxn>
                    <a:cxn ang="0">
                      <a:pos x="connsiteX1097" y="connsiteY1097"/>
                    </a:cxn>
                    <a:cxn ang="0">
                      <a:pos x="connsiteX1098" y="connsiteY1098"/>
                    </a:cxn>
                    <a:cxn ang="0">
                      <a:pos x="connsiteX1099" y="connsiteY1099"/>
                    </a:cxn>
                    <a:cxn ang="0">
                      <a:pos x="connsiteX1100" y="connsiteY1100"/>
                    </a:cxn>
                    <a:cxn ang="0">
                      <a:pos x="connsiteX1101" y="connsiteY1101"/>
                    </a:cxn>
                    <a:cxn ang="0">
                      <a:pos x="connsiteX1102" y="connsiteY1102"/>
                    </a:cxn>
                    <a:cxn ang="0">
                      <a:pos x="connsiteX1103" y="connsiteY1103"/>
                    </a:cxn>
                    <a:cxn ang="0">
                      <a:pos x="connsiteX1104" y="connsiteY1104"/>
                    </a:cxn>
                    <a:cxn ang="0">
                      <a:pos x="connsiteX1105" y="connsiteY1105"/>
                    </a:cxn>
                    <a:cxn ang="0">
                      <a:pos x="connsiteX1106" y="connsiteY1106"/>
                    </a:cxn>
                    <a:cxn ang="0">
                      <a:pos x="connsiteX1107" y="connsiteY1107"/>
                    </a:cxn>
                    <a:cxn ang="0">
                      <a:pos x="connsiteX1108" y="connsiteY1108"/>
                    </a:cxn>
                    <a:cxn ang="0">
                      <a:pos x="connsiteX1109" y="connsiteY1109"/>
                    </a:cxn>
                    <a:cxn ang="0">
                      <a:pos x="connsiteX1110" y="connsiteY1110"/>
                    </a:cxn>
                    <a:cxn ang="0">
                      <a:pos x="connsiteX1111" y="connsiteY1111"/>
                    </a:cxn>
                    <a:cxn ang="0">
                      <a:pos x="connsiteX1112" y="connsiteY1112"/>
                    </a:cxn>
                    <a:cxn ang="0">
                      <a:pos x="connsiteX1113" y="connsiteY1113"/>
                    </a:cxn>
                    <a:cxn ang="0">
                      <a:pos x="connsiteX1114" y="connsiteY1114"/>
                    </a:cxn>
                    <a:cxn ang="0">
                      <a:pos x="connsiteX1115" y="connsiteY1115"/>
                    </a:cxn>
                    <a:cxn ang="0">
                      <a:pos x="connsiteX1116" y="connsiteY1116"/>
                    </a:cxn>
                    <a:cxn ang="0">
                      <a:pos x="connsiteX1117" y="connsiteY1117"/>
                    </a:cxn>
                    <a:cxn ang="0">
                      <a:pos x="connsiteX1118" y="connsiteY1118"/>
                    </a:cxn>
                    <a:cxn ang="0">
                      <a:pos x="connsiteX1119" y="connsiteY1119"/>
                    </a:cxn>
                    <a:cxn ang="0">
                      <a:pos x="connsiteX1120" y="connsiteY1120"/>
                    </a:cxn>
                    <a:cxn ang="0">
                      <a:pos x="connsiteX1121" y="connsiteY1121"/>
                    </a:cxn>
                    <a:cxn ang="0">
                      <a:pos x="connsiteX1122" y="connsiteY1122"/>
                    </a:cxn>
                    <a:cxn ang="0">
                      <a:pos x="connsiteX1123" y="connsiteY1123"/>
                    </a:cxn>
                    <a:cxn ang="0">
                      <a:pos x="connsiteX1124" y="connsiteY1124"/>
                    </a:cxn>
                    <a:cxn ang="0">
                      <a:pos x="connsiteX1125" y="connsiteY1125"/>
                    </a:cxn>
                    <a:cxn ang="0">
                      <a:pos x="connsiteX1126" y="connsiteY1126"/>
                    </a:cxn>
                    <a:cxn ang="0">
                      <a:pos x="connsiteX1127" y="connsiteY1127"/>
                    </a:cxn>
                    <a:cxn ang="0">
                      <a:pos x="connsiteX1128" y="connsiteY1128"/>
                    </a:cxn>
                    <a:cxn ang="0">
                      <a:pos x="connsiteX1129" y="connsiteY1129"/>
                    </a:cxn>
                    <a:cxn ang="0">
                      <a:pos x="connsiteX1130" y="connsiteY1130"/>
                    </a:cxn>
                    <a:cxn ang="0">
                      <a:pos x="connsiteX1131" y="connsiteY1131"/>
                    </a:cxn>
                    <a:cxn ang="0">
                      <a:pos x="connsiteX1132" y="connsiteY1132"/>
                    </a:cxn>
                    <a:cxn ang="0">
                      <a:pos x="connsiteX1133" y="connsiteY1133"/>
                    </a:cxn>
                    <a:cxn ang="0">
                      <a:pos x="connsiteX1134" y="connsiteY1134"/>
                    </a:cxn>
                    <a:cxn ang="0">
                      <a:pos x="connsiteX1135" y="connsiteY1135"/>
                    </a:cxn>
                    <a:cxn ang="0">
                      <a:pos x="connsiteX1136" y="connsiteY1136"/>
                    </a:cxn>
                    <a:cxn ang="0">
                      <a:pos x="connsiteX1137" y="connsiteY1137"/>
                    </a:cxn>
                    <a:cxn ang="0">
                      <a:pos x="connsiteX1138" y="connsiteY1138"/>
                    </a:cxn>
                    <a:cxn ang="0">
                      <a:pos x="connsiteX1139" y="connsiteY1139"/>
                    </a:cxn>
                    <a:cxn ang="0">
                      <a:pos x="connsiteX1140" y="connsiteY1140"/>
                    </a:cxn>
                    <a:cxn ang="0">
                      <a:pos x="connsiteX1141" y="connsiteY1141"/>
                    </a:cxn>
                    <a:cxn ang="0">
                      <a:pos x="connsiteX1142" y="connsiteY1142"/>
                    </a:cxn>
                    <a:cxn ang="0">
                      <a:pos x="connsiteX1143" y="connsiteY1143"/>
                    </a:cxn>
                    <a:cxn ang="0">
                      <a:pos x="connsiteX1144" y="connsiteY1144"/>
                    </a:cxn>
                    <a:cxn ang="0">
                      <a:pos x="connsiteX1145" y="connsiteY1145"/>
                    </a:cxn>
                    <a:cxn ang="0">
                      <a:pos x="connsiteX1146" y="connsiteY1146"/>
                    </a:cxn>
                    <a:cxn ang="0">
                      <a:pos x="connsiteX1147" y="connsiteY1147"/>
                    </a:cxn>
                    <a:cxn ang="0">
                      <a:pos x="connsiteX1148" y="connsiteY1148"/>
                    </a:cxn>
                    <a:cxn ang="0">
                      <a:pos x="connsiteX1149" y="connsiteY1149"/>
                    </a:cxn>
                    <a:cxn ang="0">
                      <a:pos x="connsiteX1150" y="connsiteY1150"/>
                    </a:cxn>
                    <a:cxn ang="0">
                      <a:pos x="connsiteX1151" y="connsiteY1151"/>
                    </a:cxn>
                    <a:cxn ang="0">
                      <a:pos x="connsiteX1152" y="connsiteY1152"/>
                    </a:cxn>
                    <a:cxn ang="0">
                      <a:pos x="connsiteX1153" y="connsiteY1153"/>
                    </a:cxn>
                    <a:cxn ang="0">
                      <a:pos x="connsiteX1154" y="connsiteY1154"/>
                    </a:cxn>
                    <a:cxn ang="0">
                      <a:pos x="connsiteX1155" y="connsiteY1155"/>
                    </a:cxn>
                    <a:cxn ang="0">
                      <a:pos x="connsiteX1156" y="connsiteY1156"/>
                    </a:cxn>
                    <a:cxn ang="0">
                      <a:pos x="connsiteX1157" y="connsiteY1157"/>
                    </a:cxn>
                    <a:cxn ang="0">
                      <a:pos x="connsiteX1158" y="connsiteY1158"/>
                    </a:cxn>
                    <a:cxn ang="0">
                      <a:pos x="connsiteX1159" y="connsiteY1159"/>
                    </a:cxn>
                    <a:cxn ang="0">
                      <a:pos x="connsiteX1160" y="connsiteY1160"/>
                    </a:cxn>
                    <a:cxn ang="0">
                      <a:pos x="connsiteX1161" y="connsiteY1161"/>
                    </a:cxn>
                    <a:cxn ang="0">
                      <a:pos x="connsiteX1162" y="connsiteY1162"/>
                    </a:cxn>
                    <a:cxn ang="0">
                      <a:pos x="connsiteX1163" y="connsiteY1163"/>
                    </a:cxn>
                    <a:cxn ang="0">
                      <a:pos x="connsiteX1164" y="connsiteY1164"/>
                    </a:cxn>
                    <a:cxn ang="0">
                      <a:pos x="connsiteX1165" y="connsiteY1165"/>
                    </a:cxn>
                    <a:cxn ang="0">
                      <a:pos x="connsiteX1166" y="connsiteY1166"/>
                    </a:cxn>
                    <a:cxn ang="0">
                      <a:pos x="connsiteX1167" y="connsiteY1167"/>
                    </a:cxn>
                    <a:cxn ang="0">
                      <a:pos x="connsiteX1168" y="connsiteY1168"/>
                    </a:cxn>
                    <a:cxn ang="0">
                      <a:pos x="connsiteX1169" y="connsiteY1169"/>
                    </a:cxn>
                    <a:cxn ang="0">
                      <a:pos x="connsiteX1170" y="connsiteY1170"/>
                    </a:cxn>
                    <a:cxn ang="0">
                      <a:pos x="connsiteX1171" y="connsiteY1171"/>
                    </a:cxn>
                    <a:cxn ang="0">
                      <a:pos x="connsiteX1172" y="connsiteY1172"/>
                    </a:cxn>
                    <a:cxn ang="0">
                      <a:pos x="connsiteX1173" y="connsiteY1173"/>
                    </a:cxn>
                    <a:cxn ang="0">
                      <a:pos x="connsiteX1174" y="connsiteY1174"/>
                    </a:cxn>
                    <a:cxn ang="0">
                      <a:pos x="connsiteX1175" y="connsiteY1175"/>
                    </a:cxn>
                    <a:cxn ang="0">
                      <a:pos x="connsiteX1176" y="connsiteY1176"/>
                    </a:cxn>
                    <a:cxn ang="0">
                      <a:pos x="connsiteX1177" y="connsiteY1177"/>
                    </a:cxn>
                    <a:cxn ang="0">
                      <a:pos x="connsiteX1178" y="connsiteY1178"/>
                    </a:cxn>
                    <a:cxn ang="0">
                      <a:pos x="connsiteX1179" y="connsiteY1179"/>
                    </a:cxn>
                    <a:cxn ang="0">
                      <a:pos x="connsiteX1180" y="connsiteY1180"/>
                    </a:cxn>
                    <a:cxn ang="0">
                      <a:pos x="connsiteX1181" y="connsiteY1181"/>
                    </a:cxn>
                    <a:cxn ang="0">
                      <a:pos x="connsiteX1182" y="connsiteY1182"/>
                    </a:cxn>
                    <a:cxn ang="0">
                      <a:pos x="connsiteX1183" y="connsiteY1183"/>
                    </a:cxn>
                    <a:cxn ang="0">
                      <a:pos x="connsiteX1184" y="connsiteY1184"/>
                    </a:cxn>
                    <a:cxn ang="0">
                      <a:pos x="connsiteX1185" y="connsiteY1185"/>
                    </a:cxn>
                    <a:cxn ang="0">
                      <a:pos x="connsiteX1186" y="connsiteY1186"/>
                    </a:cxn>
                    <a:cxn ang="0">
                      <a:pos x="connsiteX1187" y="connsiteY1187"/>
                    </a:cxn>
                    <a:cxn ang="0">
                      <a:pos x="connsiteX1188" y="connsiteY1188"/>
                    </a:cxn>
                    <a:cxn ang="0">
                      <a:pos x="connsiteX1189" y="connsiteY1189"/>
                    </a:cxn>
                    <a:cxn ang="0">
                      <a:pos x="connsiteX1190" y="connsiteY1190"/>
                    </a:cxn>
                    <a:cxn ang="0">
                      <a:pos x="connsiteX1191" y="connsiteY1191"/>
                    </a:cxn>
                    <a:cxn ang="0">
                      <a:pos x="connsiteX1192" y="connsiteY1192"/>
                    </a:cxn>
                    <a:cxn ang="0">
                      <a:pos x="connsiteX1193" y="connsiteY1193"/>
                    </a:cxn>
                    <a:cxn ang="0">
                      <a:pos x="connsiteX1194" y="connsiteY1194"/>
                    </a:cxn>
                    <a:cxn ang="0">
                      <a:pos x="connsiteX1195" y="connsiteY1195"/>
                    </a:cxn>
                    <a:cxn ang="0">
                      <a:pos x="connsiteX1196" y="connsiteY1196"/>
                    </a:cxn>
                    <a:cxn ang="0">
                      <a:pos x="connsiteX1197" y="connsiteY1197"/>
                    </a:cxn>
                    <a:cxn ang="0">
                      <a:pos x="connsiteX1198" y="connsiteY1198"/>
                    </a:cxn>
                    <a:cxn ang="0">
                      <a:pos x="connsiteX1199" y="connsiteY1199"/>
                    </a:cxn>
                    <a:cxn ang="0">
                      <a:pos x="connsiteX1200" y="connsiteY1200"/>
                    </a:cxn>
                    <a:cxn ang="0">
                      <a:pos x="connsiteX1201" y="connsiteY1201"/>
                    </a:cxn>
                    <a:cxn ang="0">
                      <a:pos x="connsiteX1202" y="connsiteY1202"/>
                    </a:cxn>
                    <a:cxn ang="0">
                      <a:pos x="connsiteX1203" y="connsiteY1203"/>
                    </a:cxn>
                    <a:cxn ang="0">
                      <a:pos x="connsiteX1204" y="connsiteY1204"/>
                    </a:cxn>
                    <a:cxn ang="0">
                      <a:pos x="connsiteX1205" y="connsiteY1205"/>
                    </a:cxn>
                    <a:cxn ang="0">
                      <a:pos x="connsiteX1206" y="connsiteY1206"/>
                    </a:cxn>
                    <a:cxn ang="0">
                      <a:pos x="connsiteX1207" y="connsiteY1207"/>
                    </a:cxn>
                    <a:cxn ang="0">
                      <a:pos x="connsiteX1208" y="connsiteY1208"/>
                    </a:cxn>
                    <a:cxn ang="0">
                      <a:pos x="connsiteX1209" y="connsiteY1209"/>
                    </a:cxn>
                    <a:cxn ang="0">
                      <a:pos x="connsiteX1210" y="connsiteY1210"/>
                    </a:cxn>
                    <a:cxn ang="0">
                      <a:pos x="connsiteX1211" y="connsiteY1211"/>
                    </a:cxn>
                    <a:cxn ang="0">
                      <a:pos x="connsiteX1212" y="connsiteY1212"/>
                    </a:cxn>
                    <a:cxn ang="0">
                      <a:pos x="connsiteX1213" y="connsiteY1213"/>
                    </a:cxn>
                    <a:cxn ang="0">
                      <a:pos x="connsiteX1214" y="connsiteY1214"/>
                    </a:cxn>
                    <a:cxn ang="0">
                      <a:pos x="connsiteX1215" y="connsiteY1215"/>
                    </a:cxn>
                    <a:cxn ang="0">
                      <a:pos x="connsiteX1216" y="connsiteY1216"/>
                    </a:cxn>
                    <a:cxn ang="0">
                      <a:pos x="connsiteX1217" y="connsiteY1217"/>
                    </a:cxn>
                    <a:cxn ang="0">
                      <a:pos x="connsiteX1218" y="connsiteY1218"/>
                    </a:cxn>
                    <a:cxn ang="0">
                      <a:pos x="connsiteX1219" y="connsiteY1219"/>
                    </a:cxn>
                    <a:cxn ang="0">
                      <a:pos x="connsiteX1220" y="connsiteY1220"/>
                    </a:cxn>
                    <a:cxn ang="0">
                      <a:pos x="connsiteX1221" y="connsiteY1221"/>
                    </a:cxn>
                    <a:cxn ang="0">
                      <a:pos x="connsiteX1222" y="connsiteY1222"/>
                    </a:cxn>
                    <a:cxn ang="0">
                      <a:pos x="connsiteX1223" y="connsiteY1223"/>
                    </a:cxn>
                    <a:cxn ang="0">
                      <a:pos x="connsiteX1224" y="connsiteY1224"/>
                    </a:cxn>
                    <a:cxn ang="0">
                      <a:pos x="connsiteX1225" y="connsiteY1225"/>
                    </a:cxn>
                    <a:cxn ang="0">
                      <a:pos x="connsiteX1226" y="connsiteY1226"/>
                    </a:cxn>
                    <a:cxn ang="0">
                      <a:pos x="connsiteX1227" y="connsiteY1227"/>
                    </a:cxn>
                    <a:cxn ang="0">
                      <a:pos x="connsiteX1228" y="connsiteY1228"/>
                    </a:cxn>
                    <a:cxn ang="0">
                      <a:pos x="connsiteX1229" y="connsiteY1229"/>
                    </a:cxn>
                    <a:cxn ang="0">
                      <a:pos x="connsiteX1230" y="connsiteY1230"/>
                    </a:cxn>
                    <a:cxn ang="0">
                      <a:pos x="connsiteX1231" y="connsiteY1231"/>
                    </a:cxn>
                    <a:cxn ang="0">
                      <a:pos x="connsiteX1232" y="connsiteY1232"/>
                    </a:cxn>
                    <a:cxn ang="0">
                      <a:pos x="connsiteX1233" y="connsiteY1233"/>
                    </a:cxn>
                    <a:cxn ang="0">
                      <a:pos x="connsiteX1234" y="connsiteY1234"/>
                    </a:cxn>
                    <a:cxn ang="0">
                      <a:pos x="connsiteX1235" y="connsiteY1235"/>
                    </a:cxn>
                    <a:cxn ang="0">
                      <a:pos x="connsiteX1236" y="connsiteY1236"/>
                    </a:cxn>
                    <a:cxn ang="0">
                      <a:pos x="connsiteX1237" y="connsiteY1237"/>
                    </a:cxn>
                    <a:cxn ang="0">
                      <a:pos x="connsiteX1238" y="connsiteY1238"/>
                    </a:cxn>
                    <a:cxn ang="0">
                      <a:pos x="connsiteX1239" y="connsiteY1239"/>
                    </a:cxn>
                    <a:cxn ang="0">
                      <a:pos x="connsiteX1240" y="connsiteY1240"/>
                    </a:cxn>
                    <a:cxn ang="0">
                      <a:pos x="connsiteX1241" y="connsiteY1241"/>
                    </a:cxn>
                    <a:cxn ang="0">
                      <a:pos x="connsiteX1242" y="connsiteY1242"/>
                    </a:cxn>
                    <a:cxn ang="0">
                      <a:pos x="connsiteX1243" y="connsiteY1243"/>
                    </a:cxn>
                    <a:cxn ang="0">
                      <a:pos x="connsiteX1244" y="connsiteY1244"/>
                    </a:cxn>
                    <a:cxn ang="0">
                      <a:pos x="connsiteX1245" y="connsiteY1245"/>
                    </a:cxn>
                    <a:cxn ang="0">
                      <a:pos x="connsiteX1246" y="connsiteY1246"/>
                    </a:cxn>
                    <a:cxn ang="0">
                      <a:pos x="connsiteX1247" y="connsiteY1247"/>
                    </a:cxn>
                    <a:cxn ang="0">
                      <a:pos x="connsiteX1248" y="connsiteY1248"/>
                    </a:cxn>
                    <a:cxn ang="0">
                      <a:pos x="connsiteX1249" y="connsiteY1249"/>
                    </a:cxn>
                    <a:cxn ang="0">
                      <a:pos x="connsiteX1250" y="connsiteY1250"/>
                    </a:cxn>
                    <a:cxn ang="0">
                      <a:pos x="connsiteX1251" y="connsiteY1251"/>
                    </a:cxn>
                    <a:cxn ang="0">
                      <a:pos x="connsiteX1252" y="connsiteY1252"/>
                    </a:cxn>
                    <a:cxn ang="0">
                      <a:pos x="connsiteX1253" y="connsiteY1253"/>
                    </a:cxn>
                    <a:cxn ang="0">
                      <a:pos x="connsiteX1254" y="connsiteY1254"/>
                    </a:cxn>
                    <a:cxn ang="0">
                      <a:pos x="connsiteX1255" y="connsiteY1255"/>
                    </a:cxn>
                    <a:cxn ang="0">
                      <a:pos x="connsiteX1256" y="connsiteY1256"/>
                    </a:cxn>
                    <a:cxn ang="0">
                      <a:pos x="connsiteX1257" y="connsiteY1257"/>
                    </a:cxn>
                    <a:cxn ang="0">
                      <a:pos x="connsiteX1258" y="connsiteY1258"/>
                    </a:cxn>
                    <a:cxn ang="0">
                      <a:pos x="connsiteX1259" y="connsiteY1259"/>
                    </a:cxn>
                    <a:cxn ang="0">
                      <a:pos x="connsiteX1260" y="connsiteY1260"/>
                    </a:cxn>
                    <a:cxn ang="0">
                      <a:pos x="connsiteX1261" y="connsiteY1261"/>
                    </a:cxn>
                    <a:cxn ang="0">
                      <a:pos x="connsiteX1262" y="connsiteY1262"/>
                    </a:cxn>
                    <a:cxn ang="0">
                      <a:pos x="connsiteX1263" y="connsiteY1263"/>
                    </a:cxn>
                    <a:cxn ang="0">
                      <a:pos x="connsiteX1264" y="connsiteY1264"/>
                    </a:cxn>
                    <a:cxn ang="0">
                      <a:pos x="connsiteX1265" y="connsiteY1265"/>
                    </a:cxn>
                    <a:cxn ang="0">
                      <a:pos x="connsiteX1266" y="connsiteY1266"/>
                    </a:cxn>
                    <a:cxn ang="0">
                      <a:pos x="connsiteX1267" y="connsiteY1267"/>
                    </a:cxn>
                    <a:cxn ang="0">
                      <a:pos x="connsiteX1268" y="connsiteY1268"/>
                    </a:cxn>
                    <a:cxn ang="0">
                      <a:pos x="connsiteX1269" y="connsiteY1269"/>
                    </a:cxn>
                    <a:cxn ang="0">
                      <a:pos x="connsiteX1270" y="connsiteY1270"/>
                    </a:cxn>
                    <a:cxn ang="0">
                      <a:pos x="connsiteX1271" y="connsiteY1271"/>
                    </a:cxn>
                    <a:cxn ang="0">
                      <a:pos x="connsiteX1272" y="connsiteY1272"/>
                    </a:cxn>
                    <a:cxn ang="0">
                      <a:pos x="connsiteX1273" y="connsiteY1273"/>
                    </a:cxn>
                    <a:cxn ang="0">
                      <a:pos x="connsiteX1274" y="connsiteY1274"/>
                    </a:cxn>
                    <a:cxn ang="0">
                      <a:pos x="connsiteX1275" y="connsiteY1275"/>
                    </a:cxn>
                    <a:cxn ang="0">
                      <a:pos x="connsiteX1276" y="connsiteY1276"/>
                    </a:cxn>
                    <a:cxn ang="0">
                      <a:pos x="connsiteX1277" y="connsiteY1277"/>
                    </a:cxn>
                    <a:cxn ang="0">
                      <a:pos x="connsiteX1278" y="connsiteY1278"/>
                    </a:cxn>
                    <a:cxn ang="0">
                      <a:pos x="connsiteX1279" y="connsiteY1279"/>
                    </a:cxn>
                    <a:cxn ang="0">
                      <a:pos x="connsiteX1280" y="connsiteY1280"/>
                    </a:cxn>
                    <a:cxn ang="0">
                      <a:pos x="connsiteX1281" y="connsiteY1281"/>
                    </a:cxn>
                    <a:cxn ang="0">
                      <a:pos x="connsiteX1282" y="connsiteY1282"/>
                    </a:cxn>
                    <a:cxn ang="0">
                      <a:pos x="connsiteX1283" y="connsiteY1283"/>
                    </a:cxn>
                    <a:cxn ang="0">
                      <a:pos x="connsiteX1284" y="connsiteY1284"/>
                    </a:cxn>
                    <a:cxn ang="0">
                      <a:pos x="connsiteX1285" y="connsiteY1285"/>
                    </a:cxn>
                    <a:cxn ang="0">
                      <a:pos x="connsiteX1286" y="connsiteY1286"/>
                    </a:cxn>
                    <a:cxn ang="0">
                      <a:pos x="connsiteX1287" y="connsiteY1287"/>
                    </a:cxn>
                    <a:cxn ang="0">
                      <a:pos x="connsiteX1288" y="connsiteY1288"/>
                    </a:cxn>
                    <a:cxn ang="0">
                      <a:pos x="connsiteX1289" y="connsiteY1289"/>
                    </a:cxn>
                    <a:cxn ang="0">
                      <a:pos x="connsiteX1290" y="connsiteY1290"/>
                    </a:cxn>
                    <a:cxn ang="0">
                      <a:pos x="connsiteX1291" y="connsiteY1291"/>
                    </a:cxn>
                    <a:cxn ang="0">
                      <a:pos x="connsiteX1292" y="connsiteY1292"/>
                    </a:cxn>
                    <a:cxn ang="0">
                      <a:pos x="connsiteX1293" y="connsiteY1293"/>
                    </a:cxn>
                    <a:cxn ang="0">
                      <a:pos x="connsiteX1294" y="connsiteY1294"/>
                    </a:cxn>
                    <a:cxn ang="0">
                      <a:pos x="connsiteX1295" y="connsiteY1295"/>
                    </a:cxn>
                    <a:cxn ang="0">
                      <a:pos x="connsiteX1296" y="connsiteY1296"/>
                    </a:cxn>
                    <a:cxn ang="0">
                      <a:pos x="connsiteX1297" y="connsiteY1297"/>
                    </a:cxn>
                    <a:cxn ang="0">
                      <a:pos x="connsiteX1298" y="connsiteY1298"/>
                    </a:cxn>
                    <a:cxn ang="0">
                      <a:pos x="connsiteX1299" y="connsiteY1299"/>
                    </a:cxn>
                    <a:cxn ang="0">
                      <a:pos x="connsiteX1300" y="connsiteY1300"/>
                    </a:cxn>
                    <a:cxn ang="0">
                      <a:pos x="connsiteX1301" y="connsiteY1301"/>
                    </a:cxn>
                    <a:cxn ang="0">
                      <a:pos x="connsiteX1302" y="connsiteY1302"/>
                    </a:cxn>
                    <a:cxn ang="0">
                      <a:pos x="connsiteX1303" y="connsiteY1303"/>
                    </a:cxn>
                    <a:cxn ang="0">
                      <a:pos x="connsiteX1304" y="connsiteY1304"/>
                    </a:cxn>
                    <a:cxn ang="0">
                      <a:pos x="connsiteX1305" y="connsiteY1305"/>
                    </a:cxn>
                    <a:cxn ang="0">
                      <a:pos x="connsiteX1306" y="connsiteY1306"/>
                    </a:cxn>
                    <a:cxn ang="0">
                      <a:pos x="connsiteX1307" y="connsiteY1307"/>
                    </a:cxn>
                    <a:cxn ang="0">
                      <a:pos x="connsiteX1308" y="connsiteY1308"/>
                    </a:cxn>
                    <a:cxn ang="0">
                      <a:pos x="connsiteX1309" y="connsiteY1309"/>
                    </a:cxn>
                    <a:cxn ang="0">
                      <a:pos x="connsiteX1310" y="connsiteY1310"/>
                    </a:cxn>
                    <a:cxn ang="0">
                      <a:pos x="connsiteX1311" y="connsiteY1311"/>
                    </a:cxn>
                  </a:cxnLst>
                  <a:rect l="l" t="t" r="r" b="b"/>
                  <a:pathLst>
                    <a:path w="777430" h="906589">
                      <a:moveTo>
                        <a:pt x="38386" y="129635"/>
                      </a:moveTo>
                      <a:lnTo>
                        <a:pt x="42481" y="129635"/>
                      </a:lnTo>
                      <a:cubicBezTo>
                        <a:pt x="42767" y="130493"/>
                        <a:pt x="39053" y="149352"/>
                        <a:pt x="38386" y="158877"/>
                      </a:cubicBezTo>
                      <a:cubicBezTo>
                        <a:pt x="51149" y="157067"/>
                        <a:pt x="51340" y="156115"/>
                        <a:pt x="59246" y="150495"/>
                      </a:cubicBezTo>
                      <a:lnTo>
                        <a:pt x="59246" y="146399"/>
                      </a:lnTo>
                      <a:cubicBezTo>
                        <a:pt x="73152" y="143637"/>
                        <a:pt x="87154" y="140779"/>
                        <a:pt x="101060" y="138017"/>
                      </a:cubicBezTo>
                      <a:lnTo>
                        <a:pt x="101060" y="150495"/>
                      </a:lnTo>
                      <a:cubicBezTo>
                        <a:pt x="89726" y="156591"/>
                        <a:pt x="78200" y="164306"/>
                        <a:pt x="71819" y="175641"/>
                      </a:cubicBezTo>
                      <a:lnTo>
                        <a:pt x="63532" y="175641"/>
                      </a:lnTo>
                      <a:lnTo>
                        <a:pt x="63532" y="183928"/>
                      </a:lnTo>
                      <a:cubicBezTo>
                        <a:pt x="73247" y="182499"/>
                        <a:pt x="82963" y="181166"/>
                        <a:pt x="92678" y="179737"/>
                      </a:cubicBezTo>
                      <a:cubicBezTo>
                        <a:pt x="94107" y="175641"/>
                        <a:pt x="95536" y="171355"/>
                        <a:pt x="96869" y="167164"/>
                      </a:cubicBezTo>
                      <a:lnTo>
                        <a:pt x="101060" y="167164"/>
                      </a:lnTo>
                      <a:cubicBezTo>
                        <a:pt x="103251" y="173545"/>
                        <a:pt x="109633" y="171260"/>
                        <a:pt x="113538" y="175641"/>
                      </a:cubicBezTo>
                      <a:lnTo>
                        <a:pt x="113538" y="183928"/>
                      </a:lnTo>
                      <a:cubicBezTo>
                        <a:pt x="117634" y="185261"/>
                        <a:pt x="121825" y="186785"/>
                        <a:pt x="126016" y="188119"/>
                      </a:cubicBezTo>
                      <a:cubicBezTo>
                        <a:pt x="127445" y="190881"/>
                        <a:pt x="128873" y="193739"/>
                        <a:pt x="130207" y="196501"/>
                      </a:cubicBezTo>
                      <a:lnTo>
                        <a:pt x="134303" y="196501"/>
                      </a:lnTo>
                      <a:lnTo>
                        <a:pt x="134303" y="204788"/>
                      </a:lnTo>
                      <a:lnTo>
                        <a:pt x="138494" y="204788"/>
                      </a:lnTo>
                      <a:lnTo>
                        <a:pt x="138494" y="213170"/>
                      </a:lnTo>
                      <a:cubicBezTo>
                        <a:pt x="128778" y="210788"/>
                        <a:pt x="122968" y="207264"/>
                        <a:pt x="117634" y="200692"/>
                      </a:cubicBezTo>
                      <a:cubicBezTo>
                        <a:pt x="102680" y="218599"/>
                        <a:pt x="128969" y="218789"/>
                        <a:pt x="105156" y="234124"/>
                      </a:cubicBezTo>
                      <a:cubicBezTo>
                        <a:pt x="106490" y="236887"/>
                        <a:pt x="107918" y="239744"/>
                        <a:pt x="109347" y="242506"/>
                      </a:cubicBezTo>
                      <a:cubicBezTo>
                        <a:pt x="120015" y="241745"/>
                        <a:pt x="123730" y="242030"/>
                        <a:pt x="130302" y="238316"/>
                      </a:cubicBezTo>
                      <a:lnTo>
                        <a:pt x="130302" y="234124"/>
                      </a:lnTo>
                      <a:lnTo>
                        <a:pt x="151162" y="234124"/>
                      </a:lnTo>
                      <a:cubicBezTo>
                        <a:pt x="152495" y="238316"/>
                        <a:pt x="153924" y="242506"/>
                        <a:pt x="155353" y="246602"/>
                      </a:cubicBezTo>
                      <a:cubicBezTo>
                        <a:pt x="160782" y="248984"/>
                        <a:pt x="154115" y="248221"/>
                        <a:pt x="159449" y="250793"/>
                      </a:cubicBezTo>
                      <a:lnTo>
                        <a:pt x="172022" y="250793"/>
                      </a:lnTo>
                      <a:lnTo>
                        <a:pt x="172022" y="254984"/>
                      </a:lnTo>
                      <a:cubicBezTo>
                        <a:pt x="184023" y="251936"/>
                        <a:pt x="185833" y="250508"/>
                        <a:pt x="188690" y="238316"/>
                      </a:cubicBezTo>
                      <a:lnTo>
                        <a:pt x="180404" y="238316"/>
                      </a:lnTo>
                      <a:lnTo>
                        <a:pt x="180404" y="225743"/>
                      </a:lnTo>
                      <a:cubicBezTo>
                        <a:pt x="197072" y="227076"/>
                        <a:pt x="213741" y="228600"/>
                        <a:pt x="230410" y="230029"/>
                      </a:cubicBezTo>
                      <a:lnTo>
                        <a:pt x="230410" y="238316"/>
                      </a:lnTo>
                      <a:lnTo>
                        <a:pt x="217932" y="238316"/>
                      </a:lnTo>
                      <a:cubicBezTo>
                        <a:pt x="216599" y="242506"/>
                        <a:pt x="215170" y="246602"/>
                        <a:pt x="213836" y="250889"/>
                      </a:cubicBezTo>
                      <a:cubicBezTo>
                        <a:pt x="213836" y="250889"/>
                        <a:pt x="220790" y="252889"/>
                        <a:pt x="217932" y="259175"/>
                      </a:cubicBezTo>
                      <a:lnTo>
                        <a:pt x="213836" y="259175"/>
                      </a:lnTo>
                      <a:lnTo>
                        <a:pt x="213836" y="263366"/>
                      </a:lnTo>
                      <a:cubicBezTo>
                        <a:pt x="189452" y="263366"/>
                        <a:pt x="195739" y="262223"/>
                        <a:pt x="192881" y="280130"/>
                      </a:cubicBezTo>
                      <a:lnTo>
                        <a:pt x="180499" y="280130"/>
                      </a:lnTo>
                      <a:lnTo>
                        <a:pt x="180499" y="292608"/>
                      </a:lnTo>
                      <a:cubicBezTo>
                        <a:pt x="167259" y="290132"/>
                        <a:pt x="155924" y="286321"/>
                        <a:pt x="151257" y="275844"/>
                      </a:cubicBezTo>
                      <a:lnTo>
                        <a:pt x="151257" y="259175"/>
                      </a:lnTo>
                      <a:cubicBezTo>
                        <a:pt x="151257" y="259175"/>
                        <a:pt x="144875" y="254984"/>
                        <a:pt x="142875" y="250889"/>
                      </a:cubicBezTo>
                      <a:cubicBezTo>
                        <a:pt x="126873" y="252889"/>
                        <a:pt x="131255" y="256032"/>
                        <a:pt x="117729" y="259175"/>
                      </a:cubicBezTo>
                      <a:lnTo>
                        <a:pt x="117729" y="284226"/>
                      </a:lnTo>
                      <a:lnTo>
                        <a:pt x="113633" y="284226"/>
                      </a:lnTo>
                      <a:cubicBezTo>
                        <a:pt x="116205" y="294418"/>
                        <a:pt x="118015" y="293465"/>
                        <a:pt x="121920" y="300990"/>
                      </a:cubicBezTo>
                      <a:lnTo>
                        <a:pt x="134398" y="300990"/>
                      </a:lnTo>
                      <a:lnTo>
                        <a:pt x="134398" y="296799"/>
                      </a:lnTo>
                      <a:lnTo>
                        <a:pt x="138589" y="296799"/>
                      </a:lnTo>
                      <a:lnTo>
                        <a:pt x="138589" y="300990"/>
                      </a:lnTo>
                      <a:lnTo>
                        <a:pt x="167831" y="300990"/>
                      </a:lnTo>
                      <a:cubicBezTo>
                        <a:pt x="168307" y="308039"/>
                        <a:pt x="172117" y="316325"/>
                        <a:pt x="172022" y="317659"/>
                      </a:cubicBezTo>
                      <a:lnTo>
                        <a:pt x="167831" y="317659"/>
                      </a:lnTo>
                      <a:lnTo>
                        <a:pt x="167831" y="325945"/>
                      </a:lnTo>
                      <a:cubicBezTo>
                        <a:pt x="159544" y="328517"/>
                        <a:pt x="164211" y="325469"/>
                        <a:pt x="159449" y="330137"/>
                      </a:cubicBezTo>
                      <a:cubicBezTo>
                        <a:pt x="138494" y="331184"/>
                        <a:pt x="126587" y="335185"/>
                        <a:pt x="121920" y="317659"/>
                      </a:cubicBezTo>
                      <a:lnTo>
                        <a:pt x="113633" y="317659"/>
                      </a:lnTo>
                      <a:lnTo>
                        <a:pt x="113633" y="309372"/>
                      </a:lnTo>
                      <a:lnTo>
                        <a:pt x="101156" y="309372"/>
                      </a:lnTo>
                      <a:cubicBezTo>
                        <a:pt x="102489" y="306515"/>
                        <a:pt x="103823" y="303847"/>
                        <a:pt x="105347" y="300990"/>
                      </a:cubicBezTo>
                      <a:lnTo>
                        <a:pt x="96965" y="300990"/>
                      </a:lnTo>
                      <a:cubicBezTo>
                        <a:pt x="95631" y="292608"/>
                        <a:pt x="94202" y="284226"/>
                        <a:pt x="92774" y="275844"/>
                      </a:cubicBezTo>
                      <a:cubicBezTo>
                        <a:pt x="88678" y="277273"/>
                        <a:pt x="84487" y="278701"/>
                        <a:pt x="80296" y="280130"/>
                      </a:cubicBezTo>
                      <a:lnTo>
                        <a:pt x="80296" y="271748"/>
                      </a:lnTo>
                      <a:cubicBezTo>
                        <a:pt x="71914" y="268891"/>
                        <a:pt x="63627" y="266129"/>
                        <a:pt x="55150" y="263271"/>
                      </a:cubicBezTo>
                      <a:cubicBezTo>
                        <a:pt x="55626" y="282321"/>
                        <a:pt x="56293" y="281559"/>
                        <a:pt x="63532" y="292608"/>
                      </a:cubicBezTo>
                      <a:lnTo>
                        <a:pt x="67723" y="292608"/>
                      </a:lnTo>
                      <a:cubicBezTo>
                        <a:pt x="74200" y="306134"/>
                        <a:pt x="65056" y="315087"/>
                        <a:pt x="76105" y="325945"/>
                      </a:cubicBezTo>
                      <a:lnTo>
                        <a:pt x="76105" y="330137"/>
                      </a:lnTo>
                      <a:cubicBezTo>
                        <a:pt x="82963" y="328803"/>
                        <a:pt x="90011" y="327374"/>
                        <a:pt x="96869" y="325945"/>
                      </a:cubicBezTo>
                      <a:lnTo>
                        <a:pt x="96869" y="330137"/>
                      </a:lnTo>
                      <a:lnTo>
                        <a:pt x="101060" y="330137"/>
                      </a:lnTo>
                      <a:lnTo>
                        <a:pt x="101060" y="342710"/>
                      </a:lnTo>
                      <a:lnTo>
                        <a:pt x="105251" y="342710"/>
                      </a:lnTo>
                      <a:lnTo>
                        <a:pt x="105251" y="346901"/>
                      </a:lnTo>
                      <a:lnTo>
                        <a:pt x="101060" y="346901"/>
                      </a:lnTo>
                      <a:lnTo>
                        <a:pt x="101060" y="355283"/>
                      </a:lnTo>
                      <a:cubicBezTo>
                        <a:pt x="90106" y="354711"/>
                        <a:pt x="86868" y="353568"/>
                        <a:pt x="80201" y="350996"/>
                      </a:cubicBezTo>
                      <a:lnTo>
                        <a:pt x="80201" y="342710"/>
                      </a:lnTo>
                      <a:cubicBezTo>
                        <a:pt x="68485" y="345758"/>
                        <a:pt x="68199" y="350139"/>
                        <a:pt x="59246" y="355283"/>
                      </a:cubicBezTo>
                      <a:lnTo>
                        <a:pt x="59246" y="367760"/>
                      </a:lnTo>
                      <a:cubicBezTo>
                        <a:pt x="72676" y="371285"/>
                        <a:pt x="74105" y="378428"/>
                        <a:pt x="84296" y="384429"/>
                      </a:cubicBezTo>
                      <a:lnTo>
                        <a:pt x="84296" y="397002"/>
                      </a:lnTo>
                      <a:lnTo>
                        <a:pt x="96774" y="397002"/>
                      </a:lnTo>
                      <a:cubicBezTo>
                        <a:pt x="98774" y="387858"/>
                        <a:pt x="99441" y="385096"/>
                        <a:pt x="105156" y="380238"/>
                      </a:cubicBezTo>
                      <a:lnTo>
                        <a:pt x="105156" y="376047"/>
                      </a:lnTo>
                      <a:lnTo>
                        <a:pt x="113538" y="376047"/>
                      </a:lnTo>
                      <a:cubicBezTo>
                        <a:pt x="112205" y="380238"/>
                        <a:pt x="110681" y="384429"/>
                        <a:pt x="109347" y="388620"/>
                      </a:cubicBezTo>
                      <a:lnTo>
                        <a:pt x="105156" y="388620"/>
                      </a:lnTo>
                      <a:lnTo>
                        <a:pt x="105156" y="401098"/>
                      </a:lnTo>
                      <a:lnTo>
                        <a:pt x="100965" y="401098"/>
                      </a:lnTo>
                      <a:lnTo>
                        <a:pt x="100965" y="413576"/>
                      </a:lnTo>
                      <a:lnTo>
                        <a:pt x="105156" y="413576"/>
                      </a:lnTo>
                      <a:cubicBezTo>
                        <a:pt x="108776" y="418338"/>
                        <a:pt x="104584" y="414337"/>
                        <a:pt x="109347" y="417766"/>
                      </a:cubicBezTo>
                      <a:cubicBezTo>
                        <a:pt x="112014" y="412242"/>
                        <a:pt x="114872" y="406622"/>
                        <a:pt x="117634" y="401098"/>
                      </a:cubicBezTo>
                      <a:lnTo>
                        <a:pt x="126016" y="401098"/>
                      </a:lnTo>
                      <a:cubicBezTo>
                        <a:pt x="127445" y="405193"/>
                        <a:pt x="128873" y="409480"/>
                        <a:pt x="130207" y="413576"/>
                      </a:cubicBezTo>
                      <a:lnTo>
                        <a:pt x="142685" y="413576"/>
                      </a:lnTo>
                      <a:lnTo>
                        <a:pt x="142685" y="409480"/>
                      </a:lnTo>
                      <a:lnTo>
                        <a:pt x="146876" y="409480"/>
                      </a:lnTo>
                      <a:cubicBezTo>
                        <a:pt x="144590" y="405098"/>
                        <a:pt x="139256" y="402431"/>
                        <a:pt x="138494" y="401098"/>
                      </a:cubicBezTo>
                      <a:cubicBezTo>
                        <a:pt x="132207" y="390049"/>
                        <a:pt x="141732" y="392049"/>
                        <a:pt x="126016" y="388620"/>
                      </a:cubicBezTo>
                      <a:lnTo>
                        <a:pt x="126016" y="367760"/>
                      </a:lnTo>
                      <a:cubicBezTo>
                        <a:pt x="138398" y="364522"/>
                        <a:pt x="136303" y="360902"/>
                        <a:pt x="151162" y="359378"/>
                      </a:cubicBezTo>
                      <a:cubicBezTo>
                        <a:pt x="152781" y="372999"/>
                        <a:pt x="154877" y="371570"/>
                        <a:pt x="159449" y="380333"/>
                      </a:cubicBezTo>
                      <a:cubicBezTo>
                        <a:pt x="169355" y="377666"/>
                        <a:pt x="167259" y="379190"/>
                        <a:pt x="172022" y="371951"/>
                      </a:cubicBezTo>
                      <a:lnTo>
                        <a:pt x="176213" y="371951"/>
                      </a:lnTo>
                      <a:cubicBezTo>
                        <a:pt x="176498" y="385953"/>
                        <a:pt x="178594" y="390906"/>
                        <a:pt x="180404" y="401193"/>
                      </a:cubicBezTo>
                      <a:lnTo>
                        <a:pt x="192786" y="401193"/>
                      </a:lnTo>
                      <a:lnTo>
                        <a:pt x="192786" y="397097"/>
                      </a:lnTo>
                      <a:cubicBezTo>
                        <a:pt x="203454" y="388239"/>
                        <a:pt x="194596" y="387191"/>
                        <a:pt x="213741" y="384524"/>
                      </a:cubicBezTo>
                      <a:cubicBezTo>
                        <a:pt x="211169" y="376142"/>
                        <a:pt x="214313" y="380905"/>
                        <a:pt x="209455" y="376142"/>
                      </a:cubicBezTo>
                      <a:lnTo>
                        <a:pt x="209455" y="359378"/>
                      </a:lnTo>
                      <a:cubicBezTo>
                        <a:pt x="213741" y="356616"/>
                        <a:pt x="217837" y="353758"/>
                        <a:pt x="222028" y="351091"/>
                      </a:cubicBezTo>
                      <a:lnTo>
                        <a:pt x="222028" y="342805"/>
                      </a:lnTo>
                      <a:cubicBezTo>
                        <a:pt x="224885" y="341376"/>
                        <a:pt x="227648" y="339947"/>
                        <a:pt x="230315" y="338614"/>
                      </a:cubicBezTo>
                      <a:lnTo>
                        <a:pt x="230315" y="334518"/>
                      </a:lnTo>
                      <a:lnTo>
                        <a:pt x="242792" y="334518"/>
                      </a:lnTo>
                      <a:cubicBezTo>
                        <a:pt x="248412" y="330518"/>
                        <a:pt x="242792" y="323279"/>
                        <a:pt x="246983" y="317754"/>
                      </a:cubicBezTo>
                      <a:lnTo>
                        <a:pt x="251174" y="317754"/>
                      </a:lnTo>
                      <a:lnTo>
                        <a:pt x="251174" y="321945"/>
                      </a:lnTo>
                      <a:cubicBezTo>
                        <a:pt x="263938" y="316706"/>
                        <a:pt x="263843" y="314420"/>
                        <a:pt x="272034" y="326041"/>
                      </a:cubicBezTo>
                      <a:lnTo>
                        <a:pt x="276130" y="326041"/>
                      </a:lnTo>
                      <a:cubicBezTo>
                        <a:pt x="274796" y="314897"/>
                        <a:pt x="273463" y="303943"/>
                        <a:pt x="272034" y="292703"/>
                      </a:cubicBezTo>
                      <a:lnTo>
                        <a:pt x="292989" y="292703"/>
                      </a:lnTo>
                      <a:lnTo>
                        <a:pt x="292989" y="296894"/>
                      </a:lnTo>
                      <a:cubicBezTo>
                        <a:pt x="297085" y="298228"/>
                        <a:pt x="301371" y="299657"/>
                        <a:pt x="305467" y="301085"/>
                      </a:cubicBezTo>
                      <a:cubicBezTo>
                        <a:pt x="306800" y="307943"/>
                        <a:pt x="308229" y="314897"/>
                        <a:pt x="309658" y="321945"/>
                      </a:cubicBezTo>
                      <a:lnTo>
                        <a:pt x="322040" y="321945"/>
                      </a:lnTo>
                      <a:lnTo>
                        <a:pt x="322040" y="305181"/>
                      </a:lnTo>
                      <a:cubicBezTo>
                        <a:pt x="319373" y="303847"/>
                        <a:pt x="316516" y="302419"/>
                        <a:pt x="313849" y="300990"/>
                      </a:cubicBezTo>
                      <a:lnTo>
                        <a:pt x="313849" y="292608"/>
                      </a:lnTo>
                      <a:cubicBezTo>
                        <a:pt x="326041" y="295370"/>
                        <a:pt x="327850" y="297751"/>
                        <a:pt x="334613" y="305086"/>
                      </a:cubicBezTo>
                      <a:lnTo>
                        <a:pt x="338804" y="305086"/>
                      </a:lnTo>
                      <a:cubicBezTo>
                        <a:pt x="340138" y="309277"/>
                        <a:pt x="341662" y="313468"/>
                        <a:pt x="342995" y="317564"/>
                      </a:cubicBezTo>
                      <a:lnTo>
                        <a:pt x="351377" y="317564"/>
                      </a:lnTo>
                      <a:cubicBezTo>
                        <a:pt x="353854" y="309277"/>
                        <a:pt x="350711" y="313944"/>
                        <a:pt x="355568" y="309277"/>
                      </a:cubicBezTo>
                      <a:lnTo>
                        <a:pt x="355568" y="313468"/>
                      </a:lnTo>
                      <a:lnTo>
                        <a:pt x="359759" y="313468"/>
                      </a:lnTo>
                      <a:lnTo>
                        <a:pt x="359759" y="325945"/>
                      </a:lnTo>
                      <a:lnTo>
                        <a:pt x="363950" y="325945"/>
                      </a:lnTo>
                      <a:lnTo>
                        <a:pt x="363950" y="342710"/>
                      </a:lnTo>
                      <a:cubicBezTo>
                        <a:pt x="356997" y="348234"/>
                        <a:pt x="349948" y="353758"/>
                        <a:pt x="342995" y="359283"/>
                      </a:cubicBezTo>
                      <a:lnTo>
                        <a:pt x="342995" y="363474"/>
                      </a:lnTo>
                      <a:lnTo>
                        <a:pt x="334613" y="363474"/>
                      </a:lnTo>
                      <a:lnTo>
                        <a:pt x="334613" y="367760"/>
                      </a:lnTo>
                      <a:cubicBezTo>
                        <a:pt x="323088" y="375095"/>
                        <a:pt x="327374" y="363760"/>
                        <a:pt x="322040" y="380238"/>
                      </a:cubicBezTo>
                      <a:lnTo>
                        <a:pt x="334613" y="380238"/>
                      </a:lnTo>
                      <a:cubicBezTo>
                        <a:pt x="333280" y="384429"/>
                        <a:pt x="331851" y="388620"/>
                        <a:pt x="330422" y="392811"/>
                      </a:cubicBezTo>
                      <a:lnTo>
                        <a:pt x="296990" y="392811"/>
                      </a:lnTo>
                      <a:lnTo>
                        <a:pt x="296990" y="388620"/>
                      </a:lnTo>
                      <a:lnTo>
                        <a:pt x="292894" y="388620"/>
                      </a:lnTo>
                      <a:cubicBezTo>
                        <a:pt x="296132" y="379000"/>
                        <a:pt x="299752" y="376999"/>
                        <a:pt x="301276" y="363474"/>
                      </a:cubicBezTo>
                      <a:cubicBezTo>
                        <a:pt x="286893" y="367760"/>
                        <a:pt x="287465" y="377571"/>
                        <a:pt x="276130" y="384429"/>
                      </a:cubicBezTo>
                      <a:cubicBezTo>
                        <a:pt x="273748" y="378047"/>
                        <a:pt x="272891" y="377571"/>
                        <a:pt x="272034" y="367760"/>
                      </a:cubicBezTo>
                      <a:lnTo>
                        <a:pt x="259556" y="367760"/>
                      </a:lnTo>
                      <a:lnTo>
                        <a:pt x="259556" y="384429"/>
                      </a:lnTo>
                      <a:lnTo>
                        <a:pt x="255270" y="384429"/>
                      </a:lnTo>
                      <a:cubicBezTo>
                        <a:pt x="253841" y="378905"/>
                        <a:pt x="252413" y="373285"/>
                        <a:pt x="251079" y="367760"/>
                      </a:cubicBezTo>
                      <a:lnTo>
                        <a:pt x="242697" y="367760"/>
                      </a:lnTo>
                      <a:lnTo>
                        <a:pt x="242697" y="384429"/>
                      </a:lnTo>
                      <a:lnTo>
                        <a:pt x="246888" y="384429"/>
                      </a:lnTo>
                      <a:cubicBezTo>
                        <a:pt x="242697" y="401193"/>
                        <a:pt x="234506" y="403574"/>
                        <a:pt x="226028" y="392811"/>
                      </a:cubicBezTo>
                      <a:lnTo>
                        <a:pt x="217551" y="392811"/>
                      </a:lnTo>
                      <a:cubicBezTo>
                        <a:pt x="220123" y="398145"/>
                        <a:pt x="221647" y="401669"/>
                        <a:pt x="226028" y="405289"/>
                      </a:cubicBezTo>
                      <a:lnTo>
                        <a:pt x="226028" y="409575"/>
                      </a:lnTo>
                      <a:lnTo>
                        <a:pt x="213455" y="409575"/>
                      </a:lnTo>
                      <a:cubicBezTo>
                        <a:pt x="214789" y="415099"/>
                        <a:pt x="216218" y="420719"/>
                        <a:pt x="217551" y="426244"/>
                      </a:cubicBezTo>
                      <a:lnTo>
                        <a:pt x="213455" y="426244"/>
                      </a:lnTo>
                      <a:lnTo>
                        <a:pt x="213455" y="434626"/>
                      </a:lnTo>
                      <a:cubicBezTo>
                        <a:pt x="219837" y="430816"/>
                        <a:pt x="222314" y="428530"/>
                        <a:pt x="226028" y="422148"/>
                      </a:cubicBezTo>
                      <a:lnTo>
                        <a:pt x="234315" y="422148"/>
                      </a:lnTo>
                      <a:cubicBezTo>
                        <a:pt x="231934" y="428530"/>
                        <a:pt x="230981" y="428911"/>
                        <a:pt x="230124" y="438817"/>
                      </a:cubicBezTo>
                      <a:cubicBezTo>
                        <a:pt x="221837" y="441293"/>
                        <a:pt x="226600" y="438341"/>
                        <a:pt x="221837" y="443008"/>
                      </a:cubicBezTo>
                      <a:cubicBezTo>
                        <a:pt x="200787" y="442055"/>
                        <a:pt x="183452" y="423386"/>
                        <a:pt x="175927" y="409575"/>
                      </a:cubicBezTo>
                      <a:lnTo>
                        <a:pt x="167545" y="409575"/>
                      </a:lnTo>
                      <a:cubicBezTo>
                        <a:pt x="164306" y="418719"/>
                        <a:pt x="158972" y="444532"/>
                        <a:pt x="163354" y="459676"/>
                      </a:cubicBezTo>
                      <a:lnTo>
                        <a:pt x="167545" y="459676"/>
                      </a:lnTo>
                      <a:lnTo>
                        <a:pt x="167545" y="476441"/>
                      </a:lnTo>
                      <a:lnTo>
                        <a:pt x="171736" y="476441"/>
                      </a:lnTo>
                      <a:lnTo>
                        <a:pt x="171736" y="480632"/>
                      </a:lnTo>
                      <a:cubicBezTo>
                        <a:pt x="168974" y="482156"/>
                        <a:pt x="166116" y="483489"/>
                        <a:pt x="163354" y="484918"/>
                      </a:cubicBezTo>
                      <a:lnTo>
                        <a:pt x="163354" y="489014"/>
                      </a:lnTo>
                      <a:lnTo>
                        <a:pt x="167545" y="489014"/>
                      </a:lnTo>
                      <a:lnTo>
                        <a:pt x="167545" y="493205"/>
                      </a:lnTo>
                      <a:lnTo>
                        <a:pt x="175927" y="493205"/>
                      </a:lnTo>
                      <a:cubicBezTo>
                        <a:pt x="177260" y="490442"/>
                        <a:pt x="178594" y="487585"/>
                        <a:pt x="180118" y="484918"/>
                      </a:cubicBezTo>
                      <a:cubicBezTo>
                        <a:pt x="184214" y="483489"/>
                        <a:pt x="188405" y="482156"/>
                        <a:pt x="192500" y="480632"/>
                      </a:cubicBezTo>
                      <a:lnTo>
                        <a:pt x="192500" y="472345"/>
                      </a:lnTo>
                      <a:cubicBezTo>
                        <a:pt x="195358" y="471011"/>
                        <a:pt x="198120" y="469487"/>
                        <a:pt x="200882" y="468058"/>
                      </a:cubicBezTo>
                      <a:lnTo>
                        <a:pt x="200882" y="459676"/>
                      </a:lnTo>
                      <a:cubicBezTo>
                        <a:pt x="203835" y="455866"/>
                        <a:pt x="209550" y="456438"/>
                        <a:pt x="213455" y="451295"/>
                      </a:cubicBezTo>
                      <a:lnTo>
                        <a:pt x="221742" y="451295"/>
                      </a:lnTo>
                      <a:lnTo>
                        <a:pt x="221742" y="463868"/>
                      </a:lnTo>
                      <a:lnTo>
                        <a:pt x="230029" y="463868"/>
                      </a:lnTo>
                      <a:cubicBezTo>
                        <a:pt x="231458" y="461105"/>
                        <a:pt x="232791" y="458248"/>
                        <a:pt x="234220" y="455485"/>
                      </a:cubicBezTo>
                      <a:cubicBezTo>
                        <a:pt x="242506" y="456819"/>
                        <a:pt x="250889" y="458248"/>
                        <a:pt x="259366" y="459676"/>
                      </a:cubicBezTo>
                      <a:lnTo>
                        <a:pt x="259366" y="455485"/>
                      </a:lnTo>
                      <a:lnTo>
                        <a:pt x="263462" y="455485"/>
                      </a:lnTo>
                      <a:cubicBezTo>
                        <a:pt x="262128" y="451295"/>
                        <a:pt x="260699" y="447199"/>
                        <a:pt x="259366" y="443008"/>
                      </a:cubicBezTo>
                      <a:cubicBezTo>
                        <a:pt x="265748" y="440531"/>
                        <a:pt x="266129" y="439674"/>
                        <a:pt x="275939" y="438817"/>
                      </a:cubicBezTo>
                      <a:cubicBezTo>
                        <a:pt x="277368" y="445770"/>
                        <a:pt x="278797" y="452818"/>
                        <a:pt x="280225" y="459676"/>
                      </a:cubicBezTo>
                      <a:lnTo>
                        <a:pt x="284226" y="459676"/>
                      </a:lnTo>
                      <a:lnTo>
                        <a:pt x="284226" y="468058"/>
                      </a:lnTo>
                      <a:cubicBezTo>
                        <a:pt x="292894" y="463487"/>
                        <a:pt x="291656" y="461105"/>
                        <a:pt x="305181" y="459676"/>
                      </a:cubicBezTo>
                      <a:cubicBezTo>
                        <a:pt x="306515" y="455485"/>
                        <a:pt x="307943" y="451295"/>
                        <a:pt x="309372" y="447199"/>
                      </a:cubicBezTo>
                      <a:cubicBezTo>
                        <a:pt x="291275" y="446341"/>
                        <a:pt x="295180" y="444627"/>
                        <a:pt x="284226" y="438817"/>
                      </a:cubicBezTo>
                      <a:lnTo>
                        <a:pt x="284226" y="430530"/>
                      </a:lnTo>
                      <a:lnTo>
                        <a:pt x="288417" y="430530"/>
                      </a:lnTo>
                      <a:lnTo>
                        <a:pt x="288417" y="426339"/>
                      </a:lnTo>
                      <a:cubicBezTo>
                        <a:pt x="298228" y="427768"/>
                        <a:pt x="307848" y="429197"/>
                        <a:pt x="317659" y="430530"/>
                      </a:cubicBezTo>
                      <a:lnTo>
                        <a:pt x="317659" y="434721"/>
                      </a:lnTo>
                      <a:lnTo>
                        <a:pt x="325946" y="434721"/>
                      </a:lnTo>
                      <a:lnTo>
                        <a:pt x="325946" y="438912"/>
                      </a:lnTo>
                      <a:cubicBezTo>
                        <a:pt x="334328" y="437483"/>
                        <a:pt x="342710" y="436150"/>
                        <a:pt x="351092" y="434721"/>
                      </a:cubicBezTo>
                      <a:lnTo>
                        <a:pt x="351092" y="443103"/>
                      </a:lnTo>
                      <a:lnTo>
                        <a:pt x="367760" y="443103"/>
                      </a:lnTo>
                      <a:lnTo>
                        <a:pt x="367760" y="447294"/>
                      </a:lnTo>
                      <a:cubicBezTo>
                        <a:pt x="356711" y="454247"/>
                        <a:pt x="345567" y="461201"/>
                        <a:pt x="334328" y="468154"/>
                      </a:cubicBezTo>
                      <a:cubicBezTo>
                        <a:pt x="316421" y="474726"/>
                        <a:pt x="305657" y="463963"/>
                        <a:pt x="292608" y="476536"/>
                      </a:cubicBezTo>
                      <a:lnTo>
                        <a:pt x="284131" y="476536"/>
                      </a:lnTo>
                      <a:lnTo>
                        <a:pt x="284131" y="480727"/>
                      </a:lnTo>
                      <a:lnTo>
                        <a:pt x="317659" y="480727"/>
                      </a:lnTo>
                      <a:cubicBezTo>
                        <a:pt x="316706" y="491109"/>
                        <a:pt x="310134" y="517398"/>
                        <a:pt x="305086" y="522541"/>
                      </a:cubicBezTo>
                      <a:cubicBezTo>
                        <a:pt x="299657" y="543116"/>
                        <a:pt x="287084" y="539306"/>
                        <a:pt x="275749" y="551688"/>
                      </a:cubicBezTo>
                      <a:lnTo>
                        <a:pt x="263271" y="551688"/>
                      </a:lnTo>
                      <a:lnTo>
                        <a:pt x="263271" y="547592"/>
                      </a:lnTo>
                      <a:cubicBezTo>
                        <a:pt x="258604" y="544068"/>
                        <a:pt x="262604" y="548069"/>
                        <a:pt x="259175" y="543401"/>
                      </a:cubicBezTo>
                      <a:cubicBezTo>
                        <a:pt x="271653" y="539210"/>
                        <a:pt x="284131" y="535114"/>
                        <a:pt x="296704" y="530828"/>
                      </a:cubicBezTo>
                      <a:lnTo>
                        <a:pt x="296704" y="514160"/>
                      </a:lnTo>
                      <a:cubicBezTo>
                        <a:pt x="285369" y="516445"/>
                        <a:pt x="275177" y="518446"/>
                        <a:pt x="259175" y="518446"/>
                      </a:cubicBezTo>
                      <a:cubicBezTo>
                        <a:pt x="260509" y="511397"/>
                        <a:pt x="261938" y="504539"/>
                        <a:pt x="263271" y="497491"/>
                      </a:cubicBezTo>
                      <a:cubicBezTo>
                        <a:pt x="246126" y="502158"/>
                        <a:pt x="258413" y="499396"/>
                        <a:pt x="250698" y="509968"/>
                      </a:cubicBezTo>
                      <a:cubicBezTo>
                        <a:pt x="248412" y="513207"/>
                        <a:pt x="245269" y="512540"/>
                        <a:pt x="242316" y="518351"/>
                      </a:cubicBezTo>
                      <a:lnTo>
                        <a:pt x="238220" y="518351"/>
                      </a:lnTo>
                      <a:lnTo>
                        <a:pt x="238220" y="493300"/>
                      </a:lnTo>
                      <a:lnTo>
                        <a:pt x="229838" y="493300"/>
                      </a:lnTo>
                      <a:cubicBezTo>
                        <a:pt x="227171" y="501587"/>
                        <a:pt x="224409" y="509968"/>
                        <a:pt x="221552" y="518351"/>
                      </a:cubicBezTo>
                      <a:lnTo>
                        <a:pt x="217361" y="518351"/>
                      </a:lnTo>
                      <a:cubicBezTo>
                        <a:pt x="216027" y="514064"/>
                        <a:pt x="214598" y="509968"/>
                        <a:pt x="213265" y="505778"/>
                      </a:cubicBezTo>
                      <a:lnTo>
                        <a:pt x="196596" y="505778"/>
                      </a:lnTo>
                      <a:lnTo>
                        <a:pt x="196596" y="522446"/>
                      </a:lnTo>
                      <a:cubicBezTo>
                        <a:pt x="190214" y="519970"/>
                        <a:pt x="189738" y="519112"/>
                        <a:pt x="179927" y="518255"/>
                      </a:cubicBezTo>
                      <a:cubicBezTo>
                        <a:pt x="182404" y="526542"/>
                        <a:pt x="179165" y="521780"/>
                        <a:pt x="184023" y="526637"/>
                      </a:cubicBezTo>
                      <a:lnTo>
                        <a:pt x="184023" y="530733"/>
                      </a:lnTo>
                      <a:cubicBezTo>
                        <a:pt x="192119" y="535591"/>
                        <a:pt x="205740" y="528066"/>
                        <a:pt x="209074" y="526637"/>
                      </a:cubicBezTo>
                      <a:lnTo>
                        <a:pt x="209074" y="530733"/>
                      </a:lnTo>
                      <a:lnTo>
                        <a:pt x="213360" y="530733"/>
                      </a:lnTo>
                      <a:lnTo>
                        <a:pt x="213360" y="551593"/>
                      </a:lnTo>
                      <a:lnTo>
                        <a:pt x="209074" y="551593"/>
                      </a:lnTo>
                      <a:lnTo>
                        <a:pt x="209074" y="555784"/>
                      </a:lnTo>
                      <a:lnTo>
                        <a:pt x="196596" y="555784"/>
                      </a:lnTo>
                      <a:lnTo>
                        <a:pt x="196596" y="547497"/>
                      </a:lnTo>
                      <a:cubicBezTo>
                        <a:pt x="182499" y="550640"/>
                        <a:pt x="177356" y="557117"/>
                        <a:pt x="163163" y="560070"/>
                      </a:cubicBezTo>
                      <a:lnTo>
                        <a:pt x="163163" y="568357"/>
                      </a:lnTo>
                      <a:cubicBezTo>
                        <a:pt x="154781" y="565976"/>
                        <a:pt x="159544" y="569024"/>
                        <a:pt x="154781" y="564166"/>
                      </a:cubicBezTo>
                      <a:lnTo>
                        <a:pt x="150590" y="564166"/>
                      </a:lnTo>
                      <a:cubicBezTo>
                        <a:pt x="151924" y="557308"/>
                        <a:pt x="153353" y="550450"/>
                        <a:pt x="154781" y="543306"/>
                      </a:cubicBezTo>
                      <a:cubicBezTo>
                        <a:pt x="148400" y="540830"/>
                        <a:pt x="147923" y="539972"/>
                        <a:pt x="138017" y="539115"/>
                      </a:cubicBezTo>
                      <a:cubicBezTo>
                        <a:pt x="139446" y="533591"/>
                        <a:pt x="140780" y="528066"/>
                        <a:pt x="142208" y="522446"/>
                      </a:cubicBezTo>
                      <a:cubicBezTo>
                        <a:pt x="139446" y="521018"/>
                        <a:pt x="136589" y="519684"/>
                        <a:pt x="133826" y="518255"/>
                      </a:cubicBezTo>
                      <a:lnTo>
                        <a:pt x="133826" y="509873"/>
                      </a:lnTo>
                      <a:cubicBezTo>
                        <a:pt x="144780" y="510349"/>
                        <a:pt x="148019" y="511493"/>
                        <a:pt x="154781" y="514064"/>
                      </a:cubicBezTo>
                      <a:lnTo>
                        <a:pt x="154781" y="509873"/>
                      </a:lnTo>
                      <a:lnTo>
                        <a:pt x="158877" y="509873"/>
                      </a:lnTo>
                      <a:cubicBezTo>
                        <a:pt x="157544" y="501491"/>
                        <a:pt x="156115" y="493205"/>
                        <a:pt x="154781" y="484918"/>
                      </a:cubicBezTo>
                      <a:lnTo>
                        <a:pt x="150590" y="484918"/>
                      </a:lnTo>
                      <a:lnTo>
                        <a:pt x="150590" y="480632"/>
                      </a:lnTo>
                      <a:cubicBezTo>
                        <a:pt x="138113" y="485394"/>
                        <a:pt x="134874" y="493490"/>
                        <a:pt x="121253" y="497395"/>
                      </a:cubicBezTo>
                      <a:cubicBezTo>
                        <a:pt x="122492" y="511969"/>
                        <a:pt x="126873" y="516922"/>
                        <a:pt x="117062" y="526733"/>
                      </a:cubicBezTo>
                      <a:lnTo>
                        <a:pt x="117062" y="530828"/>
                      </a:lnTo>
                      <a:cubicBezTo>
                        <a:pt x="112967" y="529495"/>
                        <a:pt x="108776" y="528161"/>
                        <a:pt x="104584" y="526733"/>
                      </a:cubicBezTo>
                      <a:cubicBezTo>
                        <a:pt x="104584" y="501682"/>
                        <a:pt x="112681" y="496157"/>
                        <a:pt x="129731" y="489014"/>
                      </a:cubicBezTo>
                      <a:cubicBezTo>
                        <a:pt x="131159" y="477964"/>
                        <a:pt x="132398" y="466820"/>
                        <a:pt x="133826" y="455581"/>
                      </a:cubicBezTo>
                      <a:lnTo>
                        <a:pt x="125540" y="455581"/>
                      </a:lnTo>
                      <a:cubicBezTo>
                        <a:pt x="120396" y="480346"/>
                        <a:pt x="102965" y="503206"/>
                        <a:pt x="83725" y="514064"/>
                      </a:cubicBezTo>
                      <a:lnTo>
                        <a:pt x="83725" y="518351"/>
                      </a:lnTo>
                      <a:cubicBezTo>
                        <a:pt x="72295" y="515398"/>
                        <a:pt x="74200" y="512635"/>
                        <a:pt x="62865" y="509968"/>
                      </a:cubicBezTo>
                      <a:cubicBezTo>
                        <a:pt x="65627" y="520732"/>
                        <a:pt x="67151" y="521875"/>
                        <a:pt x="75438" y="526733"/>
                      </a:cubicBezTo>
                      <a:cubicBezTo>
                        <a:pt x="73628" y="541496"/>
                        <a:pt x="69723" y="543020"/>
                        <a:pt x="67056" y="555879"/>
                      </a:cubicBezTo>
                      <a:lnTo>
                        <a:pt x="58674" y="555879"/>
                      </a:lnTo>
                      <a:cubicBezTo>
                        <a:pt x="61627" y="579310"/>
                        <a:pt x="68390" y="569214"/>
                        <a:pt x="75438" y="581025"/>
                      </a:cubicBezTo>
                      <a:lnTo>
                        <a:pt x="75438" y="593598"/>
                      </a:lnTo>
                      <a:cubicBezTo>
                        <a:pt x="79534" y="596265"/>
                        <a:pt x="83725" y="599027"/>
                        <a:pt x="87916" y="601885"/>
                      </a:cubicBezTo>
                      <a:cubicBezTo>
                        <a:pt x="91631" y="606743"/>
                        <a:pt x="84773" y="604361"/>
                        <a:pt x="92012" y="610172"/>
                      </a:cubicBezTo>
                      <a:lnTo>
                        <a:pt x="92012" y="614267"/>
                      </a:lnTo>
                      <a:lnTo>
                        <a:pt x="104584" y="614267"/>
                      </a:lnTo>
                      <a:cubicBezTo>
                        <a:pt x="105918" y="610172"/>
                        <a:pt x="107347" y="605885"/>
                        <a:pt x="108776" y="601885"/>
                      </a:cubicBezTo>
                      <a:cubicBezTo>
                        <a:pt x="126016" y="604171"/>
                        <a:pt x="123254" y="610553"/>
                        <a:pt x="137922" y="614267"/>
                      </a:cubicBezTo>
                      <a:lnTo>
                        <a:pt x="137922" y="605885"/>
                      </a:lnTo>
                      <a:lnTo>
                        <a:pt x="142113" y="605885"/>
                      </a:lnTo>
                      <a:cubicBezTo>
                        <a:pt x="150971" y="595598"/>
                        <a:pt x="152114" y="603980"/>
                        <a:pt x="154686" y="585026"/>
                      </a:cubicBezTo>
                      <a:lnTo>
                        <a:pt x="175546" y="585026"/>
                      </a:lnTo>
                      <a:lnTo>
                        <a:pt x="175546" y="580835"/>
                      </a:lnTo>
                      <a:lnTo>
                        <a:pt x="179737" y="580835"/>
                      </a:lnTo>
                      <a:cubicBezTo>
                        <a:pt x="176689" y="574739"/>
                        <a:pt x="176022" y="573977"/>
                        <a:pt x="175546" y="564071"/>
                      </a:cubicBezTo>
                      <a:lnTo>
                        <a:pt x="188024" y="564071"/>
                      </a:lnTo>
                      <a:cubicBezTo>
                        <a:pt x="190119" y="579596"/>
                        <a:pt x="192310" y="588835"/>
                        <a:pt x="192119" y="614172"/>
                      </a:cubicBezTo>
                      <a:lnTo>
                        <a:pt x="179737" y="614172"/>
                      </a:lnTo>
                      <a:lnTo>
                        <a:pt x="179737" y="618363"/>
                      </a:lnTo>
                      <a:lnTo>
                        <a:pt x="175546" y="618363"/>
                      </a:lnTo>
                      <a:cubicBezTo>
                        <a:pt x="174879" y="624935"/>
                        <a:pt x="170974" y="653701"/>
                        <a:pt x="175546" y="668560"/>
                      </a:cubicBezTo>
                      <a:lnTo>
                        <a:pt x="179737" y="668560"/>
                      </a:lnTo>
                      <a:lnTo>
                        <a:pt x="179737" y="685324"/>
                      </a:lnTo>
                      <a:lnTo>
                        <a:pt x="183833" y="685324"/>
                      </a:lnTo>
                      <a:cubicBezTo>
                        <a:pt x="188690" y="697230"/>
                        <a:pt x="186785" y="696563"/>
                        <a:pt x="183833" y="706088"/>
                      </a:cubicBezTo>
                      <a:cubicBezTo>
                        <a:pt x="208121" y="711708"/>
                        <a:pt x="208502" y="729615"/>
                        <a:pt x="229743" y="735425"/>
                      </a:cubicBezTo>
                      <a:cubicBezTo>
                        <a:pt x="232791" y="747236"/>
                        <a:pt x="245269" y="763238"/>
                        <a:pt x="254889" y="768763"/>
                      </a:cubicBezTo>
                      <a:lnTo>
                        <a:pt x="254889" y="781241"/>
                      </a:lnTo>
                      <a:lnTo>
                        <a:pt x="250698" y="781241"/>
                      </a:lnTo>
                      <a:lnTo>
                        <a:pt x="250698" y="768763"/>
                      </a:lnTo>
                      <a:cubicBezTo>
                        <a:pt x="246031" y="772287"/>
                        <a:pt x="250127" y="768191"/>
                        <a:pt x="246507" y="772954"/>
                      </a:cubicBezTo>
                      <a:cubicBezTo>
                        <a:pt x="234125" y="781050"/>
                        <a:pt x="234696" y="790289"/>
                        <a:pt x="238125" y="802100"/>
                      </a:cubicBezTo>
                      <a:lnTo>
                        <a:pt x="229743" y="802100"/>
                      </a:lnTo>
                      <a:cubicBezTo>
                        <a:pt x="224504" y="789432"/>
                        <a:pt x="221171" y="779907"/>
                        <a:pt x="221456" y="760381"/>
                      </a:cubicBezTo>
                      <a:lnTo>
                        <a:pt x="208883" y="760381"/>
                      </a:lnTo>
                      <a:cubicBezTo>
                        <a:pt x="205835" y="776192"/>
                        <a:pt x="201835" y="783717"/>
                        <a:pt x="183833" y="785432"/>
                      </a:cubicBezTo>
                      <a:lnTo>
                        <a:pt x="183833" y="772954"/>
                      </a:lnTo>
                      <a:lnTo>
                        <a:pt x="175451" y="772954"/>
                      </a:lnTo>
                      <a:cubicBezTo>
                        <a:pt x="172879" y="781241"/>
                        <a:pt x="176022" y="776478"/>
                        <a:pt x="171260" y="781241"/>
                      </a:cubicBezTo>
                      <a:lnTo>
                        <a:pt x="171260" y="785432"/>
                      </a:lnTo>
                      <a:cubicBezTo>
                        <a:pt x="164687" y="782288"/>
                        <a:pt x="161163" y="781526"/>
                        <a:pt x="150400" y="781241"/>
                      </a:cubicBezTo>
                      <a:cubicBezTo>
                        <a:pt x="155258" y="801910"/>
                        <a:pt x="165830" y="798576"/>
                        <a:pt x="167069" y="823055"/>
                      </a:cubicBezTo>
                      <a:lnTo>
                        <a:pt x="158687" y="823055"/>
                      </a:lnTo>
                      <a:cubicBezTo>
                        <a:pt x="155639" y="811244"/>
                        <a:pt x="151257" y="811054"/>
                        <a:pt x="146209" y="802100"/>
                      </a:cubicBezTo>
                      <a:lnTo>
                        <a:pt x="133636" y="802100"/>
                      </a:lnTo>
                      <a:cubicBezTo>
                        <a:pt x="131159" y="810387"/>
                        <a:pt x="134207" y="805720"/>
                        <a:pt x="129540" y="810482"/>
                      </a:cubicBezTo>
                      <a:cubicBezTo>
                        <a:pt x="133350" y="825532"/>
                        <a:pt x="141351" y="826389"/>
                        <a:pt x="154591" y="831342"/>
                      </a:cubicBezTo>
                      <a:lnTo>
                        <a:pt x="154591" y="835533"/>
                      </a:lnTo>
                      <a:cubicBezTo>
                        <a:pt x="147542" y="834200"/>
                        <a:pt x="140589" y="832676"/>
                        <a:pt x="133636" y="831342"/>
                      </a:cubicBezTo>
                      <a:lnTo>
                        <a:pt x="133636" y="835533"/>
                      </a:lnTo>
                      <a:cubicBezTo>
                        <a:pt x="129540" y="836867"/>
                        <a:pt x="125349" y="838200"/>
                        <a:pt x="121158" y="839629"/>
                      </a:cubicBezTo>
                      <a:cubicBezTo>
                        <a:pt x="115538" y="826389"/>
                        <a:pt x="109252" y="820293"/>
                        <a:pt x="108680" y="802100"/>
                      </a:cubicBezTo>
                      <a:cubicBezTo>
                        <a:pt x="96012" y="810197"/>
                        <a:pt x="106108" y="807530"/>
                        <a:pt x="100298" y="814578"/>
                      </a:cubicBezTo>
                      <a:cubicBezTo>
                        <a:pt x="97060" y="818483"/>
                        <a:pt x="91821" y="817817"/>
                        <a:pt x="87725" y="822960"/>
                      </a:cubicBezTo>
                      <a:lnTo>
                        <a:pt x="83534" y="822960"/>
                      </a:lnTo>
                      <a:lnTo>
                        <a:pt x="83534" y="810482"/>
                      </a:lnTo>
                      <a:cubicBezTo>
                        <a:pt x="78581" y="814578"/>
                        <a:pt x="74009" y="821246"/>
                        <a:pt x="71056" y="827151"/>
                      </a:cubicBezTo>
                      <a:cubicBezTo>
                        <a:pt x="50387" y="821531"/>
                        <a:pt x="49816" y="799719"/>
                        <a:pt x="33528" y="789527"/>
                      </a:cubicBezTo>
                      <a:lnTo>
                        <a:pt x="33528" y="768763"/>
                      </a:lnTo>
                      <a:cubicBezTo>
                        <a:pt x="44768" y="766477"/>
                        <a:pt x="55055" y="764381"/>
                        <a:pt x="71056" y="764477"/>
                      </a:cubicBezTo>
                      <a:cubicBezTo>
                        <a:pt x="68294" y="777240"/>
                        <a:pt x="64008" y="778955"/>
                        <a:pt x="62770" y="793718"/>
                      </a:cubicBezTo>
                      <a:cubicBezTo>
                        <a:pt x="73057" y="790861"/>
                        <a:pt x="69628" y="791528"/>
                        <a:pt x="75343" y="785432"/>
                      </a:cubicBezTo>
                      <a:lnTo>
                        <a:pt x="79439" y="785432"/>
                      </a:lnTo>
                      <a:lnTo>
                        <a:pt x="79439" y="776954"/>
                      </a:lnTo>
                      <a:cubicBezTo>
                        <a:pt x="83630" y="774287"/>
                        <a:pt x="87821" y="771430"/>
                        <a:pt x="91916" y="768668"/>
                      </a:cubicBezTo>
                      <a:cubicBezTo>
                        <a:pt x="93345" y="765810"/>
                        <a:pt x="94774" y="763048"/>
                        <a:pt x="96107" y="760285"/>
                      </a:cubicBezTo>
                      <a:lnTo>
                        <a:pt x="112871" y="760285"/>
                      </a:lnTo>
                      <a:cubicBezTo>
                        <a:pt x="114205" y="757428"/>
                        <a:pt x="115633" y="754571"/>
                        <a:pt x="116967" y="751904"/>
                      </a:cubicBezTo>
                      <a:cubicBezTo>
                        <a:pt x="121158" y="750570"/>
                        <a:pt x="125349" y="749046"/>
                        <a:pt x="129635" y="747712"/>
                      </a:cubicBezTo>
                      <a:lnTo>
                        <a:pt x="129635" y="739331"/>
                      </a:lnTo>
                      <a:cubicBezTo>
                        <a:pt x="132302" y="737997"/>
                        <a:pt x="135065" y="736568"/>
                        <a:pt x="137922" y="735235"/>
                      </a:cubicBezTo>
                      <a:lnTo>
                        <a:pt x="137922" y="718471"/>
                      </a:lnTo>
                      <a:lnTo>
                        <a:pt x="142113" y="718471"/>
                      </a:lnTo>
                      <a:lnTo>
                        <a:pt x="142113" y="714280"/>
                      </a:lnTo>
                      <a:cubicBezTo>
                        <a:pt x="147638" y="715708"/>
                        <a:pt x="153257" y="717042"/>
                        <a:pt x="158782" y="718471"/>
                      </a:cubicBezTo>
                      <a:lnTo>
                        <a:pt x="158782" y="714280"/>
                      </a:lnTo>
                      <a:cubicBezTo>
                        <a:pt x="167164" y="711803"/>
                        <a:pt x="162497" y="714851"/>
                        <a:pt x="167164" y="710089"/>
                      </a:cubicBezTo>
                      <a:cubicBezTo>
                        <a:pt x="158115" y="708184"/>
                        <a:pt x="155258" y="707517"/>
                        <a:pt x="150495" y="701707"/>
                      </a:cubicBezTo>
                      <a:cubicBezTo>
                        <a:pt x="113633" y="701326"/>
                        <a:pt x="133064" y="706374"/>
                        <a:pt x="125349" y="731044"/>
                      </a:cubicBezTo>
                      <a:cubicBezTo>
                        <a:pt x="125349" y="731044"/>
                        <a:pt x="122206" y="731330"/>
                        <a:pt x="121158" y="739331"/>
                      </a:cubicBezTo>
                      <a:cubicBezTo>
                        <a:pt x="111538" y="741998"/>
                        <a:pt x="111252" y="742950"/>
                        <a:pt x="104489" y="747712"/>
                      </a:cubicBezTo>
                      <a:lnTo>
                        <a:pt x="104489" y="751904"/>
                      </a:lnTo>
                      <a:cubicBezTo>
                        <a:pt x="93345" y="753237"/>
                        <a:pt x="82201" y="754571"/>
                        <a:pt x="71056" y="756095"/>
                      </a:cubicBezTo>
                      <a:cubicBezTo>
                        <a:pt x="70104" y="755904"/>
                        <a:pt x="69628" y="750570"/>
                        <a:pt x="62770" y="751904"/>
                      </a:cubicBezTo>
                      <a:lnTo>
                        <a:pt x="62770" y="756095"/>
                      </a:lnTo>
                      <a:cubicBezTo>
                        <a:pt x="50197" y="757428"/>
                        <a:pt x="37719" y="758857"/>
                        <a:pt x="25241" y="760381"/>
                      </a:cubicBezTo>
                      <a:cubicBezTo>
                        <a:pt x="21907" y="746284"/>
                        <a:pt x="15811" y="744283"/>
                        <a:pt x="12668" y="731139"/>
                      </a:cubicBezTo>
                      <a:lnTo>
                        <a:pt x="0" y="731139"/>
                      </a:lnTo>
                      <a:cubicBezTo>
                        <a:pt x="4191" y="743522"/>
                        <a:pt x="8382" y="756095"/>
                        <a:pt x="12668" y="768668"/>
                      </a:cubicBezTo>
                      <a:lnTo>
                        <a:pt x="16764" y="768668"/>
                      </a:lnTo>
                      <a:lnTo>
                        <a:pt x="16764" y="776954"/>
                      </a:lnTo>
                      <a:lnTo>
                        <a:pt x="20955" y="776954"/>
                      </a:lnTo>
                      <a:lnTo>
                        <a:pt x="20955" y="802100"/>
                      </a:lnTo>
                      <a:lnTo>
                        <a:pt x="25146" y="802100"/>
                      </a:lnTo>
                      <a:lnTo>
                        <a:pt x="25146" y="806291"/>
                      </a:lnTo>
                      <a:lnTo>
                        <a:pt x="37624" y="806291"/>
                      </a:lnTo>
                      <a:cubicBezTo>
                        <a:pt x="38957" y="810482"/>
                        <a:pt x="40291" y="814578"/>
                        <a:pt x="41720" y="818769"/>
                      </a:cubicBezTo>
                      <a:cubicBezTo>
                        <a:pt x="39053" y="820198"/>
                        <a:pt x="36195" y="821627"/>
                        <a:pt x="33528" y="823055"/>
                      </a:cubicBezTo>
                      <a:cubicBezTo>
                        <a:pt x="32099" y="828580"/>
                        <a:pt x="30671" y="834200"/>
                        <a:pt x="29242" y="839629"/>
                      </a:cubicBezTo>
                      <a:lnTo>
                        <a:pt x="41720" y="839629"/>
                      </a:lnTo>
                      <a:cubicBezTo>
                        <a:pt x="43148" y="836962"/>
                        <a:pt x="44577" y="834200"/>
                        <a:pt x="45910" y="831342"/>
                      </a:cubicBezTo>
                      <a:cubicBezTo>
                        <a:pt x="55245" y="828199"/>
                        <a:pt x="64294" y="838581"/>
                        <a:pt x="79343" y="839629"/>
                      </a:cubicBezTo>
                      <a:cubicBezTo>
                        <a:pt x="75343" y="867632"/>
                        <a:pt x="65723" y="852773"/>
                        <a:pt x="58388" y="864775"/>
                      </a:cubicBezTo>
                      <a:lnTo>
                        <a:pt x="58388" y="873062"/>
                      </a:lnTo>
                      <a:cubicBezTo>
                        <a:pt x="66770" y="871728"/>
                        <a:pt x="75152" y="870299"/>
                        <a:pt x="83439" y="868966"/>
                      </a:cubicBezTo>
                      <a:lnTo>
                        <a:pt x="83439" y="852202"/>
                      </a:lnTo>
                      <a:lnTo>
                        <a:pt x="91726" y="852202"/>
                      </a:lnTo>
                      <a:lnTo>
                        <a:pt x="91726" y="839724"/>
                      </a:lnTo>
                      <a:cubicBezTo>
                        <a:pt x="95917" y="841153"/>
                        <a:pt x="100203" y="842582"/>
                        <a:pt x="104299" y="843915"/>
                      </a:cubicBezTo>
                      <a:cubicBezTo>
                        <a:pt x="101346" y="854964"/>
                        <a:pt x="97631" y="857250"/>
                        <a:pt x="91726" y="864775"/>
                      </a:cubicBezTo>
                      <a:lnTo>
                        <a:pt x="87630" y="864775"/>
                      </a:lnTo>
                      <a:cubicBezTo>
                        <a:pt x="86297" y="873062"/>
                        <a:pt x="84868" y="881539"/>
                        <a:pt x="83439" y="889826"/>
                      </a:cubicBezTo>
                      <a:lnTo>
                        <a:pt x="79248" y="889826"/>
                      </a:lnTo>
                      <a:lnTo>
                        <a:pt x="79248" y="906589"/>
                      </a:lnTo>
                      <a:lnTo>
                        <a:pt x="83439" y="906589"/>
                      </a:lnTo>
                      <a:lnTo>
                        <a:pt x="83439" y="902303"/>
                      </a:lnTo>
                      <a:cubicBezTo>
                        <a:pt x="94107" y="895350"/>
                        <a:pt x="99441" y="876872"/>
                        <a:pt x="104394" y="864775"/>
                      </a:cubicBezTo>
                      <a:lnTo>
                        <a:pt x="112776" y="864775"/>
                      </a:lnTo>
                      <a:lnTo>
                        <a:pt x="112776" y="873062"/>
                      </a:lnTo>
                      <a:lnTo>
                        <a:pt x="121063" y="873062"/>
                      </a:lnTo>
                      <a:cubicBezTo>
                        <a:pt x="120872" y="861155"/>
                        <a:pt x="119729" y="855250"/>
                        <a:pt x="116872" y="848106"/>
                      </a:cubicBezTo>
                      <a:cubicBezTo>
                        <a:pt x="122206" y="845534"/>
                        <a:pt x="125825" y="844010"/>
                        <a:pt x="129540" y="839629"/>
                      </a:cubicBezTo>
                      <a:cubicBezTo>
                        <a:pt x="136398" y="841058"/>
                        <a:pt x="143351" y="842486"/>
                        <a:pt x="150400" y="843820"/>
                      </a:cubicBezTo>
                      <a:cubicBezTo>
                        <a:pt x="147638" y="853726"/>
                        <a:pt x="149162" y="851535"/>
                        <a:pt x="142018" y="856298"/>
                      </a:cubicBezTo>
                      <a:cubicBezTo>
                        <a:pt x="145161" y="867632"/>
                        <a:pt x="142970" y="865823"/>
                        <a:pt x="154591" y="868871"/>
                      </a:cubicBezTo>
                      <a:lnTo>
                        <a:pt x="154591" y="881444"/>
                      </a:lnTo>
                      <a:lnTo>
                        <a:pt x="158687" y="881444"/>
                      </a:lnTo>
                      <a:lnTo>
                        <a:pt x="158687" y="889730"/>
                      </a:lnTo>
                      <a:cubicBezTo>
                        <a:pt x="167069" y="886968"/>
                        <a:pt x="175451" y="884301"/>
                        <a:pt x="183833" y="881444"/>
                      </a:cubicBezTo>
                      <a:cubicBezTo>
                        <a:pt x="182499" y="874490"/>
                        <a:pt x="181070" y="867442"/>
                        <a:pt x="179737" y="860489"/>
                      </a:cubicBezTo>
                      <a:cubicBezTo>
                        <a:pt x="188024" y="862965"/>
                        <a:pt x="183261" y="860012"/>
                        <a:pt x="188024" y="864680"/>
                      </a:cubicBezTo>
                      <a:lnTo>
                        <a:pt x="192119" y="864680"/>
                      </a:lnTo>
                      <a:cubicBezTo>
                        <a:pt x="190786" y="868871"/>
                        <a:pt x="189357" y="872966"/>
                        <a:pt x="188024" y="877253"/>
                      </a:cubicBezTo>
                      <a:lnTo>
                        <a:pt x="200501" y="877253"/>
                      </a:lnTo>
                      <a:lnTo>
                        <a:pt x="200501" y="868871"/>
                      </a:lnTo>
                      <a:cubicBezTo>
                        <a:pt x="208883" y="871347"/>
                        <a:pt x="204121" y="868299"/>
                        <a:pt x="208883" y="872966"/>
                      </a:cubicBezTo>
                      <a:lnTo>
                        <a:pt x="213170" y="872966"/>
                      </a:lnTo>
                      <a:cubicBezTo>
                        <a:pt x="214503" y="866013"/>
                        <a:pt x="215932" y="859060"/>
                        <a:pt x="217265" y="852107"/>
                      </a:cubicBezTo>
                      <a:lnTo>
                        <a:pt x="213170" y="852107"/>
                      </a:lnTo>
                      <a:lnTo>
                        <a:pt x="213170" y="843820"/>
                      </a:lnTo>
                      <a:cubicBezTo>
                        <a:pt x="217265" y="845153"/>
                        <a:pt x="221456" y="846582"/>
                        <a:pt x="225743" y="848011"/>
                      </a:cubicBezTo>
                      <a:cubicBezTo>
                        <a:pt x="225743" y="848011"/>
                        <a:pt x="229838" y="841629"/>
                        <a:pt x="238220" y="843820"/>
                      </a:cubicBezTo>
                      <a:lnTo>
                        <a:pt x="238220" y="848011"/>
                      </a:lnTo>
                      <a:lnTo>
                        <a:pt x="246602" y="848011"/>
                      </a:lnTo>
                      <a:lnTo>
                        <a:pt x="246602" y="839533"/>
                      </a:lnTo>
                      <a:cubicBezTo>
                        <a:pt x="254984" y="842201"/>
                        <a:pt x="250222" y="838962"/>
                        <a:pt x="254984" y="843725"/>
                      </a:cubicBezTo>
                      <a:lnTo>
                        <a:pt x="259271" y="843725"/>
                      </a:lnTo>
                      <a:cubicBezTo>
                        <a:pt x="253079" y="819912"/>
                        <a:pt x="247555" y="831723"/>
                        <a:pt x="259271" y="806196"/>
                      </a:cubicBezTo>
                      <a:lnTo>
                        <a:pt x="263366" y="806196"/>
                      </a:lnTo>
                      <a:cubicBezTo>
                        <a:pt x="262033" y="810387"/>
                        <a:pt x="260604" y="814483"/>
                        <a:pt x="259271" y="818674"/>
                      </a:cubicBezTo>
                      <a:cubicBezTo>
                        <a:pt x="264795" y="817245"/>
                        <a:pt x="270415" y="815912"/>
                        <a:pt x="275844" y="814483"/>
                      </a:cubicBezTo>
                      <a:cubicBezTo>
                        <a:pt x="277273" y="818674"/>
                        <a:pt x="278702" y="822865"/>
                        <a:pt x="280130" y="827056"/>
                      </a:cubicBezTo>
                      <a:lnTo>
                        <a:pt x="284131" y="827056"/>
                      </a:lnTo>
                      <a:cubicBezTo>
                        <a:pt x="291560" y="837724"/>
                        <a:pt x="279749" y="835152"/>
                        <a:pt x="296704" y="839533"/>
                      </a:cubicBezTo>
                      <a:lnTo>
                        <a:pt x="296704" y="831247"/>
                      </a:lnTo>
                      <a:cubicBezTo>
                        <a:pt x="308039" y="834104"/>
                        <a:pt x="306134" y="836867"/>
                        <a:pt x="317659" y="839533"/>
                      </a:cubicBezTo>
                      <a:lnTo>
                        <a:pt x="317659" y="835438"/>
                      </a:lnTo>
                      <a:lnTo>
                        <a:pt x="321755" y="835438"/>
                      </a:lnTo>
                      <a:lnTo>
                        <a:pt x="321755" y="818674"/>
                      </a:lnTo>
                      <a:lnTo>
                        <a:pt x="317659" y="818674"/>
                      </a:lnTo>
                      <a:lnTo>
                        <a:pt x="317659" y="814483"/>
                      </a:lnTo>
                      <a:cubicBezTo>
                        <a:pt x="309944" y="811816"/>
                        <a:pt x="311753" y="816959"/>
                        <a:pt x="309372" y="818674"/>
                      </a:cubicBezTo>
                      <a:lnTo>
                        <a:pt x="305181" y="818674"/>
                      </a:lnTo>
                      <a:cubicBezTo>
                        <a:pt x="303848" y="810387"/>
                        <a:pt x="302323" y="802005"/>
                        <a:pt x="300990" y="793623"/>
                      </a:cubicBezTo>
                      <a:cubicBezTo>
                        <a:pt x="296799" y="794957"/>
                        <a:pt x="292608" y="796290"/>
                        <a:pt x="288417" y="797814"/>
                      </a:cubicBezTo>
                      <a:cubicBezTo>
                        <a:pt x="282035" y="769430"/>
                        <a:pt x="259080" y="760667"/>
                        <a:pt x="246698" y="739331"/>
                      </a:cubicBezTo>
                      <a:lnTo>
                        <a:pt x="242506" y="739331"/>
                      </a:lnTo>
                      <a:cubicBezTo>
                        <a:pt x="245459" y="733139"/>
                        <a:pt x="246221" y="732473"/>
                        <a:pt x="246698" y="722567"/>
                      </a:cubicBezTo>
                      <a:cubicBezTo>
                        <a:pt x="258509" y="725424"/>
                        <a:pt x="257746" y="730282"/>
                        <a:pt x="259271" y="731044"/>
                      </a:cubicBezTo>
                      <a:cubicBezTo>
                        <a:pt x="277463" y="738473"/>
                        <a:pt x="290132" y="722471"/>
                        <a:pt x="300990" y="731044"/>
                      </a:cubicBezTo>
                      <a:lnTo>
                        <a:pt x="305181" y="731044"/>
                      </a:lnTo>
                      <a:cubicBezTo>
                        <a:pt x="303848" y="725424"/>
                        <a:pt x="302323" y="719900"/>
                        <a:pt x="300990" y="714280"/>
                      </a:cubicBezTo>
                      <a:lnTo>
                        <a:pt x="305181" y="714280"/>
                      </a:lnTo>
                      <a:lnTo>
                        <a:pt x="305181" y="722662"/>
                      </a:lnTo>
                      <a:cubicBezTo>
                        <a:pt x="307943" y="723995"/>
                        <a:pt x="310801" y="725519"/>
                        <a:pt x="313563" y="726853"/>
                      </a:cubicBezTo>
                      <a:lnTo>
                        <a:pt x="313563" y="731044"/>
                      </a:lnTo>
                      <a:lnTo>
                        <a:pt x="309372" y="731044"/>
                      </a:lnTo>
                      <a:cubicBezTo>
                        <a:pt x="307848" y="740664"/>
                        <a:pt x="306515" y="750475"/>
                        <a:pt x="305181" y="760285"/>
                      </a:cubicBezTo>
                      <a:lnTo>
                        <a:pt x="300990" y="760285"/>
                      </a:lnTo>
                      <a:lnTo>
                        <a:pt x="300990" y="776859"/>
                      </a:lnTo>
                      <a:cubicBezTo>
                        <a:pt x="313944" y="770573"/>
                        <a:pt x="321278" y="761905"/>
                        <a:pt x="334328" y="755999"/>
                      </a:cubicBezTo>
                      <a:cubicBezTo>
                        <a:pt x="336899" y="747712"/>
                        <a:pt x="333756" y="752380"/>
                        <a:pt x="338519" y="747712"/>
                      </a:cubicBezTo>
                      <a:cubicBezTo>
                        <a:pt x="337185" y="717899"/>
                        <a:pt x="330994" y="731520"/>
                        <a:pt x="317659" y="718471"/>
                      </a:cubicBezTo>
                      <a:lnTo>
                        <a:pt x="313468" y="718471"/>
                      </a:lnTo>
                      <a:lnTo>
                        <a:pt x="313468" y="714280"/>
                      </a:lnTo>
                      <a:cubicBezTo>
                        <a:pt x="321659" y="712946"/>
                        <a:pt x="330137" y="711422"/>
                        <a:pt x="338423" y="710089"/>
                      </a:cubicBezTo>
                      <a:lnTo>
                        <a:pt x="338423" y="697611"/>
                      </a:lnTo>
                      <a:cubicBezTo>
                        <a:pt x="328613" y="698564"/>
                        <a:pt x="328136" y="699326"/>
                        <a:pt x="321659" y="701802"/>
                      </a:cubicBezTo>
                      <a:lnTo>
                        <a:pt x="321659" y="697611"/>
                      </a:lnTo>
                      <a:lnTo>
                        <a:pt x="317564" y="697611"/>
                      </a:lnTo>
                      <a:cubicBezTo>
                        <a:pt x="321564" y="690086"/>
                        <a:pt x="323564" y="691229"/>
                        <a:pt x="325850" y="680942"/>
                      </a:cubicBezTo>
                      <a:cubicBezTo>
                        <a:pt x="308800" y="678371"/>
                        <a:pt x="312896" y="680085"/>
                        <a:pt x="292513" y="680942"/>
                      </a:cubicBezTo>
                      <a:cubicBezTo>
                        <a:pt x="291179" y="677132"/>
                        <a:pt x="284607" y="671798"/>
                        <a:pt x="288322" y="664178"/>
                      </a:cubicBezTo>
                      <a:lnTo>
                        <a:pt x="292513" y="664178"/>
                      </a:lnTo>
                      <a:lnTo>
                        <a:pt x="292513" y="643223"/>
                      </a:lnTo>
                      <a:lnTo>
                        <a:pt x="288322" y="643223"/>
                      </a:lnTo>
                      <a:cubicBezTo>
                        <a:pt x="284417" y="653225"/>
                        <a:pt x="280797" y="663797"/>
                        <a:pt x="280035" y="676751"/>
                      </a:cubicBezTo>
                      <a:cubicBezTo>
                        <a:pt x="261556" y="676751"/>
                        <a:pt x="246602" y="679323"/>
                        <a:pt x="238220" y="689324"/>
                      </a:cubicBezTo>
                      <a:lnTo>
                        <a:pt x="234029" y="689324"/>
                      </a:lnTo>
                      <a:lnTo>
                        <a:pt x="234029" y="693325"/>
                      </a:lnTo>
                      <a:lnTo>
                        <a:pt x="250698" y="693325"/>
                      </a:lnTo>
                      <a:cubicBezTo>
                        <a:pt x="247555" y="704755"/>
                        <a:pt x="249746" y="702945"/>
                        <a:pt x="238220" y="705898"/>
                      </a:cubicBezTo>
                      <a:lnTo>
                        <a:pt x="238220" y="714280"/>
                      </a:lnTo>
                      <a:lnTo>
                        <a:pt x="246602" y="714280"/>
                      </a:lnTo>
                      <a:cubicBezTo>
                        <a:pt x="245174" y="718471"/>
                        <a:pt x="243840" y="722662"/>
                        <a:pt x="242411" y="726853"/>
                      </a:cubicBezTo>
                      <a:cubicBezTo>
                        <a:pt x="226886" y="724662"/>
                        <a:pt x="229267" y="722852"/>
                        <a:pt x="221552" y="714280"/>
                      </a:cubicBezTo>
                      <a:lnTo>
                        <a:pt x="217361" y="714280"/>
                      </a:lnTo>
                      <a:cubicBezTo>
                        <a:pt x="216027" y="710089"/>
                        <a:pt x="214598" y="705898"/>
                        <a:pt x="213265" y="701707"/>
                      </a:cubicBezTo>
                      <a:lnTo>
                        <a:pt x="200692" y="701707"/>
                      </a:lnTo>
                      <a:cubicBezTo>
                        <a:pt x="195453" y="699230"/>
                        <a:pt x="202025" y="699897"/>
                        <a:pt x="196596" y="697516"/>
                      </a:cubicBezTo>
                      <a:cubicBezTo>
                        <a:pt x="195167" y="672465"/>
                        <a:pt x="193834" y="647319"/>
                        <a:pt x="192310" y="622364"/>
                      </a:cubicBezTo>
                      <a:cubicBezTo>
                        <a:pt x="202978" y="620173"/>
                        <a:pt x="211550" y="616744"/>
                        <a:pt x="217456" y="609791"/>
                      </a:cubicBezTo>
                      <a:lnTo>
                        <a:pt x="221647" y="609791"/>
                      </a:lnTo>
                      <a:lnTo>
                        <a:pt x="221647" y="626459"/>
                      </a:lnTo>
                      <a:lnTo>
                        <a:pt x="225838" y="626459"/>
                      </a:lnTo>
                      <a:lnTo>
                        <a:pt x="225838" y="634841"/>
                      </a:lnTo>
                      <a:lnTo>
                        <a:pt x="229934" y="634841"/>
                      </a:lnTo>
                      <a:cubicBezTo>
                        <a:pt x="235458" y="648557"/>
                        <a:pt x="226409" y="648653"/>
                        <a:pt x="238316" y="659797"/>
                      </a:cubicBezTo>
                      <a:lnTo>
                        <a:pt x="238316" y="663988"/>
                      </a:lnTo>
                      <a:lnTo>
                        <a:pt x="246698" y="663988"/>
                      </a:lnTo>
                      <a:lnTo>
                        <a:pt x="246698" y="659797"/>
                      </a:lnTo>
                      <a:lnTo>
                        <a:pt x="242506" y="659797"/>
                      </a:lnTo>
                      <a:lnTo>
                        <a:pt x="242506" y="638937"/>
                      </a:lnTo>
                      <a:cubicBezTo>
                        <a:pt x="239744" y="637508"/>
                        <a:pt x="236982" y="636080"/>
                        <a:pt x="234220" y="634746"/>
                      </a:cubicBezTo>
                      <a:lnTo>
                        <a:pt x="234220" y="613791"/>
                      </a:lnTo>
                      <a:lnTo>
                        <a:pt x="238411" y="613791"/>
                      </a:lnTo>
                      <a:cubicBezTo>
                        <a:pt x="237077" y="608267"/>
                        <a:pt x="235553" y="602742"/>
                        <a:pt x="234220" y="597122"/>
                      </a:cubicBezTo>
                      <a:cubicBezTo>
                        <a:pt x="241935" y="592741"/>
                        <a:pt x="258890" y="579406"/>
                        <a:pt x="263462" y="572072"/>
                      </a:cubicBezTo>
                      <a:lnTo>
                        <a:pt x="271844" y="572072"/>
                      </a:lnTo>
                      <a:cubicBezTo>
                        <a:pt x="275368" y="577596"/>
                        <a:pt x="274796" y="577120"/>
                        <a:pt x="280321" y="580454"/>
                      </a:cubicBezTo>
                      <a:cubicBezTo>
                        <a:pt x="276035" y="588169"/>
                        <a:pt x="270986" y="596551"/>
                        <a:pt x="263557" y="601313"/>
                      </a:cubicBezTo>
                      <a:lnTo>
                        <a:pt x="263557" y="605409"/>
                      </a:lnTo>
                      <a:lnTo>
                        <a:pt x="280321" y="605409"/>
                      </a:lnTo>
                      <a:cubicBezTo>
                        <a:pt x="277559" y="612553"/>
                        <a:pt x="276035" y="618649"/>
                        <a:pt x="276035" y="630555"/>
                      </a:cubicBezTo>
                      <a:cubicBezTo>
                        <a:pt x="288512" y="627317"/>
                        <a:pt x="286321" y="623792"/>
                        <a:pt x="301181" y="622173"/>
                      </a:cubicBezTo>
                      <a:cubicBezTo>
                        <a:pt x="299657" y="618458"/>
                        <a:pt x="291846" y="601599"/>
                        <a:pt x="296990" y="593027"/>
                      </a:cubicBezTo>
                      <a:lnTo>
                        <a:pt x="301181" y="593027"/>
                      </a:lnTo>
                      <a:lnTo>
                        <a:pt x="301181" y="588835"/>
                      </a:lnTo>
                      <a:lnTo>
                        <a:pt x="305371" y="588835"/>
                      </a:lnTo>
                      <a:lnTo>
                        <a:pt x="305371" y="593027"/>
                      </a:lnTo>
                      <a:lnTo>
                        <a:pt x="309563" y="593027"/>
                      </a:lnTo>
                      <a:cubicBezTo>
                        <a:pt x="302895" y="607409"/>
                        <a:pt x="307181" y="611886"/>
                        <a:pt x="309563" y="626364"/>
                      </a:cubicBezTo>
                      <a:cubicBezTo>
                        <a:pt x="319278" y="625031"/>
                        <a:pt x="328994" y="623602"/>
                        <a:pt x="338709" y="622173"/>
                      </a:cubicBezTo>
                      <a:lnTo>
                        <a:pt x="338709" y="638842"/>
                      </a:lnTo>
                      <a:cubicBezTo>
                        <a:pt x="348710" y="636175"/>
                        <a:pt x="346615" y="637604"/>
                        <a:pt x="351282" y="630460"/>
                      </a:cubicBezTo>
                      <a:lnTo>
                        <a:pt x="355473" y="630460"/>
                      </a:lnTo>
                      <a:lnTo>
                        <a:pt x="355473" y="642842"/>
                      </a:lnTo>
                      <a:cubicBezTo>
                        <a:pt x="344043" y="645795"/>
                        <a:pt x="345948" y="648653"/>
                        <a:pt x="334518" y="651320"/>
                      </a:cubicBezTo>
                      <a:lnTo>
                        <a:pt x="334518" y="659606"/>
                      </a:lnTo>
                      <a:cubicBezTo>
                        <a:pt x="347567" y="660083"/>
                        <a:pt x="365379" y="661702"/>
                        <a:pt x="372142" y="655510"/>
                      </a:cubicBezTo>
                      <a:lnTo>
                        <a:pt x="376333" y="655510"/>
                      </a:lnTo>
                      <a:lnTo>
                        <a:pt x="376333" y="651320"/>
                      </a:lnTo>
                      <a:cubicBezTo>
                        <a:pt x="373475" y="649891"/>
                        <a:pt x="370808" y="648462"/>
                        <a:pt x="367951" y="647129"/>
                      </a:cubicBezTo>
                      <a:cubicBezTo>
                        <a:pt x="363569" y="633508"/>
                        <a:pt x="371856" y="618363"/>
                        <a:pt x="363855" y="609600"/>
                      </a:cubicBezTo>
                      <a:lnTo>
                        <a:pt x="363855" y="605314"/>
                      </a:lnTo>
                      <a:cubicBezTo>
                        <a:pt x="356235" y="600170"/>
                        <a:pt x="345948" y="604647"/>
                        <a:pt x="338709" y="605314"/>
                      </a:cubicBezTo>
                      <a:lnTo>
                        <a:pt x="338709" y="613696"/>
                      </a:lnTo>
                      <a:lnTo>
                        <a:pt x="326231" y="613696"/>
                      </a:lnTo>
                      <a:lnTo>
                        <a:pt x="326231" y="609600"/>
                      </a:lnTo>
                      <a:lnTo>
                        <a:pt x="322040" y="609600"/>
                      </a:lnTo>
                      <a:cubicBezTo>
                        <a:pt x="326136" y="602171"/>
                        <a:pt x="328232" y="603123"/>
                        <a:pt x="330518" y="592931"/>
                      </a:cubicBezTo>
                      <a:lnTo>
                        <a:pt x="318040" y="592931"/>
                      </a:lnTo>
                      <a:cubicBezTo>
                        <a:pt x="314135" y="577691"/>
                        <a:pt x="310610" y="583883"/>
                        <a:pt x="309753" y="563594"/>
                      </a:cubicBezTo>
                      <a:cubicBezTo>
                        <a:pt x="293656" y="565690"/>
                        <a:pt x="298037" y="568833"/>
                        <a:pt x="284607" y="571976"/>
                      </a:cubicBezTo>
                      <a:lnTo>
                        <a:pt x="284607" y="563594"/>
                      </a:lnTo>
                      <a:cubicBezTo>
                        <a:pt x="302228" y="561404"/>
                        <a:pt x="298323" y="557784"/>
                        <a:pt x="309753" y="551117"/>
                      </a:cubicBezTo>
                      <a:cubicBezTo>
                        <a:pt x="314896" y="557879"/>
                        <a:pt x="323755" y="562832"/>
                        <a:pt x="330613" y="567881"/>
                      </a:cubicBezTo>
                      <a:lnTo>
                        <a:pt x="330613" y="572072"/>
                      </a:lnTo>
                      <a:lnTo>
                        <a:pt x="338900" y="572072"/>
                      </a:lnTo>
                      <a:cubicBezTo>
                        <a:pt x="343471" y="588550"/>
                        <a:pt x="348901" y="584168"/>
                        <a:pt x="359855" y="593027"/>
                      </a:cubicBezTo>
                      <a:cubicBezTo>
                        <a:pt x="361283" y="597122"/>
                        <a:pt x="362617" y="601313"/>
                        <a:pt x="364046" y="605409"/>
                      </a:cubicBezTo>
                      <a:cubicBezTo>
                        <a:pt x="370618" y="614172"/>
                        <a:pt x="382810" y="616934"/>
                        <a:pt x="389096" y="626364"/>
                      </a:cubicBezTo>
                      <a:cubicBezTo>
                        <a:pt x="407289" y="623983"/>
                        <a:pt x="400145" y="620078"/>
                        <a:pt x="418338" y="617982"/>
                      </a:cubicBezTo>
                      <a:lnTo>
                        <a:pt x="418338" y="605409"/>
                      </a:lnTo>
                      <a:cubicBezTo>
                        <a:pt x="409194" y="603504"/>
                        <a:pt x="406432" y="602933"/>
                        <a:pt x="401574" y="597122"/>
                      </a:cubicBezTo>
                      <a:lnTo>
                        <a:pt x="397383" y="597122"/>
                      </a:lnTo>
                      <a:lnTo>
                        <a:pt x="397383" y="584645"/>
                      </a:lnTo>
                      <a:lnTo>
                        <a:pt x="384905" y="584645"/>
                      </a:lnTo>
                      <a:cubicBezTo>
                        <a:pt x="383381" y="579120"/>
                        <a:pt x="382048" y="573500"/>
                        <a:pt x="380619" y="567976"/>
                      </a:cubicBezTo>
                      <a:lnTo>
                        <a:pt x="368141" y="567976"/>
                      </a:lnTo>
                      <a:cubicBezTo>
                        <a:pt x="370618" y="574358"/>
                        <a:pt x="371475" y="574834"/>
                        <a:pt x="372332" y="584645"/>
                      </a:cubicBezTo>
                      <a:cubicBezTo>
                        <a:pt x="365474" y="583311"/>
                        <a:pt x="358331" y="581787"/>
                        <a:pt x="351473" y="580454"/>
                      </a:cubicBezTo>
                      <a:lnTo>
                        <a:pt x="351473" y="567881"/>
                      </a:lnTo>
                      <a:cubicBezTo>
                        <a:pt x="356140" y="564261"/>
                        <a:pt x="352044" y="568452"/>
                        <a:pt x="355664" y="563689"/>
                      </a:cubicBezTo>
                      <a:cubicBezTo>
                        <a:pt x="366998" y="561594"/>
                        <a:pt x="377285" y="559403"/>
                        <a:pt x="393192" y="559594"/>
                      </a:cubicBezTo>
                      <a:lnTo>
                        <a:pt x="393192" y="551117"/>
                      </a:lnTo>
                      <a:cubicBezTo>
                        <a:pt x="386239" y="549878"/>
                        <a:pt x="379286" y="548354"/>
                        <a:pt x="372332" y="547021"/>
                      </a:cubicBezTo>
                      <a:cubicBezTo>
                        <a:pt x="365093" y="548640"/>
                        <a:pt x="339947" y="562166"/>
                        <a:pt x="330613" y="559594"/>
                      </a:cubicBezTo>
                      <a:lnTo>
                        <a:pt x="330613" y="555403"/>
                      </a:lnTo>
                      <a:cubicBezTo>
                        <a:pt x="325088" y="553974"/>
                        <a:pt x="319564" y="552641"/>
                        <a:pt x="313944" y="551212"/>
                      </a:cubicBezTo>
                      <a:cubicBezTo>
                        <a:pt x="319850" y="522256"/>
                        <a:pt x="329565" y="510731"/>
                        <a:pt x="330613" y="480251"/>
                      </a:cubicBezTo>
                      <a:cubicBezTo>
                        <a:pt x="338900" y="478917"/>
                        <a:pt x="347282" y="477488"/>
                        <a:pt x="355759" y="476060"/>
                      </a:cubicBezTo>
                      <a:lnTo>
                        <a:pt x="355759" y="471964"/>
                      </a:lnTo>
                      <a:cubicBezTo>
                        <a:pt x="364331" y="466058"/>
                        <a:pt x="365474" y="464344"/>
                        <a:pt x="380714" y="463582"/>
                      </a:cubicBezTo>
                      <a:lnTo>
                        <a:pt x="380714" y="476060"/>
                      </a:lnTo>
                      <a:lnTo>
                        <a:pt x="376523" y="476060"/>
                      </a:lnTo>
                      <a:lnTo>
                        <a:pt x="376523" y="484441"/>
                      </a:lnTo>
                      <a:cubicBezTo>
                        <a:pt x="382905" y="481965"/>
                        <a:pt x="383381" y="481108"/>
                        <a:pt x="393192" y="480155"/>
                      </a:cubicBezTo>
                      <a:cubicBezTo>
                        <a:pt x="390430" y="488537"/>
                        <a:pt x="387668" y="496919"/>
                        <a:pt x="384905" y="505301"/>
                      </a:cubicBezTo>
                      <a:lnTo>
                        <a:pt x="372332" y="505301"/>
                      </a:lnTo>
                      <a:lnTo>
                        <a:pt x="372332" y="517874"/>
                      </a:lnTo>
                      <a:cubicBezTo>
                        <a:pt x="387096" y="513969"/>
                        <a:pt x="395192" y="504635"/>
                        <a:pt x="409956" y="501110"/>
                      </a:cubicBezTo>
                      <a:cubicBezTo>
                        <a:pt x="411290" y="505301"/>
                        <a:pt x="412718" y="509492"/>
                        <a:pt x="414147" y="513683"/>
                      </a:cubicBezTo>
                      <a:lnTo>
                        <a:pt x="418243" y="513683"/>
                      </a:lnTo>
                      <a:lnTo>
                        <a:pt x="418243" y="530352"/>
                      </a:lnTo>
                      <a:lnTo>
                        <a:pt x="422434" y="530352"/>
                      </a:lnTo>
                      <a:cubicBezTo>
                        <a:pt x="423863" y="535972"/>
                        <a:pt x="425196" y="541496"/>
                        <a:pt x="426625" y="547116"/>
                      </a:cubicBezTo>
                      <a:lnTo>
                        <a:pt x="430721" y="547116"/>
                      </a:lnTo>
                      <a:lnTo>
                        <a:pt x="430721" y="559689"/>
                      </a:lnTo>
                      <a:lnTo>
                        <a:pt x="434912" y="559689"/>
                      </a:lnTo>
                      <a:cubicBezTo>
                        <a:pt x="436245" y="566547"/>
                        <a:pt x="437674" y="573596"/>
                        <a:pt x="439198" y="580549"/>
                      </a:cubicBezTo>
                      <a:lnTo>
                        <a:pt x="443294" y="580549"/>
                      </a:lnTo>
                      <a:lnTo>
                        <a:pt x="443294" y="584740"/>
                      </a:lnTo>
                      <a:lnTo>
                        <a:pt x="451771" y="584740"/>
                      </a:lnTo>
                      <a:lnTo>
                        <a:pt x="451771" y="580549"/>
                      </a:lnTo>
                      <a:cubicBezTo>
                        <a:pt x="444151" y="581025"/>
                        <a:pt x="447770" y="565976"/>
                        <a:pt x="447580" y="559689"/>
                      </a:cubicBezTo>
                      <a:lnTo>
                        <a:pt x="451771" y="559689"/>
                      </a:lnTo>
                      <a:cubicBezTo>
                        <a:pt x="460248" y="571310"/>
                        <a:pt x="444151" y="570643"/>
                        <a:pt x="464344" y="576358"/>
                      </a:cubicBezTo>
                      <a:cubicBezTo>
                        <a:pt x="461772" y="584645"/>
                        <a:pt x="464915" y="579977"/>
                        <a:pt x="460153" y="584645"/>
                      </a:cubicBezTo>
                      <a:lnTo>
                        <a:pt x="460153" y="593122"/>
                      </a:lnTo>
                      <a:lnTo>
                        <a:pt x="455962" y="593122"/>
                      </a:lnTo>
                      <a:lnTo>
                        <a:pt x="455962" y="588931"/>
                      </a:lnTo>
                      <a:cubicBezTo>
                        <a:pt x="451866" y="590264"/>
                        <a:pt x="447675" y="591693"/>
                        <a:pt x="443389" y="593122"/>
                      </a:cubicBezTo>
                      <a:lnTo>
                        <a:pt x="443389" y="609791"/>
                      </a:lnTo>
                      <a:cubicBezTo>
                        <a:pt x="448913" y="606362"/>
                        <a:pt x="448532" y="606933"/>
                        <a:pt x="451866" y="601504"/>
                      </a:cubicBezTo>
                      <a:lnTo>
                        <a:pt x="455962" y="601504"/>
                      </a:lnTo>
                      <a:cubicBezTo>
                        <a:pt x="460534" y="609695"/>
                        <a:pt x="452628" y="618649"/>
                        <a:pt x="451866" y="622364"/>
                      </a:cubicBezTo>
                      <a:lnTo>
                        <a:pt x="455962" y="622364"/>
                      </a:lnTo>
                      <a:lnTo>
                        <a:pt x="455962" y="630746"/>
                      </a:lnTo>
                      <a:cubicBezTo>
                        <a:pt x="460153" y="629317"/>
                        <a:pt x="464439" y="627888"/>
                        <a:pt x="468535" y="626555"/>
                      </a:cubicBezTo>
                      <a:lnTo>
                        <a:pt x="468535" y="634937"/>
                      </a:lnTo>
                      <a:cubicBezTo>
                        <a:pt x="476821" y="636270"/>
                        <a:pt x="485204" y="637699"/>
                        <a:pt x="493586" y="639128"/>
                      </a:cubicBezTo>
                      <a:cubicBezTo>
                        <a:pt x="492252" y="630746"/>
                        <a:pt x="490823" y="622459"/>
                        <a:pt x="489394" y="613982"/>
                      </a:cubicBezTo>
                      <a:lnTo>
                        <a:pt x="493586" y="613982"/>
                      </a:lnTo>
                      <a:lnTo>
                        <a:pt x="493586" y="609886"/>
                      </a:lnTo>
                      <a:lnTo>
                        <a:pt x="481108" y="609886"/>
                      </a:lnTo>
                      <a:lnTo>
                        <a:pt x="481108" y="597313"/>
                      </a:lnTo>
                      <a:cubicBezTo>
                        <a:pt x="489490" y="595979"/>
                        <a:pt x="497777" y="594551"/>
                        <a:pt x="506159" y="593217"/>
                      </a:cubicBezTo>
                      <a:lnTo>
                        <a:pt x="506159" y="589026"/>
                      </a:lnTo>
                      <a:lnTo>
                        <a:pt x="493586" y="589026"/>
                      </a:lnTo>
                      <a:cubicBezTo>
                        <a:pt x="492252" y="586169"/>
                        <a:pt x="490823" y="583406"/>
                        <a:pt x="489394" y="580644"/>
                      </a:cubicBezTo>
                      <a:cubicBezTo>
                        <a:pt x="478631" y="572929"/>
                        <a:pt x="481679" y="585121"/>
                        <a:pt x="476821" y="568071"/>
                      </a:cubicBezTo>
                      <a:cubicBezTo>
                        <a:pt x="489394" y="569500"/>
                        <a:pt x="501968" y="570929"/>
                        <a:pt x="514541" y="572262"/>
                      </a:cubicBezTo>
                      <a:cubicBezTo>
                        <a:pt x="512826" y="599599"/>
                        <a:pt x="502063" y="609695"/>
                        <a:pt x="497777" y="630746"/>
                      </a:cubicBezTo>
                      <a:cubicBezTo>
                        <a:pt x="512064" y="626555"/>
                        <a:pt x="505587" y="625412"/>
                        <a:pt x="514541" y="618173"/>
                      </a:cubicBezTo>
                      <a:cubicBezTo>
                        <a:pt x="515874" y="622364"/>
                        <a:pt x="517208" y="626555"/>
                        <a:pt x="518636" y="630746"/>
                      </a:cubicBezTo>
                      <a:lnTo>
                        <a:pt x="522827" y="630746"/>
                      </a:lnTo>
                      <a:lnTo>
                        <a:pt x="522827" y="605600"/>
                      </a:lnTo>
                      <a:cubicBezTo>
                        <a:pt x="540544" y="604552"/>
                        <a:pt x="537115" y="603695"/>
                        <a:pt x="547878" y="597313"/>
                      </a:cubicBezTo>
                      <a:lnTo>
                        <a:pt x="547878" y="593217"/>
                      </a:lnTo>
                      <a:cubicBezTo>
                        <a:pt x="547878" y="593217"/>
                        <a:pt x="569976" y="597122"/>
                        <a:pt x="577120" y="597313"/>
                      </a:cubicBezTo>
                      <a:cubicBezTo>
                        <a:pt x="578549" y="587693"/>
                        <a:pt x="579882" y="577882"/>
                        <a:pt x="581216" y="568071"/>
                      </a:cubicBezTo>
                      <a:lnTo>
                        <a:pt x="577120" y="568071"/>
                      </a:lnTo>
                      <a:lnTo>
                        <a:pt x="577120" y="563880"/>
                      </a:lnTo>
                      <a:cubicBezTo>
                        <a:pt x="567500" y="567119"/>
                        <a:pt x="565499" y="570738"/>
                        <a:pt x="551974" y="572262"/>
                      </a:cubicBezTo>
                      <a:lnTo>
                        <a:pt x="551974" y="555593"/>
                      </a:lnTo>
                      <a:cubicBezTo>
                        <a:pt x="524351" y="555308"/>
                        <a:pt x="536353" y="554164"/>
                        <a:pt x="522827" y="543116"/>
                      </a:cubicBezTo>
                      <a:cubicBezTo>
                        <a:pt x="520065" y="551402"/>
                        <a:pt x="517208" y="559880"/>
                        <a:pt x="514541" y="568166"/>
                      </a:cubicBezTo>
                      <a:cubicBezTo>
                        <a:pt x="508921" y="566737"/>
                        <a:pt x="503396" y="565404"/>
                        <a:pt x="497777" y="563975"/>
                      </a:cubicBezTo>
                      <a:cubicBezTo>
                        <a:pt x="505301" y="551212"/>
                        <a:pt x="510540" y="549878"/>
                        <a:pt x="510350" y="526542"/>
                      </a:cubicBezTo>
                      <a:lnTo>
                        <a:pt x="526923" y="526542"/>
                      </a:lnTo>
                      <a:lnTo>
                        <a:pt x="526923" y="534829"/>
                      </a:lnTo>
                      <a:lnTo>
                        <a:pt x="539496" y="534829"/>
                      </a:lnTo>
                      <a:cubicBezTo>
                        <a:pt x="541401" y="535686"/>
                        <a:pt x="546449" y="548831"/>
                        <a:pt x="551974" y="547307"/>
                      </a:cubicBezTo>
                      <a:lnTo>
                        <a:pt x="551974" y="543116"/>
                      </a:lnTo>
                      <a:cubicBezTo>
                        <a:pt x="567214" y="541592"/>
                        <a:pt x="569786" y="539877"/>
                        <a:pt x="572834" y="526542"/>
                      </a:cubicBezTo>
                      <a:lnTo>
                        <a:pt x="581216" y="526542"/>
                      </a:lnTo>
                      <a:lnTo>
                        <a:pt x="581216" y="539020"/>
                      </a:lnTo>
                      <a:lnTo>
                        <a:pt x="585407" y="539020"/>
                      </a:lnTo>
                      <a:lnTo>
                        <a:pt x="585407" y="543211"/>
                      </a:lnTo>
                      <a:cubicBezTo>
                        <a:pt x="589598" y="541877"/>
                        <a:pt x="593789" y="540449"/>
                        <a:pt x="597980" y="539020"/>
                      </a:cubicBezTo>
                      <a:cubicBezTo>
                        <a:pt x="595217" y="547402"/>
                        <a:pt x="592360" y="555689"/>
                        <a:pt x="589598" y="563975"/>
                      </a:cubicBezTo>
                      <a:cubicBezTo>
                        <a:pt x="599408" y="563118"/>
                        <a:pt x="599885" y="562261"/>
                        <a:pt x="606266" y="559880"/>
                      </a:cubicBezTo>
                      <a:cubicBezTo>
                        <a:pt x="610457" y="548735"/>
                        <a:pt x="614553" y="537591"/>
                        <a:pt x="618744" y="526542"/>
                      </a:cubicBezTo>
                      <a:lnTo>
                        <a:pt x="618744" y="505587"/>
                      </a:lnTo>
                      <a:lnTo>
                        <a:pt x="614553" y="505587"/>
                      </a:lnTo>
                      <a:cubicBezTo>
                        <a:pt x="615982" y="502730"/>
                        <a:pt x="617315" y="499967"/>
                        <a:pt x="618744" y="497205"/>
                      </a:cubicBezTo>
                      <a:lnTo>
                        <a:pt x="614553" y="497205"/>
                      </a:lnTo>
                      <a:lnTo>
                        <a:pt x="614553" y="493014"/>
                      </a:lnTo>
                      <a:cubicBezTo>
                        <a:pt x="606552" y="495967"/>
                        <a:pt x="603790" y="499205"/>
                        <a:pt x="593693" y="501301"/>
                      </a:cubicBezTo>
                      <a:cubicBezTo>
                        <a:pt x="590931" y="493014"/>
                        <a:pt x="588169" y="484727"/>
                        <a:pt x="585311" y="476250"/>
                      </a:cubicBezTo>
                      <a:cubicBezTo>
                        <a:pt x="581120" y="473488"/>
                        <a:pt x="577025" y="470726"/>
                        <a:pt x="572738" y="467868"/>
                      </a:cubicBezTo>
                      <a:lnTo>
                        <a:pt x="572738" y="459486"/>
                      </a:lnTo>
                      <a:cubicBezTo>
                        <a:pt x="571024" y="456914"/>
                        <a:pt x="567309" y="456438"/>
                        <a:pt x="564547" y="451104"/>
                      </a:cubicBezTo>
                      <a:lnTo>
                        <a:pt x="551879" y="451104"/>
                      </a:lnTo>
                      <a:cubicBezTo>
                        <a:pt x="554165" y="433292"/>
                        <a:pt x="561594" y="433768"/>
                        <a:pt x="568547" y="421958"/>
                      </a:cubicBezTo>
                      <a:lnTo>
                        <a:pt x="576929" y="421958"/>
                      </a:lnTo>
                      <a:cubicBezTo>
                        <a:pt x="581025" y="440722"/>
                        <a:pt x="590645" y="444627"/>
                        <a:pt x="602075" y="455295"/>
                      </a:cubicBezTo>
                      <a:cubicBezTo>
                        <a:pt x="603409" y="458057"/>
                        <a:pt x="604742" y="460915"/>
                        <a:pt x="606171" y="463677"/>
                      </a:cubicBezTo>
                      <a:lnTo>
                        <a:pt x="614458" y="463677"/>
                      </a:lnTo>
                      <a:cubicBezTo>
                        <a:pt x="617220" y="467868"/>
                        <a:pt x="620078" y="472059"/>
                        <a:pt x="622840" y="476155"/>
                      </a:cubicBezTo>
                      <a:lnTo>
                        <a:pt x="631222" y="476155"/>
                      </a:lnTo>
                      <a:cubicBezTo>
                        <a:pt x="641795" y="483870"/>
                        <a:pt x="644271" y="498348"/>
                        <a:pt x="656368" y="505397"/>
                      </a:cubicBezTo>
                      <a:lnTo>
                        <a:pt x="656368" y="522065"/>
                      </a:lnTo>
                      <a:cubicBezTo>
                        <a:pt x="664750" y="524447"/>
                        <a:pt x="659892" y="521494"/>
                        <a:pt x="664750" y="526352"/>
                      </a:cubicBezTo>
                      <a:cubicBezTo>
                        <a:pt x="676561" y="525208"/>
                        <a:pt x="679895" y="524542"/>
                        <a:pt x="685610" y="517970"/>
                      </a:cubicBezTo>
                      <a:lnTo>
                        <a:pt x="702278" y="517970"/>
                      </a:lnTo>
                      <a:cubicBezTo>
                        <a:pt x="698087" y="526733"/>
                        <a:pt x="687991" y="540830"/>
                        <a:pt x="698087" y="551307"/>
                      </a:cubicBezTo>
                      <a:cubicBezTo>
                        <a:pt x="703136" y="570643"/>
                        <a:pt x="705136" y="566071"/>
                        <a:pt x="719042" y="563785"/>
                      </a:cubicBezTo>
                      <a:lnTo>
                        <a:pt x="719042" y="567976"/>
                      </a:lnTo>
                      <a:cubicBezTo>
                        <a:pt x="725996" y="569405"/>
                        <a:pt x="732949" y="570833"/>
                        <a:pt x="739902" y="572167"/>
                      </a:cubicBezTo>
                      <a:cubicBezTo>
                        <a:pt x="741331" y="567976"/>
                        <a:pt x="742664" y="563785"/>
                        <a:pt x="744093" y="559689"/>
                      </a:cubicBezTo>
                      <a:lnTo>
                        <a:pt x="739902" y="559689"/>
                      </a:lnTo>
                      <a:cubicBezTo>
                        <a:pt x="738569" y="555498"/>
                        <a:pt x="737140" y="551212"/>
                        <a:pt x="735711" y="547116"/>
                      </a:cubicBezTo>
                      <a:lnTo>
                        <a:pt x="731520" y="547116"/>
                      </a:lnTo>
                      <a:lnTo>
                        <a:pt x="731520" y="538734"/>
                      </a:lnTo>
                      <a:cubicBezTo>
                        <a:pt x="728758" y="537401"/>
                        <a:pt x="725996" y="535972"/>
                        <a:pt x="723138" y="534543"/>
                      </a:cubicBezTo>
                      <a:cubicBezTo>
                        <a:pt x="721709" y="527590"/>
                        <a:pt x="720376" y="520541"/>
                        <a:pt x="719042" y="513588"/>
                      </a:cubicBezTo>
                      <a:lnTo>
                        <a:pt x="723138" y="513588"/>
                      </a:lnTo>
                      <a:lnTo>
                        <a:pt x="723138" y="509397"/>
                      </a:lnTo>
                      <a:lnTo>
                        <a:pt x="739902" y="509397"/>
                      </a:lnTo>
                      <a:cubicBezTo>
                        <a:pt x="741331" y="502444"/>
                        <a:pt x="742664" y="495586"/>
                        <a:pt x="744093" y="488442"/>
                      </a:cubicBezTo>
                      <a:lnTo>
                        <a:pt x="748284" y="488442"/>
                      </a:lnTo>
                      <a:lnTo>
                        <a:pt x="748284" y="484346"/>
                      </a:lnTo>
                      <a:lnTo>
                        <a:pt x="752475" y="484346"/>
                      </a:lnTo>
                      <a:lnTo>
                        <a:pt x="752475" y="492633"/>
                      </a:lnTo>
                      <a:cubicBezTo>
                        <a:pt x="757142" y="497014"/>
                        <a:pt x="760476" y="495681"/>
                        <a:pt x="769144" y="496824"/>
                      </a:cubicBezTo>
                      <a:cubicBezTo>
                        <a:pt x="770477" y="489871"/>
                        <a:pt x="771906" y="482918"/>
                        <a:pt x="773240" y="475964"/>
                      </a:cubicBezTo>
                      <a:lnTo>
                        <a:pt x="777431" y="475964"/>
                      </a:lnTo>
                      <a:lnTo>
                        <a:pt x="777431" y="450818"/>
                      </a:lnTo>
                      <a:lnTo>
                        <a:pt x="773240" y="450818"/>
                      </a:lnTo>
                      <a:cubicBezTo>
                        <a:pt x="766953" y="442055"/>
                        <a:pt x="758381" y="438912"/>
                        <a:pt x="752475" y="430054"/>
                      </a:cubicBezTo>
                      <a:lnTo>
                        <a:pt x="739902" y="430054"/>
                      </a:lnTo>
                      <a:cubicBezTo>
                        <a:pt x="739331" y="459200"/>
                        <a:pt x="731425" y="469678"/>
                        <a:pt x="731520" y="500920"/>
                      </a:cubicBezTo>
                      <a:cubicBezTo>
                        <a:pt x="705041" y="501110"/>
                        <a:pt x="694849" y="506349"/>
                        <a:pt x="677228" y="513493"/>
                      </a:cubicBezTo>
                      <a:cubicBezTo>
                        <a:pt x="671798" y="501396"/>
                        <a:pt x="662178" y="479012"/>
                        <a:pt x="652272" y="471773"/>
                      </a:cubicBezTo>
                      <a:lnTo>
                        <a:pt x="643890" y="471773"/>
                      </a:lnTo>
                      <a:cubicBezTo>
                        <a:pt x="641128" y="467487"/>
                        <a:pt x="638270" y="463391"/>
                        <a:pt x="635508" y="459200"/>
                      </a:cubicBezTo>
                      <a:lnTo>
                        <a:pt x="627126" y="459200"/>
                      </a:lnTo>
                      <a:lnTo>
                        <a:pt x="627126" y="455009"/>
                      </a:lnTo>
                      <a:cubicBezTo>
                        <a:pt x="622935" y="452342"/>
                        <a:pt x="618839" y="449485"/>
                        <a:pt x="614648" y="446722"/>
                      </a:cubicBezTo>
                      <a:lnTo>
                        <a:pt x="614648" y="438341"/>
                      </a:lnTo>
                      <a:lnTo>
                        <a:pt x="606362" y="438341"/>
                      </a:lnTo>
                      <a:cubicBezTo>
                        <a:pt x="604933" y="434149"/>
                        <a:pt x="603599" y="430054"/>
                        <a:pt x="602266" y="425768"/>
                      </a:cubicBezTo>
                      <a:cubicBezTo>
                        <a:pt x="599408" y="424434"/>
                        <a:pt x="596741" y="423005"/>
                        <a:pt x="593884" y="421672"/>
                      </a:cubicBezTo>
                      <a:lnTo>
                        <a:pt x="593884" y="404908"/>
                      </a:lnTo>
                      <a:cubicBezTo>
                        <a:pt x="585407" y="380714"/>
                        <a:pt x="580454" y="361474"/>
                        <a:pt x="585502" y="334042"/>
                      </a:cubicBezTo>
                      <a:lnTo>
                        <a:pt x="581311" y="334042"/>
                      </a:lnTo>
                      <a:lnTo>
                        <a:pt x="581311" y="321564"/>
                      </a:lnTo>
                      <a:cubicBezTo>
                        <a:pt x="571310" y="316801"/>
                        <a:pt x="563213" y="314039"/>
                        <a:pt x="552069" y="308991"/>
                      </a:cubicBezTo>
                      <a:lnTo>
                        <a:pt x="552069" y="304800"/>
                      </a:lnTo>
                      <a:lnTo>
                        <a:pt x="527018" y="304800"/>
                      </a:lnTo>
                      <a:cubicBezTo>
                        <a:pt x="489871" y="292418"/>
                        <a:pt x="424339" y="288512"/>
                        <a:pt x="405956" y="321564"/>
                      </a:cubicBezTo>
                      <a:lnTo>
                        <a:pt x="401765" y="321564"/>
                      </a:lnTo>
                      <a:cubicBezTo>
                        <a:pt x="395669" y="287750"/>
                        <a:pt x="398431" y="229743"/>
                        <a:pt x="401765" y="208693"/>
                      </a:cubicBezTo>
                      <a:cubicBezTo>
                        <a:pt x="404527" y="191738"/>
                        <a:pt x="395573" y="196596"/>
                        <a:pt x="393383" y="192024"/>
                      </a:cubicBezTo>
                      <a:lnTo>
                        <a:pt x="393383" y="183737"/>
                      </a:lnTo>
                      <a:lnTo>
                        <a:pt x="376714" y="183737"/>
                      </a:lnTo>
                      <a:cubicBezTo>
                        <a:pt x="378333" y="192024"/>
                        <a:pt x="378238" y="211741"/>
                        <a:pt x="380905" y="221266"/>
                      </a:cubicBezTo>
                      <a:lnTo>
                        <a:pt x="385191" y="221266"/>
                      </a:lnTo>
                      <a:lnTo>
                        <a:pt x="385191" y="250603"/>
                      </a:lnTo>
                      <a:lnTo>
                        <a:pt x="389382" y="250603"/>
                      </a:lnTo>
                      <a:cubicBezTo>
                        <a:pt x="391287" y="259651"/>
                        <a:pt x="385191" y="263081"/>
                        <a:pt x="385191" y="263081"/>
                      </a:cubicBezTo>
                      <a:cubicBezTo>
                        <a:pt x="379000" y="288322"/>
                        <a:pt x="392049" y="332613"/>
                        <a:pt x="401860" y="342519"/>
                      </a:cubicBezTo>
                      <a:cubicBezTo>
                        <a:pt x="405860" y="359759"/>
                        <a:pt x="415576" y="364903"/>
                        <a:pt x="431102" y="359093"/>
                      </a:cubicBezTo>
                      <a:cubicBezTo>
                        <a:pt x="425482" y="369189"/>
                        <a:pt x="416147" y="382524"/>
                        <a:pt x="406051" y="388430"/>
                      </a:cubicBezTo>
                      <a:lnTo>
                        <a:pt x="406051" y="405003"/>
                      </a:lnTo>
                      <a:cubicBezTo>
                        <a:pt x="375761" y="404717"/>
                        <a:pt x="350044" y="411004"/>
                        <a:pt x="339185" y="430149"/>
                      </a:cubicBezTo>
                      <a:lnTo>
                        <a:pt x="330898" y="430149"/>
                      </a:lnTo>
                      <a:cubicBezTo>
                        <a:pt x="334232" y="424624"/>
                        <a:pt x="333756" y="425101"/>
                        <a:pt x="339185" y="421767"/>
                      </a:cubicBezTo>
                      <a:lnTo>
                        <a:pt x="339185" y="417576"/>
                      </a:lnTo>
                      <a:cubicBezTo>
                        <a:pt x="332327" y="419005"/>
                        <a:pt x="325374" y="420433"/>
                        <a:pt x="318325" y="421767"/>
                      </a:cubicBezTo>
                      <a:lnTo>
                        <a:pt x="318325" y="417576"/>
                      </a:lnTo>
                      <a:lnTo>
                        <a:pt x="293275" y="417576"/>
                      </a:lnTo>
                      <a:lnTo>
                        <a:pt x="293275" y="421767"/>
                      </a:lnTo>
                      <a:cubicBezTo>
                        <a:pt x="283464" y="424529"/>
                        <a:pt x="273748" y="427291"/>
                        <a:pt x="264033" y="430149"/>
                      </a:cubicBezTo>
                      <a:lnTo>
                        <a:pt x="264033" y="421767"/>
                      </a:lnTo>
                      <a:cubicBezTo>
                        <a:pt x="271082" y="420338"/>
                        <a:pt x="277940" y="418910"/>
                        <a:pt x="284893" y="417576"/>
                      </a:cubicBezTo>
                      <a:lnTo>
                        <a:pt x="284893" y="413385"/>
                      </a:lnTo>
                      <a:cubicBezTo>
                        <a:pt x="291941" y="408622"/>
                        <a:pt x="290798" y="410908"/>
                        <a:pt x="293370" y="400907"/>
                      </a:cubicBezTo>
                      <a:lnTo>
                        <a:pt x="326708" y="400907"/>
                      </a:lnTo>
                      <a:lnTo>
                        <a:pt x="326708" y="405003"/>
                      </a:lnTo>
                      <a:cubicBezTo>
                        <a:pt x="335090" y="406432"/>
                        <a:pt x="343471" y="407765"/>
                        <a:pt x="351854" y="409289"/>
                      </a:cubicBezTo>
                      <a:lnTo>
                        <a:pt x="351854" y="405003"/>
                      </a:lnTo>
                      <a:lnTo>
                        <a:pt x="360236" y="405003"/>
                      </a:lnTo>
                      <a:lnTo>
                        <a:pt x="360236" y="400907"/>
                      </a:lnTo>
                      <a:cubicBezTo>
                        <a:pt x="364427" y="399574"/>
                        <a:pt x="368522" y="398145"/>
                        <a:pt x="372713" y="396812"/>
                      </a:cubicBezTo>
                      <a:cubicBezTo>
                        <a:pt x="375952" y="384715"/>
                        <a:pt x="379381" y="384334"/>
                        <a:pt x="389382" y="380047"/>
                      </a:cubicBezTo>
                      <a:cubicBezTo>
                        <a:pt x="388048" y="366046"/>
                        <a:pt x="386620" y="352139"/>
                        <a:pt x="385191" y="338328"/>
                      </a:cubicBezTo>
                      <a:cubicBezTo>
                        <a:pt x="382334" y="336995"/>
                        <a:pt x="379571" y="335566"/>
                        <a:pt x="376809" y="334232"/>
                      </a:cubicBezTo>
                      <a:lnTo>
                        <a:pt x="376809" y="321755"/>
                      </a:lnTo>
                      <a:lnTo>
                        <a:pt x="372618" y="321755"/>
                      </a:lnTo>
                      <a:lnTo>
                        <a:pt x="372618" y="313372"/>
                      </a:lnTo>
                      <a:lnTo>
                        <a:pt x="368427" y="313372"/>
                      </a:lnTo>
                      <a:cubicBezTo>
                        <a:pt x="369856" y="298037"/>
                        <a:pt x="371189" y="282702"/>
                        <a:pt x="372618" y="267462"/>
                      </a:cubicBezTo>
                      <a:cubicBezTo>
                        <a:pt x="368427" y="264605"/>
                        <a:pt x="364331" y="261938"/>
                        <a:pt x="360140" y="259080"/>
                      </a:cubicBezTo>
                      <a:cubicBezTo>
                        <a:pt x="356044" y="249936"/>
                        <a:pt x="365284" y="247364"/>
                        <a:pt x="364331" y="242411"/>
                      </a:cubicBezTo>
                      <a:lnTo>
                        <a:pt x="360140" y="242411"/>
                      </a:lnTo>
                      <a:cubicBezTo>
                        <a:pt x="358712" y="214503"/>
                        <a:pt x="357378" y="186785"/>
                        <a:pt x="355949" y="158877"/>
                      </a:cubicBezTo>
                      <a:cubicBezTo>
                        <a:pt x="346996" y="159258"/>
                        <a:pt x="338804" y="158020"/>
                        <a:pt x="334994" y="163068"/>
                      </a:cubicBezTo>
                      <a:lnTo>
                        <a:pt x="334994" y="175546"/>
                      </a:lnTo>
                      <a:cubicBezTo>
                        <a:pt x="333946" y="177451"/>
                        <a:pt x="329089" y="178689"/>
                        <a:pt x="326612" y="183833"/>
                      </a:cubicBezTo>
                      <a:lnTo>
                        <a:pt x="322421" y="183833"/>
                      </a:lnTo>
                      <a:cubicBezTo>
                        <a:pt x="321183" y="176879"/>
                        <a:pt x="319754" y="169926"/>
                        <a:pt x="318325" y="162973"/>
                      </a:cubicBezTo>
                      <a:lnTo>
                        <a:pt x="314135" y="162973"/>
                      </a:lnTo>
                      <a:lnTo>
                        <a:pt x="314135" y="150304"/>
                      </a:lnTo>
                      <a:lnTo>
                        <a:pt x="309944" y="150304"/>
                      </a:lnTo>
                      <a:lnTo>
                        <a:pt x="309944" y="137827"/>
                      </a:lnTo>
                      <a:lnTo>
                        <a:pt x="305753" y="137827"/>
                      </a:lnTo>
                      <a:lnTo>
                        <a:pt x="305753" y="116872"/>
                      </a:lnTo>
                      <a:cubicBezTo>
                        <a:pt x="309182" y="110871"/>
                        <a:pt x="316230" y="116395"/>
                        <a:pt x="322326" y="112871"/>
                      </a:cubicBezTo>
                      <a:cubicBezTo>
                        <a:pt x="323850" y="110014"/>
                        <a:pt x="325279" y="107251"/>
                        <a:pt x="326517" y="104394"/>
                      </a:cubicBezTo>
                      <a:cubicBezTo>
                        <a:pt x="339376" y="96488"/>
                        <a:pt x="346615" y="100584"/>
                        <a:pt x="355854" y="87630"/>
                      </a:cubicBezTo>
                      <a:lnTo>
                        <a:pt x="360045" y="87630"/>
                      </a:lnTo>
                      <a:lnTo>
                        <a:pt x="360045" y="116872"/>
                      </a:lnTo>
                      <a:lnTo>
                        <a:pt x="364236" y="116872"/>
                      </a:lnTo>
                      <a:cubicBezTo>
                        <a:pt x="367760" y="123349"/>
                        <a:pt x="368046" y="127064"/>
                        <a:pt x="368332" y="137827"/>
                      </a:cubicBezTo>
                      <a:cubicBezTo>
                        <a:pt x="388715" y="132588"/>
                        <a:pt x="398526" y="98107"/>
                        <a:pt x="405956" y="79248"/>
                      </a:cubicBezTo>
                      <a:cubicBezTo>
                        <a:pt x="418529" y="75057"/>
                        <a:pt x="431006" y="70961"/>
                        <a:pt x="443484" y="66770"/>
                      </a:cubicBezTo>
                      <a:cubicBezTo>
                        <a:pt x="446056" y="58579"/>
                        <a:pt x="443008" y="63246"/>
                        <a:pt x="447770" y="58579"/>
                      </a:cubicBezTo>
                      <a:lnTo>
                        <a:pt x="447770" y="54293"/>
                      </a:lnTo>
                      <a:cubicBezTo>
                        <a:pt x="437864" y="56959"/>
                        <a:pt x="439865" y="55435"/>
                        <a:pt x="435197" y="62674"/>
                      </a:cubicBezTo>
                      <a:lnTo>
                        <a:pt x="426911" y="62674"/>
                      </a:lnTo>
                      <a:lnTo>
                        <a:pt x="426911" y="58483"/>
                      </a:lnTo>
                      <a:lnTo>
                        <a:pt x="431006" y="58483"/>
                      </a:lnTo>
                      <a:lnTo>
                        <a:pt x="431006" y="45910"/>
                      </a:lnTo>
                      <a:lnTo>
                        <a:pt x="435197" y="45910"/>
                      </a:lnTo>
                      <a:cubicBezTo>
                        <a:pt x="442722" y="37338"/>
                        <a:pt x="443770" y="43244"/>
                        <a:pt x="447770" y="29242"/>
                      </a:cubicBezTo>
                      <a:cubicBezTo>
                        <a:pt x="442150" y="30670"/>
                        <a:pt x="436531" y="32004"/>
                        <a:pt x="431006" y="33433"/>
                      </a:cubicBezTo>
                      <a:lnTo>
                        <a:pt x="431006" y="29242"/>
                      </a:lnTo>
                      <a:lnTo>
                        <a:pt x="422719" y="29242"/>
                      </a:lnTo>
                      <a:lnTo>
                        <a:pt x="422719" y="25051"/>
                      </a:lnTo>
                      <a:lnTo>
                        <a:pt x="426911" y="25051"/>
                      </a:lnTo>
                      <a:cubicBezTo>
                        <a:pt x="431006" y="22193"/>
                        <a:pt x="435197" y="19526"/>
                        <a:pt x="439484" y="16669"/>
                      </a:cubicBezTo>
                      <a:lnTo>
                        <a:pt x="439484" y="12573"/>
                      </a:lnTo>
                      <a:lnTo>
                        <a:pt x="426911" y="12573"/>
                      </a:lnTo>
                      <a:cubicBezTo>
                        <a:pt x="425482" y="8287"/>
                        <a:pt x="424148" y="4191"/>
                        <a:pt x="422719" y="0"/>
                      </a:cubicBezTo>
                      <a:lnTo>
                        <a:pt x="401765" y="0"/>
                      </a:lnTo>
                      <a:lnTo>
                        <a:pt x="401765" y="12573"/>
                      </a:lnTo>
                      <a:lnTo>
                        <a:pt x="397573" y="12573"/>
                      </a:lnTo>
                      <a:lnTo>
                        <a:pt x="397573" y="16669"/>
                      </a:lnTo>
                      <a:cubicBezTo>
                        <a:pt x="389573" y="19526"/>
                        <a:pt x="385382" y="10668"/>
                        <a:pt x="380810" y="8287"/>
                      </a:cubicBezTo>
                      <a:lnTo>
                        <a:pt x="380810" y="16669"/>
                      </a:lnTo>
                      <a:lnTo>
                        <a:pt x="372523" y="16669"/>
                      </a:lnTo>
                      <a:cubicBezTo>
                        <a:pt x="371094" y="13906"/>
                        <a:pt x="369761" y="11049"/>
                        <a:pt x="368332" y="8287"/>
                      </a:cubicBezTo>
                      <a:cubicBezTo>
                        <a:pt x="364236" y="9620"/>
                        <a:pt x="360045" y="11049"/>
                        <a:pt x="355854" y="12573"/>
                      </a:cubicBezTo>
                      <a:cubicBezTo>
                        <a:pt x="355854" y="12573"/>
                        <a:pt x="355854" y="9620"/>
                        <a:pt x="347377" y="8287"/>
                      </a:cubicBezTo>
                      <a:cubicBezTo>
                        <a:pt x="349948" y="32195"/>
                        <a:pt x="361950" y="31051"/>
                        <a:pt x="380810" y="37528"/>
                      </a:cubicBezTo>
                      <a:lnTo>
                        <a:pt x="380810" y="45910"/>
                      </a:lnTo>
                      <a:cubicBezTo>
                        <a:pt x="369761" y="47339"/>
                        <a:pt x="358521" y="48673"/>
                        <a:pt x="347377" y="50101"/>
                      </a:cubicBezTo>
                      <a:cubicBezTo>
                        <a:pt x="346043" y="54293"/>
                        <a:pt x="344615" y="58579"/>
                        <a:pt x="343281" y="62674"/>
                      </a:cubicBezTo>
                      <a:cubicBezTo>
                        <a:pt x="347377" y="64008"/>
                        <a:pt x="351663" y="65437"/>
                        <a:pt x="355854" y="66770"/>
                      </a:cubicBezTo>
                      <a:cubicBezTo>
                        <a:pt x="354140" y="82963"/>
                        <a:pt x="348996" y="88678"/>
                        <a:pt x="334899" y="91916"/>
                      </a:cubicBezTo>
                      <a:lnTo>
                        <a:pt x="334899" y="96107"/>
                      </a:lnTo>
                      <a:lnTo>
                        <a:pt x="309944" y="96107"/>
                      </a:lnTo>
                      <a:lnTo>
                        <a:pt x="309944" y="87725"/>
                      </a:lnTo>
                      <a:lnTo>
                        <a:pt x="297275" y="87725"/>
                      </a:lnTo>
                      <a:lnTo>
                        <a:pt x="297275" y="146209"/>
                      </a:lnTo>
                      <a:cubicBezTo>
                        <a:pt x="301943" y="160592"/>
                        <a:pt x="308991" y="166306"/>
                        <a:pt x="309944" y="187928"/>
                      </a:cubicBezTo>
                      <a:cubicBezTo>
                        <a:pt x="300800" y="186023"/>
                        <a:pt x="298037" y="185261"/>
                        <a:pt x="293180" y="179546"/>
                      </a:cubicBezTo>
                      <a:lnTo>
                        <a:pt x="288989" y="179546"/>
                      </a:lnTo>
                      <a:cubicBezTo>
                        <a:pt x="286988" y="189928"/>
                        <a:pt x="284988" y="194977"/>
                        <a:pt x="284798" y="208788"/>
                      </a:cubicBezTo>
                      <a:lnTo>
                        <a:pt x="305753" y="208788"/>
                      </a:lnTo>
                      <a:lnTo>
                        <a:pt x="305753" y="212979"/>
                      </a:lnTo>
                      <a:cubicBezTo>
                        <a:pt x="315373" y="220885"/>
                        <a:pt x="306705" y="220694"/>
                        <a:pt x="322326" y="225552"/>
                      </a:cubicBezTo>
                      <a:lnTo>
                        <a:pt x="322326" y="200501"/>
                      </a:lnTo>
                      <a:lnTo>
                        <a:pt x="334899" y="200501"/>
                      </a:lnTo>
                      <a:cubicBezTo>
                        <a:pt x="338709" y="206883"/>
                        <a:pt x="340900" y="209360"/>
                        <a:pt x="347377" y="212979"/>
                      </a:cubicBezTo>
                      <a:cubicBezTo>
                        <a:pt x="347377" y="225933"/>
                        <a:pt x="346234" y="234410"/>
                        <a:pt x="343281" y="242221"/>
                      </a:cubicBezTo>
                      <a:lnTo>
                        <a:pt x="330708" y="242221"/>
                      </a:lnTo>
                      <a:lnTo>
                        <a:pt x="330708" y="238030"/>
                      </a:lnTo>
                      <a:lnTo>
                        <a:pt x="280702" y="238030"/>
                      </a:lnTo>
                      <a:lnTo>
                        <a:pt x="280702" y="233839"/>
                      </a:lnTo>
                      <a:lnTo>
                        <a:pt x="272225" y="233839"/>
                      </a:lnTo>
                      <a:lnTo>
                        <a:pt x="272225" y="229743"/>
                      </a:lnTo>
                      <a:cubicBezTo>
                        <a:pt x="263843" y="228314"/>
                        <a:pt x="255556" y="226886"/>
                        <a:pt x="247174" y="225457"/>
                      </a:cubicBezTo>
                      <a:lnTo>
                        <a:pt x="247174" y="221266"/>
                      </a:lnTo>
                      <a:cubicBezTo>
                        <a:pt x="242411" y="217742"/>
                        <a:pt x="246602" y="221837"/>
                        <a:pt x="242983" y="217170"/>
                      </a:cubicBezTo>
                      <a:lnTo>
                        <a:pt x="251365" y="217170"/>
                      </a:lnTo>
                      <a:cubicBezTo>
                        <a:pt x="250031" y="210121"/>
                        <a:pt x="248698" y="203168"/>
                        <a:pt x="247174" y="196310"/>
                      </a:cubicBezTo>
                      <a:lnTo>
                        <a:pt x="251365" y="196310"/>
                      </a:lnTo>
                      <a:lnTo>
                        <a:pt x="251365" y="192024"/>
                      </a:lnTo>
                      <a:lnTo>
                        <a:pt x="238887" y="192024"/>
                      </a:lnTo>
                      <a:lnTo>
                        <a:pt x="238887" y="183737"/>
                      </a:lnTo>
                      <a:lnTo>
                        <a:pt x="251365" y="183737"/>
                      </a:lnTo>
                      <a:lnTo>
                        <a:pt x="251365" y="192024"/>
                      </a:lnTo>
                      <a:lnTo>
                        <a:pt x="263938" y="192024"/>
                      </a:lnTo>
                      <a:lnTo>
                        <a:pt x="263938" y="196310"/>
                      </a:lnTo>
                      <a:lnTo>
                        <a:pt x="268224" y="196310"/>
                      </a:lnTo>
                      <a:cubicBezTo>
                        <a:pt x="269558" y="187928"/>
                        <a:pt x="270986" y="179546"/>
                        <a:pt x="272320" y="171164"/>
                      </a:cubicBezTo>
                      <a:lnTo>
                        <a:pt x="268224" y="171164"/>
                      </a:lnTo>
                      <a:cubicBezTo>
                        <a:pt x="266891" y="161544"/>
                        <a:pt x="265367" y="151733"/>
                        <a:pt x="263938" y="141922"/>
                      </a:cubicBezTo>
                      <a:lnTo>
                        <a:pt x="255556" y="141922"/>
                      </a:lnTo>
                      <a:cubicBezTo>
                        <a:pt x="256985" y="134969"/>
                        <a:pt x="258413" y="128016"/>
                        <a:pt x="259842" y="120968"/>
                      </a:cubicBezTo>
                      <a:lnTo>
                        <a:pt x="251365" y="120968"/>
                      </a:lnTo>
                      <a:cubicBezTo>
                        <a:pt x="250031" y="126492"/>
                        <a:pt x="248698" y="132207"/>
                        <a:pt x="247174" y="137731"/>
                      </a:cubicBezTo>
                      <a:cubicBezTo>
                        <a:pt x="234601" y="140494"/>
                        <a:pt x="222123" y="143351"/>
                        <a:pt x="209550" y="146114"/>
                      </a:cubicBezTo>
                      <a:cubicBezTo>
                        <a:pt x="206883" y="141922"/>
                        <a:pt x="204026" y="137731"/>
                        <a:pt x="201168" y="133541"/>
                      </a:cubicBezTo>
                      <a:lnTo>
                        <a:pt x="192786" y="133541"/>
                      </a:lnTo>
                      <a:cubicBezTo>
                        <a:pt x="196501" y="149066"/>
                        <a:pt x="203454" y="149828"/>
                        <a:pt x="205454" y="166878"/>
                      </a:cubicBezTo>
                      <a:cubicBezTo>
                        <a:pt x="201168" y="168307"/>
                        <a:pt x="197072" y="169736"/>
                        <a:pt x="192786" y="171069"/>
                      </a:cubicBezTo>
                      <a:lnTo>
                        <a:pt x="192786" y="175355"/>
                      </a:lnTo>
                      <a:lnTo>
                        <a:pt x="184499" y="175355"/>
                      </a:lnTo>
                      <a:lnTo>
                        <a:pt x="184499" y="179451"/>
                      </a:lnTo>
                      <a:lnTo>
                        <a:pt x="159353" y="179451"/>
                      </a:lnTo>
                      <a:cubicBezTo>
                        <a:pt x="161639" y="189357"/>
                        <a:pt x="164306" y="192595"/>
                        <a:pt x="167735" y="200406"/>
                      </a:cubicBezTo>
                      <a:cubicBezTo>
                        <a:pt x="176117" y="202978"/>
                        <a:pt x="171260" y="199835"/>
                        <a:pt x="176117" y="204597"/>
                      </a:cubicBezTo>
                      <a:cubicBezTo>
                        <a:pt x="209455" y="204788"/>
                        <a:pt x="203454" y="199072"/>
                        <a:pt x="222028" y="187928"/>
                      </a:cubicBezTo>
                      <a:cubicBezTo>
                        <a:pt x="226219" y="194881"/>
                        <a:pt x="230315" y="201835"/>
                        <a:pt x="234506" y="208788"/>
                      </a:cubicBezTo>
                      <a:lnTo>
                        <a:pt x="230315" y="208788"/>
                      </a:lnTo>
                      <a:cubicBezTo>
                        <a:pt x="227838" y="217170"/>
                        <a:pt x="230981" y="212408"/>
                        <a:pt x="226219" y="217265"/>
                      </a:cubicBezTo>
                      <a:cubicBezTo>
                        <a:pt x="222123" y="220218"/>
                        <a:pt x="227648" y="222980"/>
                        <a:pt x="222028" y="221361"/>
                      </a:cubicBezTo>
                      <a:lnTo>
                        <a:pt x="222028" y="217265"/>
                      </a:lnTo>
                      <a:cubicBezTo>
                        <a:pt x="206216" y="215646"/>
                        <a:pt x="192310" y="212503"/>
                        <a:pt x="180308" y="208788"/>
                      </a:cubicBezTo>
                      <a:lnTo>
                        <a:pt x="159353" y="208788"/>
                      </a:lnTo>
                      <a:lnTo>
                        <a:pt x="159353" y="204597"/>
                      </a:lnTo>
                      <a:cubicBezTo>
                        <a:pt x="153353" y="201168"/>
                        <a:pt x="152305" y="201644"/>
                        <a:pt x="142685" y="200406"/>
                      </a:cubicBezTo>
                      <a:cubicBezTo>
                        <a:pt x="140208" y="192119"/>
                        <a:pt x="143161" y="196787"/>
                        <a:pt x="138494" y="192024"/>
                      </a:cubicBezTo>
                      <a:cubicBezTo>
                        <a:pt x="135065" y="178022"/>
                        <a:pt x="128016" y="173736"/>
                        <a:pt x="113443" y="171164"/>
                      </a:cubicBezTo>
                      <a:lnTo>
                        <a:pt x="113443" y="158687"/>
                      </a:lnTo>
                      <a:cubicBezTo>
                        <a:pt x="116205" y="157353"/>
                        <a:pt x="119063" y="155924"/>
                        <a:pt x="121730" y="154495"/>
                      </a:cubicBezTo>
                      <a:cubicBezTo>
                        <a:pt x="120396" y="148971"/>
                        <a:pt x="119063" y="143446"/>
                        <a:pt x="117539" y="137827"/>
                      </a:cubicBezTo>
                      <a:lnTo>
                        <a:pt x="130207" y="137827"/>
                      </a:lnTo>
                      <a:lnTo>
                        <a:pt x="130207" y="133636"/>
                      </a:lnTo>
                      <a:lnTo>
                        <a:pt x="142685" y="133636"/>
                      </a:lnTo>
                      <a:lnTo>
                        <a:pt x="142685" y="137827"/>
                      </a:lnTo>
                      <a:cubicBezTo>
                        <a:pt x="149066" y="142208"/>
                        <a:pt x="158877" y="148590"/>
                        <a:pt x="163544" y="154495"/>
                      </a:cubicBezTo>
                      <a:lnTo>
                        <a:pt x="167735" y="154495"/>
                      </a:lnTo>
                      <a:lnTo>
                        <a:pt x="167735" y="166973"/>
                      </a:lnTo>
                      <a:cubicBezTo>
                        <a:pt x="171926" y="165640"/>
                        <a:pt x="176117" y="164211"/>
                        <a:pt x="180308" y="162877"/>
                      </a:cubicBezTo>
                      <a:cubicBezTo>
                        <a:pt x="177260" y="141161"/>
                        <a:pt x="164211" y="139351"/>
                        <a:pt x="159353" y="121063"/>
                      </a:cubicBezTo>
                      <a:cubicBezTo>
                        <a:pt x="136970" y="121253"/>
                        <a:pt x="113443" y="123349"/>
                        <a:pt x="96679" y="129445"/>
                      </a:cubicBezTo>
                      <a:cubicBezTo>
                        <a:pt x="93917" y="121063"/>
                        <a:pt x="91154" y="112871"/>
                        <a:pt x="88392" y="104394"/>
                      </a:cubicBezTo>
                      <a:lnTo>
                        <a:pt x="80010" y="104394"/>
                      </a:lnTo>
                      <a:cubicBezTo>
                        <a:pt x="81248" y="112871"/>
                        <a:pt x="82772" y="121063"/>
                        <a:pt x="84201" y="129445"/>
                      </a:cubicBezTo>
                      <a:cubicBezTo>
                        <a:pt x="77343" y="128111"/>
                        <a:pt x="70295" y="126682"/>
                        <a:pt x="63341" y="125254"/>
                      </a:cubicBezTo>
                      <a:lnTo>
                        <a:pt x="63341" y="133636"/>
                      </a:lnTo>
                      <a:cubicBezTo>
                        <a:pt x="57722" y="132302"/>
                        <a:pt x="52102" y="130873"/>
                        <a:pt x="46577" y="129445"/>
                      </a:cubicBezTo>
                      <a:cubicBezTo>
                        <a:pt x="47911" y="122587"/>
                        <a:pt x="49340" y="115538"/>
                        <a:pt x="50768" y="108585"/>
                      </a:cubicBezTo>
                      <a:cubicBezTo>
                        <a:pt x="47911" y="107156"/>
                        <a:pt x="45244" y="105823"/>
                        <a:pt x="42386" y="104394"/>
                      </a:cubicBezTo>
                      <a:cubicBezTo>
                        <a:pt x="41053" y="97441"/>
                        <a:pt x="39719" y="90488"/>
                        <a:pt x="38291" y="83439"/>
                      </a:cubicBezTo>
                      <a:lnTo>
                        <a:pt x="29908" y="83439"/>
                      </a:lnTo>
                      <a:cubicBezTo>
                        <a:pt x="28480" y="93250"/>
                        <a:pt x="27146" y="102965"/>
                        <a:pt x="25813" y="112776"/>
                      </a:cubicBezTo>
                      <a:cubicBezTo>
                        <a:pt x="29908" y="115443"/>
                        <a:pt x="34195" y="118300"/>
                        <a:pt x="38291" y="120968"/>
                      </a:cubicBezTo>
                      <a:lnTo>
                        <a:pt x="38291" y="129349"/>
                      </a:lnTo>
                      <a:close/>
                      <a:moveTo>
                        <a:pt x="134398" y="288322"/>
                      </a:moveTo>
                      <a:lnTo>
                        <a:pt x="134398" y="284131"/>
                      </a:lnTo>
                      <a:cubicBezTo>
                        <a:pt x="129731" y="280607"/>
                        <a:pt x="133826" y="284702"/>
                        <a:pt x="130302" y="280035"/>
                      </a:cubicBezTo>
                      <a:cubicBezTo>
                        <a:pt x="134398" y="278606"/>
                        <a:pt x="138589" y="277178"/>
                        <a:pt x="142780" y="275749"/>
                      </a:cubicBezTo>
                      <a:cubicBezTo>
                        <a:pt x="144113" y="280035"/>
                        <a:pt x="145542" y="284131"/>
                        <a:pt x="146971" y="288322"/>
                      </a:cubicBezTo>
                      <a:lnTo>
                        <a:pt x="134398" y="288322"/>
                      </a:lnTo>
                      <a:close/>
                      <a:moveTo>
                        <a:pt x="197072" y="455390"/>
                      </a:moveTo>
                      <a:lnTo>
                        <a:pt x="192786" y="455390"/>
                      </a:lnTo>
                      <a:lnTo>
                        <a:pt x="192786" y="459581"/>
                      </a:lnTo>
                      <a:lnTo>
                        <a:pt x="180404" y="459581"/>
                      </a:lnTo>
                      <a:lnTo>
                        <a:pt x="180404" y="447104"/>
                      </a:lnTo>
                      <a:lnTo>
                        <a:pt x="192786" y="447104"/>
                      </a:lnTo>
                      <a:lnTo>
                        <a:pt x="192786" y="451199"/>
                      </a:lnTo>
                      <a:lnTo>
                        <a:pt x="197072" y="451199"/>
                      </a:lnTo>
                      <a:lnTo>
                        <a:pt x="197072" y="455390"/>
                      </a:lnTo>
                      <a:close/>
                      <a:moveTo>
                        <a:pt x="105156" y="593312"/>
                      </a:moveTo>
                      <a:cubicBezTo>
                        <a:pt x="105156" y="593312"/>
                        <a:pt x="100584" y="599789"/>
                        <a:pt x="96774" y="601599"/>
                      </a:cubicBezTo>
                      <a:cubicBezTo>
                        <a:pt x="93345" y="596170"/>
                        <a:pt x="93917" y="596646"/>
                        <a:pt x="88487" y="593312"/>
                      </a:cubicBezTo>
                      <a:lnTo>
                        <a:pt x="88487" y="584835"/>
                      </a:lnTo>
                      <a:lnTo>
                        <a:pt x="109347" y="584835"/>
                      </a:lnTo>
                      <a:lnTo>
                        <a:pt x="109347" y="580644"/>
                      </a:lnTo>
                      <a:lnTo>
                        <a:pt x="113538" y="580644"/>
                      </a:lnTo>
                      <a:cubicBezTo>
                        <a:pt x="110585" y="574548"/>
                        <a:pt x="109728" y="573786"/>
                        <a:pt x="109347" y="563880"/>
                      </a:cubicBezTo>
                      <a:lnTo>
                        <a:pt x="96774" y="563880"/>
                      </a:lnTo>
                      <a:lnTo>
                        <a:pt x="96774" y="551402"/>
                      </a:lnTo>
                      <a:lnTo>
                        <a:pt x="76009" y="551402"/>
                      </a:lnTo>
                      <a:cubicBezTo>
                        <a:pt x="79343" y="538734"/>
                        <a:pt x="83725" y="537115"/>
                        <a:pt x="96774" y="534829"/>
                      </a:cubicBezTo>
                      <a:cubicBezTo>
                        <a:pt x="101537" y="530162"/>
                        <a:pt x="96774" y="533019"/>
                        <a:pt x="105156" y="530543"/>
                      </a:cubicBezTo>
                      <a:cubicBezTo>
                        <a:pt x="108585" y="535972"/>
                        <a:pt x="108014" y="535496"/>
                        <a:pt x="113538" y="538925"/>
                      </a:cubicBezTo>
                      <a:lnTo>
                        <a:pt x="113538" y="547307"/>
                      </a:lnTo>
                      <a:lnTo>
                        <a:pt x="126016" y="547307"/>
                      </a:lnTo>
                      <a:lnTo>
                        <a:pt x="126016" y="559880"/>
                      </a:lnTo>
                      <a:lnTo>
                        <a:pt x="117634" y="559880"/>
                      </a:lnTo>
                      <a:cubicBezTo>
                        <a:pt x="122396" y="567214"/>
                        <a:pt x="130874" y="572643"/>
                        <a:pt x="138494" y="576548"/>
                      </a:cubicBezTo>
                      <a:cubicBezTo>
                        <a:pt x="130874" y="605123"/>
                        <a:pt x="125540" y="583692"/>
                        <a:pt x="105156" y="593312"/>
                      </a:cubicBezTo>
                      <a:close/>
                      <a:moveTo>
                        <a:pt x="176117" y="848011"/>
                      </a:moveTo>
                      <a:lnTo>
                        <a:pt x="163640" y="848011"/>
                      </a:lnTo>
                      <a:cubicBezTo>
                        <a:pt x="164973" y="845153"/>
                        <a:pt x="166402" y="842391"/>
                        <a:pt x="167831" y="839533"/>
                      </a:cubicBezTo>
                      <a:cubicBezTo>
                        <a:pt x="172593" y="836009"/>
                        <a:pt x="168402" y="840105"/>
                        <a:pt x="172022" y="835438"/>
                      </a:cubicBezTo>
                      <a:lnTo>
                        <a:pt x="176213" y="835438"/>
                      </a:lnTo>
                      <a:lnTo>
                        <a:pt x="176213" y="847916"/>
                      </a:lnTo>
                      <a:close/>
                      <a:moveTo>
                        <a:pt x="197072" y="793718"/>
                      </a:moveTo>
                      <a:cubicBezTo>
                        <a:pt x="201168" y="792289"/>
                        <a:pt x="205454" y="790861"/>
                        <a:pt x="209550" y="789527"/>
                      </a:cubicBezTo>
                      <a:lnTo>
                        <a:pt x="209550" y="802100"/>
                      </a:lnTo>
                      <a:cubicBezTo>
                        <a:pt x="201168" y="804672"/>
                        <a:pt x="206026" y="801529"/>
                        <a:pt x="201168" y="806291"/>
                      </a:cubicBezTo>
                      <a:lnTo>
                        <a:pt x="197072" y="806291"/>
                      </a:lnTo>
                      <a:lnTo>
                        <a:pt x="197072" y="793718"/>
                      </a:lnTo>
                      <a:close/>
                      <a:moveTo>
                        <a:pt x="201168" y="852107"/>
                      </a:moveTo>
                      <a:lnTo>
                        <a:pt x="201168" y="856298"/>
                      </a:lnTo>
                      <a:cubicBezTo>
                        <a:pt x="192881" y="850678"/>
                        <a:pt x="192786" y="853631"/>
                        <a:pt x="184499" y="856298"/>
                      </a:cubicBezTo>
                      <a:lnTo>
                        <a:pt x="184499" y="852107"/>
                      </a:lnTo>
                      <a:cubicBezTo>
                        <a:pt x="179737" y="848582"/>
                        <a:pt x="183833" y="852678"/>
                        <a:pt x="180404" y="848011"/>
                      </a:cubicBezTo>
                      <a:lnTo>
                        <a:pt x="188690" y="848011"/>
                      </a:lnTo>
                      <a:lnTo>
                        <a:pt x="188690" y="835533"/>
                      </a:lnTo>
                      <a:lnTo>
                        <a:pt x="192786" y="835533"/>
                      </a:lnTo>
                      <a:cubicBezTo>
                        <a:pt x="196882" y="849821"/>
                        <a:pt x="198215" y="843248"/>
                        <a:pt x="205454" y="852107"/>
                      </a:cubicBezTo>
                      <a:lnTo>
                        <a:pt x="201168" y="852107"/>
                      </a:lnTo>
                      <a:close/>
                      <a:moveTo>
                        <a:pt x="213741" y="827151"/>
                      </a:moveTo>
                      <a:lnTo>
                        <a:pt x="209455" y="827151"/>
                      </a:lnTo>
                      <a:lnTo>
                        <a:pt x="209455" y="831342"/>
                      </a:lnTo>
                      <a:cubicBezTo>
                        <a:pt x="202502" y="829913"/>
                        <a:pt x="195548" y="828485"/>
                        <a:pt x="188595" y="827151"/>
                      </a:cubicBezTo>
                      <a:lnTo>
                        <a:pt x="188595" y="822960"/>
                      </a:lnTo>
                      <a:cubicBezTo>
                        <a:pt x="180308" y="820293"/>
                        <a:pt x="184976" y="823532"/>
                        <a:pt x="180308" y="818674"/>
                      </a:cubicBezTo>
                      <a:cubicBezTo>
                        <a:pt x="185738" y="815912"/>
                        <a:pt x="191357" y="813149"/>
                        <a:pt x="196977" y="810387"/>
                      </a:cubicBezTo>
                      <a:lnTo>
                        <a:pt x="196977" y="818674"/>
                      </a:lnTo>
                      <a:lnTo>
                        <a:pt x="209455" y="818674"/>
                      </a:lnTo>
                      <a:lnTo>
                        <a:pt x="209455" y="822960"/>
                      </a:lnTo>
                      <a:lnTo>
                        <a:pt x="213741" y="822960"/>
                      </a:lnTo>
                      <a:lnTo>
                        <a:pt x="213741" y="827151"/>
                      </a:lnTo>
                      <a:close/>
                      <a:moveTo>
                        <a:pt x="268034" y="785432"/>
                      </a:moveTo>
                      <a:lnTo>
                        <a:pt x="268034" y="802100"/>
                      </a:lnTo>
                      <a:lnTo>
                        <a:pt x="263747" y="802100"/>
                      </a:lnTo>
                      <a:cubicBezTo>
                        <a:pt x="261271" y="795719"/>
                        <a:pt x="260414" y="795337"/>
                        <a:pt x="259652" y="785432"/>
                      </a:cubicBezTo>
                      <a:lnTo>
                        <a:pt x="268034" y="785432"/>
                      </a:lnTo>
                      <a:close/>
                      <a:moveTo>
                        <a:pt x="255461" y="689420"/>
                      </a:moveTo>
                      <a:lnTo>
                        <a:pt x="259747" y="689420"/>
                      </a:lnTo>
                      <a:lnTo>
                        <a:pt x="259747" y="685229"/>
                      </a:lnTo>
                      <a:lnTo>
                        <a:pt x="280607" y="685229"/>
                      </a:lnTo>
                      <a:lnTo>
                        <a:pt x="280607" y="689420"/>
                      </a:lnTo>
                      <a:lnTo>
                        <a:pt x="284607" y="689420"/>
                      </a:lnTo>
                      <a:cubicBezTo>
                        <a:pt x="283273" y="693420"/>
                        <a:pt x="281940" y="697706"/>
                        <a:pt x="280607" y="701802"/>
                      </a:cubicBezTo>
                      <a:lnTo>
                        <a:pt x="268034" y="701802"/>
                      </a:lnTo>
                      <a:cubicBezTo>
                        <a:pt x="271367" y="696373"/>
                        <a:pt x="270891" y="696849"/>
                        <a:pt x="276225" y="693420"/>
                      </a:cubicBezTo>
                      <a:lnTo>
                        <a:pt x="276225" y="689420"/>
                      </a:lnTo>
                      <a:cubicBezTo>
                        <a:pt x="268034" y="691801"/>
                        <a:pt x="272701" y="688753"/>
                        <a:pt x="268034" y="693420"/>
                      </a:cubicBezTo>
                      <a:cubicBezTo>
                        <a:pt x="265652" y="693325"/>
                        <a:pt x="250698" y="695897"/>
                        <a:pt x="255461" y="689420"/>
                      </a:cubicBezTo>
                      <a:close/>
                      <a:moveTo>
                        <a:pt x="230315" y="584930"/>
                      </a:moveTo>
                      <a:cubicBezTo>
                        <a:pt x="227648" y="589217"/>
                        <a:pt x="224885" y="593408"/>
                        <a:pt x="222028" y="597408"/>
                      </a:cubicBezTo>
                      <a:lnTo>
                        <a:pt x="213741" y="597408"/>
                      </a:lnTo>
                      <a:cubicBezTo>
                        <a:pt x="210884" y="599313"/>
                        <a:pt x="210788" y="603028"/>
                        <a:pt x="205359" y="605695"/>
                      </a:cubicBezTo>
                      <a:cubicBezTo>
                        <a:pt x="201930" y="594932"/>
                        <a:pt x="204788" y="589979"/>
                        <a:pt x="205359" y="572357"/>
                      </a:cubicBezTo>
                      <a:cubicBezTo>
                        <a:pt x="227171" y="569309"/>
                        <a:pt x="230791" y="555879"/>
                        <a:pt x="251270" y="551402"/>
                      </a:cubicBezTo>
                      <a:cubicBezTo>
                        <a:pt x="253841" y="559880"/>
                        <a:pt x="250793" y="555022"/>
                        <a:pt x="255461" y="559880"/>
                      </a:cubicBezTo>
                      <a:cubicBezTo>
                        <a:pt x="251079" y="577025"/>
                        <a:pt x="242792" y="576072"/>
                        <a:pt x="230315" y="584930"/>
                      </a:cubicBezTo>
                      <a:close/>
                      <a:moveTo>
                        <a:pt x="372332" y="589217"/>
                      </a:moveTo>
                      <a:cubicBezTo>
                        <a:pt x="389858" y="591312"/>
                        <a:pt x="385858" y="595027"/>
                        <a:pt x="397383" y="601694"/>
                      </a:cubicBezTo>
                      <a:lnTo>
                        <a:pt x="397383" y="605790"/>
                      </a:lnTo>
                      <a:cubicBezTo>
                        <a:pt x="393192" y="607219"/>
                        <a:pt x="389001" y="608648"/>
                        <a:pt x="384905" y="610076"/>
                      </a:cubicBezTo>
                      <a:cubicBezTo>
                        <a:pt x="383381" y="595979"/>
                        <a:pt x="384905" y="596551"/>
                        <a:pt x="372332" y="593408"/>
                      </a:cubicBezTo>
                      <a:lnTo>
                        <a:pt x="372332" y="589217"/>
                      </a:lnTo>
                      <a:close/>
                      <a:moveTo>
                        <a:pt x="526828" y="559975"/>
                      </a:moveTo>
                      <a:cubicBezTo>
                        <a:pt x="531019" y="561308"/>
                        <a:pt x="535210" y="562642"/>
                        <a:pt x="539401" y="564071"/>
                      </a:cubicBezTo>
                      <a:cubicBezTo>
                        <a:pt x="536734" y="574929"/>
                        <a:pt x="535115" y="576072"/>
                        <a:pt x="526828" y="580835"/>
                      </a:cubicBezTo>
                      <a:lnTo>
                        <a:pt x="526828" y="589217"/>
                      </a:lnTo>
                      <a:lnTo>
                        <a:pt x="522732" y="589217"/>
                      </a:lnTo>
                      <a:cubicBezTo>
                        <a:pt x="523018" y="575215"/>
                        <a:pt x="525018" y="570262"/>
                        <a:pt x="526828" y="559975"/>
                      </a:cubicBezTo>
                      <a:close/>
                      <a:moveTo>
                        <a:pt x="397383" y="459676"/>
                      </a:moveTo>
                      <a:lnTo>
                        <a:pt x="393192" y="459676"/>
                      </a:lnTo>
                      <a:lnTo>
                        <a:pt x="393192" y="455485"/>
                      </a:lnTo>
                      <a:cubicBezTo>
                        <a:pt x="389001" y="452818"/>
                        <a:pt x="384905" y="449961"/>
                        <a:pt x="380619" y="447199"/>
                      </a:cubicBezTo>
                      <a:lnTo>
                        <a:pt x="380619" y="443008"/>
                      </a:lnTo>
                      <a:lnTo>
                        <a:pt x="397383" y="443008"/>
                      </a:lnTo>
                      <a:lnTo>
                        <a:pt x="397383" y="459676"/>
                      </a:lnTo>
                      <a:close/>
                      <a:moveTo>
                        <a:pt x="460058" y="543211"/>
                      </a:moveTo>
                      <a:cubicBezTo>
                        <a:pt x="451199" y="550450"/>
                        <a:pt x="457771" y="551879"/>
                        <a:pt x="443294" y="555689"/>
                      </a:cubicBezTo>
                      <a:cubicBezTo>
                        <a:pt x="441960" y="547402"/>
                        <a:pt x="440627" y="539020"/>
                        <a:pt x="439198" y="530638"/>
                      </a:cubicBezTo>
                      <a:lnTo>
                        <a:pt x="455771" y="530638"/>
                      </a:lnTo>
                      <a:cubicBezTo>
                        <a:pt x="459486" y="535400"/>
                        <a:pt x="455295" y="531305"/>
                        <a:pt x="459962" y="534924"/>
                      </a:cubicBezTo>
                      <a:lnTo>
                        <a:pt x="459962" y="543211"/>
                      </a:lnTo>
                      <a:close/>
                      <a:moveTo>
                        <a:pt x="480917" y="589217"/>
                      </a:moveTo>
                      <a:lnTo>
                        <a:pt x="476726" y="589217"/>
                      </a:lnTo>
                      <a:cubicBezTo>
                        <a:pt x="474821" y="598170"/>
                        <a:pt x="474155" y="601028"/>
                        <a:pt x="468440" y="605790"/>
                      </a:cubicBezTo>
                      <a:lnTo>
                        <a:pt x="468440" y="610076"/>
                      </a:lnTo>
                      <a:lnTo>
                        <a:pt x="464248" y="610076"/>
                      </a:lnTo>
                      <a:cubicBezTo>
                        <a:pt x="464534" y="596170"/>
                        <a:pt x="466630" y="591312"/>
                        <a:pt x="468440" y="580835"/>
                      </a:cubicBezTo>
                      <a:cubicBezTo>
                        <a:pt x="476726" y="583311"/>
                        <a:pt x="472059" y="580263"/>
                        <a:pt x="476726" y="585026"/>
                      </a:cubicBezTo>
                      <a:cubicBezTo>
                        <a:pt x="479393" y="590360"/>
                        <a:pt x="481870" y="583406"/>
                        <a:pt x="480917" y="589312"/>
                      </a:cubicBezTo>
                      <a:close/>
                      <a:moveTo>
                        <a:pt x="476726" y="559975"/>
                      </a:moveTo>
                      <a:lnTo>
                        <a:pt x="472631" y="559975"/>
                      </a:lnTo>
                      <a:lnTo>
                        <a:pt x="472631" y="564071"/>
                      </a:lnTo>
                      <a:lnTo>
                        <a:pt x="468440" y="564071"/>
                      </a:lnTo>
                      <a:lnTo>
                        <a:pt x="468440" y="543211"/>
                      </a:lnTo>
                      <a:lnTo>
                        <a:pt x="476726" y="543211"/>
                      </a:lnTo>
                      <a:lnTo>
                        <a:pt x="476726" y="559975"/>
                      </a:lnTo>
                      <a:close/>
                      <a:moveTo>
                        <a:pt x="480917" y="530638"/>
                      </a:moveTo>
                      <a:cubicBezTo>
                        <a:pt x="470916" y="533400"/>
                        <a:pt x="473012" y="531781"/>
                        <a:pt x="468440" y="539020"/>
                      </a:cubicBezTo>
                      <a:lnTo>
                        <a:pt x="464248" y="539020"/>
                      </a:lnTo>
                      <a:lnTo>
                        <a:pt x="464248" y="518160"/>
                      </a:lnTo>
                      <a:lnTo>
                        <a:pt x="460058" y="518160"/>
                      </a:lnTo>
                      <a:cubicBezTo>
                        <a:pt x="461486" y="511112"/>
                        <a:pt x="462820" y="504254"/>
                        <a:pt x="464248" y="497205"/>
                      </a:cubicBezTo>
                      <a:lnTo>
                        <a:pt x="480917" y="497205"/>
                      </a:lnTo>
                      <a:lnTo>
                        <a:pt x="480917" y="530543"/>
                      </a:lnTo>
                      <a:close/>
                      <a:moveTo>
                        <a:pt x="493395" y="563975"/>
                      </a:moveTo>
                      <a:lnTo>
                        <a:pt x="489204" y="563975"/>
                      </a:lnTo>
                      <a:cubicBezTo>
                        <a:pt x="485585" y="559308"/>
                        <a:pt x="489680" y="563404"/>
                        <a:pt x="485013" y="559880"/>
                      </a:cubicBezTo>
                      <a:cubicBezTo>
                        <a:pt x="485489" y="538162"/>
                        <a:pt x="486442" y="543592"/>
                        <a:pt x="493395" y="530543"/>
                      </a:cubicBezTo>
                      <a:lnTo>
                        <a:pt x="501777" y="530543"/>
                      </a:lnTo>
                      <a:cubicBezTo>
                        <a:pt x="498729" y="544258"/>
                        <a:pt x="494062" y="546640"/>
                        <a:pt x="493395" y="563880"/>
                      </a:cubicBezTo>
                      <a:close/>
                      <a:moveTo>
                        <a:pt x="543497" y="522256"/>
                      </a:moveTo>
                      <a:lnTo>
                        <a:pt x="530924" y="522256"/>
                      </a:lnTo>
                      <a:lnTo>
                        <a:pt x="530924" y="518065"/>
                      </a:lnTo>
                      <a:cubicBezTo>
                        <a:pt x="535115" y="516636"/>
                        <a:pt x="539306" y="515303"/>
                        <a:pt x="543497" y="513779"/>
                      </a:cubicBezTo>
                      <a:lnTo>
                        <a:pt x="543497" y="522160"/>
                      </a:lnTo>
                      <a:close/>
                      <a:moveTo>
                        <a:pt x="556070" y="463772"/>
                      </a:moveTo>
                      <a:cubicBezTo>
                        <a:pt x="563309" y="477298"/>
                        <a:pt x="571786" y="493681"/>
                        <a:pt x="585216" y="501301"/>
                      </a:cubicBezTo>
                      <a:lnTo>
                        <a:pt x="585216" y="509683"/>
                      </a:lnTo>
                      <a:cubicBezTo>
                        <a:pt x="576929" y="512159"/>
                        <a:pt x="581597" y="509111"/>
                        <a:pt x="576929" y="513874"/>
                      </a:cubicBezTo>
                      <a:lnTo>
                        <a:pt x="564452" y="513874"/>
                      </a:lnTo>
                      <a:lnTo>
                        <a:pt x="564452" y="509683"/>
                      </a:lnTo>
                      <a:lnTo>
                        <a:pt x="560261" y="509683"/>
                      </a:lnTo>
                      <a:lnTo>
                        <a:pt x="560261" y="497205"/>
                      </a:lnTo>
                      <a:lnTo>
                        <a:pt x="547688" y="497205"/>
                      </a:lnTo>
                      <a:cubicBezTo>
                        <a:pt x="546259" y="493014"/>
                        <a:pt x="544830" y="488823"/>
                        <a:pt x="543401" y="484727"/>
                      </a:cubicBezTo>
                      <a:lnTo>
                        <a:pt x="535115" y="484727"/>
                      </a:lnTo>
                      <a:lnTo>
                        <a:pt x="535115" y="497205"/>
                      </a:lnTo>
                      <a:cubicBezTo>
                        <a:pt x="529209" y="493966"/>
                        <a:pt x="522446" y="489871"/>
                        <a:pt x="518350" y="484727"/>
                      </a:cubicBezTo>
                      <a:cubicBezTo>
                        <a:pt x="503206" y="484727"/>
                        <a:pt x="499300" y="483965"/>
                        <a:pt x="493300" y="493014"/>
                      </a:cubicBezTo>
                      <a:lnTo>
                        <a:pt x="489109" y="493014"/>
                      </a:lnTo>
                      <a:cubicBezTo>
                        <a:pt x="493300" y="500634"/>
                        <a:pt x="494157" y="505111"/>
                        <a:pt x="501587" y="509683"/>
                      </a:cubicBezTo>
                      <a:cubicBezTo>
                        <a:pt x="499015" y="518065"/>
                        <a:pt x="502158" y="513302"/>
                        <a:pt x="497396" y="518065"/>
                      </a:cubicBezTo>
                      <a:lnTo>
                        <a:pt x="497396" y="522256"/>
                      </a:lnTo>
                      <a:cubicBezTo>
                        <a:pt x="489680" y="524923"/>
                        <a:pt x="491395" y="519779"/>
                        <a:pt x="489109" y="518065"/>
                      </a:cubicBezTo>
                      <a:cubicBezTo>
                        <a:pt x="487299" y="516636"/>
                        <a:pt x="484918" y="499205"/>
                        <a:pt x="484918" y="484727"/>
                      </a:cubicBezTo>
                      <a:cubicBezTo>
                        <a:pt x="476536" y="482060"/>
                        <a:pt x="481298" y="485204"/>
                        <a:pt x="476536" y="480441"/>
                      </a:cubicBezTo>
                      <a:cubicBezTo>
                        <a:pt x="462915" y="481679"/>
                        <a:pt x="453962" y="485013"/>
                        <a:pt x="447389" y="493014"/>
                      </a:cubicBezTo>
                      <a:lnTo>
                        <a:pt x="443103" y="493014"/>
                      </a:lnTo>
                      <a:lnTo>
                        <a:pt x="443103" y="497205"/>
                      </a:lnTo>
                      <a:lnTo>
                        <a:pt x="455676" y="497205"/>
                      </a:lnTo>
                      <a:lnTo>
                        <a:pt x="455676" y="505587"/>
                      </a:lnTo>
                      <a:lnTo>
                        <a:pt x="447389" y="505587"/>
                      </a:lnTo>
                      <a:lnTo>
                        <a:pt x="447389" y="513874"/>
                      </a:lnTo>
                      <a:lnTo>
                        <a:pt x="455676" y="513874"/>
                      </a:lnTo>
                      <a:lnTo>
                        <a:pt x="455676" y="518160"/>
                      </a:lnTo>
                      <a:cubicBezTo>
                        <a:pt x="447389" y="519493"/>
                        <a:pt x="439007" y="520922"/>
                        <a:pt x="430625" y="522351"/>
                      </a:cubicBezTo>
                      <a:cubicBezTo>
                        <a:pt x="422624" y="505111"/>
                        <a:pt x="411385" y="490442"/>
                        <a:pt x="409766" y="468058"/>
                      </a:cubicBezTo>
                      <a:lnTo>
                        <a:pt x="422243" y="468058"/>
                      </a:lnTo>
                      <a:lnTo>
                        <a:pt x="422243" y="455485"/>
                      </a:lnTo>
                      <a:cubicBezTo>
                        <a:pt x="428149" y="458819"/>
                        <a:pt x="434721" y="462915"/>
                        <a:pt x="439007" y="468058"/>
                      </a:cubicBezTo>
                      <a:lnTo>
                        <a:pt x="443103" y="468058"/>
                      </a:lnTo>
                      <a:cubicBezTo>
                        <a:pt x="439865" y="474155"/>
                        <a:pt x="439674" y="476060"/>
                        <a:pt x="434816" y="480536"/>
                      </a:cubicBezTo>
                      <a:lnTo>
                        <a:pt x="434816" y="484822"/>
                      </a:lnTo>
                      <a:cubicBezTo>
                        <a:pt x="444246" y="483489"/>
                        <a:pt x="445675" y="484251"/>
                        <a:pt x="451580" y="480536"/>
                      </a:cubicBezTo>
                      <a:lnTo>
                        <a:pt x="451580" y="476345"/>
                      </a:lnTo>
                      <a:lnTo>
                        <a:pt x="459962" y="476345"/>
                      </a:lnTo>
                      <a:lnTo>
                        <a:pt x="459962" y="472249"/>
                      </a:lnTo>
                      <a:cubicBezTo>
                        <a:pt x="476631" y="473583"/>
                        <a:pt x="493300" y="475012"/>
                        <a:pt x="510064" y="476345"/>
                      </a:cubicBezTo>
                      <a:lnTo>
                        <a:pt x="510064" y="480536"/>
                      </a:lnTo>
                      <a:lnTo>
                        <a:pt x="514255" y="480536"/>
                      </a:lnTo>
                      <a:lnTo>
                        <a:pt x="514255" y="476345"/>
                      </a:lnTo>
                      <a:lnTo>
                        <a:pt x="526637" y="476345"/>
                      </a:lnTo>
                      <a:cubicBezTo>
                        <a:pt x="529400" y="472249"/>
                        <a:pt x="532162" y="467963"/>
                        <a:pt x="535019" y="463868"/>
                      </a:cubicBezTo>
                      <a:cubicBezTo>
                        <a:pt x="541496" y="461391"/>
                        <a:pt x="543306" y="468058"/>
                        <a:pt x="543306" y="468058"/>
                      </a:cubicBezTo>
                      <a:cubicBezTo>
                        <a:pt x="547592" y="466725"/>
                        <a:pt x="551688" y="465296"/>
                        <a:pt x="555879" y="463868"/>
                      </a:cubicBezTo>
                      <a:close/>
                      <a:moveTo>
                        <a:pt x="426625" y="346901"/>
                      </a:moveTo>
                      <a:lnTo>
                        <a:pt x="414147" y="346901"/>
                      </a:lnTo>
                      <a:lnTo>
                        <a:pt x="414147" y="342710"/>
                      </a:lnTo>
                      <a:lnTo>
                        <a:pt x="409956" y="342710"/>
                      </a:lnTo>
                      <a:lnTo>
                        <a:pt x="409956" y="330137"/>
                      </a:lnTo>
                      <a:cubicBezTo>
                        <a:pt x="414052" y="328803"/>
                        <a:pt x="418338" y="327374"/>
                        <a:pt x="422434" y="325945"/>
                      </a:cubicBezTo>
                      <a:lnTo>
                        <a:pt x="422434" y="321850"/>
                      </a:lnTo>
                      <a:lnTo>
                        <a:pt x="430721" y="321850"/>
                      </a:lnTo>
                      <a:cubicBezTo>
                        <a:pt x="432054" y="318992"/>
                        <a:pt x="433483" y="316135"/>
                        <a:pt x="434912" y="313468"/>
                      </a:cubicBezTo>
                      <a:lnTo>
                        <a:pt x="447485" y="313468"/>
                      </a:lnTo>
                      <a:lnTo>
                        <a:pt x="447485" y="309277"/>
                      </a:lnTo>
                      <a:cubicBezTo>
                        <a:pt x="454343" y="310610"/>
                        <a:pt x="461391" y="311944"/>
                        <a:pt x="468344" y="313468"/>
                      </a:cubicBezTo>
                      <a:cubicBezTo>
                        <a:pt x="465677" y="323279"/>
                        <a:pt x="467106" y="321183"/>
                        <a:pt x="459962" y="325945"/>
                      </a:cubicBezTo>
                      <a:cubicBezTo>
                        <a:pt x="448437" y="333851"/>
                        <a:pt x="433959" y="316611"/>
                        <a:pt x="426530" y="346901"/>
                      </a:cubicBezTo>
                      <a:close/>
                      <a:moveTo>
                        <a:pt x="439198" y="346901"/>
                      </a:moveTo>
                      <a:lnTo>
                        <a:pt x="439198" y="355283"/>
                      </a:lnTo>
                      <a:lnTo>
                        <a:pt x="434912" y="355283"/>
                      </a:lnTo>
                      <a:lnTo>
                        <a:pt x="434912" y="346901"/>
                      </a:lnTo>
                      <a:lnTo>
                        <a:pt x="439198" y="346901"/>
                      </a:lnTo>
                      <a:close/>
                      <a:moveTo>
                        <a:pt x="401574" y="417766"/>
                      </a:moveTo>
                      <a:cubicBezTo>
                        <a:pt x="407194" y="419195"/>
                        <a:pt x="412718" y="420624"/>
                        <a:pt x="418338" y="421958"/>
                      </a:cubicBezTo>
                      <a:lnTo>
                        <a:pt x="418338" y="396907"/>
                      </a:lnTo>
                      <a:cubicBezTo>
                        <a:pt x="423672" y="392430"/>
                        <a:pt x="422529" y="389382"/>
                        <a:pt x="426720" y="384334"/>
                      </a:cubicBezTo>
                      <a:lnTo>
                        <a:pt x="430816" y="384334"/>
                      </a:lnTo>
                      <a:lnTo>
                        <a:pt x="430816" y="375952"/>
                      </a:lnTo>
                      <a:cubicBezTo>
                        <a:pt x="440627" y="370427"/>
                        <a:pt x="450342" y="364808"/>
                        <a:pt x="460153" y="359188"/>
                      </a:cubicBezTo>
                      <a:lnTo>
                        <a:pt x="460153" y="350901"/>
                      </a:lnTo>
                      <a:cubicBezTo>
                        <a:pt x="462915" y="349472"/>
                        <a:pt x="465677" y="348139"/>
                        <a:pt x="468535" y="346805"/>
                      </a:cubicBezTo>
                      <a:cubicBezTo>
                        <a:pt x="471202" y="338328"/>
                        <a:pt x="474059" y="330041"/>
                        <a:pt x="476821" y="321755"/>
                      </a:cubicBezTo>
                      <a:cubicBezTo>
                        <a:pt x="479584" y="317754"/>
                        <a:pt x="489775" y="314039"/>
                        <a:pt x="493586" y="309182"/>
                      </a:cubicBezTo>
                      <a:cubicBezTo>
                        <a:pt x="515588" y="310039"/>
                        <a:pt x="541401" y="316992"/>
                        <a:pt x="551974" y="330041"/>
                      </a:cubicBezTo>
                      <a:lnTo>
                        <a:pt x="556260" y="330041"/>
                      </a:lnTo>
                      <a:cubicBezTo>
                        <a:pt x="557594" y="338423"/>
                        <a:pt x="559118" y="346805"/>
                        <a:pt x="560451" y="355187"/>
                      </a:cubicBezTo>
                      <a:lnTo>
                        <a:pt x="564642" y="355187"/>
                      </a:lnTo>
                      <a:lnTo>
                        <a:pt x="564642" y="363379"/>
                      </a:lnTo>
                      <a:lnTo>
                        <a:pt x="568738" y="363379"/>
                      </a:lnTo>
                      <a:lnTo>
                        <a:pt x="568738" y="388525"/>
                      </a:lnTo>
                      <a:lnTo>
                        <a:pt x="572929" y="388525"/>
                      </a:lnTo>
                      <a:lnTo>
                        <a:pt x="572929" y="409385"/>
                      </a:lnTo>
                      <a:cubicBezTo>
                        <a:pt x="570167" y="410813"/>
                        <a:pt x="567404" y="412147"/>
                        <a:pt x="564737" y="413480"/>
                      </a:cubicBezTo>
                      <a:lnTo>
                        <a:pt x="564737" y="417671"/>
                      </a:lnTo>
                      <a:lnTo>
                        <a:pt x="556355" y="417671"/>
                      </a:lnTo>
                      <a:cubicBezTo>
                        <a:pt x="555022" y="420529"/>
                        <a:pt x="553593" y="423196"/>
                        <a:pt x="552069" y="426053"/>
                      </a:cubicBezTo>
                      <a:cubicBezTo>
                        <a:pt x="539877" y="437769"/>
                        <a:pt x="527590" y="448532"/>
                        <a:pt x="518636" y="463677"/>
                      </a:cubicBezTo>
                      <a:lnTo>
                        <a:pt x="506159" y="463677"/>
                      </a:lnTo>
                      <a:cubicBezTo>
                        <a:pt x="508921" y="452818"/>
                        <a:pt x="510445" y="451771"/>
                        <a:pt x="518636" y="447008"/>
                      </a:cubicBezTo>
                      <a:lnTo>
                        <a:pt x="518636" y="438626"/>
                      </a:lnTo>
                      <a:cubicBezTo>
                        <a:pt x="512350" y="436245"/>
                        <a:pt x="511873" y="435293"/>
                        <a:pt x="501968" y="434435"/>
                      </a:cubicBezTo>
                      <a:lnTo>
                        <a:pt x="501968" y="430244"/>
                      </a:lnTo>
                      <a:lnTo>
                        <a:pt x="506159" y="430244"/>
                      </a:lnTo>
                      <a:cubicBezTo>
                        <a:pt x="508540" y="417195"/>
                        <a:pt x="495586" y="422339"/>
                        <a:pt x="497777" y="409385"/>
                      </a:cubicBezTo>
                      <a:lnTo>
                        <a:pt x="501968" y="409385"/>
                      </a:lnTo>
                      <a:lnTo>
                        <a:pt x="501968" y="405098"/>
                      </a:lnTo>
                      <a:cubicBezTo>
                        <a:pt x="496348" y="403193"/>
                        <a:pt x="495014" y="399383"/>
                        <a:pt x="485299" y="401003"/>
                      </a:cubicBezTo>
                      <a:cubicBezTo>
                        <a:pt x="484823" y="401003"/>
                        <a:pt x="483680" y="407384"/>
                        <a:pt x="476917" y="405098"/>
                      </a:cubicBezTo>
                      <a:cubicBezTo>
                        <a:pt x="476917" y="405098"/>
                        <a:pt x="475012" y="399097"/>
                        <a:pt x="464534" y="396907"/>
                      </a:cubicBezTo>
                      <a:cubicBezTo>
                        <a:pt x="466916" y="412337"/>
                        <a:pt x="466630" y="422243"/>
                        <a:pt x="460343" y="438626"/>
                      </a:cubicBezTo>
                      <a:cubicBezTo>
                        <a:pt x="480060" y="446818"/>
                        <a:pt x="483203" y="445294"/>
                        <a:pt x="506254" y="442817"/>
                      </a:cubicBezTo>
                      <a:cubicBezTo>
                        <a:pt x="503111" y="454533"/>
                        <a:pt x="498824" y="454819"/>
                        <a:pt x="493681" y="463677"/>
                      </a:cubicBezTo>
                      <a:cubicBezTo>
                        <a:pt x="480155" y="462058"/>
                        <a:pt x="481489" y="459867"/>
                        <a:pt x="472821" y="455295"/>
                      </a:cubicBezTo>
                      <a:lnTo>
                        <a:pt x="472821" y="447008"/>
                      </a:lnTo>
                      <a:cubicBezTo>
                        <a:pt x="458438" y="450818"/>
                        <a:pt x="461963" y="455962"/>
                        <a:pt x="447770" y="459486"/>
                      </a:cubicBezTo>
                      <a:cubicBezTo>
                        <a:pt x="432435" y="441579"/>
                        <a:pt x="418719" y="449104"/>
                        <a:pt x="405956" y="421958"/>
                      </a:cubicBezTo>
                      <a:lnTo>
                        <a:pt x="401765" y="421958"/>
                      </a:lnTo>
                      <a:lnTo>
                        <a:pt x="401765" y="417766"/>
                      </a:lnTo>
                      <a:close/>
                      <a:moveTo>
                        <a:pt x="359855" y="426149"/>
                      </a:moveTo>
                      <a:cubicBezTo>
                        <a:pt x="371094" y="421672"/>
                        <a:pt x="381953" y="418147"/>
                        <a:pt x="397383" y="417766"/>
                      </a:cubicBezTo>
                      <a:lnTo>
                        <a:pt x="397383" y="434531"/>
                      </a:lnTo>
                      <a:lnTo>
                        <a:pt x="384905" y="434531"/>
                      </a:lnTo>
                      <a:lnTo>
                        <a:pt x="384905" y="430339"/>
                      </a:lnTo>
                      <a:cubicBezTo>
                        <a:pt x="378047" y="431673"/>
                        <a:pt x="370904" y="433102"/>
                        <a:pt x="364046" y="434531"/>
                      </a:cubicBezTo>
                      <a:lnTo>
                        <a:pt x="364046" y="430339"/>
                      </a:lnTo>
                      <a:lnTo>
                        <a:pt x="359855" y="430339"/>
                      </a:lnTo>
                      <a:lnTo>
                        <a:pt x="359855" y="426149"/>
                      </a:lnTo>
                      <a:close/>
                      <a:moveTo>
                        <a:pt x="251270" y="447104"/>
                      </a:moveTo>
                      <a:lnTo>
                        <a:pt x="242888" y="447104"/>
                      </a:lnTo>
                      <a:lnTo>
                        <a:pt x="242888" y="438722"/>
                      </a:lnTo>
                      <a:lnTo>
                        <a:pt x="251270" y="438722"/>
                      </a:lnTo>
                      <a:lnTo>
                        <a:pt x="251270" y="447104"/>
                      </a:lnTo>
                      <a:close/>
                      <a:moveTo>
                        <a:pt x="259747" y="409575"/>
                      </a:moveTo>
                      <a:lnTo>
                        <a:pt x="259747" y="413671"/>
                      </a:lnTo>
                      <a:lnTo>
                        <a:pt x="255461" y="413671"/>
                      </a:lnTo>
                      <a:cubicBezTo>
                        <a:pt x="254032" y="409575"/>
                        <a:pt x="252603" y="405289"/>
                        <a:pt x="251270" y="401193"/>
                      </a:cubicBezTo>
                      <a:lnTo>
                        <a:pt x="263843" y="401193"/>
                      </a:lnTo>
                      <a:cubicBezTo>
                        <a:pt x="261366" y="409575"/>
                        <a:pt x="264414" y="404717"/>
                        <a:pt x="259747" y="409575"/>
                      </a:cubicBezTo>
                      <a:close/>
                      <a:moveTo>
                        <a:pt x="372428" y="355378"/>
                      </a:moveTo>
                      <a:lnTo>
                        <a:pt x="372428" y="359474"/>
                      </a:lnTo>
                      <a:lnTo>
                        <a:pt x="376619" y="359474"/>
                      </a:lnTo>
                      <a:cubicBezTo>
                        <a:pt x="375380" y="380619"/>
                        <a:pt x="367379" y="383667"/>
                        <a:pt x="359950" y="397193"/>
                      </a:cubicBezTo>
                      <a:cubicBezTo>
                        <a:pt x="352996" y="398526"/>
                        <a:pt x="346043" y="399955"/>
                        <a:pt x="338995" y="401288"/>
                      </a:cubicBezTo>
                      <a:cubicBezTo>
                        <a:pt x="339471" y="394145"/>
                        <a:pt x="343281" y="385858"/>
                        <a:pt x="343186" y="384620"/>
                      </a:cubicBezTo>
                      <a:lnTo>
                        <a:pt x="338995" y="384620"/>
                      </a:lnTo>
                      <a:lnTo>
                        <a:pt x="338995" y="376237"/>
                      </a:lnTo>
                      <a:cubicBezTo>
                        <a:pt x="356521" y="372332"/>
                        <a:pt x="359759" y="362807"/>
                        <a:pt x="372428" y="355473"/>
                      </a:cubicBezTo>
                      <a:close/>
                      <a:moveTo>
                        <a:pt x="405860" y="58865"/>
                      </a:moveTo>
                      <a:lnTo>
                        <a:pt x="418433" y="58865"/>
                      </a:lnTo>
                      <a:cubicBezTo>
                        <a:pt x="415195" y="70104"/>
                        <a:pt x="417386" y="68294"/>
                        <a:pt x="405860" y="71247"/>
                      </a:cubicBezTo>
                      <a:lnTo>
                        <a:pt x="405860" y="58865"/>
                      </a:lnTo>
                      <a:close/>
                      <a:moveTo>
                        <a:pt x="380714" y="58865"/>
                      </a:moveTo>
                      <a:cubicBezTo>
                        <a:pt x="385000" y="61531"/>
                        <a:pt x="389096" y="64389"/>
                        <a:pt x="393287" y="67056"/>
                      </a:cubicBezTo>
                      <a:cubicBezTo>
                        <a:pt x="392811" y="83344"/>
                        <a:pt x="389858" y="96965"/>
                        <a:pt x="380714" y="104680"/>
                      </a:cubicBezTo>
                      <a:lnTo>
                        <a:pt x="380714" y="108871"/>
                      </a:lnTo>
                      <a:lnTo>
                        <a:pt x="376523" y="108871"/>
                      </a:lnTo>
                      <a:cubicBezTo>
                        <a:pt x="376523" y="89725"/>
                        <a:pt x="378238" y="72580"/>
                        <a:pt x="380714" y="58769"/>
                      </a:cubicBezTo>
                      <a:close/>
                      <a:moveTo>
                        <a:pt x="368237" y="63055"/>
                      </a:moveTo>
                      <a:cubicBezTo>
                        <a:pt x="368237" y="63055"/>
                        <a:pt x="366903" y="63627"/>
                        <a:pt x="359950" y="54673"/>
                      </a:cubicBezTo>
                      <a:cubicBezTo>
                        <a:pt x="360998" y="55626"/>
                        <a:pt x="371380" y="58960"/>
                        <a:pt x="368237" y="63055"/>
                      </a:cubicBezTo>
                      <a:close/>
                      <a:moveTo>
                        <a:pt x="201168" y="192405"/>
                      </a:moveTo>
                      <a:lnTo>
                        <a:pt x="188690" y="192405"/>
                      </a:lnTo>
                      <a:lnTo>
                        <a:pt x="188690" y="188309"/>
                      </a:lnTo>
                      <a:cubicBezTo>
                        <a:pt x="184023" y="184595"/>
                        <a:pt x="188024" y="188881"/>
                        <a:pt x="184499" y="184118"/>
                      </a:cubicBezTo>
                      <a:cubicBezTo>
                        <a:pt x="194310" y="178594"/>
                        <a:pt x="203930" y="172974"/>
                        <a:pt x="213741" y="167354"/>
                      </a:cubicBezTo>
                      <a:cubicBezTo>
                        <a:pt x="216218" y="173736"/>
                        <a:pt x="217075" y="174212"/>
                        <a:pt x="217837" y="184118"/>
                      </a:cubicBezTo>
                      <a:cubicBezTo>
                        <a:pt x="208693" y="186023"/>
                        <a:pt x="206026" y="186785"/>
                        <a:pt x="201168" y="192405"/>
                      </a:cubicBezTo>
                      <a:close/>
                      <a:moveTo>
                        <a:pt x="213741" y="271844"/>
                      </a:moveTo>
                      <a:lnTo>
                        <a:pt x="222028" y="271844"/>
                      </a:lnTo>
                      <a:cubicBezTo>
                        <a:pt x="223456" y="275939"/>
                        <a:pt x="224885" y="280225"/>
                        <a:pt x="226219" y="284226"/>
                      </a:cubicBezTo>
                      <a:lnTo>
                        <a:pt x="217742" y="284226"/>
                      </a:lnTo>
                      <a:cubicBezTo>
                        <a:pt x="215265" y="275844"/>
                        <a:pt x="218313" y="280702"/>
                        <a:pt x="213646" y="275844"/>
                      </a:cubicBezTo>
                      <a:lnTo>
                        <a:pt x="213646" y="271748"/>
                      </a:lnTo>
                      <a:close/>
                      <a:moveTo>
                        <a:pt x="180404" y="301085"/>
                      </a:moveTo>
                      <a:lnTo>
                        <a:pt x="201168" y="301085"/>
                      </a:lnTo>
                      <a:lnTo>
                        <a:pt x="201168" y="296894"/>
                      </a:lnTo>
                      <a:lnTo>
                        <a:pt x="205454" y="296894"/>
                      </a:lnTo>
                      <a:cubicBezTo>
                        <a:pt x="204026" y="291370"/>
                        <a:pt x="202597" y="285750"/>
                        <a:pt x="201168" y="280225"/>
                      </a:cubicBezTo>
                      <a:cubicBezTo>
                        <a:pt x="208121" y="284321"/>
                        <a:pt x="215170" y="288512"/>
                        <a:pt x="222123" y="292703"/>
                      </a:cubicBezTo>
                      <a:cubicBezTo>
                        <a:pt x="217837" y="300133"/>
                        <a:pt x="212979" y="305086"/>
                        <a:pt x="205454" y="309372"/>
                      </a:cubicBezTo>
                      <a:lnTo>
                        <a:pt x="205454" y="313563"/>
                      </a:lnTo>
                      <a:cubicBezTo>
                        <a:pt x="199835" y="312134"/>
                        <a:pt x="194310" y="310706"/>
                        <a:pt x="188690" y="309372"/>
                      </a:cubicBezTo>
                      <a:cubicBezTo>
                        <a:pt x="188690" y="309372"/>
                        <a:pt x="187833" y="312515"/>
                        <a:pt x="180404" y="313563"/>
                      </a:cubicBezTo>
                      <a:lnTo>
                        <a:pt x="180404" y="301085"/>
                      </a:lnTo>
                      <a:close/>
                      <a:moveTo>
                        <a:pt x="234601" y="313563"/>
                      </a:moveTo>
                      <a:cubicBezTo>
                        <a:pt x="229267" y="322231"/>
                        <a:pt x="220409" y="322135"/>
                        <a:pt x="217837" y="326041"/>
                      </a:cubicBezTo>
                      <a:lnTo>
                        <a:pt x="217837" y="334518"/>
                      </a:lnTo>
                      <a:cubicBezTo>
                        <a:pt x="213741" y="335851"/>
                        <a:pt x="209455" y="337280"/>
                        <a:pt x="205359" y="338614"/>
                      </a:cubicBezTo>
                      <a:lnTo>
                        <a:pt x="205359" y="334518"/>
                      </a:lnTo>
                      <a:lnTo>
                        <a:pt x="196977" y="334518"/>
                      </a:lnTo>
                      <a:cubicBezTo>
                        <a:pt x="195548" y="347091"/>
                        <a:pt x="194215" y="359474"/>
                        <a:pt x="192691" y="372047"/>
                      </a:cubicBezTo>
                      <a:cubicBezTo>
                        <a:pt x="179546" y="368713"/>
                        <a:pt x="177737" y="362522"/>
                        <a:pt x="163544" y="359474"/>
                      </a:cubicBezTo>
                      <a:lnTo>
                        <a:pt x="163544" y="338614"/>
                      </a:lnTo>
                      <a:cubicBezTo>
                        <a:pt x="178594" y="334518"/>
                        <a:pt x="178118" y="327946"/>
                        <a:pt x="192691" y="321945"/>
                      </a:cubicBezTo>
                      <a:lnTo>
                        <a:pt x="192691" y="317754"/>
                      </a:lnTo>
                      <a:lnTo>
                        <a:pt x="196977" y="317754"/>
                      </a:lnTo>
                      <a:lnTo>
                        <a:pt x="196977" y="321945"/>
                      </a:lnTo>
                      <a:cubicBezTo>
                        <a:pt x="203835" y="320421"/>
                        <a:pt x="210884" y="319087"/>
                        <a:pt x="217742" y="317754"/>
                      </a:cubicBezTo>
                      <a:cubicBezTo>
                        <a:pt x="220790" y="305753"/>
                        <a:pt x="222314" y="303943"/>
                        <a:pt x="234506" y="301085"/>
                      </a:cubicBezTo>
                      <a:cubicBezTo>
                        <a:pt x="235839" y="305276"/>
                        <a:pt x="237363" y="309467"/>
                        <a:pt x="238697" y="313563"/>
                      </a:cubicBezTo>
                      <a:lnTo>
                        <a:pt x="234506" y="313563"/>
                      </a:lnTo>
                      <a:close/>
                      <a:moveTo>
                        <a:pt x="334804" y="250889"/>
                      </a:moveTo>
                      <a:cubicBezTo>
                        <a:pt x="333470" y="256413"/>
                        <a:pt x="332042" y="262033"/>
                        <a:pt x="330613" y="267557"/>
                      </a:cubicBezTo>
                      <a:cubicBezTo>
                        <a:pt x="338900" y="266129"/>
                        <a:pt x="347282" y="264700"/>
                        <a:pt x="355759" y="263366"/>
                      </a:cubicBezTo>
                      <a:cubicBezTo>
                        <a:pt x="359188" y="268034"/>
                        <a:pt x="355187" y="264033"/>
                        <a:pt x="359950" y="267557"/>
                      </a:cubicBezTo>
                      <a:cubicBezTo>
                        <a:pt x="359950" y="282512"/>
                        <a:pt x="359378" y="291370"/>
                        <a:pt x="355759" y="300990"/>
                      </a:cubicBezTo>
                      <a:lnTo>
                        <a:pt x="347282" y="300990"/>
                      </a:lnTo>
                      <a:lnTo>
                        <a:pt x="347282" y="292608"/>
                      </a:lnTo>
                      <a:cubicBezTo>
                        <a:pt x="334328" y="289846"/>
                        <a:pt x="328613" y="285369"/>
                        <a:pt x="313944" y="284131"/>
                      </a:cubicBezTo>
                      <a:cubicBezTo>
                        <a:pt x="318135" y="261080"/>
                        <a:pt x="314706" y="265938"/>
                        <a:pt x="309753" y="246602"/>
                      </a:cubicBezTo>
                      <a:cubicBezTo>
                        <a:pt x="318040" y="247936"/>
                        <a:pt x="326327" y="249460"/>
                        <a:pt x="334709" y="250793"/>
                      </a:cubicBezTo>
                      <a:close/>
                      <a:moveTo>
                        <a:pt x="222028" y="179832"/>
                      </a:moveTo>
                      <a:cubicBezTo>
                        <a:pt x="223456" y="175736"/>
                        <a:pt x="224885" y="171450"/>
                        <a:pt x="226219" y="167259"/>
                      </a:cubicBezTo>
                      <a:lnTo>
                        <a:pt x="242792" y="167259"/>
                      </a:lnTo>
                      <a:cubicBezTo>
                        <a:pt x="241459" y="171450"/>
                        <a:pt x="240030" y="175736"/>
                        <a:pt x="238697" y="179832"/>
                      </a:cubicBezTo>
                      <a:lnTo>
                        <a:pt x="222028" y="179832"/>
                      </a:lnTo>
                      <a:close/>
                      <a:moveTo>
                        <a:pt x="251270" y="250889"/>
                      </a:moveTo>
                      <a:lnTo>
                        <a:pt x="251270" y="246697"/>
                      </a:lnTo>
                      <a:lnTo>
                        <a:pt x="234601" y="246697"/>
                      </a:lnTo>
                      <a:lnTo>
                        <a:pt x="234601" y="234220"/>
                      </a:lnTo>
                      <a:cubicBezTo>
                        <a:pt x="252698" y="234982"/>
                        <a:pt x="259556" y="236696"/>
                        <a:pt x="272225" y="242602"/>
                      </a:cubicBezTo>
                      <a:lnTo>
                        <a:pt x="272225" y="246793"/>
                      </a:lnTo>
                      <a:cubicBezTo>
                        <a:pt x="280702" y="248126"/>
                        <a:pt x="288893" y="249650"/>
                        <a:pt x="297275" y="250984"/>
                      </a:cubicBezTo>
                      <a:cubicBezTo>
                        <a:pt x="295942" y="257937"/>
                        <a:pt x="294513" y="264795"/>
                        <a:pt x="293180" y="271939"/>
                      </a:cubicBezTo>
                      <a:lnTo>
                        <a:pt x="309944" y="271939"/>
                      </a:lnTo>
                      <a:lnTo>
                        <a:pt x="309944" y="276035"/>
                      </a:lnTo>
                      <a:lnTo>
                        <a:pt x="305753" y="276035"/>
                      </a:lnTo>
                      <a:lnTo>
                        <a:pt x="305753" y="280321"/>
                      </a:lnTo>
                      <a:lnTo>
                        <a:pt x="263938" y="280321"/>
                      </a:lnTo>
                      <a:lnTo>
                        <a:pt x="263938" y="276035"/>
                      </a:lnTo>
                      <a:cubicBezTo>
                        <a:pt x="268224" y="274701"/>
                        <a:pt x="272320" y="273272"/>
                        <a:pt x="276416" y="271939"/>
                      </a:cubicBezTo>
                      <a:lnTo>
                        <a:pt x="276416" y="263462"/>
                      </a:lnTo>
                      <a:lnTo>
                        <a:pt x="259842" y="263462"/>
                      </a:lnTo>
                      <a:cubicBezTo>
                        <a:pt x="257080" y="274225"/>
                        <a:pt x="255461" y="275463"/>
                        <a:pt x="247269" y="280225"/>
                      </a:cubicBezTo>
                      <a:lnTo>
                        <a:pt x="247269" y="284321"/>
                      </a:lnTo>
                      <a:lnTo>
                        <a:pt x="243078" y="284321"/>
                      </a:lnTo>
                      <a:cubicBezTo>
                        <a:pt x="240316" y="280225"/>
                        <a:pt x="237554" y="275939"/>
                        <a:pt x="234791" y="271939"/>
                      </a:cubicBezTo>
                      <a:lnTo>
                        <a:pt x="230600" y="271939"/>
                      </a:lnTo>
                      <a:lnTo>
                        <a:pt x="230600" y="267748"/>
                      </a:lnTo>
                      <a:cubicBezTo>
                        <a:pt x="236125" y="264890"/>
                        <a:pt x="241745" y="262223"/>
                        <a:pt x="247364" y="259366"/>
                      </a:cubicBezTo>
                      <a:cubicBezTo>
                        <a:pt x="251079" y="255175"/>
                        <a:pt x="244316" y="256889"/>
                        <a:pt x="251555" y="2510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8" name="任意多边形: 形状 67"/>
                <p:cNvSpPr/>
                <p:nvPr/>
              </p:nvSpPr>
              <p:spPr>
                <a:xfrm>
                  <a:off x="5983414" y="3024853"/>
                  <a:ext cx="37623" cy="50101"/>
                </a:xfrm>
                <a:custGeom>
                  <a:avLst/>
                  <a:gdLst>
                    <a:gd name="connsiteX0" fmla="*/ 12573 w 37623"/>
                    <a:gd name="connsiteY0" fmla="*/ 0 h 50101"/>
                    <a:gd name="connsiteX1" fmla="*/ 0 w 37623"/>
                    <a:gd name="connsiteY1" fmla="*/ 46006 h 50101"/>
                    <a:gd name="connsiteX2" fmla="*/ 4191 w 37623"/>
                    <a:gd name="connsiteY2" fmla="*/ 46006 h 50101"/>
                    <a:gd name="connsiteX3" fmla="*/ 4191 w 37623"/>
                    <a:gd name="connsiteY3" fmla="*/ 50102 h 50101"/>
                    <a:gd name="connsiteX4" fmla="*/ 16764 w 37623"/>
                    <a:gd name="connsiteY4" fmla="*/ 46006 h 50101"/>
                    <a:gd name="connsiteX5" fmla="*/ 16764 w 37623"/>
                    <a:gd name="connsiteY5" fmla="*/ 41815 h 50101"/>
                    <a:gd name="connsiteX6" fmla="*/ 37624 w 37623"/>
                    <a:gd name="connsiteY6" fmla="*/ 41815 h 50101"/>
                    <a:gd name="connsiteX7" fmla="*/ 25051 w 37623"/>
                    <a:gd name="connsiteY7" fmla="*/ 4286 h 50101"/>
                    <a:gd name="connsiteX8" fmla="*/ 12573 w 37623"/>
                    <a:gd name="connsiteY8" fmla="*/ 95 h 5010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</a:cxnLst>
                  <a:rect l="l" t="t" r="r" b="b"/>
                  <a:pathLst>
                    <a:path w="37623" h="50101">
                      <a:moveTo>
                        <a:pt x="12573" y="0"/>
                      </a:moveTo>
                      <a:cubicBezTo>
                        <a:pt x="10763" y="16954"/>
                        <a:pt x="5429" y="31718"/>
                        <a:pt x="0" y="46006"/>
                      </a:cubicBezTo>
                      <a:lnTo>
                        <a:pt x="4191" y="46006"/>
                      </a:lnTo>
                      <a:lnTo>
                        <a:pt x="4191" y="50102"/>
                      </a:lnTo>
                      <a:cubicBezTo>
                        <a:pt x="8382" y="48673"/>
                        <a:pt x="12573" y="47339"/>
                        <a:pt x="16764" y="46006"/>
                      </a:cubicBezTo>
                      <a:lnTo>
                        <a:pt x="16764" y="41815"/>
                      </a:lnTo>
                      <a:lnTo>
                        <a:pt x="37624" y="41815"/>
                      </a:lnTo>
                      <a:cubicBezTo>
                        <a:pt x="31718" y="21241"/>
                        <a:pt x="16859" y="28099"/>
                        <a:pt x="25051" y="4286"/>
                      </a:cubicBezTo>
                      <a:cubicBezTo>
                        <a:pt x="20860" y="2953"/>
                        <a:pt x="16764" y="1429"/>
                        <a:pt x="12573" y="95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69" name="任意多边形: 形状 68"/>
                <p:cNvSpPr/>
                <p:nvPr/>
              </p:nvSpPr>
              <p:spPr>
                <a:xfrm>
                  <a:off x="5620321" y="2765868"/>
                  <a:ext cx="104298" cy="125444"/>
                </a:xfrm>
                <a:custGeom>
                  <a:avLst/>
                  <a:gdLst>
                    <a:gd name="connsiteX0" fmla="*/ 29051 w 104298"/>
                    <a:gd name="connsiteY0" fmla="*/ 58579 h 125444"/>
                    <a:gd name="connsiteX1" fmla="*/ 29051 w 104298"/>
                    <a:gd name="connsiteY1" fmla="*/ 71152 h 125444"/>
                    <a:gd name="connsiteX2" fmla="*/ 45720 w 104298"/>
                    <a:gd name="connsiteY2" fmla="*/ 71152 h 125444"/>
                    <a:gd name="connsiteX3" fmla="*/ 50006 w 104298"/>
                    <a:gd name="connsiteY3" fmla="*/ 92012 h 125444"/>
                    <a:gd name="connsiteX4" fmla="*/ 45720 w 104298"/>
                    <a:gd name="connsiteY4" fmla="*/ 92012 h 125444"/>
                    <a:gd name="connsiteX5" fmla="*/ 41624 w 104298"/>
                    <a:gd name="connsiteY5" fmla="*/ 117062 h 125444"/>
                    <a:gd name="connsiteX6" fmla="*/ 58198 w 104298"/>
                    <a:gd name="connsiteY6" fmla="*/ 125444 h 125444"/>
                    <a:gd name="connsiteX7" fmla="*/ 70771 w 104298"/>
                    <a:gd name="connsiteY7" fmla="*/ 125444 h 125444"/>
                    <a:gd name="connsiteX8" fmla="*/ 70771 w 104298"/>
                    <a:gd name="connsiteY8" fmla="*/ 121253 h 125444"/>
                    <a:gd name="connsiteX9" fmla="*/ 74962 w 104298"/>
                    <a:gd name="connsiteY9" fmla="*/ 121253 h 125444"/>
                    <a:gd name="connsiteX10" fmla="*/ 62484 w 104298"/>
                    <a:gd name="connsiteY10" fmla="*/ 100298 h 125444"/>
                    <a:gd name="connsiteX11" fmla="*/ 66675 w 104298"/>
                    <a:gd name="connsiteY11" fmla="*/ 71152 h 125444"/>
                    <a:gd name="connsiteX12" fmla="*/ 100108 w 104298"/>
                    <a:gd name="connsiteY12" fmla="*/ 83630 h 125444"/>
                    <a:gd name="connsiteX13" fmla="*/ 104299 w 104298"/>
                    <a:gd name="connsiteY13" fmla="*/ 79439 h 125444"/>
                    <a:gd name="connsiteX14" fmla="*/ 104299 w 104298"/>
                    <a:gd name="connsiteY14" fmla="*/ 62675 h 125444"/>
                    <a:gd name="connsiteX15" fmla="*/ 100108 w 104298"/>
                    <a:gd name="connsiteY15" fmla="*/ 62675 h 125444"/>
                    <a:gd name="connsiteX16" fmla="*/ 87630 w 104298"/>
                    <a:gd name="connsiteY16" fmla="*/ 50197 h 125444"/>
                    <a:gd name="connsiteX17" fmla="*/ 87630 w 104298"/>
                    <a:gd name="connsiteY17" fmla="*/ 62675 h 125444"/>
                    <a:gd name="connsiteX18" fmla="*/ 75057 w 104298"/>
                    <a:gd name="connsiteY18" fmla="*/ 58579 h 125444"/>
                    <a:gd name="connsiteX19" fmla="*/ 79248 w 104298"/>
                    <a:gd name="connsiteY19" fmla="*/ 41815 h 125444"/>
                    <a:gd name="connsiteX20" fmla="*/ 83439 w 104298"/>
                    <a:gd name="connsiteY20" fmla="*/ 41815 h 125444"/>
                    <a:gd name="connsiteX21" fmla="*/ 83439 w 104298"/>
                    <a:gd name="connsiteY21" fmla="*/ 37624 h 125444"/>
                    <a:gd name="connsiteX22" fmla="*/ 87630 w 104298"/>
                    <a:gd name="connsiteY22" fmla="*/ 33528 h 125444"/>
                    <a:gd name="connsiteX23" fmla="*/ 87630 w 104298"/>
                    <a:gd name="connsiteY23" fmla="*/ 25146 h 125444"/>
                    <a:gd name="connsiteX24" fmla="*/ 62579 w 104298"/>
                    <a:gd name="connsiteY24" fmla="*/ 37624 h 125444"/>
                    <a:gd name="connsiteX25" fmla="*/ 58388 w 104298"/>
                    <a:gd name="connsiteY25" fmla="*/ 37624 h 125444"/>
                    <a:gd name="connsiteX26" fmla="*/ 58388 w 104298"/>
                    <a:gd name="connsiteY26" fmla="*/ 58579 h 125444"/>
                    <a:gd name="connsiteX27" fmla="*/ 54292 w 104298"/>
                    <a:gd name="connsiteY27" fmla="*/ 58579 h 125444"/>
                    <a:gd name="connsiteX28" fmla="*/ 29242 w 104298"/>
                    <a:gd name="connsiteY28" fmla="*/ 4191 h 125444"/>
                    <a:gd name="connsiteX29" fmla="*/ 29242 w 104298"/>
                    <a:gd name="connsiteY29" fmla="*/ 0 h 125444"/>
                    <a:gd name="connsiteX30" fmla="*/ 25051 w 104298"/>
                    <a:gd name="connsiteY30" fmla="*/ 0 h 125444"/>
                    <a:gd name="connsiteX31" fmla="*/ 12478 w 104298"/>
                    <a:gd name="connsiteY31" fmla="*/ 33433 h 125444"/>
                    <a:gd name="connsiteX32" fmla="*/ 0 w 104298"/>
                    <a:gd name="connsiteY32" fmla="*/ 37529 h 125444"/>
                    <a:gd name="connsiteX33" fmla="*/ 4191 w 104298"/>
                    <a:gd name="connsiteY33" fmla="*/ 54293 h 125444"/>
                    <a:gd name="connsiteX34" fmla="*/ 29337 w 104298"/>
                    <a:gd name="connsiteY34" fmla="*/ 58579 h 125444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</a:cxnLst>
                  <a:rect l="l" t="t" r="r" b="b"/>
                  <a:pathLst>
                    <a:path w="104298" h="125444">
                      <a:moveTo>
                        <a:pt x="29051" y="58579"/>
                      </a:moveTo>
                      <a:lnTo>
                        <a:pt x="29051" y="71152"/>
                      </a:lnTo>
                      <a:lnTo>
                        <a:pt x="45720" y="71152"/>
                      </a:lnTo>
                      <a:cubicBezTo>
                        <a:pt x="47053" y="78105"/>
                        <a:pt x="48577" y="84963"/>
                        <a:pt x="50006" y="92012"/>
                      </a:cubicBezTo>
                      <a:lnTo>
                        <a:pt x="45720" y="92012"/>
                      </a:lnTo>
                      <a:cubicBezTo>
                        <a:pt x="44291" y="100298"/>
                        <a:pt x="42958" y="108680"/>
                        <a:pt x="41624" y="117062"/>
                      </a:cubicBezTo>
                      <a:cubicBezTo>
                        <a:pt x="50673" y="119063"/>
                        <a:pt x="53340" y="119825"/>
                        <a:pt x="58198" y="125444"/>
                      </a:cubicBezTo>
                      <a:lnTo>
                        <a:pt x="70771" y="125444"/>
                      </a:lnTo>
                      <a:lnTo>
                        <a:pt x="70771" y="121253"/>
                      </a:lnTo>
                      <a:lnTo>
                        <a:pt x="74962" y="121253"/>
                      </a:lnTo>
                      <a:cubicBezTo>
                        <a:pt x="78200" y="113729"/>
                        <a:pt x="66199" y="102584"/>
                        <a:pt x="62484" y="100298"/>
                      </a:cubicBezTo>
                      <a:cubicBezTo>
                        <a:pt x="62484" y="87440"/>
                        <a:pt x="63722" y="78867"/>
                        <a:pt x="66675" y="71152"/>
                      </a:cubicBezTo>
                      <a:cubicBezTo>
                        <a:pt x="82867" y="72866"/>
                        <a:pt x="88297" y="78296"/>
                        <a:pt x="100108" y="83630"/>
                      </a:cubicBezTo>
                      <a:cubicBezTo>
                        <a:pt x="103632" y="78962"/>
                        <a:pt x="99536" y="83058"/>
                        <a:pt x="104299" y="79439"/>
                      </a:cubicBezTo>
                      <a:lnTo>
                        <a:pt x="104299" y="62675"/>
                      </a:lnTo>
                      <a:lnTo>
                        <a:pt x="100108" y="62675"/>
                      </a:lnTo>
                      <a:cubicBezTo>
                        <a:pt x="96965" y="51340"/>
                        <a:pt x="99060" y="53150"/>
                        <a:pt x="87630" y="50197"/>
                      </a:cubicBezTo>
                      <a:lnTo>
                        <a:pt x="87630" y="62675"/>
                      </a:lnTo>
                      <a:cubicBezTo>
                        <a:pt x="83439" y="61341"/>
                        <a:pt x="79343" y="59912"/>
                        <a:pt x="75057" y="58579"/>
                      </a:cubicBezTo>
                      <a:cubicBezTo>
                        <a:pt x="76105" y="49149"/>
                        <a:pt x="75438" y="47339"/>
                        <a:pt x="79248" y="41815"/>
                      </a:cubicBezTo>
                      <a:lnTo>
                        <a:pt x="83439" y="41815"/>
                      </a:lnTo>
                      <a:lnTo>
                        <a:pt x="83439" y="37624"/>
                      </a:lnTo>
                      <a:cubicBezTo>
                        <a:pt x="86582" y="32671"/>
                        <a:pt x="82963" y="37243"/>
                        <a:pt x="87630" y="33528"/>
                      </a:cubicBezTo>
                      <a:lnTo>
                        <a:pt x="87630" y="25146"/>
                      </a:lnTo>
                      <a:cubicBezTo>
                        <a:pt x="77915" y="31052"/>
                        <a:pt x="72676" y="44768"/>
                        <a:pt x="62579" y="37624"/>
                      </a:cubicBezTo>
                      <a:lnTo>
                        <a:pt x="58388" y="37624"/>
                      </a:lnTo>
                      <a:lnTo>
                        <a:pt x="58388" y="58579"/>
                      </a:lnTo>
                      <a:lnTo>
                        <a:pt x="54292" y="58579"/>
                      </a:lnTo>
                      <a:cubicBezTo>
                        <a:pt x="45910" y="40386"/>
                        <a:pt x="37624" y="22384"/>
                        <a:pt x="29242" y="4191"/>
                      </a:cubicBezTo>
                      <a:lnTo>
                        <a:pt x="29242" y="0"/>
                      </a:lnTo>
                      <a:lnTo>
                        <a:pt x="25051" y="0"/>
                      </a:lnTo>
                      <a:cubicBezTo>
                        <a:pt x="20860" y="11144"/>
                        <a:pt x="16669" y="22289"/>
                        <a:pt x="12478" y="33433"/>
                      </a:cubicBezTo>
                      <a:cubicBezTo>
                        <a:pt x="8287" y="34862"/>
                        <a:pt x="4191" y="36195"/>
                        <a:pt x="0" y="37529"/>
                      </a:cubicBezTo>
                      <a:cubicBezTo>
                        <a:pt x="952" y="47435"/>
                        <a:pt x="1715" y="48006"/>
                        <a:pt x="4191" y="54293"/>
                      </a:cubicBezTo>
                      <a:cubicBezTo>
                        <a:pt x="12478" y="55721"/>
                        <a:pt x="20860" y="57150"/>
                        <a:pt x="29337" y="58579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0" name="任意多边形: 形状 69"/>
                <p:cNvSpPr/>
                <p:nvPr/>
              </p:nvSpPr>
              <p:spPr>
                <a:xfrm>
                  <a:off x="6239455" y="3049714"/>
                  <a:ext cx="197582" cy="939736"/>
                </a:xfrm>
                <a:custGeom>
                  <a:avLst/>
                  <a:gdLst>
                    <a:gd name="connsiteX0" fmla="*/ 149152 w 197582"/>
                    <a:gd name="connsiteY0" fmla="*/ 66961 h 939736"/>
                    <a:gd name="connsiteX1" fmla="*/ 186681 w 197582"/>
                    <a:gd name="connsiteY1" fmla="*/ 142113 h 939736"/>
                    <a:gd name="connsiteX2" fmla="*/ 195063 w 197582"/>
                    <a:gd name="connsiteY2" fmla="*/ 142113 h 939736"/>
                    <a:gd name="connsiteX3" fmla="*/ 195063 w 197582"/>
                    <a:gd name="connsiteY3" fmla="*/ 117062 h 939736"/>
                    <a:gd name="connsiteX4" fmla="*/ 190872 w 197582"/>
                    <a:gd name="connsiteY4" fmla="*/ 117062 h 939736"/>
                    <a:gd name="connsiteX5" fmla="*/ 190872 w 197582"/>
                    <a:gd name="connsiteY5" fmla="*/ 108775 h 939736"/>
                    <a:gd name="connsiteX6" fmla="*/ 186681 w 197582"/>
                    <a:gd name="connsiteY6" fmla="*/ 108775 h 939736"/>
                    <a:gd name="connsiteX7" fmla="*/ 190872 w 197582"/>
                    <a:gd name="connsiteY7" fmla="*/ 79438 h 939736"/>
                    <a:gd name="connsiteX8" fmla="*/ 195063 w 197582"/>
                    <a:gd name="connsiteY8" fmla="*/ 79438 h 939736"/>
                    <a:gd name="connsiteX9" fmla="*/ 186681 w 197582"/>
                    <a:gd name="connsiteY9" fmla="*/ 8382 h 939736"/>
                    <a:gd name="connsiteX10" fmla="*/ 182394 w 197582"/>
                    <a:gd name="connsiteY10" fmla="*/ 8382 h 939736"/>
                    <a:gd name="connsiteX11" fmla="*/ 182394 w 197582"/>
                    <a:gd name="connsiteY11" fmla="*/ 66865 h 939736"/>
                    <a:gd name="connsiteX12" fmla="*/ 178299 w 197582"/>
                    <a:gd name="connsiteY12" fmla="*/ 66865 h 939736"/>
                    <a:gd name="connsiteX13" fmla="*/ 178299 w 197582"/>
                    <a:gd name="connsiteY13" fmla="*/ 79343 h 939736"/>
                    <a:gd name="connsiteX14" fmla="*/ 165821 w 197582"/>
                    <a:gd name="connsiteY14" fmla="*/ 83534 h 939736"/>
                    <a:gd name="connsiteX15" fmla="*/ 153343 w 197582"/>
                    <a:gd name="connsiteY15" fmla="*/ 45910 h 939736"/>
                    <a:gd name="connsiteX16" fmla="*/ 149152 w 197582"/>
                    <a:gd name="connsiteY16" fmla="*/ 45910 h 939736"/>
                    <a:gd name="connsiteX17" fmla="*/ 149152 w 197582"/>
                    <a:gd name="connsiteY17" fmla="*/ 37719 h 939736"/>
                    <a:gd name="connsiteX18" fmla="*/ 144961 w 197582"/>
                    <a:gd name="connsiteY18" fmla="*/ 37719 h 939736"/>
                    <a:gd name="connsiteX19" fmla="*/ 144961 w 197582"/>
                    <a:gd name="connsiteY19" fmla="*/ 4191 h 939736"/>
                    <a:gd name="connsiteX20" fmla="*/ 140770 w 197582"/>
                    <a:gd name="connsiteY20" fmla="*/ 0 h 939736"/>
                    <a:gd name="connsiteX21" fmla="*/ 136579 w 197582"/>
                    <a:gd name="connsiteY21" fmla="*/ 16669 h 939736"/>
                    <a:gd name="connsiteX22" fmla="*/ 132388 w 197582"/>
                    <a:gd name="connsiteY22" fmla="*/ 16669 h 939736"/>
                    <a:gd name="connsiteX23" fmla="*/ 136579 w 197582"/>
                    <a:gd name="connsiteY23" fmla="*/ 125349 h 939736"/>
                    <a:gd name="connsiteX24" fmla="*/ 140770 w 197582"/>
                    <a:gd name="connsiteY24" fmla="*/ 125349 h 939736"/>
                    <a:gd name="connsiteX25" fmla="*/ 144961 w 197582"/>
                    <a:gd name="connsiteY25" fmla="*/ 200501 h 939736"/>
                    <a:gd name="connsiteX26" fmla="*/ 149152 w 197582"/>
                    <a:gd name="connsiteY26" fmla="*/ 200501 h 939736"/>
                    <a:gd name="connsiteX27" fmla="*/ 149152 w 197582"/>
                    <a:gd name="connsiteY27" fmla="*/ 208883 h 939736"/>
                    <a:gd name="connsiteX28" fmla="*/ 153343 w 197582"/>
                    <a:gd name="connsiteY28" fmla="*/ 208883 h 939736"/>
                    <a:gd name="connsiteX29" fmla="*/ 153343 w 197582"/>
                    <a:gd name="connsiteY29" fmla="*/ 221456 h 939736"/>
                    <a:gd name="connsiteX30" fmla="*/ 157439 w 197582"/>
                    <a:gd name="connsiteY30" fmla="*/ 221456 h 939736"/>
                    <a:gd name="connsiteX31" fmla="*/ 157439 w 197582"/>
                    <a:gd name="connsiteY31" fmla="*/ 229743 h 939736"/>
                    <a:gd name="connsiteX32" fmla="*/ 161630 w 197582"/>
                    <a:gd name="connsiteY32" fmla="*/ 229743 h 939736"/>
                    <a:gd name="connsiteX33" fmla="*/ 169917 w 197582"/>
                    <a:gd name="connsiteY33" fmla="*/ 254794 h 939736"/>
                    <a:gd name="connsiteX34" fmla="*/ 174108 w 197582"/>
                    <a:gd name="connsiteY34" fmla="*/ 254794 h 939736"/>
                    <a:gd name="connsiteX35" fmla="*/ 174108 w 197582"/>
                    <a:gd name="connsiteY35" fmla="*/ 275749 h 939736"/>
                    <a:gd name="connsiteX36" fmla="*/ 178299 w 197582"/>
                    <a:gd name="connsiteY36" fmla="*/ 275749 h 939736"/>
                    <a:gd name="connsiteX37" fmla="*/ 157344 w 197582"/>
                    <a:gd name="connsiteY37" fmla="*/ 313277 h 939736"/>
                    <a:gd name="connsiteX38" fmla="*/ 157344 w 197582"/>
                    <a:gd name="connsiteY38" fmla="*/ 321659 h 939736"/>
                    <a:gd name="connsiteX39" fmla="*/ 153248 w 197582"/>
                    <a:gd name="connsiteY39" fmla="*/ 321659 h 939736"/>
                    <a:gd name="connsiteX40" fmla="*/ 161535 w 197582"/>
                    <a:gd name="connsiteY40" fmla="*/ 380143 h 939736"/>
                    <a:gd name="connsiteX41" fmla="*/ 165726 w 197582"/>
                    <a:gd name="connsiteY41" fmla="*/ 380143 h 939736"/>
                    <a:gd name="connsiteX42" fmla="*/ 165726 w 197582"/>
                    <a:gd name="connsiteY42" fmla="*/ 426053 h 939736"/>
                    <a:gd name="connsiteX43" fmla="*/ 157344 w 197582"/>
                    <a:gd name="connsiteY43" fmla="*/ 451104 h 939736"/>
                    <a:gd name="connsiteX44" fmla="*/ 149057 w 197582"/>
                    <a:gd name="connsiteY44" fmla="*/ 451104 h 939736"/>
                    <a:gd name="connsiteX45" fmla="*/ 149057 w 197582"/>
                    <a:gd name="connsiteY45" fmla="*/ 421957 h 939736"/>
                    <a:gd name="connsiteX46" fmla="*/ 144866 w 197582"/>
                    <a:gd name="connsiteY46" fmla="*/ 421957 h 939736"/>
                    <a:gd name="connsiteX47" fmla="*/ 144866 w 197582"/>
                    <a:gd name="connsiteY47" fmla="*/ 413576 h 939736"/>
                    <a:gd name="connsiteX48" fmla="*/ 140675 w 197582"/>
                    <a:gd name="connsiteY48" fmla="*/ 413576 h 939736"/>
                    <a:gd name="connsiteX49" fmla="*/ 140675 w 197582"/>
                    <a:gd name="connsiteY49" fmla="*/ 392716 h 939736"/>
                    <a:gd name="connsiteX50" fmla="*/ 136484 w 197582"/>
                    <a:gd name="connsiteY50" fmla="*/ 392716 h 939736"/>
                    <a:gd name="connsiteX51" fmla="*/ 128102 w 197582"/>
                    <a:gd name="connsiteY51" fmla="*/ 367665 h 939736"/>
                    <a:gd name="connsiteX52" fmla="*/ 124006 w 197582"/>
                    <a:gd name="connsiteY52" fmla="*/ 367665 h 939736"/>
                    <a:gd name="connsiteX53" fmla="*/ 124006 w 197582"/>
                    <a:gd name="connsiteY53" fmla="*/ 355092 h 939736"/>
                    <a:gd name="connsiteX54" fmla="*/ 119720 w 197582"/>
                    <a:gd name="connsiteY54" fmla="*/ 355092 h 939736"/>
                    <a:gd name="connsiteX55" fmla="*/ 132293 w 197582"/>
                    <a:gd name="connsiteY55" fmla="*/ 325945 h 939736"/>
                    <a:gd name="connsiteX56" fmla="*/ 132293 w 197582"/>
                    <a:gd name="connsiteY56" fmla="*/ 275844 h 939736"/>
                    <a:gd name="connsiteX57" fmla="*/ 136484 w 197582"/>
                    <a:gd name="connsiteY57" fmla="*/ 275844 h 939736"/>
                    <a:gd name="connsiteX58" fmla="*/ 136484 w 197582"/>
                    <a:gd name="connsiteY58" fmla="*/ 263271 h 939736"/>
                    <a:gd name="connsiteX59" fmla="*/ 140675 w 197582"/>
                    <a:gd name="connsiteY59" fmla="*/ 263271 h 939736"/>
                    <a:gd name="connsiteX60" fmla="*/ 132293 w 197582"/>
                    <a:gd name="connsiteY60" fmla="*/ 213169 h 939736"/>
                    <a:gd name="connsiteX61" fmla="*/ 128102 w 197582"/>
                    <a:gd name="connsiteY61" fmla="*/ 213169 h 939736"/>
                    <a:gd name="connsiteX62" fmla="*/ 132293 w 197582"/>
                    <a:gd name="connsiteY62" fmla="*/ 200596 h 939736"/>
                    <a:gd name="connsiteX63" fmla="*/ 128102 w 197582"/>
                    <a:gd name="connsiteY63" fmla="*/ 200596 h 939736"/>
                    <a:gd name="connsiteX64" fmla="*/ 128102 w 197582"/>
                    <a:gd name="connsiteY64" fmla="*/ 183928 h 939736"/>
                    <a:gd name="connsiteX65" fmla="*/ 132293 w 197582"/>
                    <a:gd name="connsiteY65" fmla="*/ 183928 h 939736"/>
                    <a:gd name="connsiteX66" fmla="*/ 132293 w 197582"/>
                    <a:gd name="connsiteY66" fmla="*/ 179737 h 939736"/>
                    <a:gd name="connsiteX67" fmla="*/ 128102 w 197582"/>
                    <a:gd name="connsiteY67" fmla="*/ 179737 h 939736"/>
                    <a:gd name="connsiteX68" fmla="*/ 124006 w 197582"/>
                    <a:gd name="connsiteY68" fmla="*/ 137922 h 939736"/>
                    <a:gd name="connsiteX69" fmla="*/ 115624 w 197582"/>
                    <a:gd name="connsiteY69" fmla="*/ 137922 h 939736"/>
                    <a:gd name="connsiteX70" fmla="*/ 115624 w 197582"/>
                    <a:gd name="connsiteY70" fmla="*/ 142018 h 939736"/>
                    <a:gd name="connsiteX71" fmla="*/ 119720 w 197582"/>
                    <a:gd name="connsiteY71" fmla="*/ 183833 h 939736"/>
                    <a:gd name="connsiteX72" fmla="*/ 115624 w 197582"/>
                    <a:gd name="connsiteY72" fmla="*/ 183833 h 939736"/>
                    <a:gd name="connsiteX73" fmla="*/ 119720 w 197582"/>
                    <a:gd name="connsiteY73" fmla="*/ 200501 h 939736"/>
                    <a:gd name="connsiteX74" fmla="*/ 111433 w 197582"/>
                    <a:gd name="connsiteY74" fmla="*/ 204597 h 939736"/>
                    <a:gd name="connsiteX75" fmla="*/ 111433 w 197582"/>
                    <a:gd name="connsiteY75" fmla="*/ 233934 h 939736"/>
                    <a:gd name="connsiteX76" fmla="*/ 107242 w 197582"/>
                    <a:gd name="connsiteY76" fmla="*/ 233934 h 939736"/>
                    <a:gd name="connsiteX77" fmla="*/ 111433 w 197582"/>
                    <a:gd name="connsiteY77" fmla="*/ 263176 h 939736"/>
                    <a:gd name="connsiteX78" fmla="*/ 124006 w 197582"/>
                    <a:gd name="connsiteY78" fmla="*/ 263176 h 939736"/>
                    <a:gd name="connsiteX79" fmla="*/ 124006 w 197582"/>
                    <a:gd name="connsiteY79" fmla="*/ 279749 h 939736"/>
                    <a:gd name="connsiteX80" fmla="*/ 119720 w 197582"/>
                    <a:gd name="connsiteY80" fmla="*/ 279749 h 939736"/>
                    <a:gd name="connsiteX81" fmla="*/ 119720 w 197582"/>
                    <a:gd name="connsiteY81" fmla="*/ 292322 h 939736"/>
                    <a:gd name="connsiteX82" fmla="*/ 124006 w 197582"/>
                    <a:gd name="connsiteY82" fmla="*/ 292322 h 939736"/>
                    <a:gd name="connsiteX83" fmla="*/ 111433 w 197582"/>
                    <a:gd name="connsiteY83" fmla="*/ 321659 h 939736"/>
                    <a:gd name="connsiteX84" fmla="*/ 86382 w 197582"/>
                    <a:gd name="connsiteY84" fmla="*/ 338328 h 939736"/>
                    <a:gd name="connsiteX85" fmla="*/ 82192 w 197582"/>
                    <a:gd name="connsiteY85" fmla="*/ 346710 h 939736"/>
                    <a:gd name="connsiteX86" fmla="*/ 82192 w 197582"/>
                    <a:gd name="connsiteY86" fmla="*/ 350901 h 939736"/>
                    <a:gd name="connsiteX87" fmla="*/ 78000 w 197582"/>
                    <a:gd name="connsiteY87" fmla="*/ 350901 h 939736"/>
                    <a:gd name="connsiteX88" fmla="*/ 94669 w 197582"/>
                    <a:gd name="connsiteY88" fmla="*/ 325850 h 939736"/>
                    <a:gd name="connsiteX89" fmla="*/ 103051 w 197582"/>
                    <a:gd name="connsiteY89" fmla="*/ 325850 h 939736"/>
                    <a:gd name="connsiteX90" fmla="*/ 103051 w 197582"/>
                    <a:gd name="connsiteY90" fmla="*/ 267367 h 939736"/>
                    <a:gd name="connsiteX91" fmla="*/ 107147 w 197582"/>
                    <a:gd name="connsiteY91" fmla="*/ 258985 h 939736"/>
                    <a:gd name="connsiteX92" fmla="*/ 103051 w 197582"/>
                    <a:gd name="connsiteY92" fmla="*/ 258985 h 939736"/>
                    <a:gd name="connsiteX93" fmla="*/ 98860 w 197582"/>
                    <a:gd name="connsiteY93" fmla="*/ 238030 h 939736"/>
                    <a:gd name="connsiteX94" fmla="*/ 90478 w 197582"/>
                    <a:gd name="connsiteY94" fmla="*/ 233934 h 939736"/>
                    <a:gd name="connsiteX95" fmla="*/ 90478 w 197582"/>
                    <a:gd name="connsiteY95" fmla="*/ 217170 h 939736"/>
                    <a:gd name="connsiteX96" fmla="*/ 78000 w 197582"/>
                    <a:gd name="connsiteY96" fmla="*/ 208883 h 939736"/>
                    <a:gd name="connsiteX97" fmla="*/ 90478 w 197582"/>
                    <a:gd name="connsiteY97" fmla="*/ 162877 h 939736"/>
                    <a:gd name="connsiteX98" fmla="*/ 86287 w 197582"/>
                    <a:gd name="connsiteY98" fmla="*/ 96107 h 939736"/>
                    <a:gd name="connsiteX99" fmla="*/ 82096 w 197582"/>
                    <a:gd name="connsiteY99" fmla="*/ 96107 h 939736"/>
                    <a:gd name="connsiteX100" fmla="*/ 82096 w 197582"/>
                    <a:gd name="connsiteY100" fmla="*/ 87821 h 939736"/>
                    <a:gd name="connsiteX101" fmla="*/ 77905 w 197582"/>
                    <a:gd name="connsiteY101" fmla="*/ 87821 h 939736"/>
                    <a:gd name="connsiteX102" fmla="*/ 73619 w 197582"/>
                    <a:gd name="connsiteY102" fmla="*/ 75343 h 939736"/>
                    <a:gd name="connsiteX103" fmla="*/ 48663 w 197582"/>
                    <a:gd name="connsiteY103" fmla="*/ 54388 h 939736"/>
                    <a:gd name="connsiteX104" fmla="*/ 48663 w 197582"/>
                    <a:gd name="connsiteY104" fmla="*/ 37719 h 939736"/>
                    <a:gd name="connsiteX105" fmla="*/ 56950 w 197582"/>
                    <a:gd name="connsiteY105" fmla="*/ 37719 h 939736"/>
                    <a:gd name="connsiteX106" fmla="*/ 56950 w 197582"/>
                    <a:gd name="connsiteY106" fmla="*/ 29337 h 939736"/>
                    <a:gd name="connsiteX107" fmla="*/ 36090 w 197582"/>
                    <a:gd name="connsiteY107" fmla="*/ 20955 h 939736"/>
                    <a:gd name="connsiteX108" fmla="*/ 27709 w 197582"/>
                    <a:gd name="connsiteY108" fmla="*/ 33528 h 939736"/>
                    <a:gd name="connsiteX109" fmla="*/ 36090 w 197582"/>
                    <a:gd name="connsiteY109" fmla="*/ 66865 h 939736"/>
                    <a:gd name="connsiteX110" fmla="*/ 40282 w 197582"/>
                    <a:gd name="connsiteY110" fmla="*/ 66865 h 939736"/>
                    <a:gd name="connsiteX111" fmla="*/ 44377 w 197582"/>
                    <a:gd name="connsiteY111" fmla="*/ 91916 h 939736"/>
                    <a:gd name="connsiteX112" fmla="*/ 48663 w 197582"/>
                    <a:gd name="connsiteY112" fmla="*/ 91916 h 939736"/>
                    <a:gd name="connsiteX113" fmla="*/ 44377 w 197582"/>
                    <a:gd name="connsiteY113" fmla="*/ 100298 h 939736"/>
                    <a:gd name="connsiteX114" fmla="*/ 48663 w 197582"/>
                    <a:gd name="connsiteY114" fmla="*/ 108680 h 939736"/>
                    <a:gd name="connsiteX115" fmla="*/ 48663 w 197582"/>
                    <a:gd name="connsiteY115" fmla="*/ 175450 h 939736"/>
                    <a:gd name="connsiteX116" fmla="*/ 56950 w 197582"/>
                    <a:gd name="connsiteY116" fmla="*/ 179737 h 939736"/>
                    <a:gd name="connsiteX117" fmla="*/ 48663 w 197582"/>
                    <a:gd name="connsiteY117" fmla="*/ 187928 h 939736"/>
                    <a:gd name="connsiteX118" fmla="*/ 52855 w 197582"/>
                    <a:gd name="connsiteY118" fmla="*/ 208883 h 939736"/>
                    <a:gd name="connsiteX119" fmla="*/ 61236 w 197582"/>
                    <a:gd name="connsiteY119" fmla="*/ 213074 h 939736"/>
                    <a:gd name="connsiteX120" fmla="*/ 65332 w 197582"/>
                    <a:gd name="connsiteY120" fmla="*/ 213074 h 939736"/>
                    <a:gd name="connsiteX121" fmla="*/ 65332 w 197582"/>
                    <a:gd name="connsiteY121" fmla="*/ 229743 h 939736"/>
                    <a:gd name="connsiteX122" fmla="*/ 69619 w 197582"/>
                    <a:gd name="connsiteY122" fmla="*/ 229743 h 939736"/>
                    <a:gd name="connsiteX123" fmla="*/ 69619 w 197582"/>
                    <a:gd name="connsiteY123" fmla="*/ 238030 h 939736"/>
                    <a:gd name="connsiteX124" fmla="*/ 73714 w 197582"/>
                    <a:gd name="connsiteY124" fmla="*/ 238030 h 939736"/>
                    <a:gd name="connsiteX125" fmla="*/ 73714 w 197582"/>
                    <a:gd name="connsiteY125" fmla="*/ 258985 h 939736"/>
                    <a:gd name="connsiteX126" fmla="*/ 78000 w 197582"/>
                    <a:gd name="connsiteY126" fmla="*/ 258985 h 939736"/>
                    <a:gd name="connsiteX127" fmla="*/ 73714 w 197582"/>
                    <a:gd name="connsiteY127" fmla="*/ 284036 h 939736"/>
                    <a:gd name="connsiteX128" fmla="*/ 82096 w 197582"/>
                    <a:gd name="connsiteY128" fmla="*/ 321659 h 939736"/>
                    <a:gd name="connsiteX129" fmla="*/ 69619 w 197582"/>
                    <a:gd name="connsiteY129" fmla="*/ 329946 h 939736"/>
                    <a:gd name="connsiteX130" fmla="*/ 69619 w 197582"/>
                    <a:gd name="connsiteY130" fmla="*/ 338328 h 939736"/>
                    <a:gd name="connsiteX131" fmla="*/ 61236 w 197582"/>
                    <a:gd name="connsiteY131" fmla="*/ 342519 h 939736"/>
                    <a:gd name="connsiteX132" fmla="*/ 61236 w 197582"/>
                    <a:gd name="connsiteY132" fmla="*/ 350901 h 939736"/>
                    <a:gd name="connsiteX133" fmla="*/ 56950 w 197582"/>
                    <a:gd name="connsiteY133" fmla="*/ 350901 h 939736"/>
                    <a:gd name="connsiteX134" fmla="*/ 61236 w 197582"/>
                    <a:gd name="connsiteY134" fmla="*/ 388430 h 939736"/>
                    <a:gd name="connsiteX135" fmla="*/ 52855 w 197582"/>
                    <a:gd name="connsiteY135" fmla="*/ 467868 h 939736"/>
                    <a:gd name="connsiteX136" fmla="*/ 40282 w 197582"/>
                    <a:gd name="connsiteY136" fmla="*/ 476155 h 939736"/>
                    <a:gd name="connsiteX137" fmla="*/ 40282 w 197582"/>
                    <a:gd name="connsiteY137" fmla="*/ 484537 h 939736"/>
                    <a:gd name="connsiteX138" fmla="*/ 31900 w 197582"/>
                    <a:gd name="connsiteY138" fmla="*/ 488632 h 939736"/>
                    <a:gd name="connsiteX139" fmla="*/ 31900 w 197582"/>
                    <a:gd name="connsiteY139" fmla="*/ 497015 h 939736"/>
                    <a:gd name="connsiteX140" fmla="*/ 15231 w 197582"/>
                    <a:gd name="connsiteY140" fmla="*/ 509587 h 939736"/>
                    <a:gd name="connsiteX141" fmla="*/ 15231 w 197582"/>
                    <a:gd name="connsiteY141" fmla="*/ 517969 h 939736"/>
                    <a:gd name="connsiteX142" fmla="*/ 11040 w 197582"/>
                    <a:gd name="connsiteY142" fmla="*/ 517969 h 939736"/>
                    <a:gd name="connsiteX143" fmla="*/ 11040 w 197582"/>
                    <a:gd name="connsiteY143" fmla="*/ 567976 h 939736"/>
                    <a:gd name="connsiteX144" fmla="*/ 15231 w 197582"/>
                    <a:gd name="connsiteY144" fmla="*/ 567976 h 939736"/>
                    <a:gd name="connsiteX145" fmla="*/ 15231 w 197582"/>
                    <a:gd name="connsiteY145" fmla="*/ 593122 h 939736"/>
                    <a:gd name="connsiteX146" fmla="*/ 19422 w 197582"/>
                    <a:gd name="connsiteY146" fmla="*/ 613982 h 939736"/>
                    <a:gd name="connsiteX147" fmla="*/ 19422 w 197582"/>
                    <a:gd name="connsiteY147" fmla="*/ 672465 h 939736"/>
                    <a:gd name="connsiteX148" fmla="*/ 2753 w 197582"/>
                    <a:gd name="connsiteY148" fmla="*/ 747617 h 939736"/>
                    <a:gd name="connsiteX149" fmla="*/ 6944 w 197582"/>
                    <a:gd name="connsiteY149" fmla="*/ 747617 h 939736"/>
                    <a:gd name="connsiteX150" fmla="*/ 6944 w 197582"/>
                    <a:gd name="connsiteY150" fmla="*/ 760286 h 939736"/>
                    <a:gd name="connsiteX151" fmla="*/ 15231 w 197582"/>
                    <a:gd name="connsiteY151" fmla="*/ 764381 h 939736"/>
                    <a:gd name="connsiteX152" fmla="*/ 15231 w 197582"/>
                    <a:gd name="connsiteY152" fmla="*/ 772668 h 939736"/>
                    <a:gd name="connsiteX153" fmla="*/ 19422 w 197582"/>
                    <a:gd name="connsiteY153" fmla="*/ 772668 h 939736"/>
                    <a:gd name="connsiteX154" fmla="*/ 19422 w 197582"/>
                    <a:gd name="connsiteY154" fmla="*/ 843724 h 939736"/>
                    <a:gd name="connsiteX155" fmla="*/ 23613 w 197582"/>
                    <a:gd name="connsiteY155" fmla="*/ 864584 h 939736"/>
                    <a:gd name="connsiteX156" fmla="*/ 19422 w 197582"/>
                    <a:gd name="connsiteY156" fmla="*/ 864584 h 939736"/>
                    <a:gd name="connsiteX157" fmla="*/ 19422 w 197582"/>
                    <a:gd name="connsiteY157" fmla="*/ 872966 h 939736"/>
                    <a:gd name="connsiteX158" fmla="*/ 15231 w 197582"/>
                    <a:gd name="connsiteY158" fmla="*/ 872966 h 939736"/>
                    <a:gd name="connsiteX159" fmla="*/ 15231 w 197582"/>
                    <a:gd name="connsiteY159" fmla="*/ 881348 h 939736"/>
                    <a:gd name="connsiteX160" fmla="*/ 11040 w 197582"/>
                    <a:gd name="connsiteY160" fmla="*/ 881348 h 939736"/>
                    <a:gd name="connsiteX161" fmla="*/ 2753 w 197582"/>
                    <a:gd name="connsiteY161" fmla="*/ 939736 h 939736"/>
                    <a:gd name="connsiteX162" fmla="*/ 19422 w 197582"/>
                    <a:gd name="connsiteY162" fmla="*/ 939736 h 939736"/>
                    <a:gd name="connsiteX163" fmla="*/ 27804 w 197582"/>
                    <a:gd name="connsiteY163" fmla="*/ 893826 h 939736"/>
                    <a:gd name="connsiteX164" fmla="*/ 31995 w 197582"/>
                    <a:gd name="connsiteY164" fmla="*/ 889635 h 939736"/>
                    <a:gd name="connsiteX165" fmla="*/ 36186 w 197582"/>
                    <a:gd name="connsiteY165" fmla="*/ 889635 h 939736"/>
                    <a:gd name="connsiteX166" fmla="*/ 36186 w 197582"/>
                    <a:gd name="connsiteY166" fmla="*/ 906304 h 939736"/>
                    <a:gd name="connsiteX167" fmla="*/ 31995 w 197582"/>
                    <a:gd name="connsiteY167" fmla="*/ 906304 h 939736"/>
                    <a:gd name="connsiteX168" fmla="*/ 36186 w 197582"/>
                    <a:gd name="connsiteY168" fmla="*/ 922973 h 939736"/>
                    <a:gd name="connsiteX169" fmla="*/ 31995 w 197582"/>
                    <a:gd name="connsiteY169" fmla="*/ 922973 h 939736"/>
                    <a:gd name="connsiteX170" fmla="*/ 36186 w 197582"/>
                    <a:gd name="connsiteY170" fmla="*/ 939641 h 939736"/>
                    <a:gd name="connsiteX171" fmla="*/ 73714 w 197582"/>
                    <a:gd name="connsiteY171" fmla="*/ 939641 h 939736"/>
                    <a:gd name="connsiteX172" fmla="*/ 82096 w 197582"/>
                    <a:gd name="connsiteY172" fmla="*/ 826865 h 939736"/>
                    <a:gd name="connsiteX173" fmla="*/ 82096 w 197582"/>
                    <a:gd name="connsiteY173" fmla="*/ 818483 h 939736"/>
                    <a:gd name="connsiteX174" fmla="*/ 86287 w 197582"/>
                    <a:gd name="connsiteY174" fmla="*/ 818483 h 939736"/>
                    <a:gd name="connsiteX175" fmla="*/ 86287 w 197582"/>
                    <a:gd name="connsiteY175" fmla="*/ 876967 h 939736"/>
                    <a:gd name="connsiteX176" fmla="*/ 103051 w 197582"/>
                    <a:gd name="connsiteY176" fmla="*/ 939641 h 939736"/>
                    <a:gd name="connsiteX177" fmla="*/ 132198 w 197582"/>
                    <a:gd name="connsiteY177" fmla="*/ 939641 h 939736"/>
                    <a:gd name="connsiteX178" fmla="*/ 119625 w 197582"/>
                    <a:gd name="connsiteY178" fmla="*/ 898017 h 939736"/>
                    <a:gd name="connsiteX179" fmla="*/ 107052 w 197582"/>
                    <a:gd name="connsiteY179" fmla="*/ 889540 h 939736"/>
                    <a:gd name="connsiteX180" fmla="*/ 107052 w 197582"/>
                    <a:gd name="connsiteY180" fmla="*/ 876967 h 939736"/>
                    <a:gd name="connsiteX181" fmla="*/ 102956 w 197582"/>
                    <a:gd name="connsiteY181" fmla="*/ 876967 h 939736"/>
                    <a:gd name="connsiteX182" fmla="*/ 111243 w 197582"/>
                    <a:gd name="connsiteY182" fmla="*/ 785051 h 939736"/>
                    <a:gd name="connsiteX183" fmla="*/ 107052 w 197582"/>
                    <a:gd name="connsiteY183" fmla="*/ 785051 h 939736"/>
                    <a:gd name="connsiteX184" fmla="*/ 111243 w 197582"/>
                    <a:gd name="connsiteY184" fmla="*/ 743331 h 939736"/>
                    <a:gd name="connsiteX185" fmla="*/ 107052 w 197582"/>
                    <a:gd name="connsiteY185" fmla="*/ 743331 h 939736"/>
                    <a:gd name="connsiteX186" fmla="*/ 107052 w 197582"/>
                    <a:gd name="connsiteY186" fmla="*/ 714089 h 939736"/>
                    <a:gd name="connsiteX187" fmla="*/ 102956 w 197582"/>
                    <a:gd name="connsiteY187" fmla="*/ 714089 h 939736"/>
                    <a:gd name="connsiteX188" fmla="*/ 102956 w 197582"/>
                    <a:gd name="connsiteY188" fmla="*/ 680657 h 939736"/>
                    <a:gd name="connsiteX189" fmla="*/ 94574 w 197582"/>
                    <a:gd name="connsiteY189" fmla="*/ 676465 h 939736"/>
                    <a:gd name="connsiteX190" fmla="*/ 94574 w 197582"/>
                    <a:gd name="connsiteY190" fmla="*/ 655606 h 939736"/>
                    <a:gd name="connsiteX191" fmla="*/ 90383 w 197582"/>
                    <a:gd name="connsiteY191" fmla="*/ 655606 h 939736"/>
                    <a:gd name="connsiteX192" fmla="*/ 90383 w 197582"/>
                    <a:gd name="connsiteY192" fmla="*/ 647224 h 939736"/>
                    <a:gd name="connsiteX193" fmla="*/ 86192 w 197582"/>
                    <a:gd name="connsiteY193" fmla="*/ 647224 h 939736"/>
                    <a:gd name="connsiteX194" fmla="*/ 86192 w 197582"/>
                    <a:gd name="connsiteY194" fmla="*/ 630460 h 939736"/>
                    <a:gd name="connsiteX195" fmla="*/ 77905 w 197582"/>
                    <a:gd name="connsiteY195" fmla="*/ 626269 h 939736"/>
                    <a:gd name="connsiteX196" fmla="*/ 82096 w 197582"/>
                    <a:gd name="connsiteY196" fmla="*/ 613791 h 939736"/>
                    <a:gd name="connsiteX197" fmla="*/ 82096 w 197582"/>
                    <a:gd name="connsiteY197" fmla="*/ 559499 h 939736"/>
                    <a:gd name="connsiteX198" fmla="*/ 86287 w 197582"/>
                    <a:gd name="connsiteY198" fmla="*/ 559499 h 939736"/>
                    <a:gd name="connsiteX199" fmla="*/ 82096 w 197582"/>
                    <a:gd name="connsiteY199" fmla="*/ 547021 h 939736"/>
                    <a:gd name="connsiteX200" fmla="*/ 86287 w 197582"/>
                    <a:gd name="connsiteY200" fmla="*/ 513588 h 939736"/>
                    <a:gd name="connsiteX201" fmla="*/ 94669 w 197582"/>
                    <a:gd name="connsiteY201" fmla="*/ 509397 h 939736"/>
                    <a:gd name="connsiteX202" fmla="*/ 107147 w 197582"/>
                    <a:gd name="connsiteY202" fmla="*/ 463391 h 939736"/>
                    <a:gd name="connsiteX203" fmla="*/ 123911 w 197582"/>
                    <a:gd name="connsiteY203" fmla="*/ 459200 h 939736"/>
                    <a:gd name="connsiteX204" fmla="*/ 123911 w 197582"/>
                    <a:gd name="connsiteY204" fmla="*/ 450818 h 939736"/>
                    <a:gd name="connsiteX205" fmla="*/ 128007 w 197582"/>
                    <a:gd name="connsiteY205" fmla="*/ 450818 h 939736"/>
                    <a:gd name="connsiteX206" fmla="*/ 123911 w 197582"/>
                    <a:gd name="connsiteY206" fmla="*/ 492538 h 939736"/>
                    <a:gd name="connsiteX207" fmla="*/ 115529 w 197582"/>
                    <a:gd name="connsiteY207" fmla="*/ 496729 h 939736"/>
                    <a:gd name="connsiteX208" fmla="*/ 111338 w 197582"/>
                    <a:gd name="connsiteY208" fmla="*/ 521875 h 939736"/>
                    <a:gd name="connsiteX209" fmla="*/ 107147 w 197582"/>
                    <a:gd name="connsiteY209" fmla="*/ 521875 h 939736"/>
                    <a:gd name="connsiteX210" fmla="*/ 103051 w 197582"/>
                    <a:gd name="connsiteY210" fmla="*/ 538448 h 939736"/>
                    <a:gd name="connsiteX211" fmla="*/ 98860 w 197582"/>
                    <a:gd name="connsiteY211" fmla="*/ 538448 h 939736"/>
                    <a:gd name="connsiteX212" fmla="*/ 98860 w 197582"/>
                    <a:gd name="connsiteY212" fmla="*/ 592836 h 939736"/>
                    <a:gd name="connsiteX213" fmla="*/ 107147 w 197582"/>
                    <a:gd name="connsiteY213" fmla="*/ 592836 h 939736"/>
                    <a:gd name="connsiteX214" fmla="*/ 115624 w 197582"/>
                    <a:gd name="connsiteY214" fmla="*/ 534353 h 939736"/>
                    <a:gd name="connsiteX215" fmla="*/ 119720 w 197582"/>
                    <a:gd name="connsiteY215" fmla="*/ 534353 h 939736"/>
                    <a:gd name="connsiteX216" fmla="*/ 124006 w 197582"/>
                    <a:gd name="connsiteY216" fmla="*/ 517684 h 939736"/>
                    <a:gd name="connsiteX217" fmla="*/ 128102 w 197582"/>
                    <a:gd name="connsiteY217" fmla="*/ 517684 h 939736"/>
                    <a:gd name="connsiteX218" fmla="*/ 132293 w 197582"/>
                    <a:gd name="connsiteY218" fmla="*/ 492538 h 939736"/>
                    <a:gd name="connsiteX219" fmla="*/ 136484 w 197582"/>
                    <a:gd name="connsiteY219" fmla="*/ 492538 h 939736"/>
                    <a:gd name="connsiteX220" fmla="*/ 136484 w 197582"/>
                    <a:gd name="connsiteY220" fmla="*/ 488347 h 939736"/>
                    <a:gd name="connsiteX221" fmla="*/ 140675 w 197582"/>
                    <a:gd name="connsiteY221" fmla="*/ 488347 h 939736"/>
                    <a:gd name="connsiteX222" fmla="*/ 115624 w 197582"/>
                    <a:gd name="connsiteY222" fmla="*/ 588550 h 939736"/>
                    <a:gd name="connsiteX223" fmla="*/ 115624 w 197582"/>
                    <a:gd name="connsiteY223" fmla="*/ 613696 h 939736"/>
                    <a:gd name="connsiteX224" fmla="*/ 119720 w 197582"/>
                    <a:gd name="connsiteY224" fmla="*/ 613696 h 939736"/>
                    <a:gd name="connsiteX225" fmla="*/ 119720 w 197582"/>
                    <a:gd name="connsiteY225" fmla="*/ 655511 h 939736"/>
                    <a:gd name="connsiteX226" fmla="*/ 115624 w 197582"/>
                    <a:gd name="connsiteY226" fmla="*/ 655511 h 939736"/>
                    <a:gd name="connsiteX227" fmla="*/ 119720 w 197582"/>
                    <a:gd name="connsiteY227" fmla="*/ 680561 h 939736"/>
                    <a:gd name="connsiteX228" fmla="*/ 128102 w 197582"/>
                    <a:gd name="connsiteY228" fmla="*/ 680561 h 939736"/>
                    <a:gd name="connsiteX229" fmla="*/ 136484 w 197582"/>
                    <a:gd name="connsiteY229" fmla="*/ 634651 h 939736"/>
                    <a:gd name="connsiteX230" fmla="*/ 132293 w 197582"/>
                    <a:gd name="connsiteY230" fmla="*/ 634651 h 939736"/>
                    <a:gd name="connsiteX231" fmla="*/ 128102 w 197582"/>
                    <a:gd name="connsiteY231" fmla="*/ 584549 h 939736"/>
                    <a:gd name="connsiteX232" fmla="*/ 132293 w 197582"/>
                    <a:gd name="connsiteY232" fmla="*/ 584549 h 939736"/>
                    <a:gd name="connsiteX233" fmla="*/ 132293 w 197582"/>
                    <a:gd name="connsiteY233" fmla="*/ 571976 h 939736"/>
                    <a:gd name="connsiteX234" fmla="*/ 136484 w 197582"/>
                    <a:gd name="connsiteY234" fmla="*/ 571976 h 939736"/>
                    <a:gd name="connsiteX235" fmla="*/ 136484 w 197582"/>
                    <a:gd name="connsiteY235" fmla="*/ 563690 h 939736"/>
                    <a:gd name="connsiteX236" fmla="*/ 140675 w 197582"/>
                    <a:gd name="connsiteY236" fmla="*/ 563690 h 939736"/>
                    <a:gd name="connsiteX237" fmla="*/ 144866 w 197582"/>
                    <a:gd name="connsiteY237" fmla="*/ 534448 h 939736"/>
                    <a:gd name="connsiteX238" fmla="*/ 149057 w 197582"/>
                    <a:gd name="connsiteY238" fmla="*/ 534448 h 939736"/>
                    <a:gd name="connsiteX239" fmla="*/ 149057 w 197582"/>
                    <a:gd name="connsiteY239" fmla="*/ 526066 h 939736"/>
                    <a:gd name="connsiteX240" fmla="*/ 153248 w 197582"/>
                    <a:gd name="connsiteY240" fmla="*/ 526066 h 939736"/>
                    <a:gd name="connsiteX241" fmla="*/ 153248 w 197582"/>
                    <a:gd name="connsiteY241" fmla="*/ 513683 h 939736"/>
                    <a:gd name="connsiteX242" fmla="*/ 157344 w 197582"/>
                    <a:gd name="connsiteY242" fmla="*/ 513683 h 939736"/>
                    <a:gd name="connsiteX243" fmla="*/ 157344 w 197582"/>
                    <a:gd name="connsiteY243" fmla="*/ 488537 h 939736"/>
                    <a:gd name="connsiteX244" fmla="*/ 161535 w 197582"/>
                    <a:gd name="connsiteY244" fmla="*/ 488537 h 939736"/>
                    <a:gd name="connsiteX245" fmla="*/ 161535 w 197582"/>
                    <a:gd name="connsiteY245" fmla="*/ 480251 h 939736"/>
                    <a:gd name="connsiteX246" fmla="*/ 169821 w 197582"/>
                    <a:gd name="connsiteY246" fmla="*/ 476060 h 939736"/>
                    <a:gd name="connsiteX247" fmla="*/ 174013 w 197582"/>
                    <a:gd name="connsiteY247" fmla="*/ 446818 h 939736"/>
                    <a:gd name="connsiteX248" fmla="*/ 178203 w 197582"/>
                    <a:gd name="connsiteY248" fmla="*/ 446818 h 939736"/>
                    <a:gd name="connsiteX249" fmla="*/ 169726 w 197582"/>
                    <a:gd name="connsiteY249" fmla="*/ 363188 h 939736"/>
                    <a:gd name="connsiteX250" fmla="*/ 182299 w 197582"/>
                    <a:gd name="connsiteY250" fmla="*/ 363188 h 939736"/>
                    <a:gd name="connsiteX251" fmla="*/ 182299 w 197582"/>
                    <a:gd name="connsiteY251" fmla="*/ 292132 h 939736"/>
                    <a:gd name="connsiteX252" fmla="*/ 190681 w 197582"/>
                    <a:gd name="connsiteY252" fmla="*/ 275558 h 939736"/>
                    <a:gd name="connsiteX253" fmla="*/ 186490 w 197582"/>
                    <a:gd name="connsiteY253" fmla="*/ 275558 h 939736"/>
                    <a:gd name="connsiteX254" fmla="*/ 182204 w 197582"/>
                    <a:gd name="connsiteY254" fmla="*/ 246221 h 939736"/>
                    <a:gd name="connsiteX255" fmla="*/ 178108 w 197582"/>
                    <a:gd name="connsiteY255" fmla="*/ 246221 h 939736"/>
                    <a:gd name="connsiteX256" fmla="*/ 178108 w 197582"/>
                    <a:gd name="connsiteY256" fmla="*/ 237839 h 939736"/>
                    <a:gd name="connsiteX257" fmla="*/ 169631 w 197582"/>
                    <a:gd name="connsiteY257" fmla="*/ 233744 h 939736"/>
                    <a:gd name="connsiteX258" fmla="*/ 165535 w 197582"/>
                    <a:gd name="connsiteY258" fmla="*/ 216979 h 939736"/>
                    <a:gd name="connsiteX259" fmla="*/ 161344 w 197582"/>
                    <a:gd name="connsiteY259" fmla="*/ 216979 h 939736"/>
                    <a:gd name="connsiteX260" fmla="*/ 161344 w 197582"/>
                    <a:gd name="connsiteY260" fmla="*/ 204406 h 939736"/>
                    <a:gd name="connsiteX261" fmla="*/ 157153 w 197582"/>
                    <a:gd name="connsiteY261" fmla="*/ 204406 h 939736"/>
                    <a:gd name="connsiteX262" fmla="*/ 157153 w 197582"/>
                    <a:gd name="connsiteY262" fmla="*/ 196025 h 939736"/>
                    <a:gd name="connsiteX263" fmla="*/ 153057 w 197582"/>
                    <a:gd name="connsiteY263" fmla="*/ 196025 h 939736"/>
                    <a:gd name="connsiteX264" fmla="*/ 144676 w 197582"/>
                    <a:gd name="connsiteY264" fmla="*/ 112586 h 939736"/>
                    <a:gd name="connsiteX265" fmla="*/ 144676 w 197582"/>
                    <a:gd name="connsiteY265" fmla="*/ 66580 h 939736"/>
                    <a:gd name="connsiteX266" fmla="*/ 148867 w 197582"/>
                    <a:gd name="connsiteY266" fmla="*/ 66580 h 939736"/>
                    <a:gd name="connsiteX267" fmla="*/ 119815 w 197582"/>
                    <a:gd name="connsiteY267" fmla="*/ 250698 h 939736"/>
                    <a:gd name="connsiteX268" fmla="*/ 119815 w 197582"/>
                    <a:gd name="connsiteY268" fmla="*/ 225743 h 939736"/>
                    <a:gd name="connsiteX269" fmla="*/ 124101 w 197582"/>
                    <a:gd name="connsiteY269" fmla="*/ 225743 h 939736"/>
                    <a:gd name="connsiteX270" fmla="*/ 128197 w 197582"/>
                    <a:gd name="connsiteY270" fmla="*/ 250698 h 939736"/>
                    <a:gd name="connsiteX271" fmla="*/ 119815 w 197582"/>
                    <a:gd name="connsiteY271" fmla="*/ 250698 h 939736"/>
                    <a:gd name="connsiteX272" fmla="*/ 44663 w 197582"/>
                    <a:gd name="connsiteY272" fmla="*/ 764477 h 939736"/>
                    <a:gd name="connsiteX273" fmla="*/ 40567 w 197582"/>
                    <a:gd name="connsiteY273" fmla="*/ 764477 h 939736"/>
                    <a:gd name="connsiteX274" fmla="*/ 36376 w 197582"/>
                    <a:gd name="connsiteY274" fmla="*/ 772763 h 939736"/>
                    <a:gd name="connsiteX275" fmla="*/ 19612 w 197582"/>
                    <a:gd name="connsiteY275" fmla="*/ 735235 h 939736"/>
                    <a:gd name="connsiteX276" fmla="*/ 32185 w 197582"/>
                    <a:gd name="connsiteY276" fmla="*/ 689324 h 939736"/>
                    <a:gd name="connsiteX277" fmla="*/ 32185 w 197582"/>
                    <a:gd name="connsiteY277" fmla="*/ 680942 h 939736"/>
                    <a:gd name="connsiteX278" fmla="*/ 36376 w 197582"/>
                    <a:gd name="connsiteY278" fmla="*/ 680942 h 939736"/>
                    <a:gd name="connsiteX279" fmla="*/ 40567 w 197582"/>
                    <a:gd name="connsiteY279" fmla="*/ 643319 h 939736"/>
                    <a:gd name="connsiteX280" fmla="*/ 44663 w 197582"/>
                    <a:gd name="connsiteY280" fmla="*/ 643319 h 939736"/>
                    <a:gd name="connsiteX281" fmla="*/ 40567 w 197582"/>
                    <a:gd name="connsiteY281" fmla="*/ 689324 h 939736"/>
                    <a:gd name="connsiteX282" fmla="*/ 36376 w 197582"/>
                    <a:gd name="connsiteY282" fmla="*/ 689324 h 939736"/>
                    <a:gd name="connsiteX283" fmla="*/ 32185 w 197582"/>
                    <a:gd name="connsiteY283" fmla="*/ 710184 h 939736"/>
                    <a:gd name="connsiteX284" fmla="*/ 36376 w 197582"/>
                    <a:gd name="connsiteY284" fmla="*/ 710184 h 939736"/>
                    <a:gd name="connsiteX285" fmla="*/ 40567 w 197582"/>
                    <a:gd name="connsiteY285" fmla="*/ 735235 h 939736"/>
                    <a:gd name="connsiteX286" fmla="*/ 44663 w 197582"/>
                    <a:gd name="connsiteY286" fmla="*/ 735235 h 939736"/>
                    <a:gd name="connsiteX287" fmla="*/ 44663 w 197582"/>
                    <a:gd name="connsiteY287" fmla="*/ 743617 h 939736"/>
                    <a:gd name="connsiteX288" fmla="*/ 48949 w 197582"/>
                    <a:gd name="connsiteY288" fmla="*/ 743617 h 939736"/>
                    <a:gd name="connsiteX289" fmla="*/ 44663 w 197582"/>
                    <a:gd name="connsiteY289" fmla="*/ 764477 h 939736"/>
                    <a:gd name="connsiteX290" fmla="*/ 36376 w 197582"/>
                    <a:gd name="connsiteY290" fmla="*/ 618268 h 939736"/>
                    <a:gd name="connsiteX291" fmla="*/ 36376 w 197582"/>
                    <a:gd name="connsiteY291" fmla="*/ 609981 h 939736"/>
                    <a:gd name="connsiteX292" fmla="*/ 40567 w 197582"/>
                    <a:gd name="connsiteY292" fmla="*/ 609981 h 939736"/>
                    <a:gd name="connsiteX293" fmla="*/ 40567 w 197582"/>
                    <a:gd name="connsiteY293" fmla="*/ 618268 h 939736"/>
                    <a:gd name="connsiteX294" fmla="*/ 36376 w 197582"/>
                    <a:gd name="connsiteY294" fmla="*/ 618268 h 939736"/>
                    <a:gd name="connsiteX295" fmla="*/ 61427 w 197582"/>
                    <a:gd name="connsiteY295" fmla="*/ 814578 h 939736"/>
                    <a:gd name="connsiteX296" fmla="*/ 53045 w 197582"/>
                    <a:gd name="connsiteY296" fmla="*/ 814578 h 939736"/>
                    <a:gd name="connsiteX297" fmla="*/ 61427 w 197582"/>
                    <a:gd name="connsiteY297" fmla="*/ 789527 h 939736"/>
                    <a:gd name="connsiteX298" fmla="*/ 61427 w 197582"/>
                    <a:gd name="connsiteY298" fmla="*/ 785336 h 939736"/>
                    <a:gd name="connsiteX299" fmla="*/ 65523 w 197582"/>
                    <a:gd name="connsiteY299" fmla="*/ 785336 h 939736"/>
                    <a:gd name="connsiteX300" fmla="*/ 61427 w 197582"/>
                    <a:gd name="connsiteY300" fmla="*/ 814578 h 939736"/>
                    <a:gd name="connsiteX301" fmla="*/ 78096 w 197582"/>
                    <a:gd name="connsiteY301" fmla="*/ 664178 h 939736"/>
                    <a:gd name="connsiteX302" fmla="*/ 82287 w 197582"/>
                    <a:gd name="connsiteY302" fmla="*/ 664178 h 939736"/>
                    <a:gd name="connsiteX303" fmla="*/ 82287 w 197582"/>
                    <a:gd name="connsiteY303" fmla="*/ 676847 h 939736"/>
                    <a:gd name="connsiteX304" fmla="*/ 86478 w 197582"/>
                    <a:gd name="connsiteY304" fmla="*/ 676847 h 939736"/>
                    <a:gd name="connsiteX305" fmla="*/ 86478 w 197582"/>
                    <a:gd name="connsiteY305" fmla="*/ 697706 h 939736"/>
                    <a:gd name="connsiteX306" fmla="*/ 90669 w 197582"/>
                    <a:gd name="connsiteY306" fmla="*/ 697706 h 939736"/>
                    <a:gd name="connsiteX307" fmla="*/ 90669 w 197582"/>
                    <a:gd name="connsiteY307" fmla="*/ 726948 h 939736"/>
                    <a:gd name="connsiteX308" fmla="*/ 94860 w 197582"/>
                    <a:gd name="connsiteY308" fmla="*/ 726948 h 939736"/>
                    <a:gd name="connsiteX309" fmla="*/ 94860 w 197582"/>
                    <a:gd name="connsiteY309" fmla="*/ 743617 h 939736"/>
                    <a:gd name="connsiteX310" fmla="*/ 99051 w 197582"/>
                    <a:gd name="connsiteY310" fmla="*/ 743617 h 939736"/>
                    <a:gd name="connsiteX311" fmla="*/ 94860 w 197582"/>
                    <a:gd name="connsiteY311" fmla="*/ 756190 h 939736"/>
                    <a:gd name="connsiteX312" fmla="*/ 94860 w 197582"/>
                    <a:gd name="connsiteY312" fmla="*/ 785336 h 939736"/>
                    <a:gd name="connsiteX313" fmla="*/ 90669 w 197582"/>
                    <a:gd name="connsiteY313" fmla="*/ 785336 h 939736"/>
                    <a:gd name="connsiteX314" fmla="*/ 90669 w 197582"/>
                    <a:gd name="connsiteY314" fmla="*/ 802100 h 939736"/>
                    <a:gd name="connsiteX315" fmla="*/ 86478 w 197582"/>
                    <a:gd name="connsiteY315" fmla="*/ 802100 h 939736"/>
                    <a:gd name="connsiteX316" fmla="*/ 78191 w 197582"/>
                    <a:gd name="connsiteY316" fmla="*/ 768572 h 939736"/>
                    <a:gd name="connsiteX317" fmla="*/ 73905 w 197582"/>
                    <a:gd name="connsiteY317" fmla="*/ 768572 h 939736"/>
                    <a:gd name="connsiteX318" fmla="*/ 73905 w 197582"/>
                    <a:gd name="connsiteY318" fmla="*/ 756190 h 939736"/>
                    <a:gd name="connsiteX319" fmla="*/ 69809 w 197582"/>
                    <a:gd name="connsiteY319" fmla="*/ 756190 h 939736"/>
                    <a:gd name="connsiteX320" fmla="*/ 78191 w 197582"/>
                    <a:gd name="connsiteY320" fmla="*/ 722757 h 939736"/>
                    <a:gd name="connsiteX321" fmla="*/ 73905 w 197582"/>
                    <a:gd name="connsiteY321" fmla="*/ 722757 h 939736"/>
                    <a:gd name="connsiteX322" fmla="*/ 65523 w 197582"/>
                    <a:gd name="connsiteY322" fmla="*/ 697706 h 939736"/>
                    <a:gd name="connsiteX323" fmla="*/ 57236 w 197582"/>
                    <a:gd name="connsiteY323" fmla="*/ 693515 h 939736"/>
                    <a:gd name="connsiteX324" fmla="*/ 57236 w 197582"/>
                    <a:gd name="connsiteY324" fmla="*/ 689420 h 939736"/>
                    <a:gd name="connsiteX325" fmla="*/ 61522 w 197582"/>
                    <a:gd name="connsiteY325" fmla="*/ 689420 h 939736"/>
                    <a:gd name="connsiteX326" fmla="*/ 57236 w 197582"/>
                    <a:gd name="connsiteY326" fmla="*/ 651796 h 939736"/>
                    <a:gd name="connsiteX327" fmla="*/ 69809 w 197582"/>
                    <a:gd name="connsiteY327" fmla="*/ 651796 h 939736"/>
                    <a:gd name="connsiteX328" fmla="*/ 78191 w 197582"/>
                    <a:gd name="connsiteY328" fmla="*/ 664274 h 939736"/>
                    <a:gd name="connsiteX329" fmla="*/ 78096 w 197582"/>
                    <a:gd name="connsiteY329" fmla="*/ 493014 h 939736"/>
                    <a:gd name="connsiteX330" fmla="*/ 73809 w 197582"/>
                    <a:gd name="connsiteY330" fmla="*/ 493014 h 939736"/>
                    <a:gd name="connsiteX331" fmla="*/ 69714 w 197582"/>
                    <a:gd name="connsiteY331" fmla="*/ 509778 h 939736"/>
                    <a:gd name="connsiteX332" fmla="*/ 65427 w 197582"/>
                    <a:gd name="connsiteY332" fmla="*/ 509778 h 939736"/>
                    <a:gd name="connsiteX333" fmla="*/ 65427 w 197582"/>
                    <a:gd name="connsiteY333" fmla="*/ 522351 h 939736"/>
                    <a:gd name="connsiteX334" fmla="*/ 61332 w 197582"/>
                    <a:gd name="connsiteY334" fmla="*/ 522351 h 939736"/>
                    <a:gd name="connsiteX335" fmla="*/ 69714 w 197582"/>
                    <a:gd name="connsiteY335" fmla="*/ 618268 h 939736"/>
                    <a:gd name="connsiteX336" fmla="*/ 57141 w 197582"/>
                    <a:gd name="connsiteY336" fmla="*/ 618268 h 939736"/>
                    <a:gd name="connsiteX337" fmla="*/ 57141 w 197582"/>
                    <a:gd name="connsiteY337" fmla="*/ 593217 h 939736"/>
                    <a:gd name="connsiteX338" fmla="*/ 53045 w 197582"/>
                    <a:gd name="connsiteY338" fmla="*/ 593217 h 939736"/>
                    <a:gd name="connsiteX339" fmla="*/ 53045 w 197582"/>
                    <a:gd name="connsiteY339" fmla="*/ 547307 h 939736"/>
                    <a:gd name="connsiteX340" fmla="*/ 48854 w 197582"/>
                    <a:gd name="connsiteY340" fmla="*/ 547307 h 939736"/>
                    <a:gd name="connsiteX341" fmla="*/ 53045 w 197582"/>
                    <a:gd name="connsiteY341" fmla="*/ 518065 h 939736"/>
                    <a:gd name="connsiteX342" fmla="*/ 44663 w 197582"/>
                    <a:gd name="connsiteY342" fmla="*/ 518065 h 939736"/>
                    <a:gd name="connsiteX343" fmla="*/ 40567 w 197582"/>
                    <a:gd name="connsiteY343" fmla="*/ 530543 h 939736"/>
                    <a:gd name="connsiteX344" fmla="*/ 36376 w 197582"/>
                    <a:gd name="connsiteY344" fmla="*/ 530543 h 939736"/>
                    <a:gd name="connsiteX345" fmla="*/ 36376 w 197582"/>
                    <a:gd name="connsiteY345" fmla="*/ 538829 h 939736"/>
                    <a:gd name="connsiteX346" fmla="*/ 32185 w 197582"/>
                    <a:gd name="connsiteY346" fmla="*/ 538829 h 939736"/>
                    <a:gd name="connsiteX347" fmla="*/ 32185 w 197582"/>
                    <a:gd name="connsiteY347" fmla="*/ 568071 h 939736"/>
                    <a:gd name="connsiteX348" fmla="*/ 27994 w 197582"/>
                    <a:gd name="connsiteY348" fmla="*/ 568071 h 939736"/>
                    <a:gd name="connsiteX349" fmla="*/ 27994 w 197582"/>
                    <a:gd name="connsiteY349" fmla="*/ 555593 h 939736"/>
                    <a:gd name="connsiteX350" fmla="*/ 23803 w 197582"/>
                    <a:gd name="connsiteY350" fmla="*/ 555593 h 939736"/>
                    <a:gd name="connsiteX351" fmla="*/ 36471 w 197582"/>
                    <a:gd name="connsiteY351" fmla="*/ 513874 h 939736"/>
                    <a:gd name="connsiteX352" fmla="*/ 44758 w 197582"/>
                    <a:gd name="connsiteY352" fmla="*/ 509683 h 939736"/>
                    <a:gd name="connsiteX353" fmla="*/ 44758 w 197582"/>
                    <a:gd name="connsiteY353" fmla="*/ 501301 h 939736"/>
                    <a:gd name="connsiteX354" fmla="*/ 57331 w 197582"/>
                    <a:gd name="connsiteY354" fmla="*/ 492919 h 939736"/>
                    <a:gd name="connsiteX355" fmla="*/ 57331 w 197582"/>
                    <a:gd name="connsiteY355" fmla="*/ 484632 h 939736"/>
                    <a:gd name="connsiteX356" fmla="*/ 61617 w 197582"/>
                    <a:gd name="connsiteY356" fmla="*/ 484632 h 939736"/>
                    <a:gd name="connsiteX357" fmla="*/ 65713 w 197582"/>
                    <a:gd name="connsiteY357" fmla="*/ 467963 h 939736"/>
                    <a:gd name="connsiteX358" fmla="*/ 70000 w 197582"/>
                    <a:gd name="connsiteY358" fmla="*/ 467963 h 939736"/>
                    <a:gd name="connsiteX359" fmla="*/ 70000 w 197582"/>
                    <a:gd name="connsiteY359" fmla="*/ 455390 h 939736"/>
                    <a:gd name="connsiteX360" fmla="*/ 74095 w 197582"/>
                    <a:gd name="connsiteY360" fmla="*/ 455390 h 939736"/>
                    <a:gd name="connsiteX361" fmla="*/ 74095 w 197582"/>
                    <a:gd name="connsiteY361" fmla="*/ 438722 h 939736"/>
                    <a:gd name="connsiteX362" fmla="*/ 78382 w 197582"/>
                    <a:gd name="connsiteY362" fmla="*/ 438722 h 939736"/>
                    <a:gd name="connsiteX363" fmla="*/ 74095 w 197582"/>
                    <a:gd name="connsiteY363" fmla="*/ 367760 h 939736"/>
                    <a:gd name="connsiteX364" fmla="*/ 74095 w 197582"/>
                    <a:gd name="connsiteY364" fmla="*/ 363474 h 939736"/>
                    <a:gd name="connsiteX365" fmla="*/ 78382 w 197582"/>
                    <a:gd name="connsiteY365" fmla="*/ 363474 h 939736"/>
                    <a:gd name="connsiteX366" fmla="*/ 78382 w 197582"/>
                    <a:gd name="connsiteY366" fmla="*/ 388525 h 939736"/>
                    <a:gd name="connsiteX367" fmla="*/ 82573 w 197582"/>
                    <a:gd name="connsiteY367" fmla="*/ 388525 h 939736"/>
                    <a:gd name="connsiteX368" fmla="*/ 82573 w 197582"/>
                    <a:gd name="connsiteY368" fmla="*/ 396811 h 939736"/>
                    <a:gd name="connsiteX369" fmla="*/ 86763 w 197582"/>
                    <a:gd name="connsiteY369" fmla="*/ 396811 h 939736"/>
                    <a:gd name="connsiteX370" fmla="*/ 78477 w 197582"/>
                    <a:gd name="connsiteY370" fmla="*/ 492919 h 939736"/>
                    <a:gd name="connsiteX371" fmla="*/ 132293 w 197582"/>
                    <a:gd name="connsiteY371" fmla="*/ 447103 h 939736"/>
                    <a:gd name="connsiteX372" fmla="*/ 128102 w 197582"/>
                    <a:gd name="connsiteY372" fmla="*/ 447103 h 939736"/>
                    <a:gd name="connsiteX373" fmla="*/ 128102 w 197582"/>
                    <a:gd name="connsiteY373" fmla="*/ 438722 h 939736"/>
                    <a:gd name="connsiteX374" fmla="*/ 107242 w 197582"/>
                    <a:gd name="connsiteY374" fmla="*/ 447103 h 939736"/>
                    <a:gd name="connsiteX375" fmla="*/ 90573 w 197582"/>
                    <a:gd name="connsiteY375" fmla="*/ 376047 h 939736"/>
                    <a:gd name="connsiteX376" fmla="*/ 103146 w 197582"/>
                    <a:gd name="connsiteY376" fmla="*/ 350996 h 939736"/>
                    <a:gd name="connsiteX377" fmla="*/ 103146 w 197582"/>
                    <a:gd name="connsiteY377" fmla="*/ 346805 h 939736"/>
                    <a:gd name="connsiteX378" fmla="*/ 107242 w 197582"/>
                    <a:gd name="connsiteY378" fmla="*/ 346805 h 939736"/>
                    <a:gd name="connsiteX379" fmla="*/ 111433 w 197582"/>
                    <a:gd name="connsiteY379" fmla="*/ 426053 h 939736"/>
                    <a:gd name="connsiteX380" fmla="*/ 111433 w 197582"/>
                    <a:gd name="connsiteY380" fmla="*/ 430244 h 939736"/>
                    <a:gd name="connsiteX381" fmla="*/ 128102 w 197582"/>
                    <a:gd name="connsiteY381" fmla="*/ 421957 h 939736"/>
                    <a:gd name="connsiteX382" fmla="*/ 132293 w 197582"/>
                    <a:gd name="connsiteY382" fmla="*/ 421957 h 939736"/>
                    <a:gd name="connsiteX383" fmla="*/ 132293 w 197582"/>
                    <a:gd name="connsiteY383" fmla="*/ 447008 h 939736"/>
                    <a:gd name="connsiteX384" fmla="*/ 165726 w 197582"/>
                    <a:gd name="connsiteY384" fmla="*/ 359378 h 939736"/>
                    <a:gd name="connsiteX385" fmla="*/ 165726 w 197582"/>
                    <a:gd name="connsiteY385" fmla="*/ 325945 h 939736"/>
                    <a:gd name="connsiteX386" fmla="*/ 169821 w 197582"/>
                    <a:gd name="connsiteY386" fmla="*/ 325945 h 939736"/>
                    <a:gd name="connsiteX387" fmla="*/ 174013 w 197582"/>
                    <a:gd name="connsiteY387" fmla="*/ 359378 h 939736"/>
                    <a:gd name="connsiteX388" fmla="*/ 165726 w 197582"/>
                    <a:gd name="connsiteY388" fmla="*/ 359378 h 93973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</a:cxnLst>
                  <a:rect l="l" t="t" r="r" b="b"/>
                  <a:pathLst>
                    <a:path w="197582" h="939736">
                      <a:moveTo>
                        <a:pt x="149152" y="66961"/>
                      </a:moveTo>
                      <a:cubicBezTo>
                        <a:pt x="161630" y="92011"/>
                        <a:pt x="174203" y="117062"/>
                        <a:pt x="186681" y="142113"/>
                      </a:cubicBezTo>
                      <a:lnTo>
                        <a:pt x="195063" y="142113"/>
                      </a:lnTo>
                      <a:cubicBezTo>
                        <a:pt x="196206" y="131350"/>
                        <a:pt x="200111" y="129826"/>
                        <a:pt x="195063" y="117062"/>
                      </a:cubicBezTo>
                      <a:lnTo>
                        <a:pt x="190872" y="117062"/>
                      </a:lnTo>
                      <a:lnTo>
                        <a:pt x="190872" y="108775"/>
                      </a:lnTo>
                      <a:lnTo>
                        <a:pt x="186681" y="108775"/>
                      </a:lnTo>
                      <a:cubicBezTo>
                        <a:pt x="188014" y="98869"/>
                        <a:pt x="189443" y="89249"/>
                        <a:pt x="190872" y="79438"/>
                      </a:cubicBezTo>
                      <a:lnTo>
                        <a:pt x="195063" y="79438"/>
                      </a:lnTo>
                      <a:cubicBezTo>
                        <a:pt x="202207" y="56579"/>
                        <a:pt x="188300" y="27337"/>
                        <a:pt x="186681" y="8382"/>
                      </a:cubicBezTo>
                      <a:lnTo>
                        <a:pt x="182394" y="8382"/>
                      </a:lnTo>
                      <a:cubicBezTo>
                        <a:pt x="174965" y="29146"/>
                        <a:pt x="189157" y="42958"/>
                        <a:pt x="182394" y="66865"/>
                      </a:cubicBezTo>
                      <a:lnTo>
                        <a:pt x="178299" y="66865"/>
                      </a:lnTo>
                      <a:lnTo>
                        <a:pt x="178299" y="79343"/>
                      </a:lnTo>
                      <a:cubicBezTo>
                        <a:pt x="174108" y="80867"/>
                        <a:pt x="169821" y="82201"/>
                        <a:pt x="165821" y="83534"/>
                      </a:cubicBezTo>
                      <a:cubicBezTo>
                        <a:pt x="161630" y="71056"/>
                        <a:pt x="157439" y="58388"/>
                        <a:pt x="153343" y="45910"/>
                      </a:cubicBezTo>
                      <a:lnTo>
                        <a:pt x="149152" y="45910"/>
                      </a:lnTo>
                      <a:lnTo>
                        <a:pt x="149152" y="37719"/>
                      </a:lnTo>
                      <a:lnTo>
                        <a:pt x="144961" y="37719"/>
                      </a:lnTo>
                      <a:cubicBezTo>
                        <a:pt x="139056" y="20669"/>
                        <a:pt x="153438" y="15240"/>
                        <a:pt x="144961" y="4191"/>
                      </a:cubicBezTo>
                      <a:cubicBezTo>
                        <a:pt x="141437" y="-476"/>
                        <a:pt x="145533" y="3619"/>
                        <a:pt x="140770" y="0"/>
                      </a:cubicBezTo>
                      <a:cubicBezTo>
                        <a:pt x="139342" y="5525"/>
                        <a:pt x="138008" y="11144"/>
                        <a:pt x="136579" y="16669"/>
                      </a:cubicBezTo>
                      <a:lnTo>
                        <a:pt x="132388" y="16669"/>
                      </a:lnTo>
                      <a:cubicBezTo>
                        <a:pt x="127340" y="31147"/>
                        <a:pt x="133246" y="114205"/>
                        <a:pt x="136579" y="125349"/>
                      </a:cubicBezTo>
                      <a:lnTo>
                        <a:pt x="140770" y="125349"/>
                      </a:lnTo>
                      <a:cubicBezTo>
                        <a:pt x="147533" y="148971"/>
                        <a:pt x="136675" y="179356"/>
                        <a:pt x="144961" y="200501"/>
                      </a:cubicBezTo>
                      <a:lnTo>
                        <a:pt x="149152" y="200501"/>
                      </a:lnTo>
                      <a:lnTo>
                        <a:pt x="149152" y="208883"/>
                      </a:lnTo>
                      <a:lnTo>
                        <a:pt x="153343" y="208883"/>
                      </a:lnTo>
                      <a:lnTo>
                        <a:pt x="153343" y="221456"/>
                      </a:lnTo>
                      <a:lnTo>
                        <a:pt x="157439" y="221456"/>
                      </a:lnTo>
                      <a:lnTo>
                        <a:pt x="157439" y="229743"/>
                      </a:lnTo>
                      <a:lnTo>
                        <a:pt x="161630" y="229743"/>
                      </a:lnTo>
                      <a:cubicBezTo>
                        <a:pt x="164488" y="238030"/>
                        <a:pt x="167250" y="246412"/>
                        <a:pt x="169917" y="254794"/>
                      </a:cubicBezTo>
                      <a:lnTo>
                        <a:pt x="174108" y="254794"/>
                      </a:lnTo>
                      <a:lnTo>
                        <a:pt x="174108" y="275749"/>
                      </a:lnTo>
                      <a:lnTo>
                        <a:pt x="178299" y="275749"/>
                      </a:lnTo>
                      <a:cubicBezTo>
                        <a:pt x="179728" y="286226"/>
                        <a:pt x="161344" y="305467"/>
                        <a:pt x="157344" y="313277"/>
                      </a:cubicBezTo>
                      <a:lnTo>
                        <a:pt x="157344" y="321659"/>
                      </a:lnTo>
                      <a:lnTo>
                        <a:pt x="153248" y="321659"/>
                      </a:lnTo>
                      <a:cubicBezTo>
                        <a:pt x="149438" y="332137"/>
                        <a:pt x="158773" y="372428"/>
                        <a:pt x="161535" y="380143"/>
                      </a:cubicBezTo>
                      <a:lnTo>
                        <a:pt x="165726" y="380143"/>
                      </a:lnTo>
                      <a:cubicBezTo>
                        <a:pt x="171441" y="398145"/>
                        <a:pt x="160011" y="418052"/>
                        <a:pt x="165726" y="426053"/>
                      </a:cubicBezTo>
                      <a:cubicBezTo>
                        <a:pt x="164678" y="443960"/>
                        <a:pt x="163059" y="440245"/>
                        <a:pt x="157344" y="451104"/>
                      </a:cubicBezTo>
                      <a:lnTo>
                        <a:pt x="149057" y="451104"/>
                      </a:lnTo>
                      <a:lnTo>
                        <a:pt x="149057" y="421957"/>
                      </a:lnTo>
                      <a:lnTo>
                        <a:pt x="144866" y="421957"/>
                      </a:lnTo>
                      <a:lnTo>
                        <a:pt x="144866" y="413576"/>
                      </a:lnTo>
                      <a:lnTo>
                        <a:pt x="140675" y="413576"/>
                      </a:lnTo>
                      <a:lnTo>
                        <a:pt x="140675" y="392716"/>
                      </a:lnTo>
                      <a:lnTo>
                        <a:pt x="136484" y="392716"/>
                      </a:lnTo>
                      <a:cubicBezTo>
                        <a:pt x="133722" y="384334"/>
                        <a:pt x="130864" y="375952"/>
                        <a:pt x="128102" y="367665"/>
                      </a:cubicBezTo>
                      <a:lnTo>
                        <a:pt x="124006" y="367665"/>
                      </a:lnTo>
                      <a:lnTo>
                        <a:pt x="124006" y="355092"/>
                      </a:lnTo>
                      <a:lnTo>
                        <a:pt x="119720" y="355092"/>
                      </a:lnTo>
                      <a:cubicBezTo>
                        <a:pt x="117910" y="344805"/>
                        <a:pt x="130007" y="333375"/>
                        <a:pt x="132293" y="325945"/>
                      </a:cubicBezTo>
                      <a:lnTo>
                        <a:pt x="132293" y="275844"/>
                      </a:lnTo>
                      <a:lnTo>
                        <a:pt x="136484" y="275844"/>
                      </a:lnTo>
                      <a:lnTo>
                        <a:pt x="136484" y="263271"/>
                      </a:lnTo>
                      <a:lnTo>
                        <a:pt x="140675" y="263271"/>
                      </a:lnTo>
                      <a:cubicBezTo>
                        <a:pt x="146676" y="244031"/>
                        <a:pt x="136865" y="224409"/>
                        <a:pt x="132293" y="213169"/>
                      </a:cubicBezTo>
                      <a:lnTo>
                        <a:pt x="128102" y="213169"/>
                      </a:lnTo>
                      <a:cubicBezTo>
                        <a:pt x="129531" y="208979"/>
                        <a:pt x="130864" y="204692"/>
                        <a:pt x="132293" y="200596"/>
                      </a:cubicBezTo>
                      <a:lnTo>
                        <a:pt x="128102" y="200596"/>
                      </a:lnTo>
                      <a:lnTo>
                        <a:pt x="128102" y="183928"/>
                      </a:lnTo>
                      <a:lnTo>
                        <a:pt x="132293" y="183928"/>
                      </a:lnTo>
                      <a:lnTo>
                        <a:pt x="132293" y="179737"/>
                      </a:lnTo>
                      <a:lnTo>
                        <a:pt x="128102" y="179737"/>
                      </a:lnTo>
                      <a:cubicBezTo>
                        <a:pt x="126673" y="165735"/>
                        <a:pt x="125340" y="151829"/>
                        <a:pt x="124006" y="137922"/>
                      </a:cubicBezTo>
                      <a:lnTo>
                        <a:pt x="115624" y="137922"/>
                      </a:lnTo>
                      <a:lnTo>
                        <a:pt x="115624" y="142018"/>
                      </a:lnTo>
                      <a:cubicBezTo>
                        <a:pt x="121911" y="141923"/>
                        <a:pt x="121434" y="176022"/>
                        <a:pt x="119720" y="183833"/>
                      </a:cubicBezTo>
                      <a:lnTo>
                        <a:pt x="115624" y="183833"/>
                      </a:lnTo>
                      <a:cubicBezTo>
                        <a:pt x="114957" y="188976"/>
                        <a:pt x="123435" y="191167"/>
                        <a:pt x="119720" y="200501"/>
                      </a:cubicBezTo>
                      <a:cubicBezTo>
                        <a:pt x="116958" y="201930"/>
                        <a:pt x="114196" y="203263"/>
                        <a:pt x="111433" y="204597"/>
                      </a:cubicBezTo>
                      <a:lnTo>
                        <a:pt x="111433" y="233934"/>
                      </a:lnTo>
                      <a:lnTo>
                        <a:pt x="107242" y="233934"/>
                      </a:lnTo>
                      <a:cubicBezTo>
                        <a:pt x="108671" y="243649"/>
                        <a:pt x="110100" y="253460"/>
                        <a:pt x="111433" y="263176"/>
                      </a:cubicBezTo>
                      <a:lnTo>
                        <a:pt x="124006" y="263176"/>
                      </a:lnTo>
                      <a:lnTo>
                        <a:pt x="124006" y="279749"/>
                      </a:lnTo>
                      <a:lnTo>
                        <a:pt x="119720" y="279749"/>
                      </a:lnTo>
                      <a:lnTo>
                        <a:pt x="119720" y="292322"/>
                      </a:lnTo>
                      <a:lnTo>
                        <a:pt x="124006" y="292322"/>
                      </a:lnTo>
                      <a:cubicBezTo>
                        <a:pt x="124006" y="294989"/>
                        <a:pt x="113624" y="319469"/>
                        <a:pt x="111433" y="321659"/>
                      </a:cubicBezTo>
                      <a:cubicBezTo>
                        <a:pt x="106099" y="330041"/>
                        <a:pt x="97622" y="335947"/>
                        <a:pt x="86382" y="338328"/>
                      </a:cubicBezTo>
                      <a:cubicBezTo>
                        <a:pt x="83811" y="346615"/>
                        <a:pt x="86954" y="341852"/>
                        <a:pt x="82192" y="346710"/>
                      </a:cubicBezTo>
                      <a:lnTo>
                        <a:pt x="82192" y="350901"/>
                      </a:lnTo>
                      <a:lnTo>
                        <a:pt x="78000" y="350901"/>
                      </a:lnTo>
                      <a:cubicBezTo>
                        <a:pt x="82858" y="340519"/>
                        <a:pt x="89526" y="334994"/>
                        <a:pt x="94669" y="325850"/>
                      </a:cubicBezTo>
                      <a:lnTo>
                        <a:pt x="103051" y="325850"/>
                      </a:lnTo>
                      <a:lnTo>
                        <a:pt x="103051" y="267367"/>
                      </a:lnTo>
                      <a:cubicBezTo>
                        <a:pt x="103242" y="266319"/>
                        <a:pt x="108576" y="266033"/>
                        <a:pt x="107147" y="258985"/>
                      </a:cubicBezTo>
                      <a:lnTo>
                        <a:pt x="103051" y="258985"/>
                      </a:lnTo>
                      <a:cubicBezTo>
                        <a:pt x="101623" y="252031"/>
                        <a:pt x="100289" y="245078"/>
                        <a:pt x="98860" y="238030"/>
                      </a:cubicBezTo>
                      <a:cubicBezTo>
                        <a:pt x="96003" y="236791"/>
                        <a:pt x="93336" y="235363"/>
                        <a:pt x="90478" y="233934"/>
                      </a:cubicBezTo>
                      <a:lnTo>
                        <a:pt x="90478" y="217170"/>
                      </a:lnTo>
                      <a:cubicBezTo>
                        <a:pt x="86287" y="214408"/>
                        <a:pt x="82096" y="211646"/>
                        <a:pt x="78000" y="208883"/>
                      </a:cubicBezTo>
                      <a:cubicBezTo>
                        <a:pt x="75143" y="201644"/>
                        <a:pt x="88954" y="168211"/>
                        <a:pt x="90478" y="162877"/>
                      </a:cubicBezTo>
                      <a:cubicBezTo>
                        <a:pt x="94669" y="148876"/>
                        <a:pt x="90192" y="104680"/>
                        <a:pt x="86287" y="96107"/>
                      </a:cubicBezTo>
                      <a:lnTo>
                        <a:pt x="82096" y="96107"/>
                      </a:lnTo>
                      <a:lnTo>
                        <a:pt x="82096" y="87821"/>
                      </a:lnTo>
                      <a:lnTo>
                        <a:pt x="77905" y="87821"/>
                      </a:lnTo>
                      <a:cubicBezTo>
                        <a:pt x="76381" y="83629"/>
                        <a:pt x="75048" y="79343"/>
                        <a:pt x="73619" y="75343"/>
                      </a:cubicBezTo>
                      <a:cubicBezTo>
                        <a:pt x="58188" y="71056"/>
                        <a:pt x="59808" y="61722"/>
                        <a:pt x="48663" y="54388"/>
                      </a:cubicBezTo>
                      <a:lnTo>
                        <a:pt x="48663" y="37719"/>
                      </a:lnTo>
                      <a:lnTo>
                        <a:pt x="56950" y="37719"/>
                      </a:lnTo>
                      <a:lnTo>
                        <a:pt x="56950" y="29337"/>
                      </a:lnTo>
                      <a:cubicBezTo>
                        <a:pt x="47044" y="27146"/>
                        <a:pt x="43901" y="24289"/>
                        <a:pt x="36090" y="20955"/>
                      </a:cubicBezTo>
                      <a:cubicBezTo>
                        <a:pt x="33423" y="26194"/>
                        <a:pt x="31995" y="29908"/>
                        <a:pt x="27709" y="33528"/>
                      </a:cubicBezTo>
                      <a:cubicBezTo>
                        <a:pt x="28661" y="49244"/>
                        <a:pt x="30471" y="55340"/>
                        <a:pt x="36090" y="66865"/>
                      </a:cubicBezTo>
                      <a:lnTo>
                        <a:pt x="40282" y="66865"/>
                      </a:lnTo>
                      <a:cubicBezTo>
                        <a:pt x="41710" y="75343"/>
                        <a:pt x="43044" y="83629"/>
                        <a:pt x="44377" y="91916"/>
                      </a:cubicBezTo>
                      <a:lnTo>
                        <a:pt x="48663" y="91916"/>
                      </a:lnTo>
                      <a:cubicBezTo>
                        <a:pt x="50092" y="97917"/>
                        <a:pt x="44377" y="100298"/>
                        <a:pt x="44377" y="100298"/>
                      </a:cubicBezTo>
                      <a:cubicBezTo>
                        <a:pt x="43711" y="109442"/>
                        <a:pt x="48663" y="108680"/>
                        <a:pt x="48663" y="108680"/>
                      </a:cubicBezTo>
                      <a:lnTo>
                        <a:pt x="48663" y="175450"/>
                      </a:lnTo>
                      <a:cubicBezTo>
                        <a:pt x="51426" y="176879"/>
                        <a:pt x="54188" y="178308"/>
                        <a:pt x="56950" y="179737"/>
                      </a:cubicBezTo>
                      <a:cubicBezTo>
                        <a:pt x="56188" y="186976"/>
                        <a:pt x="48759" y="187261"/>
                        <a:pt x="48663" y="187928"/>
                      </a:cubicBezTo>
                      <a:cubicBezTo>
                        <a:pt x="49997" y="194977"/>
                        <a:pt x="51426" y="202025"/>
                        <a:pt x="52855" y="208883"/>
                      </a:cubicBezTo>
                      <a:cubicBezTo>
                        <a:pt x="61236" y="211360"/>
                        <a:pt x="56379" y="208312"/>
                        <a:pt x="61236" y="213074"/>
                      </a:cubicBezTo>
                      <a:lnTo>
                        <a:pt x="65332" y="213074"/>
                      </a:lnTo>
                      <a:lnTo>
                        <a:pt x="65332" y="229743"/>
                      </a:lnTo>
                      <a:lnTo>
                        <a:pt x="69619" y="229743"/>
                      </a:lnTo>
                      <a:lnTo>
                        <a:pt x="69619" y="238030"/>
                      </a:lnTo>
                      <a:lnTo>
                        <a:pt x="73714" y="238030"/>
                      </a:lnTo>
                      <a:lnTo>
                        <a:pt x="73714" y="258985"/>
                      </a:lnTo>
                      <a:lnTo>
                        <a:pt x="78000" y="258985"/>
                      </a:lnTo>
                      <a:cubicBezTo>
                        <a:pt x="76476" y="267367"/>
                        <a:pt x="75143" y="275749"/>
                        <a:pt x="73714" y="284036"/>
                      </a:cubicBezTo>
                      <a:cubicBezTo>
                        <a:pt x="75238" y="289846"/>
                        <a:pt x="87335" y="310229"/>
                        <a:pt x="82096" y="321659"/>
                      </a:cubicBezTo>
                      <a:cubicBezTo>
                        <a:pt x="77905" y="324517"/>
                        <a:pt x="73714" y="327279"/>
                        <a:pt x="69619" y="329946"/>
                      </a:cubicBezTo>
                      <a:lnTo>
                        <a:pt x="69619" y="338328"/>
                      </a:lnTo>
                      <a:cubicBezTo>
                        <a:pt x="66761" y="339661"/>
                        <a:pt x="63999" y="341090"/>
                        <a:pt x="61236" y="342519"/>
                      </a:cubicBezTo>
                      <a:lnTo>
                        <a:pt x="61236" y="350901"/>
                      </a:lnTo>
                      <a:lnTo>
                        <a:pt x="56950" y="350901"/>
                      </a:lnTo>
                      <a:cubicBezTo>
                        <a:pt x="52569" y="362617"/>
                        <a:pt x="59617" y="382905"/>
                        <a:pt x="61236" y="388430"/>
                      </a:cubicBezTo>
                      <a:cubicBezTo>
                        <a:pt x="66571" y="407670"/>
                        <a:pt x="58760" y="458248"/>
                        <a:pt x="52855" y="467868"/>
                      </a:cubicBezTo>
                      <a:cubicBezTo>
                        <a:pt x="48663" y="470630"/>
                        <a:pt x="44473" y="473393"/>
                        <a:pt x="40282" y="476155"/>
                      </a:cubicBezTo>
                      <a:lnTo>
                        <a:pt x="40282" y="484537"/>
                      </a:lnTo>
                      <a:cubicBezTo>
                        <a:pt x="37519" y="485870"/>
                        <a:pt x="34662" y="487299"/>
                        <a:pt x="31900" y="488632"/>
                      </a:cubicBezTo>
                      <a:lnTo>
                        <a:pt x="31900" y="497015"/>
                      </a:lnTo>
                      <a:cubicBezTo>
                        <a:pt x="26375" y="501206"/>
                        <a:pt x="20755" y="505397"/>
                        <a:pt x="15231" y="509587"/>
                      </a:cubicBezTo>
                      <a:lnTo>
                        <a:pt x="15231" y="517969"/>
                      </a:lnTo>
                      <a:lnTo>
                        <a:pt x="11040" y="517969"/>
                      </a:lnTo>
                      <a:cubicBezTo>
                        <a:pt x="7992" y="525399"/>
                        <a:pt x="7230" y="561689"/>
                        <a:pt x="11040" y="567976"/>
                      </a:cubicBezTo>
                      <a:lnTo>
                        <a:pt x="15231" y="567976"/>
                      </a:lnTo>
                      <a:lnTo>
                        <a:pt x="15231" y="593122"/>
                      </a:lnTo>
                      <a:lnTo>
                        <a:pt x="19422" y="613982"/>
                      </a:lnTo>
                      <a:lnTo>
                        <a:pt x="19422" y="672465"/>
                      </a:lnTo>
                      <a:cubicBezTo>
                        <a:pt x="13516" y="689229"/>
                        <a:pt x="-7439" y="715899"/>
                        <a:pt x="2753" y="747617"/>
                      </a:cubicBezTo>
                      <a:lnTo>
                        <a:pt x="6944" y="747617"/>
                      </a:lnTo>
                      <a:lnTo>
                        <a:pt x="6944" y="760286"/>
                      </a:lnTo>
                      <a:cubicBezTo>
                        <a:pt x="9611" y="761524"/>
                        <a:pt x="12469" y="763048"/>
                        <a:pt x="15231" y="764381"/>
                      </a:cubicBezTo>
                      <a:lnTo>
                        <a:pt x="15231" y="772668"/>
                      </a:lnTo>
                      <a:lnTo>
                        <a:pt x="19422" y="772668"/>
                      </a:lnTo>
                      <a:lnTo>
                        <a:pt x="19422" y="843724"/>
                      </a:lnTo>
                      <a:cubicBezTo>
                        <a:pt x="20755" y="850678"/>
                        <a:pt x="22279" y="857631"/>
                        <a:pt x="23613" y="864584"/>
                      </a:cubicBezTo>
                      <a:lnTo>
                        <a:pt x="19422" y="864584"/>
                      </a:lnTo>
                      <a:lnTo>
                        <a:pt x="19422" y="872966"/>
                      </a:lnTo>
                      <a:lnTo>
                        <a:pt x="15231" y="872966"/>
                      </a:lnTo>
                      <a:lnTo>
                        <a:pt x="15231" y="881348"/>
                      </a:lnTo>
                      <a:lnTo>
                        <a:pt x="11040" y="881348"/>
                      </a:lnTo>
                      <a:cubicBezTo>
                        <a:pt x="2944" y="897160"/>
                        <a:pt x="2658" y="915638"/>
                        <a:pt x="2753" y="939736"/>
                      </a:cubicBezTo>
                      <a:lnTo>
                        <a:pt x="19422" y="939736"/>
                      </a:lnTo>
                      <a:cubicBezTo>
                        <a:pt x="19422" y="917924"/>
                        <a:pt x="21898" y="907066"/>
                        <a:pt x="27804" y="893826"/>
                      </a:cubicBezTo>
                      <a:cubicBezTo>
                        <a:pt x="32566" y="890207"/>
                        <a:pt x="28566" y="894302"/>
                        <a:pt x="31995" y="889635"/>
                      </a:cubicBezTo>
                      <a:lnTo>
                        <a:pt x="36186" y="889635"/>
                      </a:lnTo>
                      <a:lnTo>
                        <a:pt x="36186" y="906304"/>
                      </a:lnTo>
                      <a:lnTo>
                        <a:pt x="31995" y="906304"/>
                      </a:lnTo>
                      <a:cubicBezTo>
                        <a:pt x="31138" y="910876"/>
                        <a:pt x="40663" y="914210"/>
                        <a:pt x="36186" y="922973"/>
                      </a:cubicBezTo>
                      <a:lnTo>
                        <a:pt x="31995" y="922973"/>
                      </a:lnTo>
                      <a:cubicBezTo>
                        <a:pt x="33042" y="932783"/>
                        <a:pt x="33805" y="933260"/>
                        <a:pt x="36186" y="939641"/>
                      </a:cubicBezTo>
                      <a:lnTo>
                        <a:pt x="73714" y="939641"/>
                      </a:lnTo>
                      <a:cubicBezTo>
                        <a:pt x="61522" y="908876"/>
                        <a:pt x="60189" y="847630"/>
                        <a:pt x="82096" y="826865"/>
                      </a:cubicBezTo>
                      <a:lnTo>
                        <a:pt x="82096" y="818483"/>
                      </a:lnTo>
                      <a:lnTo>
                        <a:pt x="86287" y="818483"/>
                      </a:lnTo>
                      <a:lnTo>
                        <a:pt x="86287" y="876967"/>
                      </a:lnTo>
                      <a:cubicBezTo>
                        <a:pt x="92002" y="896017"/>
                        <a:pt x="102099" y="915829"/>
                        <a:pt x="103051" y="939641"/>
                      </a:cubicBezTo>
                      <a:lnTo>
                        <a:pt x="132198" y="939641"/>
                      </a:lnTo>
                      <a:cubicBezTo>
                        <a:pt x="128007" y="925735"/>
                        <a:pt x="123911" y="911828"/>
                        <a:pt x="119625" y="898017"/>
                      </a:cubicBezTo>
                      <a:cubicBezTo>
                        <a:pt x="115529" y="895160"/>
                        <a:pt x="111338" y="892302"/>
                        <a:pt x="107052" y="889540"/>
                      </a:cubicBezTo>
                      <a:lnTo>
                        <a:pt x="107052" y="876967"/>
                      </a:lnTo>
                      <a:lnTo>
                        <a:pt x="102956" y="876967"/>
                      </a:lnTo>
                      <a:cubicBezTo>
                        <a:pt x="91907" y="844201"/>
                        <a:pt x="118005" y="811244"/>
                        <a:pt x="111243" y="785051"/>
                      </a:cubicBezTo>
                      <a:lnTo>
                        <a:pt x="107052" y="785051"/>
                      </a:lnTo>
                      <a:cubicBezTo>
                        <a:pt x="108480" y="771144"/>
                        <a:pt x="109909" y="757237"/>
                        <a:pt x="111243" y="743331"/>
                      </a:cubicBezTo>
                      <a:lnTo>
                        <a:pt x="107052" y="743331"/>
                      </a:lnTo>
                      <a:lnTo>
                        <a:pt x="107052" y="714089"/>
                      </a:lnTo>
                      <a:lnTo>
                        <a:pt x="102956" y="714089"/>
                      </a:lnTo>
                      <a:lnTo>
                        <a:pt x="102956" y="680657"/>
                      </a:lnTo>
                      <a:cubicBezTo>
                        <a:pt x="100194" y="679228"/>
                        <a:pt x="97432" y="677894"/>
                        <a:pt x="94574" y="676465"/>
                      </a:cubicBezTo>
                      <a:lnTo>
                        <a:pt x="94574" y="655606"/>
                      </a:lnTo>
                      <a:lnTo>
                        <a:pt x="90383" y="655606"/>
                      </a:lnTo>
                      <a:lnTo>
                        <a:pt x="90383" y="647224"/>
                      </a:lnTo>
                      <a:lnTo>
                        <a:pt x="86192" y="647224"/>
                      </a:lnTo>
                      <a:lnTo>
                        <a:pt x="86192" y="630460"/>
                      </a:lnTo>
                      <a:cubicBezTo>
                        <a:pt x="83430" y="629126"/>
                        <a:pt x="80667" y="627698"/>
                        <a:pt x="77905" y="626269"/>
                      </a:cubicBezTo>
                      <a:cubicBezTo>
                        <a:pt x="74857" y="617887"/>
                        <a:pt x="82096" y="613791"/>
                        <a:pt x="82096" y="613791"/>
                      </a:cubicBezTo>
                      <a:lnTo>
                        <a:pt x="82096" y="559499"/>
                      </a:lnTo>
                      <a:lnTo>
                        <a:pt x="86287" y="559499"/>
                      </a:lnTo>
                      <a:cubicBezTo>
                        <a:pt x="88288" y="550545"/>
                        <a:pt x="82096" y="547021"/>
                        <a:pt x="82096" y="547021"/>
                      </a:cubicBezTo>
                      <a:cubicBezTo>
                        <a:pt x="83430" y="535781"/>
                        <a:pt x="84763" y="524637"/>
                        <a:pt x="86287" y="513588"/>
                      </a:cubicBezTo>
                      <a:cubicBezTo>
                        <a:pt x="89050" y="512159"/>
                        <a:pt x="91812" y="510826"/>
                        <a:pt x="94669" y="509397"/>
                      </a:cubicBezTo>
                      <a:cubicBezTo>
                        <a:pt x="100956" y="498824"/>
                        <a:pt x="106480" y="479107"/>
                        <a:pt x="107147" y="463391"/>
                      </a:cubicBezTo>
                      <a:cubicBezTo>
                        <a:pt x="112767" y="461962"/>
                        <a:pt x="118291" y="460629"/>
                        <a:pt x="123911" y="459200"/>
                      </a:cubicBezTo>
                      <a:lnTo>
                        <a:pt x="123911" y="450818"/>
                      </a:lnTo>
                      <a:lnTo>
                        <a:pt x="128007" y="450818"/>
                      </a:lnTo>
                      <a:cubicBezTo>
                        <a:pt x="126578" y="464820"/>
                        <a:pt x="125244" y="478727"/>
                        <a:pt x="123911" y="492538"/>
                      </a:cubicBezTo>
                      <a:cubicBezTo>
                        <a:pt x="121053" y="493871"/>
                        <a:pt x="118291" y="495300"/>
                        <a:pt x="115529" y="496729"/>
                      </a:cubicBezTo>
                      <a:cubicBezTo>
                        <a:pt x="114100" y="505111"/>
                        <a:pt x="112671" y="513493"/>
                        <a:pt x="111338" y="521875"/>
                      </a:cubicBezTo>
                      <a:lnTo>
                        <a:pt x="107147" y="521875"/>
                      </a:lnTo>
                      <a:cubicBezTo>
                        <a:pt x="105813" y="527304"/>
                        <a:pt x="104480" y="532924"/>
                        <a:pt x="103051" y="538448"/>
                      </a:cubicBezTo>
                      <a:lnTo>
                        <a:pt x="98860" y="538448"/>
                      </a:lnTo>
                      <a:lnTo>
                        <a:pt x="98860" y="592836"/>
                      </a:lnTo>
                      <a:lnTo>
                        <a:pt x="107147" y="592836"/>
                      </a:lnTo>
                      <a:cubicBezTo>
                        <a:pt x="107528" y="573500"/>
                        <a:pt x="109242" y="549116"/>
                        <a:pt x="115624" y="534353"/>
                      </a:cubicBezTo>
                      <a:lnTo>
                        <a:pt x="119720" y="534353"/>
                      </a:lnTo>
                      <a:cubicBezTo>
                        <a:pt x="121053" y="528828"/>
                        <a:pt x="122577" y="523208"/>
                        <a:pt x="124006" y="517684"/>
                      </a:cubicBezTo>
                      <a:lnTo>
                        <a:pt x="128102" y="517684"/>
                      </a:lnTo>
                      <a:cubicBezTo>
                        <a:pt x="129531" y="509302"/>
                        <a:pt x="130864" y="500920"/>
                        <a:pt x="132293" y="492538"/>
                      </a:cubicBezTo>
                      <a:lnTo>
                        <a:pt x="136484" y="492538"/>
                      </a:lnTo>
                      <a:lnTo>
                        <a:pt x="136484" y="488347"/>
                      </a:lnTo>
                      <a:lnTo>
                        <a:pt x="140675" y="488347"/>
                      </a:lnTo>
                      <a:cubicBezTo>
                        <a:pt x="138294" y="529399"/>
                        <a:pt x="125054" y="556260"/>
                        <a:pt x="115624" y="588550"/>
                      </a:cubicBezTo>
                      <a:lnTo>
                        <a:pt x="115624" y="613696"/>
                      </a:lnTo>
                      <a:lnTo>
                        <a:pt x="119720" y="613696"/>
                      </a:lnTo>
                      <a:lnTo>
                        <a:pt x="119720" y="655511"/>
                      </a:lnTo>
                      <a:lnTo>
                        <a:pt x="115624" y="655511"/>
                      </a:lnTo>
                      <a:cubicBezTo>
                        <a:pt x="116958" y="663702"/>
                        <a:pt x="118291" y="672179"/>
                        <a:pt x="119720" y="680561"/>
                      </a:cubicBezTo>
                      <a:lnTo>
                        <a:pt x="128102" y="680561"/>
                      </a:lnTo>
                      <a:cubicBezTo>
                        <a:pt x="130864" y="665321"/>
                        <a:pt x="133722" y="649891"/>
                        <a:pt x="136484" y="634651"/>
                      </a:cubicBezTo>
                      <a:lnTo>
                        <a:pt x="132293" y="634651"/>
                      </a:lnTo>
                      <a:cubicBezTo>
                        <a:pt x="130864" y="617887"/>
                        <a:pt x="129531" y="601123"/>
                        <a:pt x="128102" y="584549"/>
                      </a:cubicBezTo>
                      <a:lnTo>
                        <a:pt x="132293" y="584549"/>
                      </a:lnTo>
                      <a:lnTo>
                        <a:pt x="132293" y="571976"/>
                      </a:lnTo>
                      <a:lnTo>
                        <a:pt x="136484" y="571976"/>
                      </a:lnTo>
                      <a:lnTo>
                        <a:pt x="136484" y="563690"/>
                      </a:lnTo>
                      <a:lnTo>
                        <a:pt x="140675" y="563690"/>
                      </a:lnTo>
                      <a:cubicBezTo>
                        <a:pt x="142104" y="553879"/>
                        <a:pt x="143437" y="544163"/>
                        <a:pt x="144866" y="534448"/>
                      </a:cubicBezTo>
                      <a:lnTo>
                        <a:pt x="149057" y="534448"/>
                      </a:lnTo>
                      <a:lnTo>
                        <a:pt x="149057" y="526066"/>
                      </a:lnTo>
                      <a:lnTo>
                        <a:pt x="153248" y="526066"/>
                      </a:lnTo>
                      <a:lnTo>
                        <a:pt x="153248" y="513683"/>
                      </a:lnTo>
                      <a:lnTo>
                        <a:pt x="157344" y="513683"/>
                      </a:lnTo>
                      <a:lnTo>
                        <a:pt x="157344" y="488537"/>
                      </a:lnTo>
                      <a:lnTo>
                        <a:pt x="161535" y="488537"/>
                      </a:lnTo>
                      <a:lnTo>
                        <a:pt x="161535" y="480251"/>
                      </a:lnTo>
                      <a:cubicBezTo>
                        <a:pt x="164392" y="478822"/>
                        <a:pt x="167155" y="477488"/>
                        <a:pt x="169821" y="476060"/>
                      </a:cubicBezTo>
                      <a:cubicBezTo>
                        <a:pt x="171250" y="466344"/>
                        <a:pt x="172679" y="456533"/>
                        <a:pt x="174013" y="446818"/>
                      </a:cubicBezTo>
                      <a:lnTo>
                        <a:pt x="178203" y="446818"/>
                      </a:lnTo>
                      <a:cubicBezTo>
                        <a:pt x="187728" y="415671"/>
                        <a:pt x="171346" y="387286"/>
                        <a:pt x="169726" y="363188"/>
                      </a:cubicBezTo>
                      <a:lnTo>
                        <a:pt x="182299" y="363188"/>
                      </a:lnTo>
                      <a:lnTo>
                        <a:pt x="182299" y="292132"/>
                      </a:lnTo>
                      <a:cubicBezTo>
                        <a:pt x="183823" y="288798"/>
                        <a:pt x="194110" y="291560"/>
                        <a:pt x="190681" y="275558"/>
                      </a:cubicBezTo>
                      <a:lnTo>
                        <a:pt x="186490" y="275558"/>
                      </a:lnTo>
                      <a:cubicBezTo>
                        <a:pt x="185157" y="265748"/>
                        <a:pt x="183728" y="256032"/>
                        <a:pt x="182204" y="246221"/>
                      </a:cubicBezTo>
                      <a:lnTo>
                        <a:pt x="178108" y="246221"/>
                      </a:lnTo>
                      <a:lnTo>
                        <a:pt x="178108" y="237839"/>
                      </a:lnTo>
                      <a:cubicBezTo>
                        <a:pt x="175346" y="236601"/>
                        <a:pt x="172488" y="235172"/>
                        <a:pt x="169631" y="233744"/>
                      </a:cubicBezTo>
                      <a:cubicBezTo>
                        <a:pt x="168298" y="228124"/>
                        <a:pt x="166964" y="222599"/>
                        <a:pt x="165535" y="216979"/>
                      </a:cubicBezTo>
                      <a:lnTo>
                        <a:pt x="161344" y="216979"/>
                      </a:lnTo>
                      <a:lnTo>
                        <a:pt x="161344" y="204406"/>
                      </a:lnTo>
                      <a:lnTo>
                        <a:pt x="157153" y="204406"/>
                      </a:lnTo>
                      <a:lnTo>
                        <a:pt x="157153" y="196025"/>
                      </a:lnTo>
                      <a:lnTo>
                        <a:pt x="153057" y="196025"/>
                      </a:lnTo>
                      <a:cubicBezTo>
                        <a:pt x="145152" y="173831"/>
                        <a:pt x="157725" y="127825"/>
                        <a:pt x="144676" y="112586"/>
                      </a:cubicBezTo>
                      <a:lnTo>
                        <a:pt x="144676" y="66580"/>
                      </a:lnTo>
                      <a:lnTo>
                        <a:pt x="148867" y="66580"/>
                      </a:lnTo>
                      <a:close/>
                      <a:moveTo>
                        <a:pt x="119815" y="250698"/>
                      </a:moveTo>
                      <a:lnTo>
                        <a:pt x="119815" y="225743"/>
                      </a:lnTo>
                      <a:lnTo>
                        <a:pt x="124101" y="225743"/>
                      </a:lnTo>
                      <a:cubicBezTo>
                        <a:pt x="126769" y="232886"/>
                        <a:pt x="128197" y="238887"/>
                        <a:pt x="128197" y="250698"/>
                      </a:cubicBezTo>
                      <a:lnTo>
                        <a:pt x="119815" y="250698"/>
                      </a:lnTo>
                      <a:close/>
                      <a:moveTo>
                        <a:pt x="44663" y="764477"/>
                      </a:moveTo>
                      <a:lnTo>
                        <a:pt x="40567" y="764477"/>
                      </a:lnTo>
                      <a:cubicBezTo>
                        <a:pt x="37996" y="772763"/>
                        <a:pt x="41044" y="768001"/>
                        <a:pt x="36376" y="772763"/>
                      </a:cubicBezTo>
                      <a:cubicBezTo>
                        <a:pt x="31233" y="761524"/>
                        <a:pt x="23422" y="747617"/>
                        <a:pt x="19612" y="735235"/>
                      </a:cubicBezTo>
                      <a:cubicBezTo>
                        <a:pt x="13040" y="713137"/>
                        <a:pt x="26946" y="699707"/>
                        <a:pt x="32185" y="689324"/>
                      </a:cubicBezTo>
                      <a:lnTo>
                        <a:pt x="32185" y="680942"/>
                      </a:lnTo>
                      <a:lnTo>
                        <a:pt x="36376" y="680942"/>
                      </a:lnTo>
                      <a:cubicBezTo>
                        <a:pt x="37710" y="668369"/>
                        <a:pt x="39138" y="655891"/>
                        <a:pt x="40567" y="643319"/>
                      </a:cubicBezTo>
                      <a:lnTo>
                        <a:pt x="44663" y="643319"/>
                      </a:lnTo>
                      <a:cubicBezTo>
                        <a:pt x="43330" y="658749"/>
                        <a:pt x="41996" y="673894"/>
                        <a:pt x="40567" y="689324"/>
                      </a:cubicBezTo>
                      <a:lnTo>
                        <a:pt x="36376" y="689324"/>
                      </a:lnTo>
                      <a:cubicBezTo>
                        <a:pt x="34852" y="696278"/>
                        <a:pt x="33519" y="703231"/>
                        <a:pt x="32185" y="710184"/>
                      </a:cubicBezTo>
                      <a:lnTo>
                        <a:pt x="36376" y="710184"/>
                      </a:lnTo>
                      <a:cubicBezTo>
                        <a:pt x="37710" y="718471"/>
                        <a:pt x="39138" y="726853"/>
                        <a:pt x="40567" y="735235"/>
                      </a:cubicBezTo>
                      <a:lnTo>
                        <a:pt x="44663" y="735235"/>
                      </a:lnTo>
                      <a:lnTo>
                        <a:pt x="44663" y="743617"/>
                      </a:lnTo>
                      <a:lnTo>
                        <a:pt x="48949" y="743617"/>
                      </a:lnTo>
                      <a:cubicBezTo>
                        <a:pt x="47521" y="750570"/>
                        <a:pt x="46092" y="757523"/>
                        <a:pt x="44663" y="764477"/>
                      </a:cubicBezTo>
                      <a:close/>
                      <a:moveTo>
                        <a:pt x="36376" y="618268"/>
                      </a:moveTo>
                      <a:lnTo>
                        <a:pt x="36376" y="609981"/>
                      </a:lnTo>
                      <a:lnTo>
                        <a:pt x="40567" y="609981"/>
                      </a:lnTo>
                      <a:lnTo>
                        <a:pt x="40567" y="618268"/>
                      </a:lnTo>
                      <a:lnTo>
                        <a:pt x="36376" y="618268"/>
                      </a:lnTo>
                      <a:close/>
                      <a:moveTo>
                        <a:pt x="61427" y="814578"/>
                      </a:moveTo>
                      <a:lnTo>
                        <a:pt x="53045" y="814578"/>
                      </a:lnTo>
                      <a:cubicBezTo>
                        <a:pt x="53426" y="800862"/>
                        <a:pt x="53998" y="795814"/>
                        <a:pt x="61427" y="789527"/>
                      </a:cubicBezTo>
                      <a:lnTo>
                        <a:pt x="61427" y="785336"/>
                      </a:lnTo>
                      <a:lnTo>
                        <a:pt x="65523" y="785336"/>
                      </a:lnTo>
                      <a:cubicBezTo>
                        <a:pt x="64189" y="795147"/>
                        <a:pt x="62761" y="804862"/>
                        <a:pt x="61427" y="814578"/>
                      </a:cubicBezTo>
                      <a:close/>
                      <a:moveTo>
                        <a:pt x="78096" y="664178"/>
                      </a:moveTo>
                      <a:lnTo>
                        <a:pt x="82287" y="664178"/>
                      </a:lnTo>
                      <a:lnTo>
                        <a:pt x="82287" y="676847"/>
                      </a:lnTo>
                      <a:lnTo>
                        <a:pt x="86478" y="676847"/>
                      </a:lnTo>
                      <a:lnTo>
                        <a:pt x="86478" y="697706"/>
                      </a:lnTo>
                      <a:lnTo>
                        <a:pt x="90669" y="697706"/>
                      </a:lnTo>
                      <a:lnTo>
                        <a:pt x="90669" y="726948"/>
                      </a:lnTo>
                      <a:lnTo>
                        <a:pt x="94860" y="726948"/>
                      </a:lnTo>
                      <a:lnTo>
                        <a:pt x="94860" y="743617"/>
                      </a:lnTo>
                      <a:lnTo>
                        <a:pt x="99051" y="743617"/>
                      </a:lnTo>
                      <a:cubicBezTo>
                        <a:pt x="101146" y="752570"/>
                        <a:pt x="94860" y="756190"/>
                        <a:pt x="94860" y="756190"/>
                      </a:cubicBezTo>
                      <a:lnTo>
                        <a:pt x="94860" y="785336"/>
                      </a:lnTo>
                      <a:lnTo>
                        <a:pt x="90669" y="785336"/>
                      </a:lnTo>
                      <a:lnTo>
                        <a:pt x="90669" y="802100"/>
                      </a:lnTo>
                      <a:lnTo>
                        <a:pt x="86478" y="802100"/>
                      </a:lnTo>
                      <a:cubicBezTo>
                        <a:pt x="82382" y="791909"/>
                        <a:pt x="82382" y="779907"/>
                        <a:pt x="78191" y="768572"/>
                      </a:cubicBezTo>
                      <a:lnTo>
                        <a:pt x="73905" y="768572"/>
                      </a:lnTo>
                      <a:lnTo>
                        <a:pt x="73905" y="756190"/>
                      </a:lnTo>
                      <a:lnTo>
                        <a:pt x="69809" y="756190"/>
                      </a:lnTo>
                      <a:cubicBezTo>
                        <a:pt x="65809" y="739902"/>
                        <a:pt x="82763" y="738854"/>
                        <a:pt x="78191" y="722757"/>
                      </a:cubicBezTo>
                      <a:lnTo>
                        <a:pt x="73905" y="722757"/>
                      </a:lnTo>
                      <a:cubicBezTo>
                        <a:pt x="71142" y="714470"/>
                        <a:pt x="68380" y="706088"/>
                        <a:pt x="65523" y="697706"/>
                      </a:cubicBezTo>
                      <a:cubicBezTo>
                        <a:pt x="62761" y="696373"/>
                        <a:pt x="60094" y="694944"/>
                        <a:pt x="57236" y="693515"/>
                      </a:cubicBezTo>
                      <a:lnTo>
                        <a:pt x="57236" y="689420"/>
                      </a:lnTo>
                      <a:lnTo>
                        <a:pt x="61522" y="689420"/>
                      </a:lnTo>
                      <a:cubicBezTo>
                        <a:pt x="60189" y="676847"/>
                        <a:pt x="58569" y="664274"/>
                        <a:pt x="57236" y="651796"/>
                      </a:cubicBezTo>
                      <a:lnTo>
                        <a:pt x="69809" y="651796"/>
                      </a:lnTo>
                      <a:cubicBezTo>
                        <a:pt x="72571" y="656082"/>
                        <a:pt x="75334" y="660178"/>
                        <a:pt x="78191" y="664274"/>
                      </a:cubicBezTo>
                      <a:close/>
                      <a:moveTo>
                        <a:pt x="78096" y="493014"/>
                      </a:moveTo>
                      <a:lnTo>
                        <a:pt x="73809" y="493014"/>
                      </a:lnTo>
                      <a:cubicBezTo>
                        <a:pt x="72476" y="498634"/>
                        <a:pt x="71047" y="504253"/>
                        <a:pt x="69714" y="509778"/>
                      </a:cubicBezTo>
                      <a:lnTo>
                        <a:pt x="65427" y="509778"/>
                      </a:lnTo>
                      <a:lnTo>
                        <a:pt x="65427" y="522351"/>
                      </a:lnTo>
                      <a:lnTo>
                        <a:pt x="61332" y="522351"/>
                      </a:lnTo>
                      <a:cubicBezTo>
                        <a:pt x="52759" y="549211"/>
                        <a:pt x="69238" y="592741"/>
                        <a:pt x="69714" y="618268"/>
                      </a:cubicBezTo>
                      <a:lnTo>
                        <a:pt x="57141" y="618268"/>
                      </a:lnTo>
                      <a:cubicBezTo>
                        <a:pt x="58950" y="605599"/>
                        <a:pt x="62189" y="605885"/>
                        <a:pt x="57141" y="593217"/>
                      </a:cubicBezTo>
                      <a:lnTo>
                        <a:pt x="53045" y="593217"/>
                      </a:lnTo>
                      <a:lnTo>
                        <a:pt x="53045" y="547307"/>
                      </a:lnTo>
                      <a:lnTo>
                        <a:pt x="48854" y="547307"/>
                      </a:lnTo>
                      <a:cubicBezTo>
                        <a:pt x="50188" y="537401"/>
                        <a:pt x="51616" y="527685"/>
                        <a:pt x="53045" y="518065"/>
                      </a:cubicBezTo>
                      <a:lnTo>
                        <a:pt x="44663" y="518065"/>
                      </a:lnTo>
                      <a:cubicBezTo>
                        <a:pt x="43330" y="522256"/>
                        <a:pt x="41996" y="526256"/>
                        <a:pt x="40567" y="530543"/>
                      </a:cubicBezTo>
                      <a:lnTo>
                        <a:pt x="36376" y="530543"/>
                      </a:lnTo>
                      <a:lnTo>
                        <a:pt x="36376" y="538829"/>
                      </a:lnTo>
                      <a:lnTo>
                        <a:pt x="32185" y="538829"/>
                      </a:lnTo>
                      <a:lnTo>
                        <a:pt x="32185" y="568071"/>
                      </a:lnTo>
                      <a:lnTo>
                        <a:pt x="27994" y="568071"/>
                      </a:lnTo>
                      <a:lnTo>
                        <a:pt x="27994" y="555593"/>
                      </a:lnTo>
                      <a:lnTo>
                        <a:pt x="23803" y="555593"/>
                      </a:lnTo>
                      <a:cubicBezTo>
                        <a:pt x="24089" y="532162"/>
                        <a:pt x="25708" y="525304"/>
                        <a:pt x="36471" y="513874"/>
                      </a:cubicBezTo>
                      <a:cubicBezTo>
                        <a:pt x="39234" y="512445"/>
                        <a:pt x="41996" y="511111"/>
                        <a:pt x="44758" y="509683"/>
                      </a:cubicBezTo>
                      <a:lnTo>
                        <a:pt x="44758" y="501301"/>
                      </a:lnTo>
                      <a:cubicBezTo>
                        <a:pt x="49044" y="498539"/>
                        <a:pt x="53140" y="495681"/>
                        <a:pt x="57331" y="492919"/>
                      </a:cubicBezTo>
                      <a:lnTo>
                        <a:pt x="57331" y="484632"/>
                      </a:lnTo>
                      <a:lnTo>
                        <a:pt x="61617" y="484632"/>
                      </a:lnTo>
                      <a:cubicBezTo>
                        <a:pt x="62951" y="479012"/>
                        <a:pt x="64284" y="473488"/>
                        <a:pt x="65713" y="467963"/>
                      </a:cubicBezTo>
                      <a:lnTo>
                        <a:pt x="70000" y="467963"/>
                      </a:lnTo>
                      <a:lnTo>
                        <a:pt x="70000" y="455390"/>
                      </a:lnTo>
                      <a:lnTo>
                        <a:pt x="74095" y="455390"/>
                      </a:lnTo>
                      <a:lnTo>
                        <a:pt x="74095" y="438722"/>
                      </a:lnTo>
                      <a:lnTo>
                        <a:pt x="78382" y="438722"/>
                      </a:lnTo>
                      <a:cubicBezTo>
                        <a:pt x="83620" y="419576"/>
                        <a:pt x="63332" y="380905"/>
                        <a:pt x="74095" y="367760"/>
                      </a:cubicBezTo>
                      <a:lnTo>
                        <a:pt x="74095" y="363474"/>
                      </a:lnTo>
                      <a:lnTo>
                        <a:pt x="78382" y="363474"/>
                      </a:lnTo>
                      <a:lnTo>
                        <a:pt x="78382" y="388525"/>
                      </a:lnTo>
                      <a:lnTo>
                        <a:pt x="82573" y="388525"/>
                      </a:lnTo>
                      <a:lnTo>
                        <a:pt x="82573" y="396811"/>
                      </a:lnTo>
                      <a:lnTo>
                        <a:pt x="86763" y="396811"/>
                      </a:lnTo>
                      <a:cubicBezTo>
                        <a:pt x="84001" y="428815"/>
                        <a:pt x="81239" y="460915"/>
                        <a:pt x="78477" y="492919"/>
                      </a:cubicBezTo>
                      <a:close/>
                      <a:moveTo>
                        <a:pt x="132293" y="447103"/>
                      </a:moveTo>
                      <a:lnTo>
                        <a:pt x="128102" y="447103"/>
                      </a:lnTo>
                      <a:lnTo>
                        <a:pt x="128102" y="438722"/>
                      </a:lnTo>
                      <a:cubicBezTo>
                        <a:pt x="116863" y="441579"/>
                        <a:pt x="118672" y="444341"/>
                        <a:pt x="107242" y="447103"/>
                      </a:cubicBezTo>
                      <a:cubicBezTo>
                        <a:pt x="107814" y="419386"/>
                        <a:pt x="106957" y="387096"/>
                        <a:pt x="90573" y="376047"/>
                      </a:cubicBezTo>
                      <a:cubicBezTo>
                        <a:pt x="91907" y="361950"/>
                        <a:pt x="93812" y="356807"/>
                        <a:pt x="103146" y="350996"/>
                      </a:cubicBezTo>
                      <a:lnTo>
                        <a:pt x="103146" y="346805"/>
                      </a:lnTo>
                      <a:lnTo>
                        <a:pt x="107242" y="346805"/>
                      </a:lnTo>
                      <a:cubicBezTo>
                        <a:pt x="111624" y="367284"/>
                        <a:pt x="128102" y="408813"/>
                        <a:pt x="111433" y="426053"/>
                      </a:cubicBezTo>
                      <a:lnTo>
                        <a:pt x="111433" y="430244"/>
                      </a:lnTo>
                      <a:cubicBezTo>
                        <a:pt x="123911" y="428815"/>
                        <a:pt x="122863" y="429863"/>
                        <a:pt x="128102" y="421957"/>
                      </a:cubicBezTo>
                      <a:lnTo>
                        <a:pt x="132293" y="421957"/>
                      </a:lnTo>
                      <a:lnTo>
                        <a:pt x="132293" y="447008"/>
                      </a:lnTo>
                      <a:close/>
                      <a:moveTo>
                        <a:pt x="165726" y="359378"/>
                      </a:moveTo>
                      <a:lnTo>
                        <a:pt x="165726" y="325945"/>
                      </a:lnTo>
                      <a:lnTo>
                        <a:pt x="169821" y="325945"/>
                      </a:lnTo>
                      <a:cubicBezTo>
                        <a:pt x="173441" y="335470"/>
                        <a:pt x="174394" y="344424"/>
                        <a:pt x="174013" y="359378"/>
                      </a:cubicBezTo>
                      <a:lnTo>
                        <a:pt x="165726" y="359378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1" name="任意多边形: 形状 70"/>
                <p:cNvSpPr/>
                <p:nvPr/>
              </p:nvSpPr>
              <p:spPr>
                <a:xfrm>
                  <a:off x="6425850" y="2961988"/>
                  <a:ext cx="463962" cy="1027080"/>
                </a:xfrm>
                <a:custGeom>
                  <a:avLst/>
                  <a:gdLst>
                    <a:gd name="connsiteX0" fmla="*/ 71247 w 463962"/>
                    <a:gd name="connsiteY0" fmla="*/ 923163 h 1027080"/>
                    <a:gd name="connsiteX1" fmla="*/ 62960 w 463962"/>
                    <a:gd name="connsiteY1" fmla="*/ 918972 h 1027080"/>
                    <a:gd name="connsiteX2" fmla="*/ 62960 w 463962"/>
                    <a:gd name="connsiteY2" fmla="*/ 910590 h 1027080"/>
                    <a:gd name="connsiteX3" fmla="*/ 54578 w 463962"/>
                    <a:gd name="connsiteY3" fmla="*/ 906399 h 1027080"/>
                    <a:gd name="connsiteX4" fmla="*/ 67056 w 463962"/>
                    <a:gd name="connsiteY4" fmla="*/ 827151 h 1027080"/>
                    <a:gd name="connsiteX5" fmla="*/ 67056 w 463962"/>
                    <a:gd name="connsiteY5" fmla="*/ 813911 h 1027080"/>
                    <a:gd name="connsiteX6" fmla="*/ 62960 w 463962"/>
                    <a:gd name="connsiteY6" fmla="*/ 772859 h 1027080"/>
                    <a:gd name="connsiteX7" fmla="*/ 62960 w 463962"/>
                    <a:gd name="connsiteY7" fmla="*/ 768668 h 1027080"/>
                    <a:gd name="connsiteX8" fmla="*/ 71247 w 463962"/>
                    <a:gd name="connsiteY8" fmla="*/ 768668 h 1027080"/>
                    <a:gd name="connsiteX9" fmla="*/ 75438 w 463962"/>
                    <a:gd name="connsiteY9" fmla="*/ 760285 h 1027080"/>
                    <a:gd name="connsiteX10" fmla="*/ 96393 w 463962"/>
                    <a:gd name="connsiteY10" fmla="*/ 760285 h 1027080"/>
                    <a:gd name="connsiteX11" fmla="*/ 108871 w 463962"/>
                    <a:gd name="connsiteY11" fmla="*/ 731044 h 1027080"/>
                    <a:gd name="connsiteX12" fmla="*/ 125540 w 463962"/>
                    <a:gd name="connsiteY12" fmla="*/ 718566 h 1027080"/>
                    <a:gd name="connsiteX13" fmla="*/ 125540 w 463962"/>
                    <a:gd name="connsiteY13" fmla="*/ 710184 h 1027080"/>
                    <a:gd name="connsiteX14" fmla="*/ 134017 w 463962"/>
                    <a:gd name="connsiteY14" fmla="*/ 705993 h 1027080"/>
                    <a:gd name="connsiteX15" fmla="*/ 142304 w 463962"/>
                    <a:gd name="connsiteY15" fmla="*/ 689229 h 1027080"/>
                    <a:gd name="connsiteX16" fmla="*/ 171545 w 463962"/>
                    <a:gd name="connsiteY16" fmla="*/ 680942 h 1027080"/>
                    <a:gd name="connsiteX17" fmla="*/ 171545 w 463962"/>
                    <a:gd name="connsiteY17" fmla="*/ 676656 h 1027080"/>
                    <a:gd name="connsiteX18" fmla="*/ 229934 w 463962"/>
                    <a:gd name="connsiteY18" fmla="*/ 672560 h 1027080"/>
                    <a:gd name="connsiteX19" fmla="*/ 250889 w 463962"/>
                    <a:gd name="connsiteY19" fmla="*/ 672560 h 1027080"/>
                    <a:gd name="connsiteX20" fmla="*/ 250889 w 463962"/>
                    <a:gd name="connsiteY20" fmla="*/ 676656 h 1027080"/>
                    <a:gd name="connsiteX21" fmla="*/ 259271 w 463962"/>
                    <a:gd name="connsiteY21" fmla="*/ 676656 h 1027080"/>
                    <a:gd name="connsiteX22" fmla="*/ 259271 w 463962"/>
                    <a:gd name="connsiteY22" fmla="*/ 680942 h 1027080"/>
                    <a:gd name="connsiteX23" fmla="*/ 305086 w 463962"/>
                    <a:gd name="connsiteY23" fmla="*/ 685133 h 1027080"/>
                    <a:gd name="connsiteX24" fmla="*/ 305086 w 463962"/>
                    <a:gd name="connsiteY24" fmla="*/ 680942 h 1027080"/>
                    <a:gd name="connsiteX25" fmla="*/ 313563 w 463962"/>
                    <a:gd name="connsiteY25" fmla="*/ 680942 h 1027080"/>
                    <a:gd name="connsiteX26" fmla="*/ 313563 w 463962"/>
                    <a:gd name="connsiteY26" fmla="*/ 676656 h 1027080"/>
                    <a:gd name="connsiteX27" fmla="*/ 326136 w 463962"/>
                    <a:gd name="connsiteY27" fmla="*/ 676656 h 1027080"/>
                    <a:gd name="connsiteX28" fmla="*/ 334423 w 463962"/>
                    <a:gd name="connsiteY28" fmla="*/ 664178 h 1027080"/>
                    <a:gd name="connsiteX29" fmla="*/ 351092 w 463962"/>
                    <a:gd name="connsiteY29" fmla="*/ 659987 h 1027080"/>
                    <a:gd name="connsiteX30" fmla="*/ 367760 w 463962"/>
                    <a:gd name="connsiteY30" fmla="*/ 639128 h 1027080"/>
                    <a:gd name="connsiteX31" fmla="*/ 376238 w 463962"/>
                    <a:gd name="connsiteY31" fmla="*/ 639128 h 1027080"/>
                    <a:gd name="connsiteX32" fmla="*/ 376238 w 463962"/>
                    <a:gd name="connsiteY32" fmla="*/ 635032 h 1027080"/>
                    <a:gd name="connsiteX33" fmla="*/ 413766 w 463962"/>
                    <a:gd name="connsiteY33" fmla="*/ 630746 h 1027080"/>
                    <a:gd name="connsiteX34" fmla="*/ 413766 w 463962"/>
                    <a:gd name="connsiteY34" fmla="*/ 635032 h 1027080"/>
                    <a:gd name="connsiteX35" fmla="*/ 417957 w 463962"/>
                    <a:gd name="connsiteY35" fmla="*/ 635032 h 1027080"/>
                    <a:gd name="connsiteX36" fmla="*/ 417957 w 463962"/>
                    <a:gd name="connsiteY36" fmla="*/ 630746 h 1027080"/>
                    <a:gd name="connsiteX37" fmla="*/ 438817 w 463962"/>
                    <a:gd name="connsiteY37" fmla="*/ 630746 h 1027080"/>
                    <a:gd name="connsiteX38" fmla="*/ 438817 w 463962"/>
                    <a:gd name="connsiteY38" fmla="*/ 626555 h 1027080"/>
                    <a:gd name="connsiteX39" fmla="*/ 447199 w 463962"/>
                    <a:gd name="connsiteY39" fmla="*/ 626555 h 1027080"/>
                    <a:gd name="connsiteX40" fmla="*/ 447199 w 463962"/>
                    <a:gd name="connsiteY40" fmla="*/ 622459 h 1027080"/>
                    <a:gd name="connsiteX41" fmla="*/ 459772 w 463962"/>
                    <a:gd name="connsiteY41" fmla="*/ 614077 h 1027080"/>
                    <a:gd name="connsiteX42" fmla="*/ 463963 w 463962"/>
                    <a:gd name="connsiteY42" fmla="*/ 593312 h 1027080"/>
                    <a:gd name="connsiteX43" fmla="*/ 447294 w 463962"/>
                    <a:gd name="connsiteY43" fmla="*/ 610076 h 1027080"/>
                    <a:gd name="connsiteX44" fmla="*/ 405479 w 463962"/>
                    <a:gd name="connsiteY44" fmla="*/ 618363 h 1027080"/>
                    <a:gd name="connsiteX45" fmla="*/ 393097 w 463962"/>
                    <a:gd name="connsiteY45" fmla="*/ 618363 h 1027080"/>
                    <a:gd name="connsiteX46" fmla="*/ 393097 w 463962"/>
                    <a:gd name="connsiteY46" fmla="*/ 614172 h 1027080"/>
                    <a:gd name="connsiteX47" fmla="*/ 418148 w 463962"/>
                    <a:gd name="connsiteY47" fmla="*/ 601789 h 1027080"/>
                    <a:gd name="connsiteX48" fmla="*/ 422339 w 463962"/>
                    <a:gd name="connsiteY48" fmla="*/ 585026 h 1027080"/>
                    <a:gd name="connsiteX49" fmla="*/ 439007 w 463962"/>
                    <a:gd name="connsiteY49" fmla="*/ 572548 h 1027080"/>
                    <a:gd name="connsiteX50" fmla="*/ 447389 w 463962"/>
                    <a:gd name="connsiteY50" fmla="*/ 551593 h 1027080"/>
                    <a:gd name="connsiteX51" fmla="*/ 434816 w 463962"/>
                    <a:gd name="connsiteY51" fmla="*/ 497205 h 1027080"/>
                    <a:gd name="connsiteX52" fmla="*/ 426530 w 463962"/>
                    <a:gd name="connsiteY52" fmla="*/ 493109 h 1027080"/>
                    <a:gd name="connsiteX53" fmla="*/ 422339 w 463962"/>
                    <a:gd name="connsiteY53" fmla="*/ 463867 h 1027080"/>
                    <a:gd name="connsiteX54" fmla="*/ 418148 w 463962"/>
                    <a:gd name="connsiteY54" fmla="*/ 463867 h 1027080"/>
                    <a:gd name="connsiteX55" fmla="*/ 418148 w 463962"/>
                    <a:gd name="connsiteY55" fmla="*/ 455581 h 1027080"/>
                    <a:gd name="connsiteX56" fmla="*/ 409765 w 463962"/>
                    <a:gd name="connsiteY56" fmla="*/ 451295 h 1027080"/>
                    <a:gd name="connsiteX57" fmla="*/ 405575 w 463962"/>
                    <a:gd name="connsiteY57" fmla="*/ 438817 h 1027080"/>
                    <a:gd name="connsiteX58" fmla="*/ 413957 w 463962"/>
                    <a:gd name="connsiteY58" fmla="*/ 430435 h 1027080"/>
                    <a:gd name="connsiteX59" fmla="*/ 426530 w 463962"/>
                    <a:gd name="connsiteY59" fmla="*/ 417862 h 1027080"/>
                    <a:gd name="connsiteX60" fmla="*/ 426530 w 463962"/>
                    <a:gd name="connsiteY60" fmla="*/ 405384 h 1027080"/>
                    <a:gd name="connsiteX61" fmla="*/ 434816 w 463962"/>
                    <a:gd name="connsiteY61" fmla="*/ 401193 h 1027080"/>
                    <a:gd name="connsiteX62" fmla="*/ 430625 w 463962"/>
                    <a:gd name="connsiteY62" fmla="*/ 376142 h 1027080"/>
                    <a:gd name="connsiteX63" fmla="*/ 426434 w 463962"/>
                    <a:gd name="connsiteY63" fmla="*/ 376142 h 1027080"/>
                    <a:gd name="connsiteX64" fmla="*/ 426434 w 463962"/>
                    <a:gd name="connsiteY64" fmla="*/ 371856 h 1027080"/>
                    <a:gd name="connsiteX65" fmla="*/ 422243 w 463962"/>
                    <a:gd name="connsiteY65" fmla="*/ 371856 h 1027080"/>
                    <a:gd name="connsiteX66" fmla="*/ 418052 w 463962"/>
                    <a:gd name="connsiteY66" fmla="*/ 397002 h 1027080"/>
                    <a:gd name="connsiteX67" fmla="*/ 405479 w 463962"/>
                    <a:gd name="connsiteY67" fmla="*/ 426244 h 1027080"/>
                    <a:gd name="connsiteX68" fmla="*/ 393097 w 463962"/>
                    <a:gd name="connsiteY68" fmla="*/ 430435 h 1027080"/>
                    <a:gd name="connsiteX69" fmla="*/ 363760 w 463962"/>
                    <a:gd name="connsiteY69" fmla="*/ 384524 h 1027080"/>
                    <a:gd name="connsiteX70" fmla="*/ 388906 w 463962"/>
                    <a:gd name="connsiteY70" fmla="*/ 376142 h 1027080"/>
                    <a:gd name="connsiteX71" fmla="*/ 380524 w 463962"/>
                    <a:gd name="connsiteY71" fmla="*/ 355283 h 1027080"/>
                    <a:gd name="connsiteX72" fmla="*/ 367951 w 463962"/>
                    <a:gd name="connsiteY72" fmla="*/ 355283 h 1027080"/>
                    <a:gd name="connsiteX73" fmla="*/ 363855 w 463962"/>
                    <a:gd name="connsiteY73" fmla="*/ 367665 h 1027080"/>
                    <a:gd name="connsiteX74" fmla="*/ 359664 w 463962"/>
                    <a:gd name="connsiteY74" fmla="*/ 371856 h 1027080"/>
                    <a:gd name="connsiteX75" fmla="*/ 355473 w 463962"/>
                    <a:gd name="connsiteY75" fmla="*/ 371856 h 1027080"/>
                    <a:gd name="connsiteX76" fmla="*/ 359664 w 463962"/>
                    <a:gd name="connsiteY76" fmla="*/ 346805 h 1027080"/>
                    <a:gd name="connsiteX77" fmla="*/ 355473 w 463962"/>
                    <a:gd name="connsiteY77" fmla="*/ 346805 h 1027080"/>
                    <a:gd name="connsiteX78" fmla="*/ 355473 w 463962"/>
                    <a:gd name="connsiteY78" fmla="*/ 334328 h 1027080"/>
                    <a:gd name="connsiteX79" fmla="*/ 330422 w 463962"/>
                    <a:gd name="connsiteY79" fmla="*/ 313468 h 1027080"/>
                    <a:gd name="connsiteX80" fmla="*/ 326327 w 463962"/>
                    <a:gd name="connsiteY80" fmla="*/ 300990 h 1027080"/>
                    <a:gd name="connsiteX81" fmla="*/ 317944 w 463962"/>
                    <a:gd name="connsiteY81" fmla="*/ 300990 h 1027080"/>
                    <a:gd name="connsiteX82" fmla="*/ 322136 w 463962"/>
                    <a:gd name="connsiteY82" fmla="*/ 321850 h 1027080"/>
                    <a:gd name="connsiteX83" fmla="*/ 313754 w 463962"/>
                    <a:gd name="connsiteY83" fmla="*/ 321850 h 1027080"/>
                    <a:gd name="connsiteX84" fmla="*/ 334709 w 463962"/>
                    <a:gd name="connsiteY84" fmla="*/ 330137 h 1027080"/>
                    <a:gd name="connsiteX85" fmla="*/ 334709 w 463962"/>
                    <a:gd name="connsiteY85" fmla="*/ 334328 h 1027080"/>
                    <a:gd name="connsiteX86" fmla="*/ 326422 w 463962"/>
                    <a:gd name="connsiteY86" fmla="*/ 334328 h 1027080"/>
                    <a:gd name="connsiteX87" fmla="*/ 330518 w 463962"/>
                    <a:gd name="connsiteY87" fmla="*/ 342709 h 1027080"/>
                    <a:gd name="connsiteX88" fmla="*/ 330518 w 463962"/>
                    <a:gd name="connsiteY88" fmla="*/ 346900 h 1027080"/>
                    <a:gd name="connsiteX89" fmla="*/ 343090 w 463962"/>
                    <a:gd name="connsiteY89" fmla="*/ 346900 h 1027080"/>
                    <a:gd name="connsiteX90" fmla="*/ 347186 w 463962"/>
                    <a:gd name="connsiteY90" fmla="*/ 367760 h 1027080"/>
                    <a:gd name="connsiteX91" fmla="*/ 351377 w 463962"/>
                    <a:gd name="connsiteY91" fmla="*/ 367760 h 1027080"/>
                    <a:gd name="connsiteX92" fmla="*/ 351377 w 463962"/>
                    <a:gd name="connsiteY92" fmla="*/ 371951 h 1027080"/>
                    <a:gd name="connsiteX93" fmla="*/ 318040 w 463962"/>
                    <a:gd name="connsiteY93" fmla="*/ 359474 h 1027080"/>
                    <a:gd name="connsiteX94" fmla="*/ 326422 w 463962"/>
                    <a:gd name="connsiteY94" fmla="*/ 371951 h 1027080"/>
                    <a:gd name="connsiteX95" fmla="*/ 326422 w 463962"/>
                    <a:gd name="connsiteY95" fmla="*/ 376238 h 1027080"/>
                    <a:gd name="connsiteX96" fmla="*/ 334709 w 463962"/>
                    <a:gd name="connsiteY96" fmla="*/ 376238 h 1027080"/>
                    <a:gd name="connsiteX97" fmla="*/ 343090 w 463962"/>
                    <a:gd name="connsiteY97" fmla="*/ 388715 h 1027080"/>
                    <a:gd name="connsiteX98" fmla="*/ 351377 w 463962"/>
                    <a:gd name="connsiteY98" fmla="*/ 388715 h 1027080"/>
                    <a:gd name="connsiteX99" fmla="*/ 351377 w 463962"/>
                    <a:gd name="connsiteY99" fmla="*/ 392906 h 1027080"/>
                    <a:gd name="connsiteX100" fmla="*/ 359759 w 463962"/>
                    <a:gd name="connsiteY100" fmla="*/ 397097 h 1027080"/>
                    <a:gd name="connsiteX101" fmla="*/ 359759 w 463962"/>
                    <a:gd name="connsiteY101" fmla="*/ 405479 h 1027080"/>
                    <a:gd name="connsiteX102" fmla="*/ 376523 w 463962"/>
                    <a:gd name="connsiteY102" fmla="*/ 417957 h 1027080"/>
                    <a:gd name="connsiteX103" fmla="*/ 380714 w 463962"/>
                    <a:gd name="connsiteY103" fmla="*/ 434721 h 1027080"/>
                    <a:gd name="connsiteX104" fmla="*/ 389096 w 463962"/>
                    <a:gd name="connsiteY104" fmla="*/ 438912 h 1027080"/>
                    <a:gd name="connsiteX105" fmla="*/ 397383 w 463962"/>
                    <a:gd name="connsiteY105" fmla="*/ 472345 h 1027080"/>
                    <a:gd name="connsiteX106" fmla="*/ 384905 w 463962"/>
                    <a:gd name="connsiteY106" fmla="*/ 468154 h 1027080"/>
                    <a:gd name="connsiteX107" fmla="*/ 384905 w 463962"/>
                    <a:gd name="connsiteY107" fmla="*/ 463963 h 1027080"/>
                    <a:gd name="connsiteX108" fmla="*/ 376523 w 463962"/>
                    <a:gd name="connsiteY108" fmla="*/ 463963 h 1027080"/>
                    <a:gd name="connsiteX109" fmla="*/ 376523 w 463962"/>
                    <a:gd name="connsiteY109" fmla="*/ 459772 h 1027080"/>
                    <a:gd name="connsiteX110" fmla="*/ 318040 w 463962"/>
                    <a:gd name="connsiteY110" fmla="*/ 451390 h 1027080"/>
                    <a:gd name="connsiteX111" fmla="*/ 313849 w 463962"/>
                    <a:gd name="connsiteY111" fmla="*/ 438912 h 1027080"/>
                    <a:gd name="connsiteX112" fmla="*/ 326422 w 463962"/>
                    <a:gd name="connsiteY112" fmla="*/ 438912 h 1027080"/>
                    <a:gd name="connsiteX113" fmla="*/ 313849 w 463962"/>
                    <a:gd name="connsiteY113" fmla="*/ 409670 h 1027080"/>
                    <a:gd name="connsiteX114" fmla="*/ 305372 w 463962"/>
                    <a:gd name="connsiteY114" fmla="*/ 409670 h 1027080"/>
                    <a:gd name="connsiteX115" fmla="*/ 305372 w 463962"/>
                    <a:gd name="connsiteY115" fmla="*/ 405479 h 1027080"/>
                    <a:gd name="connsiteX116" fmla="*/ 292989 w 463962"/>
                    <a:gd name="connsiteY116" fmla="*/ 405479 h 1027080"/>
                    <a:gd name="connsiteX117" fmla="*/ 284512 w 463962"/>
                    <a:gd name="connsiteY117" fmla="*/ 397097 h 1027080"/>
                    <a:gd name="connsiteX118" fmla="*/ 284512 w 463962"/>
                    <a:gd name="connsiteY118" fmla="*/ 371951 h 1027080"/>
                    <a:gd name="connsiteX119" fmla="*/ 297085 w 463962"/>
                    <a:gd name="connsiteY119" fmla="*/ 380333 h 1027080"/>
                    <a:gd name="connsiteX120" fmla="*/ 301276 w 463962"/>
                    <a:gd name="connsiteY120" fmla="*/ 363760 h 1027080"/>
                    <a:gd name="connsiteX121" fmla="*/ 309563 w 463962"/>
                    <a:gd name="connsiteY121" fmla="*/ 363760 h 1027080"/>
                    <a:gd name="connsiteX122" fmla="*/ 309563 w 463962"/>
                    <a:gd name="connsiteY122" fmla="*/ 351187 h 1027080"/>
                    <a:gd name="connsiteX123" fmla="*/ 301276 w 463962"/>
                    <a:gd name="connsiteY123" fmla="*/ 351187 h 1027080"/>
                    <a:gd name="connsiteX124" fmla="*/ 301276 w 463962"/>
                    <a:gd name="connsiteY124" fmla="*/ 342805 h 1027080"/>
                    <a:gd name="connsiteX125" fmla="*/ 288703 w 463962"/>
                    <a:gd name="connsiteY125" fmla="*/ 338614 h 1027080"/>
                    <a:gd name="connsiteX126" fmla="*/ 288703 w 463962"/>
                    <a:gd name="connsiteY126" fmla="*/ 342805 h 1027080"/>
                    <a:gd name="connsiteX127" fmla="*/ 271939 w 463962"/>
                    <a:gd name="connsiteY127" fmla="*/ 346996 h 1027080"/>
                    <a:gd name="connsiteX128" fmla="*/ 267748 w 463962"/>
                    <a:gd name="connsiteY128" fmla="*/ 338614 h 1027080"/>
                    <a:gd name="connsiteX129" fmla="*/ 230124 w 463962"/>
                    <a:gd name="connsiteY129" fmla="*/ 338614 h 1027080"/>
                    <a:gd name="connsiteX130" fmla="*/ 221837 w 463962"/>
                    <a:gd name="connsiteY130" fmla="*/ 338614 h 1027080"/>
                    <a:gd name="connsiteX131" fmla="*/ 221837 w 463962"/>
                    <a:gd name="connsiteY131" fmla="*/ 334518 h 1027080"/>
                    <a:gd name="connsiteX132" fmla="*/ 238506 w 463962"/>
                    <a:gd name="connsiteY132" fmla="*/ 334518 h 1027080"/>
                    <a:gd name="connsiteX133" fmla="*/ 230124 w 463962"/>
                    <a:gd name="connsiteY133" fmla="*/ 326136 h 1027080"/>
                    <a:gd name="connsiteX134" fmla="*/ 230124 w 463962"/>
                    <a:gd name="connsiteY134" fmla="*/ 322040 h 1027080"/>
                    <a:gd name="connsiteX135" fmla="*/ 251079 w 463962"/>
                    <a:gd name="connsiteY135" fmla="*/ 322040 h 1027080"/>
                    <a:gd name="connsiteX136" fmla="*/ 246983 w 463962"/>
                    <a:gd name="connsiteY136" fmla="*/ 292703 h 1027080"/>
                    <a:gd name="connsiteX137" fmla="*/ 238601 w 463962"/>
                    <a:gd name="connsiteY137" fmla="*/ 292703 h 1027080"/>
                    <a:gd name="connsiteX138" fmla="*/ 238601 w 463962"/>
                    <a:gd name="connsiteY138" fmla="*/ 305276 h 1027080"/>
                    <a:gd name="connsiteX139" fmla="*/ 226123 w 463962"/>
                    <a:gd name="connsiteY139" fmla="*/ 305276 h 1027080"/>
                    <a:gd name="connsiteX140" fmla="*/ 226123 w 463962"/>
                    <a:gd name="connsiteY140" fmla="*/ 301180 h 1027080"/>
                    <a:gd name="connsiteX141" fmla="*/ 217742 w 463962"/>
                    <a:gd name="connsiteY141" fmla="*/ 317849 h 1027080"/>
                    <a:gd name="connsiteX142" fmla="*/ 205264 w 463962"/>
                    <a:gd name="connsiteY142" fmla="*/ 322040 h 1027080"/>
                    <a:gd name="connsiteX143" fmla="*/ 205264 w 463962"/>
                    <a:gd name="connsiteY143" fmla="*/ 334518 h 1027080"/>
                    <a:gd name="connsiteX144" fmla="*/ 213646 w 463962"/>
                    <a:gd name="connsiteY144" fmla="*/ 338614 h 1027080"/>
                    <a:gd name="connsiteX145" fmla="*/ 217742 w 463962"/>
                    <a:gd name="connsiteY145" fmla="*/ 338614 h 1027080"/>
                    <a:gd name="connsiteX146" fmla="*/ 213646 w 463962"/>
                    <a:gd name="connsiteY146" fmla="*/ 351187 h 1027080"/>
                    <a:gd name="connsiteX147" fmla="*/ 221932 w 463962"/>
                    <a:gd name="connsiteY147" fmla="*/ 355378 h 1027080"/>
                    <a:gd name="connsiteX148" fmla="*/ 226123 w 463962"/>
                    <a:gd name="connsiteY148" fmla="*/ 371951 h 1027080"/>
                    <a:gd name="connsiteX149" fmla="*/ 201073 w 463962"/>
                    <a:gd name="connsiteY149" fmla="*/ 359474 h 1027080"/>
                    <a:gd name="connsiteX150" fmla="*/ 196882 w 463962"/>
                    <a:gd name="connsiteY150" fmla="*/ 355283 h 1027080"/>
                    <a:gd name="connsiteX151" fmla="*/ 196882 w 463962"/>
                    <a:gd name="connsiteY151" fmla="*/ 363664 h 1027080"/>
                    <a:gd name="connsiteX152" fmla="*/ 184404 w 463962"/>
                    <a:gd name="connsiteY152" fmla="*/ 363664 h 1027080"/>
                    <a:gd name="connsiteX153" fmla="*/ 192691 w 463962"/>
                    <a:gd name="connsiteY153" fmla="*/ 380238 h 1027080"/>
                    <a:gd name="connsiteX154" fmla="*/ 196882 w 463962"/>
                    <a:gd name="connsiteY154" fmla="*/ 380238 h 1027080"/>
                    <a:gd name="connsiteX155" fmla="*/ 196882 w 463962"/>
                    <a:gd name="connsiteY155" fmla="*/ 401193 h 1027080"/>
                    <a:gd name="connsiteX156" fmla="*/ 205264 w 463962"/>
                    <a:gd name="connsiteY156" fmla="*/ 405384 h 1027080"/>
                    <a:gd name="connsiteX157" fmla="*/ 205264 w 463962"/>
                    <a:gd name="connsiteY157" fmla="*/ 413766 h 1027080"/>
                    <a:gd name="connsiteX158" fmla="*/ 209360 w 463962"/>
                    <a:gd name="connsiteY158" fmla="*/ 413766 h 1027080"/>
                    <a:gd name="connsiteX159" fmla="*/ 205264 w 463962"/>
                    <a:gd name="connsiteY159" fmla="*/ 459676 h 1027080"/>
                    <a:gd name="connsiteX160" fmla="*/ 209360 w 463962"/>
                    <a:gd name="connsiteY160" fmla="*/ 459676 h 1027080"/>
                    <a:gd name="connsiteX161" fmla="*/ 209360 w 463962"/>
                    <a:gd name="connsiteY161" fmla="*/ 463867 h 1027080"/>
                    <a:gd name="connsiteX162" fmla="*/ 221932 w 463962"/>
                    <a:gd name="connsiteY162" fmla="*/ 463867 h 1027080"/>
                    <a:gd name="connsiteX163" fmla="*/ 221932 w 463962"/>
                    <a:gd name="connsiteY163" fmla="*/ 442913 h 1027080"/>
                    <a:gd name="connsiteX164" fmla="*/ 251079 w 463962"/>
                    <a:gd name="connsiteY164" fmla="*/ 442913 h 1027080"/>
                    <a:gd name="connsiteX165" fmla="*/ 251079 w 463962"/>
                    <a:gd name="connsiteY165" fmla="*/ 447199 h 1027080"/>
                    <a:gd name="connsiteX166" fmla="*/ 276225 w 463962"/>
                    <a:gd name="connsiteY166" fmla="*/ 430435 h 1027080"/>
                    <a:gd name="connsiteX167" fmla="*/ 276225 w 463962"/>
                    <a:gd name="connsiteY167" fmla="*/ 417862 h 1027080"/>
                    <a:gd name="connsiteX168" fmla="*/ 284512 w 463962"/>
                    <a:gd name="connsiteY168" fmla="*/ 413766 h 1027080"/>
                    <a:gd name="connsiteX169" fmla="*/ 288703 w 463962"/>
                    <a:gd name="connsiteY169" fmla="*/ 409575 h 1027080"/>
                    <a:gd name="connsiteX170" fmla="*/ 288703 w 463962"/>
                    <a:gd name="connsiteY170" fmla="*/ 413766 h 1027080"/>
                    <a:gd name="connsiteX171" fmla="*/ 301276 w 463962"/>
                    <a:gd name="connsiteY171" fmla="*/ 417862 h 1027080"/>
                    <a:gd name="connsiteX172" fmla="*/ 301276 w 463962"/>
                    <a:gd name="connsiteY172" fmla="*/ 442913 h 1027080"/>
                    <a:gd name="connsiteX173" fmla="*/ 297085 w 463962"/>
                    <a:gd name="connsiteY173" fmla="*/ 442913 h 1027080"/>
                    <a:gd name="connsiteX174" fmla="*/ 363855 w 463962"/>
                    <a:gd name="connsiteY174" fmla="*/ 468059 h 1027080"/>
                    <a:gd name="connsiteX175" fmla="*/ 363855 w 463962"/>
                    <a:gd name="connsiteY175" fmla="*/ 472250 h 1027080"/>
                    <a:gd name="connsiteX176" fmla="*/ 372237 w 463962"/>
                    <a:gd name="connsiteY176" fmla="*/ 472250 h 1027080"/>
                    <a:gd name="connsiteX177" fmla="*/ 372237 w 463962"/>
                    <a:gd name="connsiteY177" fmla="*/ 476345 h 1027080"/>
                    <a:gd name="connsiteX178" fmla="*/ 384810 w 463962"/>
                    <a:gd name="connsiteY178" fmla="*/ 476345 h 1027080"/>
                    <a:gd name="connsiteX179" fmla="*/ 384810 w 463962"/>
                    <a:gd name="connsiteY179" fmla="*/ 480536 h 1027080"/>
                    <a:gd name="connsiteX180" fmla="*/ 393192 w 463962"/>
                    <a:gd name="connsiteY180" fmla="*/ 480536 h 1027080"/>
                    <a:gd name="connsiteX181" fmla="*/ 393192 w 463962"/>
                    <a:gd name="connsiteY181" fmla="*/ 484632 h 1027080"/>
                    <a:gd name="connsiteX182" fmla="*/ 405575 w 463962"/>
                    <a:gd name="connsiteY182" fmla="*/ 488918 h 1027080"/>
                    <a:gd name="connsiteX183" fmla="*/ 409765 w 463962"/>
                    <a:gd name="connsiteY183" fmla="*/ 513969 h 1027080"/>
                    <a:gd name="connsiteX184" fmla="*/ 413957 w 463962"/>
                    <a:gd name="connsiteY184" fmla="*/ 513969 h 1027080"/>
                    <a:gd name="connsiteX185" fmla="*/ 413957 w 463962"/>
                    <a:gd name="connsiteY185" fmla="*/ 551593 h 1027080"/>
                    <a:gd name="connsiteX186" fmla="*/ 405575 w 463962"/>
                    <a:gd name="connsiteY186" fmla="*/ 555784 h 1027080"/>
                    <a:gd name="connsiteX187" fmla="*/ 405575 w 463962"/>
                    <a:gd name="connsiteY187" fmla="*/ 564071 h 1027080"/>
                    <a:gd name="connsiteX188" fmla="*/ 388906 w 463962"/>
                    <a:gd name="connsiteY188" fmla="*/ 576548 h 1027080"/>
                    <a:gd name="connsiteX189" fmla="*/ 384715 w 463962"/>
                    <a:gd name="connsiteY189" fmla="*/ 584930 h 1027080"/>
                    <a:gd name="connsiteX190" fmla="*/ 376333 w 463962"/>
                    <a:gd name="connsiteY190" fmla="*/ 584930 h 1027080"/>
                    <a:gd name="connsiteX191" fmla="*/ 367856 w 463962"/>
                    <a:gd name="connsiteY191" fmla="*/ 597503 h 1027080"/>
                    <a:gd name="connsiteX192" fmla="*/ 355378 w 463962"/>
                    <a:gd name="connsiteY192" fmla="*/ 597503 h 1027080"/>
                    <a:gd name="connsiteX193" fmla="*/ 351187 w 463962"/>
                    <a:gd name="connsiteY193" fmla="*/ 605885 h 1027080"/>
                    <a:gd name="connsiteX194" fmla="*/ 334518 w 463962"/>
                    <a:gd name="connsiteY194" fmla="*/ 610076 h 1027080"/>
                    <a:gd name="connsiteX195" fmla="*/ 321945 w 463962"/>
                    <a:gd name="connsiteY195" fmla="*/ 630841 h 1027080"/>
                    <a:gd name="connsiteX196" fmla="*/ 242602 w 463962"/>
                    <a:gd name="connsiteY196" fmla="*/ 635127 h 1027080"/>
                    <a:gd name="connsiteX197" fmla="*/ 167354 w 463962"/>
                    <a:gd name="connsiteY197" fmla="*/ 626650 h 1027080"/>
                    <a:gd name="connsiteX198" fmla="*/ 117253 w 463962"/>
                    <a:gd name="connsiteY198" fmla="*/ 643414 h 1027080"/>
                    <a:gd name="connsiteX199" fmla="*/ 112967 w 463962"/>
                    <a:gd name="connsiteY199" fmla="*/ 651796 h 1027080"/>
                    <a:gd name="connsiteX200" fmla="*/ 104775 w 463962"/>
                    <a:gd name="connsiteY200" fmla="*/ 651796 h 1027080"/>
                    <a:gd name="connsiteX201" fmla="*/ 104775 w 463962"/>
                    <a:gd name="connsiteY201" fmla="*/ 655892 h 1027080"/>
                    <a:gd name="connsiteX202" fmla="*/ 79629 w 463962"/>
                    <a:gd name="connsiteY202" fmla="*/ 664274 h 1027080"/>
                    <a:gd name="connsiteX203" fmla="*/ 58674 w 463962"/>
                    <a:gd name="connsiteY203" fmla="*/ 622554 h 1027080"/>
                    <a:gd name="connsiteX204" fmla="*/ 62960 w 463962"/>
                    <a:gd name="connsiteY204" fmla="*/ 622554 h 1027080"/>
                    <a:gd name="connsiteX205" fmla="*/ 62960 w 463962"/>
                    <a:gd name="connsiteY205" fmla="*/ 610076 h 1027080"/>
                    <a:gd name="connsiteX206" fmla="*/ 67056 w 463962"/>
                    <a:gd name="connsiteY206" fmla="*/ 610076 h 1027080"/>
                    <a:gd name="connsiteX207" fmla="*/ 67056 w 463962"/>
                    <a:gd name="connsiteY207" fmla="*/ 601694 h 1027080"/>
                    <a:gd name="connsiteX208" fmla="*/ 71247 w 463962"/>
                    <a:gd name="connsiteY208" fmla="*/ 601694 h 1027080"/>
                    <a:gd name="connsiteX209" fmla="*/ 71247 w 463962"/>
                    <a:gd name="connsiteY209" fmla="*/ 589121 h 1027080"/>
                    <a:gd name="connsiteX210" fmla="*/ 75438 w 463962"/>
                    <a:gd name="connsiteY210" fmla="*/ 589121 h 1027080"/>
                    <a:gd name="connsiteX211" fmla="*/ 75438 w 463962"/>
                    <a:gd name="connsiteY211" fmla="*/ 568262 h 1027080"/>
                    <a:gd name="connsiteX212" fmla="*/ 79629 w 463962"/>
                    <a:gd name="connsiteY212" fmla="*/ 568262 h 1027080"/>
                    <a:gd name="connsiteX213" fmla="*/ 79629 w 463962"/>
                    <a:gd name="connsiteY213" fmla="*/ 543211 h 1027080"/>
                    <a:gd name="connsiteX214" fmla="*/ 83820 w 463962"/>
                    <a:gd name="connsiteY214" fmla="*/ 543211 h 1027080"/>
                    <a:gd name="connsiteX215" fmla="*/ 75533 w 463962"/>
                    <a:gd name="connsiteY215" fmla="*/ 426244 h 1027080"/>
                    <a:gd name="connsiteX216" fmla="*/ 75533 w 463962"/>
                    <a:gd name="connsiteY216" fmla="*/ 401193 h 1027080"/>
                    <a:gd name="connsiteX217" fmla="*/ 92297 w 463962"/>
                    <a:gd name="connsiteY217" fmla="*/ 359474 h 1027080"/>
                    <a:gd name="connsiteX218" fmla="*/ 92297 w 463962"/>
                    <a:gd name="connsiteY218" fmla="*/ 355283 h 1027080"/>
                    <a:gd name="connsiteX219" fmla="*/ 67151 w 463962"/>
                    <a:gd name="connsiteY219" fmla="*/ 363664 h 1027080"/>
                    <a:gd name="connsiteX220" fmla="*/ 67151 w 463962"/>
                    <a:gd name="connsiteY220" fmla="*/ 355283 h 1027080"/>
                    <a:gd name="connsiteX221" fmla="*/ 83820 w 463962"/>
                    <a:gd name="connsiteY221" fmla="*/ 351092 h 1027080"/>
                    <a:gd name="connsiteX222" fmla="*/ 88011 w 463962"/>
                    <a:gd name="connsiteY222" fmla="*/ 342709 h 1027080"/>
                    <a:gd name="connsiteX223" fmla="*/ 100489 w 463962"/>
                    <a:gd name="connsiteY223" fmla="*/ 342709 h 1027080"/>
                    <a:gd name="connsiteX224" fmla="*/ 100489 w 463962"/>
                    <a:gd name="connsiteY224" fmla="*/ 338518 h 1027080"/>
                    <a:gd name="connsiteX225" fmla="*/ 104680 w 463962"/>
                    <a:gd name="connsiteY225" fmla="*/ 338518 h 1027080"/>
                    <a:gd name="connsiteX226" fmla="*/ 92107 w 463962"/>
                    <a:gd name="connsiteY226" fmla="*/ 351092 h 1027080"/>
                    <a:gd name="connsiteX227" fmla="*/ 92107 w 463962"/>
                    <a:gd name="connsiteY227" fmla="*/ 355283 h 1027080"/>
                    <a:gd name="connsiteX228" fmla="*/ 142208 w 463962"/>
                    <a:gd name="connsiteY228" fmla="*/ 334328 h 1027080"/>
                    <a:gd name="connsiteX229" fmla="*/ 142208 w 463962"/>
                    <a:gd name="connsiteY229" fmla="*/ 325946 h 1027080"/>
                    <a:gd name="connsiteX230" fmla="*/ 150495 w 463962"/>
                    <a:gd name="connsiteY230" fmla="*/ 325946 h 1027080"/>
                    <a:gd name="connsiteX231" fmla="*/ 150495 w 463962"/>
                    <a:gd name="connsiteY231" fmla="*/ 321850 h 1027080"/>
                    <a:gd name="connsiteX232" fmla="*/ 163068 w 463962"/>
                    <a:gd name="connsiteY232" fmla="*/ 325946 h 1027080"/>
                    <a:gd name="connsiteX233" fmla="*/ 192310 w 463962"/>
                    <a:gd name="connsiteY233" fmla="*/ 321850 h 1027080"/>
                    <a:gd name="connsiteX234" fmla="*/ 192310 w 463962"/>
                    <a:gd name="connsiteY234" fmla="*/ 309372 h 1027080"/>
                    <a:gd name="connsiteX235" fmla="*/ 175546 w 463962"/>
                    <a:gd name="connsiteY235" fmla="*/ 309372 h 1027080"/>
                    <a:gd name="connsiteX236" fmla="*/ 175546 w 463962"/>
                    <a:gd name="connsiteY236" fmla="*/ 296799 h 1027080"/>
                    <a:gd name="connsiteX237" fmla="*/ 184023 w 463962"/>
                    <a:gd name="connsiteY237" fmla="*/ 284226 h 1027080"/>
                    <a:gd name="connsiteX238" fmla="*/ 188214 w 463962"/>
                    <a:gd name="connsiteY238" fmla="*/ 284226 h 1027080"/>
                    <a:gd name="connsiteX239" fmla="*/ 188214 w 463962"/>
                    <a:gd name="connsiteY239" fmla="*/ 275844 h 1027080"/>
                    <a:gd name="connsiteX240" fmla="*/ 242411 w 463962"/>
                    <a:gd name="connsiteY240" fmla="*/ 229934 h 1027080"/>
                    <a:gd name="connsiteX241" fmla="*/ 242411 w 463962"/>
                    <a:gd name="connsiteY241" fmla="*/ 217456 h 1027080"/>
                    <a:gd name="connsiteX242" fmla="*/ 221552 w 463962"/>
                    <a:gd name="connsiteY242" fmla="*/ 229934 h 1027080"/>
                    <a:gd name="connsiteX243" fmla="*/ 221552 w 463962"/>
                    <a:gd name="connsiteY243" fmla="*/ 234125 h 1027080"/>
                    <a:gd name="connsiteX244" fmla="*/ 208979 w 463962"/>
                    <a:gd name="connsiteY244" fmla="*/ 238315 h 1027080"/>
                    <a:gd name="connsiteX245" fmla="*/ 208979 w 463962"/>
                    <a:gd name="connsiteY245" fmla="*/ 246602 h 1027080"/>
                    <a:gd name="connsiteX246" fmla="*/ 204883 w 463962"/>
                    <a:gd name="connsiteY246" fmla="*/ 246602 h 1027080"/>
                    <a:gd name="connsiteX247" fmla="*/ 196501 w 463962"/>
                    <a:gd name="connsiteY247" fmla="*/ 259175 h 1027080"/>
                    <a:gd name="connsiteX248" fmla="*/ 188214 w 463962"/>
                    <a:gd name="connsiteY248" fmla="*/ 259175 h 1027080"/>
                    <a:gd name="connsiteX249" fmla="*/ 175546 w 463962"/>
                    <a:gd name="connsiteY249" fmla="*/ 275749 h 1027080"/>
                    <a:gd name="connsiteX250" fmla="*/ 171450 w 463962"/>
                    <a:gd name="connsiteY250" fmla="*/ 275749 h 1027080"/>
                    <a:gd name="connsiteX251" fmla="*/ 171450 w 463962"/>
                    <a:gd name="connsiteY251" fmla="*/ 284131 h 1027080"/>
                    <a:gd name="connsiteX252" fmla="*/ 163068 w 463962"/>
                    <a:gd name="connsiteY252" fmla="*/ 288417 h 1027080"/>
                    <a:gd name="connsiteX253" fmla="*/ 163068 w 463962"/>
                    <a:gd name="connsiteY253" fmla="*/ 296799 h 1027080"/>
                    <a:gd name="connsiteX254" fmla="*/ 158877 w 463962"/>
                    <a:gd name="connsiteY254" fmla="*/ 296799 h 1027080"/>
                    <a:gd name="connsiteX255" fmla="*/ 158877 w 463962"/>
                    <a:gd name="connsiteY255" fmla="*/ 305086 h 1027080"/>
                    <a:gd name="connsiteX256" fmla="*/ 146399 w 463962"/>
                    <a:gd name="connsiteY256" fmla="*/ 309277 h 1027080"/>
                    <a:gd name="connsiteX257" fmla="*/ 142208 w 463962"/>
                    <a:gd name="connsiteY257" fmla="*/ 317563 h 1027080"/>
                    <a:gd name="connsiteX258" fmla="*/ 129635 w 463962"/>
                    <a:gd name="connsiteY258" fmla="*/ 317563 h 1027080"/>
                    <a:gd name="connsiteX259" fmla="*/ 62865 w 463962"/>
                    <a:gd name="connsiteY259" fmla="*/ 342614 h 1027080"/>
                    <a:gd name="connsiteX260" fmla="*/ 66961 w 463962"/>
                    <a:gd name="connsiteY260" fmla="*/ 292417 h 1027080"/>
                    <a:gd name="connsiteX261" fmla="*/ 79439 w 463962"/>
                    <a:gd name="connsiteY261" fmla="*/ 284036 h 1027080"/>
                    <a:gd name="connsiteX262" fmla="*/ 79439 w 463962"/>
                    <a:gd name="connsiteY262" fmla="*/ 275654 h 1027080"/>
                    <a:gd name="connsiteX263" fmla="*/ 83630 w 463962"/>
                    <a:gd name="connsiteY263" fmla="*/ 275654 h 1027080"/>
                    <a:gd name="connsiteX264" fmla="*/ 83630 w 463962"/>
                    <a:gd name="connsiteY264" fmla="*/ 271653 h 1027080"/>
                    <a:gd name="connsiteX265" fmla="*/ 79439 w 463962"/>
                    <a:gd name="connsiteY265" fmla="*/ 271653 h 1027080"/>
                    <a:gd name="connsiteX266" fmla="*/ 75248 w 463962"/>
                    <a:gd name="connsiteY266" fmla="*/ 238220 h 1027080"/>
                    <a:gd name="connsiteX267" fmla="*/ 66866 w 463962"/>
                    <a:gd name="connsiteY267" fmla="*/ 238220 h 1027080"/>
                    <a:gd name="connsiteX268" fmla="*/ 50197 w 463962"/>
                    <a:gd name="connsiteY268" fmla="*/ 204788 h 1027080"/>
                    <a:gd name="connsiteX269" fmla="*/ 50197 w 463962"/>
                    <a:gd name="connsiteY269" fmla="*/ 112871 h 1027080"/>
                    <a:gd name="connsiteX270" fmla="*/ 54388 w 463962"/>
                    <a:gd name="connsiteY270" fmla="*/ 112871 h 1027080"/>
                    <a:gd name="connsiteX271" fmla="*/ 54388 w 463962"/>
                    <a:gd name="connsiteY271" fmla="*/ 100298 h 1027080"/>
                    <a:gd name="connsiteX272" fmla="*/ 62770 w 463962"/>
                    <a:gd name="connsiteY272" fmla="*/ 96107 h 1027080"/>
                    <a:gd name="connsiteX273" fmla="*/ 62770 w 463962"/>
                    <a:gd name="connsiteY273" fmla="*/ 83534 h 1027080"/>
                    <a:gd name="connsiteX274" fmla="*/ 66866 w 463962"/>
                    <a:gd name="connsiteY274" fmla="*/ 83534 h 1027080"/>
                    <a:gd name="connsiteX275" fmla="*/ 37624 w 463962"/>
                    <a:gd name="connsiteY275" fmla="*/ 25146 h 1027080"/>
                    <a:gd name="connsiteX276" fmla="*/ 33433 w 463962"/>
                    <a:gd name="connsiteY276" fmla="*/ 0 h 1027080"/>
                    <a:gd name="connsiteX277" fmla="*/ 20860 w 463962"/>
                    <a:gd name="connsiteY277" fmla="*/ 0 h 1027080"/>
                    <a:gd name="connsiteX278" fmla="*/ 20860 w 463962"/>
                    <a:gd name="connsiteY278" fmla="*/ 16669 h 1027080"/>
                    <a:gd name="connsiteX279" fmla="*/ 0 w 463962"/>
                    <a:gd name="connsiteY279" fmla="*/ 8287 h 1027080"/>
                    <a:gd name="connsiteX280" fmla="*/ 0 w 463962"/>
                    <a:gd name="connsiteY280" fmla="*/ 54292 h 1027080"/>
                    <a:gd name="connsiteX281" fmla="*/ 16574 w 463962"/>
                    <a:gd name="connsiteY281" fmla="*/ 45910 h 1027080"/>
                    <a:gd name="connsiteX282" fmla="*/ 16574 w 463962"/>
                    <a:gd name="connsiteY282" fmla="*/ 41719 h 1027080"/>
                    <a:gd name="connsiteX283" fmla="*/ 20860 w 463962"/>
                    <a:gd name="connsiteY283" fmla="*/ 41719 h 1027080"/>
                    <a:gd name="connsiteX284" fmla="*/ 20860 w 463962"/>
                    <a:gd name="connsiteY284" fmla="*/ 45910 h 1027080"/>
                    <a:gd name="connsiteX285" fmla="*/ 37624 w 463962"/>
                    <a:gd name="connsiteY285" fmla="*/ 33242 h 1027080"/>
                    <a:gd name="connsiteX286" fmla="*/ 41815 w 463962"/>
                    <a:gd name="connsiteY286" fmla="*/ 45910 h 1027080"/>
                    <a:gd name="connsiteX287" fmla="*/ 46006 w 463962"/>
                    <a:gd name="connsiteY287" fmla="*/ 45910 h 1027080"/>
                    <a:gd name="connsiteX288" fmla="*/ 46006 w 463962"/>
                    <a:gd name="connsiteY288" fmla="*/ 79343 h 1027080"/>
                    <a:gd name="connsiteX289" fmla="*/ 41815 w 463962"/>
                    <a:gd name="connsiteY289" fmla="*/ 79343 h 1027080"/>
                    <a:gd name="connsiteX290" fmla="*/ 41815 w 463962"/>
                    <a:gd name="connsiteY290" fmla="*/ 100108 h 1027080"/>
                    <a:gd name="connsiteX291" fmla="*/ 37624 w 463962"/>
                    <a:gd name="connsiteY291" fmla="*/ 100108 h 1027080"/>
                    <a:gd name="connsiteX292" fmla="*/ 37624 w 463962"/>
                    <a:gd name="connsiteY292" fmla="*/ 121063 h 1027080"/>
                    <a:gd name="connsiteX293" fmla="*/ 33433 w 463962"/>
                    <a:gd name="connsiteY293" fmla="*/ 121063 h 1027080"/>
                    <a:gd name="connsiteX294" fmla="*/ 37624 w 463962"/>
                    <a:gd name="connsiteY294" fmla="*/ 133445 h 1027080"/>
                    <a:gd name="connsiteX295" fmla="*/ 33433 w 463962"/>
                    <a:gd name="connsiteY295" fmla="*/ 141827 h 1027080"/>
                    <a:gd name="connsiteX296" fmla="*/ 37624 w 463962"/>
                    <a:gd name="connsiteY296" fmla="*/ 141827 h 1027080"/>
                    <a:gd name="connsiteX297" fmla="*/ 33433 w 463962"/>
                    <a:gd name="connsiteY297" fmla="*/ 196120 h 1027080"/>
                    <a:gd name="connsiteX298" fmla="*/ 37624 w 463962"/>
                    <a:gd name="connsiteY298" fmla="*/ 196120 h 1027080"/>
                    <a:gd name="connsiteX299" fmla="*/ 37624 w 463962"/>
                    <a:gd name="connsiteY299" fmla="*/ 208598 h 1027080"/>
                    <a:gd name="connsiteX300" fmla="*/ 41815 w 463962"/>
                    <a:gd name="connsiteY300" fmla="*/ 208598 h 1027080"/>
                    <a:gd name="connsiteX301" fmla="*/ 41815 w 463962"/>
                    <a:gd name="connsiteY301" fmla="*/ 216979 h 1027080"/>
                    <a:gd name="connsiteX302" fmla="*/ 46006 w 463962"/>
                    <a:gd name="connsiteY302" fmla="*/ 216979 h 1027080"/>
                    <a:gd name="connsiteX303" fmla="*/ 46006 w 463962"/>
                    <a:gd name="connsiteY303" fmla="*/ 233648 h 1027080"/>
                    <a:gd name="connsiteX304" fmla="*/ 54388 w 463962"/>
                    <a:gd name="connsiteY304" fmla="*/ 237839 h 1027080"/>
                    <a:gd name="connsiteX305" fmla="*/ 54388 w 463962"/>
                    <a:gd name="connsiteY305" fmla="*/ 250317 h 1027080"/>
                    <a:gd name="connsiteX306" fmla="*/ 58483 w 463962"/>
                    <a:gd name="connsiteY306" fmla="*/ 250317 h 1027080"/>
                    <a:gd name="connsiteX307" fmla="*/ 50197 w 463962"/>
                    <a:gd name="connsiteY307" fmla="*/ 292036 h 1027080"/>
                    <a:gd name="connsiteX308" fmla="*/ 50197 w 463962"/>
                    <a:gd name="connsiteY308" fmla="*/ 308800 h 1027080"/>
                    <a:gd name="connsiteX309" fmla="*/ 46006 w 463962"/>
                    <a:gd name="connsiteY309" fmla="*/ 312992 h 1027080"/>
                    <a:gd name="connsiteX310" fmla="*/ 50197 w 463962"/>
                    <a:gd name="connsiteY310" fmla="*/ 312992 h 1027080"/>
                    <a:gd name="connsiteX311" fmla="*/ 54388 w 463962"/>
                    <a:gd name="connsiteY311" fmla="*/ 346329 h 1027080"/>
                    <a:gd name="connsiteX312" fmla="*/ 58483 w 463962"/>
                    <a:gd name="connsiteY312" fmla="*/ 346329 h 1027080"/>
                    <a:gd name="connsiteX313" fmla="*/ 58483 w 463962"/>
                    <a:gd name="connsiteY313" fmla="*/ 354711 h 1027080"/>
                    <a:gd name="connsiteX314" fmla="*/ 62770 w 463962"/>
                    <a:gd name="connsiteY314" fmla="*/ 354711 h 1027080"/>
                    <a:gd name="connsiteX315" fmla="*/ 58483 w 463962"/>
                    <a:gd name="connsiteY315" fmla="*/ 379667 h 1027080"/>
                    <a:gd name="connsiteX316" fmla="*/ 62770 w 463962"/>
                    <a:gd name="connsiteY316" fmla="*/ 379667 h 1027080"/>
                    <a:gd name="connsiteX317" fmla="*/ 62770 w 463962"/>
                    <a:gd name="connsiteY317" fmla="*/ 404813 h 1027080"/>
                    <a:gd name="connsiteX318" fmla="*/ 58483 w 463962"/>
                    <a:gd name="connsiteY318" fmla="*/ 404813 h 1027080"/>
                    <a:gd name="connsiteX319" fmla="*/ 58483 w 463962"/>
                    <a:gd name="connsiteY319" fmla="*/ 409004 h 1027080"/>
                    <a:gd name="connsiteX320" fmla="*/ 62770 w 463962"/>
                    <a:gd name="connsiteY320" fmla="*/ 409004 h 1027080"/>
                    <a:gd name="connsiteX321" fmla="*/ 58483 w 463962"/>
                    <a:gd name="connsiteY321" fmla="*/ 446627 h 1027080"/>
                    <a:gd name="connsiteX322" fmla="*/ 62770 w 463962"/>
                    <a:gd name="connsiteY322" fmla="*/ 446627 h 1027080"/>
                    <a:gd name="connsiteX323" fmla="*/ 62770 w 463962"/>
                    <a:gd name="connsiteY323" fmla="*/ 500920 h 1027080"/>
                    <a:gd name="connsiteX324" fmla="*/ 66866 w 463962"/>
                    <a:gd name="connsiteY324" fmla="*/ 500920 h 1027080"/>
                    <a:gd name="connsiteX325" fmla="*/ 66866 w 463962"/>
                    <a:gd name="connsiteY325" fmla="*/ 517588 h 1027080"/>
                    <a:gd name="connsiteX326" fmla="*/ 62770 w 463962"/>
                    <a:gd name="connsiteY326" fmla="*/ 517588 h 1027080"/>
                    <a:gd name="connsiteX327" fmla="*/ 62770 w 463962"/>
                    <a:gd name="connsiteY327" fmla="*/ 555212 h 1027080"/>
                    <a:gd name="connsiteX328" fmla="*/ 58483 w 463962"/>
                    <a:gd name="connsiteY328" fmla="*/ 555212 h 1027080"/>
                    <a:gd name="connsiteX329" fmla="*/ 58483 w 463962"/>
                    <a:gd name="connsiteY329" fmla="*/ 567690 h 1027080"/>
                    <a:gd name="connsiteX330" fmla="*/ 54388 w 463962"/>
                    <a:gd name="connsiteY330" fmla="*/ 567690 h 1027080"/>
                    <a:gd name="connsiteX331" fmla="*/ 50197 w 463962"/>
                    <a:gd name="connsiteY331" fmla="*/ 613505 h 1027080"/>
                    <a:gd name="connsiteX332" fmla="*/ 46006 w 463962"/>
                    <a:gd name="connsiteY332" fmla="*/ 613505 h 1027080"/>
                    <a:gd name="connsiteX333" fmla="*/ 46006 w 463962"/>
                    <a:gd name="connsiteY333" fmla="*/ 601123 h 1027080"/>
                    <a:gd name="connsiteX334" fmla="*/ 37624 w 463962"/>
                    <a:gd name="connsiteY334" fmla="*/ 605314 h 1027080"/>
                    <a:gd name="connsiteX335" fmla="*/ 29242 w 463962"/>
                    <a:gd name="connsiteY335" fmla="*/ 680466 h 1027080"/>
                    <a:gd name="connsiteX336" fmla="*/ 75152 w 463962"/>
                    <a:gd name="connsiteY336" fmla="*/ 688753 h 1027080"/>
                    <a:gd name="connsiteX337" fmla="*/ 75152 w 463962"/>
                    <a:gd name="connsiteY337" fmla="*/ 684657 h 1027080"/>
                    <a:gd name="connsiteX338" fmla="*/ 91916 w 463962"/>
                    <a:gd name="connsiteY338" fmla="*/ 680466 h 1027080"/>
                    <a:gd name="connsiteX339" fmla="*/ 91916 w 463962"/>
                    <a:gd name="connsiteY339" fmla="*/ 676180 h 1027080"/>
                    <a:gd name="connsiteX340" fmla="*/ 100203 w 463962"/>
                    <a:gd name="connsiteY340" fmla="*/ 676180 h 1027080"/>
                    <a:gd name="connsiteX341" fmla="*/ 108585 w 463962"/>
                    <a:gd name="connsiteY341" fmla="*/ 663702 h 1027080"/>
                    <a:gd name="connsiteX342" fmla="*/ 121158 w 463962"/>
                    <a:gd name="connsiteY342" fmla="*/ 663702 h 1027080"/>
                    <a:gd name="connsiteX343" fmla="*/ 121158 w 463962"/>
                    <a:gd name="connsiteY343" fmla="*/ 659511 h 1027080"/>
                    <a:gd name="connsiteX344" fmla="*/ 129540 w 463962"/>
                    <a:gd name="connsiteY344" fmla="*/ 659511 h 1027080"/>
                    <a:gd name="connsiteX345" fmla="*/ 129540 w 463962"/>
                    <a:gd name="connsiteY345" fmla="*/ 655320 h 1027080"/>
                    <a:gd name="connsiteX346" fmla="*/ 137922 w 463962"/>
                    <a:gd name="connsiteY346" fmla="*/ 655320 h 1027080"/>
                    <a:gd name="connsiteX347" fmla="*/ 142113 w 463962"/>
                    <a:gd name="connsiteY347" fmla="*/ 647033 h 1027080"/>
                    <a:gd name="connsiteX348" fmla="*/ 183832 w 463962"/>
                    <a:gd name="connsiteY348" fmla="*/ 642842 h 1027080"/>
                    <a:gd name="connsiteX349" fmla="*/ 183832 w 463962"/>
                    <a:gd name="connsiteY349" fmla="*/ 638651 h 1027080"/>
                    <a:gd name="connsiteX350" fmla="*/ 188023 w 463962"/>
                    <a:gd name="connsiteY350" fmla="*/ 642842 h 1027080"/>
                    <a:gd name="connsiteX351" fmla="*/ 233934 w 463962"/>
                    <a:gd name="connsiteY351" fmla="*/ 642842 h 1027080"/>
                    <a:gd name="connsiteX352" fmla="*/ 233934 w 463962"/>
                    <a:gd name="connsiteY352" fmla="*/ 647033 h 1027080"/>
                    <a:gd name="connsiteX353" fmla="*/ 321659 w 463962"/>
                    <a:gd name="connsiteY353" fmla="*/ 647033 h 1027080"/>
                    <a:gd name="connsiteX354" fmla="*/ 321659 w 463962"/>
                    <a:gd name="connsiteY354" fmla="*/ 642842 h 1027080"/>
                    <a:gd name="connsiteX355" fmla="*/ 330041 w 463962"/>
                    <a:gd name="connsiteY355" fmla="*/ 642842 h 1027080"/>
                    <a:gd name="connsiteX356" fmla="*/ 334232 w 463962"/>
                    <a:gd name="connsiteY356" fmla="*/ 634555 h 1027080"/>
                    <a:gd name="connsiteX357" fmla="*/ 346710 w 463962"/>
                    <a:gd name="connsiteY357" fmla="*/ 621983 h 1027080"/>
                    <a:gd name="connsiteX358" fmla="*/ 354997 w 463962"/>
                    <a:gd name="connsiteY358" fmla="*/ 621983 h 1027080"/>
                    <a:gd name="connsiteX359" fmla="*/ 354997 w 463962"/>
                    <a:gd name="connsiteY359" fmla="*/ 613601 h 1027080"/>
                    <a:gd name="connsiteX360" fmla="*/ 367475 w 463962"/>
                    <a:gd name="connsiteY360" fmla="*/ 609600 h 1027080"/>
                    <a:gd name="connsiteX361" fmla="*/ 371665 w 463962"/>
                    <a:gd name="connsiteY361" fmla="*/ 601218 h 1027080"/>
                    <a:gd name="connsiteX362" fmla="*/ 380048 w 463962"/>
                    <a:gd name="connsiteY362" fmla="*/ 601218 h 1027080"/>
                    <a:gd name="connsiteX363" fmla="*/ 380048 w 463962"/>
                    <a:gd name="connsiteY363" fmla="*/ 597027 h 1027080"/>
                    <a:gd name="connsiteX364" fmla="*/ 388430 w 463962"/>
                    <a:gd name="connsiteY364" fmla="*/ 597027 h 1027080"/>
                    <a:gd name="connsiteX365" fmla="*/ 388430 w 463962"/>
                    <a:gd name="connsiteY365" fmla="*/ 592836 h 1027080"/>
                    <a:gd name="connsiteX366" fmla="*/ 396716 w 463962"/>
                    <a:gd name="connsiteY366" fmla="*/ 592836 h 1027080"/>
                    <a:gd name="connsiteX367" fmla="*/ 413480 w 463962"/>
                    <a:gd name="connsiteY367" fmla="*/ 567785 h 1027080"/>
                    <a:gd name="connsiteX368" fmla="*/ 417671 w 463962"/>
                    <a:gd name="connsiteY368" fmla="*/ 567785 h 1027080"/>
                    <a:gd name="connsiteX369" fmla="*/ 380048 w 463962"/>
                    <a:gd name="connsiteY369" fmla="*/ 622078 h 1027080"/>
                    <a:gd name="connsiteX370" fmla="*/ 354902 w 463962"/>
                    <a:gd name="connsiteY370" fmla="*/ 622078 h 1027080"/>
                    <a:gd name="connsiteX371" fmla="*/ 350711 w 463962"/>
                    <a:gd name="connsiteY371" fmla="*/ 634651 h 1027080"/>
                    <a:gd name="connsiteX372" fmla="*/ 321469 w 463962"/>
                    <a:gd name="connsiteY372" fmla="*/ 655415 h 1027080"/>
                    <a:gd name="connsiteX373" fmla="*/ 313087 w 463962"/>
                    <a:gd name="connsiteY373" fmla="*/ 655415 h 1027080"/>
                    <a:gd name="connsiteX374" fmla="*/ 313087 w 463962"/>
                    <a:gd name="connsiteY374" fmla="*/ 659606 h 1027080"/>
                    <a:gd name="connsiteX375" fmla="*/ 258794 w 463962"/>
                    <a:gd name="connsiteY375" fmla="*/ 655415 h 1027080"/>
                    <a:gd name="connsiteX376" fmla="*/ 258794 w 463962"/>
                    <a:gd name="connsiteY376" fmla="*/ 651320 h 1027080"/>
                    <a:gd name="connsiteX377" fmla="*/ 250412 w 463962"/>
                    <a:gd name="connsiteY377" fmla="*/ 655415 h 1027080"/>
                    <a:gd name="connsiteX378" fmla="*/ 225361 w 463962"/>
                    <a:gd name="connsiteY378" fmla="*/ 655415 h 1027080"/>
                    <a:gd name="connsiteX379" fmla="*/ 221171 w 463962"/>
                    <a:gd name="connsiteY379" fmla="*/ 651320 h 1027080"/>
                    <a:gd name="connsiteX380" fmla="*/ 191929 w 463962"/>
                    <a:gd name="connsiteY380" fmla="*/ 651320 h 1027080"/>
                    <a:gd name="connsiteX381" fmla="*/ 191929 w 463962"/>
                    <a:gd name="connsiteY381" fmla="*/ 655415 h 1027080"/>
                    <a:gd name="connsiteX382" fmla="*/ 171069 w 463962"/>
                    <a:gd name="connsiteY382" fmla="*/ 655415 h 1027080"/>
                    <a:gd name="connsiteX383" fmla="*/ 171069 w 463962"/>
                    <a:gd name="connsiteY383" fmla="*/ 659606 h 1027080"/>
                    <a:gd name="connsiteX384" fmla="*/ 146018 w 463962"/>
                    <a:gd name="connsiteY384" fmla="*/ 667893 h 1027080"/>
                    <a:gd name="connsiteX385" fmla="*/ 146018 w 463962"/>
                    <a:gd name="connsiteY385" fmla="*/ 672179 h 1027080"/>
                    <a:gd name="connsiteX386" fmla="*/ 137636 w 463962"/>
                    <a:gd name="connsiteY386" fmla="*/ 672179 h 1027080"/>
                    <a:gd name="connsiteX387" fmla="*/ 133445 w 463962"/>
                    <a:gd name="connsiteY387" fmla="*/ 680561 h 1027080"/>
                    <a:gd name="connsiteX388" fmla="*/ 124968 w 463962"/>
                    <a:gd name="connsiteY388" fmla="*/ 680561 h 1027080"/>
                    <a:gd name="connsiteX389" fmla="*/ 95822 w 463962"/>
                    <a:gd name="connsiteY389" fmla="*/ 718090 h 1027080"/>
                    <a:gd name="connsiteX390" fmla="*/ 70676 w 463962"/>
                    <a:gd name="connsiteY390" fmla="*/ 738950 h 1027080"/>
                    <a:gd name="connsiteX391" fmla="*/ 54007 w 463962"/>
                    <a:gd name="connsiteY391" fmla="*/ 738950 h 1027080"/>
                    <a:gd name="connsiteX392" fmla="*/ 49816 w 463962"/>
                    <a:gd name="connsiteY392" fmla="*/ 730568 h 1027080"/>
                    <a:gd name="connsiteX393" fmla="*/ 41434 w 463962"/>
                    <a:gd name="connsiteY393" fmla="*/ 730568 h 1027080"/>
                    <a:gd name="connsiteX394" fmla="*/ 37243 w 463962"/>
                    <a:gd name="connsiteY394" fmla="*/ 734854 h 1027080"/>
                    <a:gd name="connsiteX395" fmla="*/ 37243 w 463962"/>
                    <a:gd name="connsiteY395" fmla="*/ 759905 h 1027080"/>
                    <a:gd name="connsiteX396" fmla="*/ 20479 w 463962"/>
                    <a:gd name="connsiteY396" fmla="*/ 755713 h 1027080"/>
                    <a:gd name="connsiteX397" fmla="*/ 28861 w 463962"/>
                    <a:gd name="connsiteY397" fmla="*/ 810006 h 1027080"/>
                    <a:gd name="connsiteX398" fmla="*/ 24670 w 463962"/>
                    <a:gd name="connsiteY398" fmla="*/ 810006 h 1027080"/>
                    <a:gd name="connsiteX399" fmla="*/ 24670 w 463962"/>
                    <a:gd name="connsiteY399" fmla="*/ 822484 h 1027080"/>
                    <a:gd name="connsiteX400" fmla="*/ 20574 w 463962"/>
                    <a:gd name="connsiteY400" fmla="*/ 822484 h 1027080"/>
                    <a:gd name="connsiteX401" fmla="*/ 20574 w 463962"/>
                    <a:gd name="connsiteY401" fmla="*/ 872585 h 1027080"/>
                    <a:gd name="connsiteX402" fmla="*/ 24670 w 463962"/>
                    <a:gd name="connsiteY402" fmla="*/ 872585 h 1027080"/>
                    <a:gd name="connsiteX403" fmla="*/ 28861 w 463962"/>
                    <a:gd name="connsiteY403" fmla="*/ 889349 h 1027080"/>
                    <a:gd name="connsiteX404" fmla="*/ 37243 w 463962"/>
                    <a:gd name="connsiteY404" fmla="*/ 893540 h 1027080"/>
                    <a:gd name="connsiteX405" fmla="*/ 33052 w 463962"/>
                    <a:gd name="connsiteY405" fmla="*/ 910114 h 1027080"/>
                    <a:gd name="connsiteX406" fmla="*/ 45530 w 463962"/>
                    <a:gd name="connsiteY406" fmla="*/ 918496 h 1027080"/>
                    <a:gd name="connsiteX407" fmla="*/ 45530 w 463962"/>
                    <a:gd name="connsiteY407" fmla="*/ 926878 h 1027080"/>
                    <a:gd name="connsiteX408" fmla="*/ 53912 w 463962"/>
                    <a:gd name="connsiteY408" fmla="*/ 931069 h 1027080"/>
                    <a:gd name="connsiteX409" fmla="*/ 53912 w 463962"/>
                    <a:gd name="connsiteY409" fmla="*/ 1002030 h 1027080"/>
                    <a:gd name="connsiteX410" fmla="*/ 58007 w 463962"/>
                    <a:gd name="connsiteY410" fmla="*/ 1002030 h 1027080"/>
                    <a:gd name="connsiteX411" fmla="*/ 62294 w 463962"/>
                    <a:gd name="connsiteY411" fmla="*/ 1027081 h 1027080"/>
                    <a:gd name="connsiteX412" fmla="*/ 78867 w 463962"/>
                    <a:gd name="connsiteY412" fmla="*/ 1027081 h 1027080"/>
                    <a:gd name="connsiteX413" fmla="*/ 74676 w 463962"/>
                    <a:gd name="connsiteY413" fmla="*/ 972884 h 1027080"/>
                    <a:gd name="connsiteX414" fmla="*/ 78867 w 463962"/>
                    <a:gd name="connsiteY414" fmla="*/ 972884 h 1027080"/>
                    <a:gd name="connsiteX415" fmla="*/ 78867 w 463962"/>
                    <a:gd name="connsiteY415" fmla="*/ 939451 h 1027080"/>
                    <a:gd name="connsiteX416" fmla="*/ 74676 w 463962"/>
                    <a:gd name="connsiteY416" fmla="*/ 939451 h 1027080"/>
                    <a:gd name="connsiteX417" fmla="*/ 70485 w 463962"/>
                    <a:gd name="connsiteY417" fmla="*/ 922687 h 1027080"/>
                    <a:gd name="connsiteX418" fmla="*/ 213265 w 463962"/>
                    <a:gd name="connsiteY418" fmla="*/ 388525 h 1027080"/>
                    <a:gd name="connsiteX419" fmla="*/ 217361 w 463962"/>
                    <a:gd name="connsiteY419" fmla="*/ 388525 h 1027080"/>
                    <a:gd name="connsiteX420" fmla="*/ 217361 w 463962"/>
                    <a:gd name="connsiteY420" fmla="*/ 401098 h 1027080"/>
                    <a:gd name="connsiteX421" fmla="*/ 213265 w 463962"/>
                    <a:gd name="connsiteY421" fmla="*/ 401098 h 1027080"/>
                    <a:gd name="connsiteX422" fmla="*/ 213265 w 463962"/>
                    <a:gd name="connsiteY422" fmla="*/ 388525 h 1027080"/>
                    <a:gd name="connsiteX423" fmla="*/ 225743 w 463962"/>
                    <a:gd name="connsiteY423" fmla="*/ 434530 h 1027080"/>
                    <a:gd name="connsiteX424" fmla="*/ 221552 w 463962"/>
                    <a:gd name="connsiteY424" fmla="*/ 434530 h 1027080"/>
                    <a:gd name="connsiteX425" fmla="*/ 221552 w 463962"/>
                    <a:gd name="connsiteY425" fmla="*/ 430339 h 1027080"/>
                    <a:gd name="connsiteX426" fmla="*/ 217361 w 463962"/>
                    <a:gd name="connsiteY426" fmla="*/ 430339 h 1027080"/>
                    <a:gd name="connsiteX427" fmla="*/ 221552 w 463962"/>
                    <a:gd name="connsiteY427" fmla="*/ 421958 h 1027080"/>
                    <a:gd name="connsiteX428" fmla="*/ 225743 w 463962"/>
                    <a:gd name="connsiteY428" fmla="*/ 434626 h 1027080"/>
                    <a:gd name="connsiteX429" fmla="*/ 250793 w 463962"/>
                    <a:gd name="connsiteY429" fmla="*/ 417767 h 1027080"/>
                    <a:gd name="connsiteX430" fmla="*/ 229838 w 463962"/>
                    <a:gd name="connsiteY430" fmla="*/ 417767 h 1027080"/>
                    <a:gd name="connsiteX431" fmla="*/ 229838 w 463962"/>
                    <a:gd name="connsiteY431" fmla="*/ 413671 h 1027080"/>
                    <a:gd name="connsiteX432" fmla="*/ 242411 w 463962"/>
                    <a:gd name="connsiteY432" fmla="*/ 376047 h 1027080"/>
                    <a:gd name="connsiteX433" fmla="*/ 246602 w 463962"/>
                    <a:gd name="connsiteY433" fmla="*/ 376047 h 1027080"/>
                    <a:gd name="connsiteX434" fmla="*/ 242411 w 463962"/>
                    <a:gd name="connsiteY434" fmla="*/ 405289 h 1027080"/>
                    <a:gd name="connsiteX435" fmla="*/ 250698 w 463962"/>
                    <a:gd name="connsiteY435" fmla="*/ 405289 h 1027080"/>
                    <a:gd name="connsiteX436" fmla="*/ 250698 w 463962"/>
                    <a:gd name="connsiteY436" fmla="*/ 417767 h 1027080"/>
                    <a:gd name="connsiteX437" fmla="*/ 275939 w 463962"/>
                    <a:gd name="connsiteY437" fmla="*/ 367570 h 1027080"/>
                    <a:gd name="connsiteX438" fmla="*/ 254984 w 463962"/>
                    <a:gd name="connsiteY438" fmla="*/ 367570 h 1027080"/>
                    <a:gd name="connsiteX439" fmla="*/ 259175 w 463962"/>
                    <a:gd name="connsiteY439" fmla="*/ 359283 h 1027080"/>
                    <a:gd name="connsiteX440" fmla="*/ 259175 w 463962"/>
                    <a:gd name="connsiteY440" fmla="*/ 355092 h 1027080"/>
                    <a:gd name="connsiteX441" fmla="*/ 275939 w 463962"/>
                    <a:gd name="connsiteY441" fmla="*/ 363474 h 1027080"/>
                    <a:gd name="connsiteX442" fmla="*/ 275939 w 463962"/>
                    <a:gd name="connsiteY442" fmla="*/ 367475 h 1027080"/>
                    <a:gd name="connsiteX443" fmla="*/ 42005 w 463962"/>
                    <a:gd name="connsiteY443" fmla="*/ 868775 h 1027080"/>
                    <a:gd name="connsiteX444" fmla="*/ 37814 w 463962"/>
                    <a:gd name="connsiteY444" fmla="*/ 877253 h 1027080"/>
                    <a:gd name="connsiteX445" fmla="*/ 33623 w 463962"/>
                    <a:gd name="connsiteY445" fmla="*/ 835533 h 1027080"/>
                    <a:gd name="connsiteX446" fmla="*/ 37814 w 463962"/>
                    <a:gd name="connsiteY446" fmla="*/ 835533 h 1027080"/>
                    <a:gd name="connsiteX447" fmla="*/ 37814 w 463962"/>
                    <a:gd name="connsiteY447" fmla="*/ 777050 h 1027080"/>
                    <a:gd name="connsiteX448" fmla="*/ 46196 w 463962"/>
                    <a:gd name="connsiteY448" fmla="*/ 831342 h 1027080"/>
                    <a:gd name="connsiteX449" fmla="*/ 42005 w 463962"/>
                    <a:gd name="connsiteY449" fmla="*/ 868871 h 1027080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  <a:cxn ang="0">
                      <a:pos x="connsiteX274" y="connsiteY274"/>
                    </a:cxn>
                    <a:cxn ang="0">
                      <a:pos x="connsiteX275" y="connsiteY275"/>
                    </a:cxn>
                    <a:cxn ang="0">
                      <a:pos x="connsiteX276" y="connsiteY276"/>
                    </a:cxn>
                    <a:cxn ang="0">
                      <a:pos x="connsiteX277" y="connsiteY277"/>
                    </a:cxn>
                    <a:cxn ang="0">
                      <a:pos x="connsiteX278" y="connsiteY278"/>
                    </a:cxn>
                    <a:cxn ang="0">
                      <a:pos x="connsiteX279" y="connsiteY279"/>
                    </a:cxn>
                    <a:cxn ang="0">
                      <a:pos x="connsiteX280" y="connsiteY280"/>
                    </a:cxn>
                    <a:cxn ang="0">
                      <a:pos x="connsiteX281" y="connsiteY281"/>
                    </a:cxn>
                    <a:cxn ang="0">
                      <a:pos x="connsiteX282" y="connsiteY282"/>
                    </a:cxn>
                    <a:cxn ang="0">
                      <a:pos x="connsiteX283" y="connsiteY283"/>
                    </a:cxn>
                    <a:cxn ang="0">
                      <a:pos x="connsiteX284" y="connsiteY284"/>
                    </a:cxn>
                    <a:cxn ang="0">
                      <a:pos x="connsiteX285" y="connsiteY285"/>
                    </a:cxn>
                    <a:cxn ang="0">
                      <a:pos x="connsiteX286" y="connsiteY286"/>
                    </a:cxn>
                    <a:cxn ang="0">
                      <a:pos x="connsiteX287" y="connsiteY287"/>
                    </a:cxn>
                    <a:cxn ang="0">
                      <a:pos x="connsiteX288" y="connsiteY288"/>
                    </a:cxn>
                    <a:cxn ang="0">
                      <a:pos x="connsiteX289" y="connsiteY289"/>
                    </a:cxn>
                    <a:cxn ang="0">
                      <a:pos x="connsiteX290" y="connsiteY290"/>
                    </a:cxn>
                    <a:cxn ang="0">
                      <a:pos x="connsiteX291" y="connsiteY291"/>
                    </a:cxn>
                    <a:cxn ang="0">
                      <a:pos x="connsiteX292" y="connsiteY292"/>
                    </a:cxn>
                    <a:cxn ang="0">
                      <a:pos x="connsiteX293" y="connsiteY293"/>
                    </a:cxn>
                    <a:cxn ang="0">
                      <a:pos x="connsiteX294" y="connsiteY294"/>
                    </a:cxn>
                    <a:cxn ang="0">
                      <a:pos x="connsiteX295" y="connsiteY295"/>
                    </a:cxn>
                    <a:cxn ang="0">
                      <a:pos x="connsiteX296" y="connsiteY296"/>
                    </a:cxn>
                    <a:cxn ang="0">
                      <a:pos x="connsiteX297" y="connsiteY297"/>
                    </a:cxn>
                    <a:cxn ang="0">
                      <a:pos x="connsiteX298" y="connsiteY298"/>
                    </a:cxn>
                    <a:cxn ang="0">
                      <a:pos x="connsiteX299" y="connsiteY299"/>
                    </a:cxn>
                    <a:cxn ang="0">
                      <a:pos x="connsiteX300" y="connsiteY300"/>
                    </a:cxn>
                    <a:cxn ang="0">
                      <a:pos x="connsiteX301" y="connsiteY301"/>
                    </a:cxn>
                    <a:cxn ang="0">
                      <a:pos x="connsiteX302" y="connsiteY302"/>
                    </a:cxn>
                    <a:cxn ang="0">
                      <a:pos x="connsiteX303" y="connsiteY303"/>
                    </a:cxn>
                    <a:cxn ang="0">
                      <a:pos x="connsiteX304" y="connsiteY304"/>
                    </a:cxn>
                    <a:cxn ang="0">
                      <a:pos x="connsiteX305" y="connsiteY305"/>
                    </a:cxn>
                    <a:cxn ang="0">
                      <a:pos x="connsiteX306" y="connsiteY306"/>
                    </a:cxn>
                    <a:cxn ang="0">
                      <a:pos x="connsiteX307" y="connsiteY307"/>
                    </a:cxn>
                    <a:cxn ang="0">
                      <a:pos x="connsiteX308" y="connsiteY308"/>
                    </a:cxn>
                    <a:cxn ang="0">
                      <a:pos x="connsiteX309" y="connsiteY309"/>
                    </a:cxn>
                    <a:cxn ang="0">
                      <a:pos x="connsiteX310" y="connsiteY310"/>
                    </a:cxn>
                    <a:cxn ang="0">
                      <a:pos x="connsiteX311" y="connsiteY311"/>
                    </a:cxn>
                    <a:cxn ang="0">
                      <a:pos x="connsiteX312" y="connsiteY312"/>
                    </a:cxn>
                    <a:cxn ang="0">
                      <a:pos x="connsiteX313" y="connsiteY313"/>
                    </a:cxn>
                    <a:cxn ang="0">
                      <a:pos x="connsiteX314" y="connsiteY314"/>
                    </a:cxn>
                    <a:cxn ang="0">
                      <a:pos x="connsiteX315" y="connsiteY315"/>
                    </a:cxn>
                    <a:cxn ang="0">
                      <a:pos x="connsiteX316" y="connsiteY316"/>
                    </a:cxn>
                    <a:cxn ang="0">
                      <a:pos x="connsiteX317" y="connsiteY317"/>
                    </a:cxn>
                    <a:cxn ang="0">
                      <a:pos x="connsiteX318" y="connsiteY318"/>
                    </a:cxn>
                    <a:cxn ang="0">
                      <a:pos x="connsiteX319" y="connsiteY319"/>
                    </a:cxn>
                    <a:cxn ang="0">
                      <a:pos x="connsiteX320" y="connsiteY320"/>
                    </a:cxn>
                    <a:cxn ang="0">
                      <a:pos x="connsiteX321" y="connsiteY321"/>
                    </a:cxn>
                    <a:cxn ang="0">
                      <a:pos x="connsiteX322" y="connsiteY322"/>
                    </a:cxn>
                    <a:cxn ang="0">
                      <a:pos x="connsiteX323" y="connsiteY323"/>
                    </a:cxn>
                    <a:cxn ang="0">
                      <a:pos x="connsiteX324" y="connsiteY324"/>
                    </a:cxn>
                    <a:cxn ang="0">
                      <a:pos x="connsiteX325" y="connsiteY325"/>
                    </a:cxn>
                    <a:cxn ang="0">
                      <a:pos x="connsiteX326" y="connsiteY326"/>
                    </a:cxn>
                    <a:cxn ang="0">
                      <a:pos x="connsiteX327" y="connsiteY327"/>
                    </a:cxn>
                    <a:cxn ang="0">
                      <a:pos x="connsiteX328" y="connsiteY328"/>
                    </a:cxn>
                    <a:cxn ang="0">
                      <a:pos x="connsiteX329" y="connsiteY329"/>
                    </a:cxn>
                    <a:cxn ang="0">
                      <a:pos x="connsiteX330" y="connsiteY330"/>
                    </a:cxn>
                    <a:cxn ang="0">
                      <a:pos x="connsiteX331" y="connsiteY331"/>
                    </a:cxn>
                    <a:cxn ang="0">
                      <a:pos x="connsiteX332" y="connsiteY332"/>
                    </a:cxn>
                    <a:cxn ang="0">
                      <a:pos x="connsiteX333" y="connsiteY333"/>
                    </a:cxn>
                    <a:cxn ang="0">
                      <a:pos x="connsiteX334" y="connsiteY334"/>
                    </a:cxn>
                    <a:cxn ang="0">
                      <a:pos x="connsiteX335" y="connsiteY335"/>
                    </a:cxn>
                    <a:cxn ang="0">
                      <a:pos x="connsiteX336" y="connsiteY336"/>
                    </a:cxn>
                    <a:cxn ang="0">
                      <a:pos x="connsiteX337" y="connsiteY337"/>
                    </a:cxn>
                    <a:cxn ang="0">
                      <a:pos x="connsiteX338" y="connsiteY338"/>
                    </a:cxn>
                    <a:cxn ang="0">
                      <a:pos x="connsiteX339" y="connsiteY339"/>
                    </a:cxn>
                    <a:cxn ang="0">
                      <a:pos x="connsiteX340" y="connsiteY340"/>
                    </a:cxn>
                    <a:cxn ang="0">
                      <a:pos x="connsiteX341" y="connsiteY341"/>
                    </a:cxn>
                    <a:cxn ang="0">
                      <a:pos x="connsiteX342" y="connsiteY342"/>
                    </a:cxn>
                    <a:cxn ang="0">
                      <a:pos x="connsiteX343" y="connsiteY343"/>
                    </a:cxn>
                    <a:cxn ang="0">
                      <a:pos x="connsiteX344" y="connsiteY344"/>
                    </a:cxn>
                    <a:cxn ang="0">
                      <a:pos x="connsiteX345" y="connsiteY345"/>
                    </a:cxn>
                    <a:cxn ang="0">
                      <a:pos x="connsiteX346" y="connsiteY346"/>
                    </a:cxn>
                    <a:cxn ang="0">
                      <a:pos x="connsiteX347" y="connsiteY347"/>
                    </a:cxn>
                    <a:cxn ang="0">
                      <a:pos x="connsiteX348" y="connsiteY348"/>
                    </a:cxn>
                    <a:cxn ang="0">
                      <a:pos x="connsiteX349" y="connsiteY349"/>
                    </a:cxn>
                    <a:cxn ang="0">
                      <a:pos x="connsiteX350" y="connsiteY350"/>
                    </a:cxn>
                    <a:cxn ang="0">
                      <a:pos x="connsiteX351" y="connsiteY351"/>
                    </a:cxn>
                    <a:cxn ang="0">
                      <a:pos x="connsiteX352" y="connsiteY352"/>
                    </a:cxn>
                    <a:cxn ang="0">
                      <a:pos x="connsiteX353" y="connsiteY353"/>
                    </a:cxn>
                    <a:cxn ang="0">
                      <a:pos x="connsiteX354" y="connsiteY354"/>
                    </a:cxn>
                    <a:cxn ang="0">
                      <a:pos x="connsiteX355" y="connsiteY355"/>
                    </a:cxn>
                    <a:cxn ang="0">
                      <a:pos x="connsiteX356" y="connsiteY356"/>
                    </a:cxn>
                    <a:cxn ang="0">
                      <a:pos x="connsiteX357" y="connsiteY357"/>
                    </a:cxn>
                    <a:cxn ang="0">
                      <a:pos x="connsiteX358" y="connsiteY358"/>
                    </a:cxn>
                    <a:cxn ang="0">
                      <a:pos x="connsiteX359" y="connsiteY359"/>
                    </a:cxn>
                    <a:cxn ang="0">
                      <a:pos x="connsiteX360" y="connsiteY360"/>
                    </a:cxn>
                    <a:cxn ang="0">
                      <a:pos x="connsiteX361" y="connsiteY361"/>
                    </a:cxn>
                    <a:cxn ang="0">
                      <a:pos x="connsiteX362" y="connsiteY362"/>
                    </a:cxn>
                    <a:cxn ang="0">
                      <a:pos x="connsiteX363" y="connsiteY363"/>
                    </a:cxn>
                    <a:cxn ang="0">
                      <a:pos x="connsiteX364" y="connsiteY364"/>
                    </a:cxn>
                    <a:cxn ang="0">
                      <a:pos x="connsiteX365" y="connsiteY365"/>
                    </a:cxn>
                    <a:cxn ang="0">
                      <a:pos x="connsiteX366" y="connsiteY366"/>
                    </a:cxn>
                    <a:cxn ang="0">
                      <a:pos x="connsiteX367" y="connsiteY367"/>
                    </a:cxn>
                    <a:cxn ang="0">
                      <a:pos x="connsiteX368" y="connsiteY368"/>
                    </a:cxn>
                    <a:cxn ang="0">
                      <a:pos x="connsiteX369" y="connsiteY369"/>
                    </a:cxn>
                    <a:cxn ang="0">
                      <a:pos x="connsiteX370" y="connsiteY370"/>
                    </a:cxn>
                    <a:cxn ang="0">
                      <a:pos x="connsiteX371" y="connsiteY371"/>
                    </a:cxn>
                    <a:cxn ang="0">
                      <a:pos x="connsiteX372" y="connsiteY372"/>
                    </a:cxn>
                    <a:cxn ang="0">
                      <a:pos x="connsiteX373" y="connsiteY373"/>
                    </a:cxn>
                    <a:cxn ang="0">
                      <a:pos x="connsiteX374" y="connsiteY374"/>
                    </a:cxn>
                    <a:cxn ang="0">
                      <a:pos x="connsiteX375" y="connsiteY375"/>
                    </a:cxn>
                    <a:cxn ang="0">
                      <a:pos x="connsiteX376" y="connsiteY376"/>
                    </a:cxn>
                    <a:cxn ang="0">
                      <a:pos x="connsiteX377" y="connsiteY377"/>
                    </a:cxn>
                    <a:cxn ang="0">
                      <a:pos x="connsiteX378" y="connsiteY378"/>
                    </a:cxn>
                    <a:cxn ang="0">
                      <a:pos x="connsiteX379" y="connsiteY379"/>
                    </a:cxn>
                    <a:cxn ang="0">
                      <a:pos x="connsiteX380" y="connsiteY380"/>
                    </a:cxn>
                    <a:cxn ang="0">
                      <a:pos x="connsiteX381" y="connsiteY381"/>
                    </a:cxn>
                    <a:cxn ang="0">
                      <a:pos x="connsiteX382" y="connsiteY382"/>
                    </a:cxn>
                    <a:cxn ang="0">
                      <a:pos x="connsiteX383" y="connsiteY383"/>
                    </a:cxn>
                    <a:cxn ang="0">
                      <a:pos x="connsiteX384" y="connsiteY384"/>
                    </a:cxn>
                    <a:cxn ang="0">
                      <a:pos x="connsiteX385" y="connsiteY385"/>
                    </a:cxn>
                    <a:cxn ang="0">
                      <a:pos x="connsiteX386" y="connsiteY386"/>
                    </a:cxn>
                    <a:cxn ang="0">
                      <a:pos x="connsiteX387" y="connsiteY387"/>
                    </a:cxn>
                    <a:cxn ang="0">
                      <a:pos x="connsiteX388" y="connsiteY388"/>
                    </a:cxn>
                    <a:cxn ang="0">
                      <a:pos x="connsiteX389" y="connsiteY389"/>
                    </a:cxn>
                    <a:cxn ang="0">
                      <a:pos x="connsiteX390" y="connsiteY390"/>
                    </a:cxn>
                    <a:cxn ang="0">
                      <a:pos x="connsiteX391" y="connsiteY391"/>
                    </a:cxn>
                    <a:cxn ang="0">
                      <a:pos x="connsiteX392" y="connsiteY392"/>
                    </a:cxn>
                    <a:cxn ang="0">
                      <a:pos x="connsiteX393" y="connsiteY393"/>
                    </a:cxn>
                    <a:cxn ang="0">
                      <a:pos x="connsiteX394" y="connsiteY394"/>
                    </a:cxn>
                    <a:cxn ang="0">
                      <a:pos x="connsiteX395" y="connsiteY395"/>
                    </a:cxn>
                    <a:cxn ang="0">
                      <a:pos x="connsiteX396" y="connsiteY396"/>
                    </a:cxn>
                    <a:cxn ang="0">
                      <a:pos x="connsiteX397" y="connsiteY397"/>
                    </a:cxn>
                    <a:cxn ang="0">
                      <a:pos x="connsiteX398" y="connsiteY398"/>
                    </a:cxn>
                    <a:cxn ang="0">
                      <a:pos x="connsiteX399" y="connsiteY399"/>
                    </a:cxn>
                    <a:cxn ang="0">
                      <a:pos x="connsiteX400" y="connsiteY400"/>
                    </a:cxn>
                    <a:cxn ang="0">
                      <a:pos x="connsiteX401" y="connsiteY401"/>
                    </a:cxn>
                    <a:cxn ang="0">
                      <a:pos x="connsiteX402" y="connsiteY402"/>
                    </a:cxn>
                    <a:cxn ang="0">
                      <a:pos x="connsiteX403" y="connsiteY403"/>
                    </a:cxn>
                    <a:cxn ang="0">
                      <a:pos x="connsiteX404" y="connsiteY404"/>
                    </a:cxn>
                    <a:cxn ang="0">
                      <a:pos x="connsiteX405" y="connsiteY405"/>
                    </a:cxn>
                    <a:cxn ang="0">
                      <a:pos x="connsiteX406" y="connsiteY406"/>
                    </a:cxn>
                    <a:cxn ang="0">
                      <a:pos x="connsiteX407" y="connsiteY407"/>
                    </a:cxn>
                    <a:cxn ang="0">
                      <a:pos x="connsiteX408" y="connsiteY408"/>
                    </a:cxn>
                    <a:cxn ang="0">
                      <a:pos x="connsiteX409" y="connsiteY409"/>
                    </a:cxn>
                    <a:cxn ang="0">
                      <a:pos x="connsiteX410" y="connsiteY410"/>
                    </a:cxn>
                    <a:cxn ang="0">
                      <a:pos x="connsiteX411" y="connsiteY411"/>
                    </a:cxn>
                    <a:cxn ang="0">
                      <a:pos x="connsiteX412" y="connsiteY412"/>
                    </a:cxn>
                    <a:cxn ang="0">
                      <a:pos x="connsiteX413" y="connsiteY413"/>
                    </a:cxn>
                    <a:cxn ang="0">
                      <a:pos x="connsiteX414" y="connsiteY414"/>
                    </a:cxn>
                    <a:cxn ang="0">
                      <a:pos x="connsiteX415" y="connsiteY415"/>
                    </a:cxn>
                    <a:cxn ang="0">
                      <a:pos x="connsiteX416" y="connsiteY416"/>
                    </a:cxn>
                    <a:cxn ang="0">
                      <a:pos x="connsiteX417" y="connsiteY417"/>
                    </a:cxn>
                    <a:cxn ang="0">
                      <a:pos x="connsiteX418" y="connsiteY418"/>
                    </a:cxn>
                    <a:cxn ang="0">
                      <a:pos x="connsiteX419" y="connsiteY419"/>
                    </a:cxn>
                    <a:cxn ang="0">
                      <a:pos x="connsiteX420" y="connsiteY420"/>
                    </a:cxn>
                    <a:cxn ang="0">
                      <a:pos x="connsiteX421" y="connsiteY421"/>
                    </a:cxn>
                    <a:cxn ang="0">
                      <a:pos x="connsiteX422" y="connsiteY422"/>
                    </a:cxn>
                    <a:cxn ang="0">
                      <a:pos x="connsiteX423" y="connsiteY423"/>
                    </a:cxn>
                    <a:cxn ang="0">
                      <a:pos x="connsiteX424" y="connsiteY424"/>
                    </a:cxn>
                    <a:cxn ang="0">
                      <a:pos x="connsiteX425" y="connsiteY425"/>
                    </a:cxn>
                    <a:cxn ang="0">
                      <a:pos x="connsiteX426" y="connsiteY426"/>
                    </a:cxn>
                    <a:cxn ang="0">
                      <a:pos x="connsiteX427" y="connsiteY427"/>
                    </a:cxn>
                    <a:cxn ang="0">
                      <a:pos x="connsiteX428" y="connsiteY428"/>
                    </a:cxn>
                    <a:cxn ang="0">
                      <a:pos x="connsiteX429" y="connsiteY429"/>
                    </a:cxn>
                    <a:cxn ang="0">
                      <a:pos x="connsiteX430" y="connsiteY430"/>
                    </a:cxn>
                    <a:cxn ang="0">
                      <a:pos x="connsiteX431" y="connsiteY431"/>
                    </a:cxn>
                    <a:cxn ang="0">
                      <a:pos x="connsiteX432" y="connsiteY432"/>
                    </a:cxn>
                    <a:cxn ang="0">
                      <a:pos x="connsiteX433" y="connsiteY433"/>
                    </a:cxn>
                    <a:cxn ang="0">
                      <a:pos x="connsiteX434" y="connsiteY434"/>
                    </a:cxn>
                    <a:cxn ang="0">
                      <a:pos x="connsiteX435" y="connsiteY435"/>
                    </a:cxn>
                    <a:cxn ang="0">
                      <a:pos x="connsiteX436" y="connsiteY436"/>
                    </a:cxn>
                    <a:cxn ang="0">
                      <a:pos x="connsiteX437" y="connsiteY437"/>
                    </a:cxn>
                    <a:cxn ang="0">
                      <a:pos x="connsiteX438" y="connsiteY438"/>
                    </a:cxn>
                    <a:cxn ang="0">
                      <a:pos x="connsiteX439" y="connsiteY439"/>
                    </a:cxn>
                    <a:cxn ang="0">
                      <a:pos x="connsiteX440" y="connsiteY440"/>
                    </a:cxn>
                    <a:cxn ang="0">
                      <a:pos x="connsiteX441" y="connsiteY441"/>
                    </a:cxn>
                    <a:cxn ang="0">
                      <a:pos x="connsiteX442" y="connsiteY442"/>
                    </a:cxn>
                    <a:cxn ang="0">
                      <a:pos x="connsiteX443" y="connsiteY443"/>
                    </a:cxn>
                    <a:cxn ang="0">
                      <a:pos x="connsiteX444" y="connsiteY444"/>
                    </a:cxn>
                    <a:cxn ang="0">
                      <a:pos x="connsiteX445" y="connsiteY445"/>
                    </a:cxn>
                    <a:cxn ang="0">
                      <a:pos x="connsiteX446" y="connsiteY446"/>
                    </a:cxn>
                    <a:cxn ang="0">
                      <a:pos x="connsiteX447" y="connsiteY447"/>
                    </a:cxn>
                    <a:cxn ang="0">
                      <a:pos x="connsiteX448" y="connsiteY448"/>
                    </a:cxn>
                    <a:cxn ang="0">
                      <a:pos x="connsiteX449" y="connsiteY449"/>
                    </a:cxn>
                  </a:cxnLst>
                  <a:rect l="l" t="t" r="r" b="b"/>
                  <a:pathLst>
                    <a:path w="463962" h="1027080">
                      <a:moveTo>
                        <a:pt x="71247" y="923163"/>
                      </a:moveTo>
                      <a:cubicBezTo>
                        <a:pt x="68390" y="921830"/>
                        <a:pt x="65723" y="920401"/>
                        <a:pt x="62960" y="918972"/>
                      </a:cubicBezTo>
                      <a:lnTo>
                        <a:pt x="62960" y="910590"/>
                      </a:lnTo>
                      <a:cubicBezTo>
                        <a:pt x="60198" y="909256"/>
                        <a:pt x="57341" y="907733"/>
                        <a:pt x="54578" y="906399"/>
                      </a:cubicBezTo>
                      <a:cubicBezTo>
                        <a:pt x="58674" y="879920"/>
                        <a:pt x="62960" y="853535"/>
                        <a:pt x="67056" y="827151"/>
                      </a:cubicBezTo>
                      <a:lnTo>
                        <a:pt x="67056" y="813911"/>
                      </a:lnTo>
                      <a:lnTo>
                        <a:pt x="62960" y="772859"/>
                      </a:lnTo>
                      <a:lnTo>
                        <a:pt x="62960" y="768668"/>
                      </a:lnTo>
                      <a:lnTo>
                        <a:pt x="71247" y="768668"/>
                      </a:lnTo>
                      <a:cubicBezTo>
                        <a:pt x="72676" y="765905"/>
                        <a:pt x="74009" y="763143"/>
                        <a:pt x="75438" y="760285"/>
                      </a:cubicBezTo>
                      <a:lnTo>
                        <a:pt x="96393" y="760285"/>
                      </a:lnTo>
                      <a:cubicBezTo>
                        <a:pt x="101156" y="757428"/>
                        <a:pt x="105347" y="736378"/>
                        <a:pt x="108871" y="731044"/>
                      </a:cubicBezTo>
                      <a:cubicBezTo>
                        <a:pt x="114395" y="726853"/>
                        <a:pt x="120015" y="722757"/>
                        <a:pt x="125540" y="718566"/>
                      </a:cubicBezTo>
                      <a:lnTo>
                        <a:pt x="125540" y="710184"/>
                      </a:lnTo>
                      <a:cubicBezTo>
                        <a:pt x="128397" y="708851"/>
                        <a:pt x="131159" y="707422"/>
                        <a:pt x="134017" y="705993"/>
                      </a:cubicBezTo>
                      <a:cubicBezTo>
                        <a:pt x="136684" y="700468"/>
                        <a:pt x="139541" y="694944"/>
                        <a:pt x="142304" y="689229"/>
                      </a:cubicBezTo>
                      <a:cubicBezTo>
                        <a:pt x="152019" y="686562"/>
                        <a:pt x="161735" y="683705"/>
                        <a:pt x="171545" y="680942"/>
                      </a:cubicBezTo>
                      <a:lnTo>
                        <a:pt x="171545" y="676656"/>
                      </a:lnTo>
                      <a:cubicBezTo>
                        <a:pt x="191072" y="675322"/>
                        <a:pt x="210502" y="673894"/>
                        <a:pt x="229934" y="672560"/>
                      </a:cubicBezTo>
                      <a:lnTo>
                        <a:pt x="250889" y="672560"/>
                      </a:lnTo>
                      <a:lnTo>
                        <a:pt x="250889" y="676656"/>
                      </a:lnTo>
                      <a:lnTo>
                        <a:pt x="259271" y="676656"/>
                      </a:lnTo>
                      <a:lnTo>
                        <a:pt x="259271" y="680942"/>
                      </a:lnTo>
                      <a:cubicBezTo>
                        <a:pt x="274511" y="682371"/>
                        <a:pt x="289941" y="683705"/>
                        <a:pt x="305086" y="685133"/>
                      </a:cubicBezTo>
                      <a:lnTo>
                        <a:pt x="305086" y="680942"/>
                      </a:lnTo>
                      <a:lnTo>
                        <a:pt x="313563" y="680942"/>
                      </a:lnTo>
                      <a:lnTo>
                        <a:pt x="313563" y="676656"/>
                      </a:lnTo>
                      <a:lnTo>
                        <a:pt x="326136" y="676656"/>
                      </a:lnTo>
                      <a:cubicBezTo>
                        <a:pt x="328898" y="672560"/>
                        <a:pt x="331661" y="668274"/>
                        <a:pt x="334423" y="664178"/>
                      </a:cubicBezTo>
                      <a:cubicBezTo>
                        <a:pt x="339947" y="662845"/>
                        <a:pt x="345662" y="661416"/>
                        <a:pt x="351092" y="659987"/>
                      </a:cubicBezTo>
                      <a:cubicBezTo>
                        <a:pt x="356807" y="653129"/>
                        <a:pt x="362236" y="645985"/>
                        <a:pt x="367760" y="639128"/>
                      </a:cubicBezTo>
                      <a:lnTo>
                        <a:pt x="376238" y="639128"/>
                      </a:lnTo>
                      <a:lnTo>
                        <a:pt x="376238" y="635032"/>
                      </a:lnTo>
                      <a:cubicBezTo>
                        <a:pt x="388811" y="633603"/>
                        <a:pt x="401288" y="632174"/>
                        <a:pt x="413766" y="630746"/>
                      </a:cubicBezTo>
                      <a:lnTo>
                        <a:pt x="413766" y="635032"/>
                      </a:lnTo>
                      <a:lnTo>
                        <a:pt x="417957" y="635032"/>
                      </a:lnTo>
                      <a:lnTo>
                        <a:pt x="417957" y="630746"/>
                      </a:lnTo>
                      <a:lnTo>
                        <a:pt x="438817" y="630746"/>
                      </a:lnTo>
                      <a:lnTo>
                        <a:pt x="438817" y="626555"/>
                      </a:lnTo>
                      <a:lnTo>
                        <a:pt x="447199" y="626555"/>
                      </a:lnTo>
                      <a:lnTo>
                        <a:pt x="447199" y="622459"/>
                      </a:lnTo>
                      <a:cubicBezTo>
                        <a:pt x="451390" y="619697"/>
                        <a:pt x="455581" y="616934"/>
                        <a:pt x="459772" y="614077"/>
                      </a:cubicBezTo>
                      <a:cubicBezTo>
                        <a:pt x="461105" y="607219"/>
                        <a:pt x="462534" y="600266"/>
                        <a:pt x="463963" y="593312"/>
                      </a:cubicBezTo>
                      <a:cubicBezTo>
                        <a:pt x="451866" y="596265"/>
                        <a:pt x="450056" y="597789"/>
                        <a:pt x="447294" y="610076"/>
                      </a:cubicBezTo>
                      <a:cubicBezTo>
                        <a:pt x="433864" y="610076"/>
                        <a:pt x="412147" y="612172"/>
                        <a:pt x="405479" y="618363"/>
                      </a:cubicBezTo>
                      <a:lnTo>
                        <a:pt x="393097" y="618363"/>
                      </a:lnTo>
                      <a:lnTo>
                        <a:pt x="393097" y="614172"/>
                      </a:lnTo>
                      <a:cubicBezTo>
                        <a:pt x="401384" y="610172"/>
                        <a:pt x="409670" y="605980"/>
                        <a:pt x="418148" y="601789"/>
                      </a:cubicBezTo>
                      <a:cubicBezTo>
                        <a:pt x="419481" y="596265"/>
                        <a:pt x="420910" y="590645"/>
                        <a:pt x="422339" y="585026"/>
                      </a:cubicBezTo>
                      <a:cubicBezTo>
                        <a:pt x="427863" y="580834"/>
                        <a:pt x="433483" y="576643"/>
                        <a:pt x="439007" y="572548"/>
                      </a:cubicBezTo>
                      <a:cubicBezTo>
                        <a:pt x="444436" y="563118"/>
                        <a:pt x="437007" y="561213"/>
                        <a:pt x="447389" y="551593"/>
                      </a:cubicBezTo>
                      <a:cubicBezTo>
                        <a:pt x="447104" y="523970"/>
                        <a:pt x="445580" y="513969"/>
                        <a:pt x="434816" y="497205"/>
                      </a:cubicBezTo>
                      <a:cubicBezTo>
                        <a:pt x="432149" y="495871"/>
                        <a:pt x="429292" y="494538"/>
                        <a:pt x="426530" y="493109"/>
                      </a:cubicBezTo>
                      <a:cubicBezTo>
                        <a:pt x="425101" y="483299"/>
                        <a:pt x="423767" y="473488"/>
                        <a:pt x="422339" y="463867"/>
                      </a:cubicBezTo>
                      <a:lnTo>
                        <a:pt x="418148" y="463867"/>
                      </a:lnTo>
                      <a:lnTo>
                        <a:pt x="418148" y="455581"/>
                      </a:lnTo>
                      <a:cubicBezTo>
                        <a:pt x="415385" y="454152"/>
                        <a:pt x="412623" y="452818"/>
                        <a:pt x="409765" y="451295"/>
                      </a:cubicBezTo>
                      <a:cubicBezTo>
                        <a:pt x="408432" y="447199"/>
                        <a:pt x="407003" y="442913"/>
                        <a:pt x="405575" y="438817"/>
                      </a:cubicBezTo>
                      <a:cubicBezTo>
                        <a:pt x="409765" y="435578"/>
                        <a:pt x="409670" y="433673"/>
                        <a:pt x="413957" y="430435"/>
                      </a:cubicBezTo>
                      <a:cubicBezTo>
                        <a:pt x="417100" y="419005"/>
                        <a:pt x="415004" y="420910"/>
                        <a:pt x="426530" y="417862"/>
                      </a:cubicBezTo>
                      <a:lnTo>
                        <a:pt x="426530" y="405384"/>
                      </a:lnTo>
                      <a:cubicBezTo>
                        <a:pt x="429292" y="404050"/>
                        <a:pt x="432149" y="402622"/>
                        <a:pt x="434816" y="401193"/>
                      </a:cubicBezTo>
                      <a:cubicBezTo>
                        <a:pt x="433483" y="392811"/>
                        <a:pt x="432149" y="384524"/>
                        <a:pt x="430625" y="376142"/>
                      </a:cubicBezTo>
                      <a:lnTo>
                        <a:pt x="426434" y="376142"/>
                      </a:lnTo>
                      <a:lnTo>
                        <a:pt x="426434" y="371856"/>
                      </a:lnTo>
                      <a:lnTo>
                        <a:pt x="422243" y="371856"/>
                      </a:lnTo>
                      <a:cubicBezTo>
                        <a:pt x="420815" y="380238"/>
                        <a:pt x="419481" y="388620"/>
                        <a:pt x="418052" y="397002"/>
                      </a:cubicBezTo>
                      <a:cubicBezTo>
                        <a:pt x="413576" y="407099"/>
                        <a:pt x="406622" y="410242"/>
                        <a:pt x="405479" y="426244"/>
                      </a:cubicBezTo>
                      <a:cubicBezTo>
                        <a:pt x="401384" y="427577"/>
                        <a:pt x="397097" y="429006"/>
                        <a:pt x="393097" y="430435"/>
                      </a:cubicBezTo>
                      <a:cubicBezTo>
                        <a:pt x="388239" y="409480"/>
                        <a:pt x="372999" y="401288"/>
                        <a:pt x="363760" y="384524"/>
                      </a:cubicBezTo>
                      <a:cubicBezTo>
                        <a:pt x="372142" y="381762"/>
                        <a:pt x="380429" y="378905"/>
                        <a:pt x="388906" y="376142"/>
                      </a:cubicBezTo>
                      <a:cubicBezTo>
                        <a:pt x="387191" y="362712"/>
                        <a:pt x="385191" y="363855"/>
                        <a:pt x="380524" y="355283"/>
                      </a:cubicBezTo>
                      <a:lnTo>
                        <a:pt x="367951" y="355283"/>
                      </a:lnTo>
                      <a:cubicBezTo>
                        <a:pt x="366617" y="359474"/>
                        <a:pt x="365189" y="363664"/>
                        <a:pt x="363855" y="367665"/>
                      </a:cubicBezTo>
                      <a:cubicBezTo>
                        <a:pt x="359188" y="371284"/>
                        <a:pt x="363284" y="367189"/>
                        <a:pt x="359664" y="371856"/>
                      </a:cubicBezTo>
                      <a:lnTo>
                        <a:pt x="355473" y="371856"/>
                      </a:lnTo>
                      <a:cubicBezTo>
                        <a:pt x="356997" y="363664"/>
                        <a:pt x="358235" y="355283"/>
                        <a:pt x="359664" y="346805"/>
                      </a:cubicBezTo>
                      <a:lnTo>
                        <a:pt x="355473" y="346805"/>
                      </a:lnTo>
                      <a:lnTo>
                        <a:pt x="355473" y="334328"/>
                      </a:lnTo>
                      <a:cubicBezTo>
                        <a:pt x="347186" y="327374"/>
                        <a:pt x="338900" y="320421"/>
                        <a:pt x="330422" y="313468"/>
                      </a:cubicBezTo>
                      <a:cubicBezTo>
                        <a:pt x="329089" y="309277"/>
                        <a:pt x="327660" y="305086"/>
                        <a:pt x="326327" y="300990"/>
                      </a:cubicBezTo>
                      <a:lnTo>
                        <a:pt x="317944" y="300990"/>
                      </a:lnTo>
                      <a:cubicBezTo>
                        <a:pt x="319373" y="307943"/>
                        <a:pt x="320707" y="314896"/>
                        <a:pt x="322136" y="321850"/>
                      </a:cubicBezTo>
                      <a:lnTo>
                        <a:pt x="313754" y="321850"/>
                      </a:lnTo>
                      <a:cubicBezTo>
                        <a:pt x="323945" y="336613"/>
                        <a:pt x="322993" y="322897"/>
                        <a:pt x="334709" y="330137"/>
                      </a:cubicBezTo>
                      <a:lnTo>
                        <a:pt x="334709" y="334328"/>
                      </a:lnTo>
                      <a:lnTo>
                        <a:pt x="326422" y="334328"/>
                      </a:lnTo>
                      <a:cubicBezTo>
                        <a:pt x="328898" y="342709"/>
                        <a:pt x="325850" y="337947"/>
                        <a:pt x="330518" y="342709"/>
                      </a:cubicBezTo>
                      <a:lnTo>
                        <a:pt x="330518" y="346900"/>
                      </a:lnTo>
                      <a:lnTo>
                        <a:pt x="343090" y="346900"/>
                      </a:lnTo>
                      <a:cubicBezTo>
                        <a:pt x="344424" y="353854"/>
                        <a:pt x="345948" y="360902"/>
                        <a:pt x="347186" y="367760"/>
                      </a:cubicBezTo>
                      <a:lnTo>
                        <a:pt x="351377" y="367760"/>
                      </a:lnTo>
                      <a:lnTo>
                        <a:pt x="351377" y="371951"/>
                      </a:lnTo>
                      <a:cubicBezTo>
                        <a:pt x="337280" y="368903"/>
                        <a:pt x="332232" y="362331"/>
                        <a:pt x="318040" y="359474"/>
                      </a:cubicBezTo>
                      <a:cubicBezTo>
                        <a:pt x="321088" y="369856"/>
                        <a:pt x="320231" y="366236"/>
                        <a:pt x="326422" y="371951"/>
                      </a:cubicBezTo>
                      <a:lnTo>
                        <a:pt x="326422" y="376238"/>
                      </a:lnTo>
                      <a:lnTo>
                        <a:pt x="334709" y="376238"/>
                      </a:lnTo>
                      <a:cubicBezTo>
                        <a:pt x="337566" y="380333"/>
                        <a:pt x="340233" y="384620"/>
                        <a:pt x="343090" y="388715"/>
                      </a:cubicBezTo>
                      <a:lnTo>
                        <a:pt x="351377" y="388715"/>
                      </a:lnTo>
                      <a:lnTo>
                        <a:pt x="351377" y="392906"/>
                      </a:lnTo>
                      <a:cubicBezTo>
                        <a:pt x="354235" y="394335"/>
                        <a:pt x="357092" y="395764"/>
                        <a:pt x="359759" y="397097"/>
                      </a:cubicBezTo>
                      <a:lnTo>
                        <a:pt x="359759" y="405479"/>
                      </a:lnTo>
                      <a:cubicBezTo>
                        <a:pt x="365284" y="409670"/>
                        <a:pt x="370904" y="413861"/>
                        <a:pt x="376523" y="417957"/>
                      </a:cubicBezTo>
                      <a:cubicBezTo>
                        <a:pt x="377857" y="423481"/>
                        <a:pt x="379381" y="429101"/>
                        <a:pt x="380714" y="434721"/>
                      </a:cubicBezTo>
                      <a:cubicBezTo>
                        <a:pt x="383572" y="436055"/>
                        <a:pt x="386334" y="437483"/>
                        <a:pt x="389096" y="438912"/>
                      </a:cubicBezTo>
                      <a:cubicBezTo>
                        <a:pt x="393573" y="446246"/>
                        <a:pt x="396431" y="461867"/>
                        <a:pt x="397383" y="472345"/>
                      </a:cubicBezTo>
                      <a:cubicBezTo>
                        <a:pt x="393287" y="470916"/>
                        <a:pt x="389096" y="469487"/>
                        <a:pt x="384905" y="468154"/>
                      </a:cubicBezTo>
                      <a:lnTo>
                        <a:pt x="384905" y="463963"/>
                      </a:lnTo>
                      <a:lnTo>
                        <a:pt x="376523" y="463963"/>
                      </a:lnTo>
                      <a:lnTo>
                        <a:pt x="376523" y="459772"/>
                      </a:lnTo>
                      <a:cubicBezTo>
                        <a:pt x="357092" y="457009"/>
                        <a:pt x="337566" y="454152"/>
                        <a:pt x="318040" y="451390"/>
                      </a:cubicBezTo>
                      <a:cubicBezTo>
                        <a:pt x="316611" y="447294"/>
                        <a:pt x="315182" y="443008"/>
                        <a:pt x="313849" y="438912"/>
                      </a:cubicBezTo>
                      <a:lnTo>
                        <a:pt x="326422" y="438912"/>
                      </a:lnTo>
                      <a:cubicBezTo>
                        <a:pt x="325469" y="435007"/>
                        <a:pt x="315849" y="411194"/>
                        <a:pt x="313849" y="409670"/>
                      </a:cubicBezTo>
                      <a:lnTo>
                        <a:pt x="305372" y="409670"/>
                      </a:lnTo>
                      <a:lnTo>
                        <a:pt x="305372" y="405479"/>
                      </a:lnTo>
                      <a:lnTo>
                        <a:pt x="292989" y="405479"/>
                      </a:lnTo>
                      <a:cubicBezTo>
                        <a:pt x="291656" y="404717"/>
                        <a:pt x="289084" y="399383"/>
                        <a:pt x="284512" y="397097"/>
                      </a:cubicBezTo>
                      <a:lnTo>
                        <a:pt x="284512" y="371951"/>
                      </a:lnTo>
                      <a:cubicBezTo>
                        <a:pt x="288703" y="374809"/>
                        <a:pt x="292989" y="377571"/>
                        <a:pt x="297085" y="380333"/>
                      </a:cubicBezTo>
                      <a:cubicBezTo>
                        <a:pt x="299561" y="374047"/>
                        <a:pt x="300419" y="373666"/>
                        <a:pt x="301276" y="363760"/>
                      </a:cubicBezTo>
                      <a:lnTo>
                        <a:pt x="309563" y="363760"/>
                      </a:lnTo>
                      <a:lnTo>
                        <a:pt x="309563" y="351187"/>
                      </a:lnTo>
                      <a:lnTo>
                        <a:pt x="301276" y="351187"/>
                      </a:lnTo>
                      <a:lnTo>
                        <a:pt x="301276" y="342805"/>
                      </a:lnTo>
                      <a:cubicBezTo>
                        <a:pt x="297085" y="341471"/>
                        <a:pt x="292989" y="340042"/>
                        <a:pt x="288703" y="338614"/>
                      </a:cubicBezTo>
                      <a:lnTo>
                        <a:pt x="288703" y="342805"/>
                      </a:lnTo>
                      <a:cubicBezTo>
                        <a:pt x="283178" y="344234"/>
                        <a:pt x="277559" y="345662"/>
                        <a:pt x="271939" y="346996"/>
                      </a:cubicBezTo>
                      <a:cubicBezTo>
                        <a:pt x="270605" y="344234"/>
                        <a:pt x="269177" y="341471"/>
                        <a:pt x="267748" y="338614"/>
                      </a:cubicBezTo>
                      <a:cubicBezTo>
                        <a:pt x="250317" y="332327"/>
                        <a:pt x="242506" y="349187"/>
                        <a:pt x="230124" y="338614"/>
                      </a:cubicBezTo>
                      <a:lnTo>
                        <a:pt x="221837" y="338614"/>
                      </a:lnTo>
                      <a:lnTo>
                        <a:pt x="221837" y="334518"/>
                      </a:lnTo>
                      <a:lnTo>
                        <a:pt x="238506" y="334518"/>
                      </a:lnTo>
                      <a:cubicBezTo>
                        <a:pt x="235172" y="329089"/>
                        <a:pt x="235744" y="329660"/>
                        <a:pt x="230124" y="326136"/>
                      </a:cubicBezTo>
                      <a:lnTo>
                        <a:pt x="230124" y="322040"/>
                      </a:lnTo>
                      <a:lnTo>
                        <a:pt x="251079" y="322040"/>
                      </a:lnTo>
                      <a:cubicBezTo>
                        <a:pt x="250793" y="308134"/>
                        <a:pt x="248793" y="303086"/>
                        <a:pt x="246983" y="292703"/>
                      </a:cubicBezTo>
                      <a:lnTo>
                        <a:pt x="238601" y="292703"/>
                      </a:lnTo>
                      <a:lnTo>
                        <a:pt x="238601" y="305276"/>
                      </a:lnTo>
                      <a:lnTo>
                        <a:pt x="226123" y="305276"/>
                      </a:lnTo>
                      <a:lnTo>
                        <a:pt x="226123" y="301180"/>
                      </a:lnTo>
                      <a:cubicBezTo>
                        <a:pt x="207740" y="304133"/>
                        <a:pt x="217075" y="299275"/>
                        <a:pt x="217742" y="317849"/>
                      </a:cubicBezTo>
                      <a:cubicBezTo>
                        <a:pt x="213646" y="319278"/>
                        <a:pt x="209360" y="320707"/>
                        <a:pt x="205264" y="322040"/>
                      </a:cubicBezTo>
                      <a:lnTo>
                        <a:pt x="205264" y="334518"/>
                      </a:lnTo>
                      <a:cubicBezTo>
                        <a:pt x="213551" y="337090"/>
                        <a:pt x="208883" y="333946"/>
                        <a:pt x="213646" y="338614"/>
                      </a:cubicBezTo>
                      <a:lnTo>
                        <a:pt x="217742" y="338614"/>
                      </a:lnTo>
                      <a:cubicBezTo>
                        <a:pt x="216408" y="342805"/>
                        <a:pt x="214979" y="346996"/>
                        <a:pt x="213646" y="351187"/>
                      </a:cubicBezTo>
                      <a:cubicBezTo>
                        <a:pt x="216408" y="352616"/>
                        <a:pt x="219075" y="353949"/>
                        <a:pt x="221932" y="355378"/>
                      </a:cubicBezTo>
                      <a:cubicBezTo>
                        <a:pt x="223266" y="360902"/>
                        <a:pt x="224695" y="366427"/>
                        <a:pt x="226123" y="371951"/>
                      </a:cubicBezTo>
                      <a:cubicBezTo>
                        <a:pt x="203549" y="370904"/>
                        <a:pt x="212693" y="368999"/>
                        <a:pt x="201073" y="359474"/>
                      </a:cubicBezTo>
                      <a:cubicBezTo>
                        <a:pt x="197453" y="354806"/>
                        <a:pt x="201644" y="358807"/>
                        <a:pt x="196882" y="355283"/>
                      </a:cubicBezTo>
                      <a:lnTo>
                        <a:pt x="196882" y="363664"/>
                      </a:lnTo>
                      <a:lnTo>
                        <a:pt x="184404" y="363664"/>
                      </a:lnTo>
                      <a:cubicBezTo>
                        <a:pt x="186881" y="373380"/>
                        <a:pt x="188214" y="373571"/>
                        <a:pt x="192691" y="380238"/>
                      </a:cubicBezTo>
                      <a:lnTo>
                        <a:pt x="196882" y="380238"/>
                      </a:lnTo>
                      <a:lnTo>
                        <a:pt x="196882" y="401193"/>
                      </a:lnTo>
                      <a:cubicBezTo>
                        <a:pt x="199739" y="402622"/>
                        <a:pt x="202502" y="404050"/>
                        <a:pt x="205264" y="405384"/>
                      </a:cubicBezTo>
                      <a:lnTo>
                        <a:pt x="205264" y="413766"/>
                      </a:lnTo>
                      <a:lnTo>
                        <a:pt x="209360" y="413766"/>
                      </a:lnTo>
                      <a:cubicBezTo>
                        <a:pt x="208026" y="429101"/>
                        <a:pt x="206597" y="444341"/>
                        <a:pt x="205264" y="459676"/>
                      </a:cubicBezTo>
                      <a:lnTo>
                        <a:pt x="209360" y="459676"/>
                      </a:lnTo>
                      <a:lnTo>
                        <a:pt x="209360" y="463867"/>
                      </a:lnTo>
                      <a:lnTo>
                        <a:pt x="221932" y="463867"/>
                      </a:lnTo>
                      <a:lnTo>
                        <a:pt x="221932" y="442913"/>
                      </a:lnTo>
                      <a:lnTo>
                        <a:pt x="251079" y="442913"/>
                      </a:lnTo>
                      <a:lnTo>
                        <a:pt x="251079" y="447199"/>
                      </a:lnTo>
                      <a:cubicBezTo>
                        <a:pt x="268700" y="446246"/>
                        <a:pt x="272225" y="443960"/>
                        <a:pt x="276225" y="430435"/>
                      </a:cubicBezTo>
                      <a:lnTo>
                        <a:pt x="276225" y="417862"/>
                      </a:lnTo>
                      <a:cubicBezTo>
                        <a:pt x="278987" y="416528"/>
                        <a:pt x="281750" y="415195"/>
                        <a:pt x="284512" y="413766"/>
                      </a:cubicBezTo>
                      <a:cubicBezTo>
                        <a:pt x="289751" y="411194"/>
                        <a:pt x="282797" y="408622"/>
                        <a:pt x="288703" y="409575"/>
                      </a:cubicBezTo>
                      <a:lnTo>
                        <a:pt x="288703" y="413766"/>
                      </a:lnTo>
                      <a:cubicBezTo>
                        <a:pt x="292894" y="415195"/>
                        <a:pt x="297085" y="416624"/>
                        <a:pt x="301276" y="417862"/>
                      </a:cubicBezTo>
                      <a:lnTo>
                        <a:pt x="301276" y="442913"/>
                      </a:lnTo>
                      <a:lnTo>
                        <a:pt x="297085" y="442913"/>
                      </a:lnTo>
                      <a:cubicBezTo>
                        <a:pt x="301943" y="483584"/>
                        <a:pt x="332708" y="456629"/>
                        <a:pt x="363855" y="468059"/>
                      </a:cubicBezTo>
                      <a:lnTo>
                        <a:pt x="363855" y="472250"/>
                      </a:lnTo>
                      <a:lnTo>
                        <a:pt x="372237" y="472250"/>
                      </a:lnTo>
                      <a:lnTo>
                        <a:pt x="372237" y="476345"/>
                      </a:lnTo>
                      <a:lnTo>
                        <a:pt x="384810" y="476345"/>
                      </a:lnTo>
                      <a:lnTo>
                        <a:pt x="384810" y="480536"/>
                      </a:lnTo>
                      <a:lnTo>
                        <a:pt x="393192" y="480536"/>
                      </a:lnTo>
                      <a:lnTo>
                        <a:pt x="393192" y="484632"/>
                      </a:lnTo>
                      <a:cubicBezTo>
                        <a:pt x="397288" y="486061"/>
                        <a:pt x="401479" y="487489"/>
                        <a:pt x="405575" y="488918"/>
                      </a:cubicBezTo>
                      <a:cubicBezTo>
                        <a:pt x="407003" y="497205"/>
                        <a:pt x="408432" y="505587"/>
                        <a:pt x="409765" y="513969"/>
                      </a:cubicBezTo>
                      <a:lnTo>
                        <a:pt x="413957" y="513969"/>
                      </a:lnTo>
                      <a:lnTo>
                        <a:pt x="413957" y="551593"/>
                      </a:lnTo>
                      <a:cubicBezTo>
                        <a:pt x="411099" y="553022"/>
                        <a:pt x="408432" y="554355"/>
                        <a:pt x="405575" y="555784"/>
                      </a:cubicBezTo>
                      <a:lnTo>
                        <a:pt x="405575" y="564071"/>
                      </a:lnTo>
                      <a:cubicBezTo>
                        <a:pt x="400145" y="568262"/>
                        <a:pt x="394526" y="572453"/>
                        <a:pt x="388906" y="576548"/>
                      </a:cubicBezTo>
                      <a:cubicBezTo>
                        <a:pt x="387477" y="579310"/>
                        <a:pt x="386144" y="582073"/>
                        <a:pt x="384715" y="584930"/>
                      </a:cubicBezTo>
                      <a:lnTo>
                        <a:pt x="376333" y="584930"/>
                      </a:lnTo>
                      <a:cubicBezTo>
                        <a:pt x="373475" y="589121"/>
                        <a:pt x="370808" y="593312"/>
                        <a:pt x="367856" y="597503"/>
                      </a:cubicBezTo>
                      <a:lnTo>
                        <a:pt x="355378" y="597503"/>
                      </a:lnTo>
                      <a:cubicBezTo>
                        <a:pt x="354140" y="600266"/>
                        <a:pt x="352615" y="603028"/>
                        <a:pt x="351187" y="605885"/>
                      </a:cubicBezTo>
                      <a:cubicBezTo>
                        <a:pt x="345757" y="607219"/>
                        <a:pt x="340138" y="608552"/>
                        <a:pt x="334518" y="610076"/>
                      </a:cubicBezTo>
                      <a:cubicBezTo>
                        <a:pt x="331375" y="621887"/>
                        <a:pt x="327089" y="621983"/>
                        <a:pt x="321945" y="630841"/>
                      </a:cubicBezTo>
                      <a:cubicBezTo>
                        <a:pt x="295561" y="632174"/>
                        <a:pt x="269081" y="633603"/>
                        <a:pt x="242602" y="635127"/>
                      </a:cubicBezTo>
                      <a:cubicBezTo>
                        <a:pt x="227743" y="631126"/>
                        <a:pt x="190881" y="619982"/>
                        <a:pt x="167354" y="626650"/>
                      </a:cubicBezTo>
                      <a:cubicBezTo>
                        <a:pt x="150686" y="632270"/>
                        <a:pt x="134112" y="637889"/>
                        <a:pt x="117253" y="643414"/>
                      </a:cubicBezTo>
                      <a:cubicBezTo>
                        <a:pt x="115919" y="646081"/>
                        <a:pt x="114395" y="648938"/>
                        <a:pt x="112967" y="651796"/>
                      </a:cubicBezTo>
                      <a:lnTo>
                        <a:pt x="104775" y="651796"/>
                      </a:lnTo>
                      <a:lnTo>
                        <a:pt x="104775" y="655892"/>
                      </a:lnTo>
                      <a:cubicBezTo>
                        <a:pt x="96393" y="658654"/>
                        <a:pt x="88011" y="661511"/>
                        <a:pt x="79629" y="664274"/>
                      </a:cubicBezTo>
                      <a:cubicBezTo>
                        <a:pt x="66389" y="673513"/>
                        <a:pt x="51626" y="643985"/>
                        <a:pt x="58674" y="622554"/>
                      </a:cubicBezTo>
                      <a:lnTo>
                        <a:pt x="62960" y="622554"/>
                      </a:lnTo>
                      <a:lnTo>
                        <a:pt x="62960" y="610076"/>
                      </a:lnTo>
                      <a:lnTo>
                        <a:pt x="67056" y="610076"/>
                      </a:lnTo>
                      <a:lnTo>
                        <a:pt x="67056" y="601694"/>
                      </a:lnTo>
                      <a:lnTo>
                        <a:pt x="71247" y="601694"/>
                      </a:lnTo>
                      <a:lnTo>
                        <a:pt x="71247" y="589121"/>
                      </a:lnTo>
                      <a:lnTo>
                        <a:pt x="75438" y="589121"/>
                      </a:lnTo>
                      <a:lnTo>
                        <a:pt x="75438" y="568262"/>
                      </a:lnTo>
                      <a:lnTo>
                        <a:pt x="79629" y="568262"/>
                      </a:lnTo>
                      <a:lnTo>
                        <a:pt x="79629" y="543211"/>
                      </a:lnTo>
                      <a:lnTo>
                        <a:pt x="83820" y="543211"/>
                      </a:lnTo>
                      <a:cubicBezTo>
                        <a:pt x="92773" y="511207"/>
                        <a:pt x="78200" y="435864"/>
                        <a:pt x="75533" y="426244"/>
                      </a:cubicBezTo>
                      <a:lnTo>
                        <a:pt x="75533" y="401193"/>
                      </a:lnTo>
                      <a:cubicBezTo>
                        <a:pt x="68580" y="378619"/>
                        <a:pt x="74200" y="369380"/>
                        <a:pt x="92297" y="359474"/>
                      </a:cubicBezTo>
                      <a:lnTo>
                        <a:pt x="92297" y="355283"/>
                      </a:lnTo>
                      <a:cubicBezTo>
                        <a:pt x="79915" y="358521"/>
                        <a:pt x="82010" y="362045"/>
                        <a:pt x="67151" y="363664"/>
                      </a:cubicBezTo>
                      <a:lnTo>
                        <a:pt x="67151" y="355283"/>
                      </a:lnTo>
                      <a:cubicBezTo>
                        <a:pt x="72771" y="353854"/>
                        <a:pt x="78296" y="352520"/>
                        <a:pt x="83820" y="351092"/>
                      </a:cubicBezTo>
                      <a:cubicBezTo>
                        <a:pt x="85249" y="348234"/>
                        <a:pt x="86677" y="345567"/>
                        <a:pt x="88011" y="342709"/>
                      </a:cubicBezTo>
                      <a:lnTo>
                        <a:pt x="100489" y="342709"/>
                      </a:lnTo>
                      <a:lnTo>
                        <a:pt x="100489" y="338518"/>
                      </a:lnTo>
                      <a:lnTo>
                        <a:pt x="104680" y="338518"/>
                      </a:lnTo>
                      <a:cubicBezTo>
                        <a:pt x="100870" y="344996"/>
                        <a:pt x="98679" y="347377"/>
                        <a:pt x="92107" y="351092"/>
                      </a:cubicBezTo>
                      <a:lnTo>
                        <a:pt x="92107" y="355283"/>
                      </a:lnTo>
                      <a:cubicBezTo>
                        <a:pt x="111252" y="350901"/>
                        <a:pt x="123730" y="338614"/>
                        <a:pt x="142208" y="334328"/>
                      </a:cubicBezTo>
                      <a:lnTo>
                        <a:pt x="142208" y="325946"/>
                      </a:lnTo>
                      <a:lnTo>
                        <a:pt x="150495" y="325946"/>
                      </a:lnTo>
                      <a:lnTo>
                        <a:pt x="150495" y="321850"/>
                      </a:lnTo>
                      <a:cubicBezTo>
                        <a:pt x="159448" y="319754"/>
                        <a:pt x="163068" y="325946"/>
                        <a:pt x="163068" y="325946"/>
                      </a:cubicBezTo>
                      <a:cubicBezTo>
                        <a:pt x="176022" y="328993"/>
                        <a:pt x="183071" y="323469"/>
                        <a:pt x="192310" y="321850"/>
                      </a:cubicBezTo>
                      <a:lnTo>
                        <a:pt x="192310" y="309372"/>
                      </a:lnTo>
                      <a:lnTo>
                        <a:pt x="175546" y="309372"/>
                      </a:lnTo>
                      <a:lnTo>
                        <a:pt x="175546" y="296799"/>
                      </a:lnTo>
                      <a:cubicBezTo>
                        <a:pt x="180880" y="292417"/>
                        <a:pt x="180023" y="289369"/>
                        <a:pt x="184023" y="284226"/>
                      </a:cubicBezTo>
                      <a:lnTo>
                        <a:pt x="188214" y="284226"/>
                      </a:lnTo>
                      <a:lnTo>
                        <a:pt x="188214" y="275844"/>
                      </a:lnTo>
                      <a:cubicBezTo>
                        <a:pt x="206216" y="260604"/>
                        <a:pt x="224314" y="245364"/>
                        <a:pt x="242411" y="229934"/>
                      </a:cubicBezTo>
                      <a:lnTo>
                        <a:pt x="242411" y="217456"/>
                      </a:lnTo>
                      <a:cubicBezTo>
                        <a:pt x="231743" y="220504"/>
                        <a:pt x="228695" y="223838"/>
                        <a:pt x="221552" y="229934"/>
                      </a:cubicBezTo>
                      <a:lnTo>
                        <a:pt x="221552" y="234125"/>
                      </a:lnTo>
                      <a:cubicBezTo>
                        <a:pt x="217361" y="235458"/>
                        <a:pt x="213265" y="236887"/>
                        <a:pt x="208979" y="238315"/>
                      </a:cubicBezTo>
                      <a:lnTo>
                        <a:pt x="208979" y="246602"/>
                      </a:lnTo>
                      <a:lnTo>
                        <a:pt x="204883" y="246602"/>
                      </a:lnTo>
                      <a:cubicBezTo>
                        <a:pt x="202121" y="250793"/>
                        <a:pt x="199358" y="254984"/>
                        <a:pt x="196501" y="259175"/>
                      </a:cubicBezTo>
                      <a:lnTo>
                        <a:pt x="188214" y="259175"/>
                      </a:lnTo>
                      <a:cubicBezTo>
                        <a:pt x="184023" y="264700"/>
                        <a:pt x="179832" y="270319"/>
                        <a:pt x="175546" y="275749"/>
                      </a:cubicBezTo>
                      <a:lnTo>
                        <a:pt x="171450" y="275749"/>
                      </a:lnTo>
                      <a:lnTo>
                        <a:pt x="171450" y="284131"/>
                      </a:lnTo>
                      <a:cubicBezTo>
                        <a:pt x="168688" y="285559"/>
                        <a:pt x="165830" y="286988"/>
                        <a:pt x="163068" y="288417"/>
                      </a:cubicBezTo>
                      <a:lnTo>
                        <a:pt x="163068" y="296799"/>
                      </a:lnTo>
                      <a:lnTo>
                        <a:pt x="158877" y="296799"/>
                      </a:lnTo>
                      <a:lnTo>
                        <a:pt x="158877" y="305086"/>
                      </a:lnTo>
                      <a:cubicBezTo>
                        <a:pt x="154781" y="306515"/>
                        <a:pt x="150495" y="307943"/>
                        <a:pt x="146399" y="309277"/>
                      </a:cubicBezTo>
                      <a:cubicBezTo>
                        <a:pt x="144875" y="312039"/>
                        <a:pt x="143542" y="314801"/>
                        <a:pt x="142208" y="317563"/>
                      </a:cubicBezTo>
                      <a:lnTo>
                        <a:pt x="129635" y="317563"/>
                      </a:lnTo>
                      <a:cubicBezTo>
                        <a:pt x="110871" y="325374"/>
                        <a:pt x="85439" y="340424"/>
                        <a:pt x="62865" y="342614"/>
                      </a:cubicBezTo>
                      <a:cubicBezTo>
                        <a:pt x="62865" y="325660"/>
                        <a:pt x="60198" y="303371"/>
                        <a:pt x="66961" y="292417"/>
                      </a:cubicBezTo>
                      <a:cubicBezTo>
                        <a:pt x="71152" y="289750"/>
                        <a:pt x="75343" y="286893"/>
                        <a:pt x="79439" y="284036"/>
                      </a:cubicBezTo>
                      <a:lnTo>
                        <a:pt x="79439" y="275654"/>
                      </a:lnTo>
                      <a:lnTo>
                        <a:pt x="83630" y="275654"/>
                      </a:lnTo>
                      <a:lnTo>
                        <a:pt x="83630" y="271653"/>
                      </a:lnTo>
                      <a:lnTo>
                        <a:pt x="79439" y="271653"/>
                      </a:lnTo>
                      <a:cubicBezTo>
                        <a:pt x="78105" y="260413"/>
                        <a:pt x="76772" y="249365"/>
                        <a:pt x="75248" y="238220"/>
                      </a:cubicBezTo>
                      <a:lnTo>
                        <a:pt x="66866" y="238220"/>
                      </a:lnTo>
                      <a:cubicBezTo>
                        <a:pt x="64484" y="215455"/>
                        <a:pt x="54959" y="218027"/>
                        <a:pt x="50197" y="204788"/>
                      </a:cubicBezTo>
                      <a:lnTo>
                        <a:pt x="50197" y="112871"/>
                      </a:lnTo>
                      <a:lnTo>
                        <a:pt x="54388" y="112871"/>
                      </a:lnTo>
                      <a:lnTo>
                        <a:pt x="54388" y="100298"/>
                      </a:lnTo>
                      <a:cubicBezTo>
                        <a:pt x="57055" y="98965"/>
                        <a:pt x="59912" y="97536"/>
                        <a:pt x="62770" y="96107"/>
                      </a:cubicBezTo>
                      <a:lnTo>
                        <a:pt x="62770" y="83534"/>
                      </a:lnTo>
                      <a:lnTo>
                        <a:pt x="66866" y="83534"/>
                      </a:lnTo>
                      <a:cubicBezTo>
                        <a:pt x="74771" y="58960"/>
                        <a:pt x="52483" y="29146"/>
                        <a:pt x="37624" y="25146"/>
                      </a:cubicBezTo>
                      <a:cubicBezTo>
                        <a:pt x="36290" y="16764"/>
                        <a:pt x="34862" y="8382"/>
                        <a:pt x="33433" y="0"/>
                      </a:cubicBezTo>
                      <a:lnTo>
                        <a:pt x="20860" y="0"/>
                      </a:lnTo>
                      <a:lnTo>
                        <a:pt x="20860" y="16669"/>
                      </a:lnTo>
                      <a:cubicBezTo>
                        <a:pt x="9525" y="13811"/>
                        <a:pt x="11430" y="11049"/>
                        <a:pt x="0" y="8287"/>
                      </a:cubicBezTo>
                      <a:lnTo>
                        <a:pt x="0" y="54292"/>
                      </a:lnTo>
                      <a:cubicBezTo>
                        <a:pt x="9716" y="52102"/>
                        <a:pt x="10001" y="50578"/>
                        <a:pt x="16574" y="45910"/>
                      </a:cubicBezTo>
                      <a:lnTo>
                        <a:pt x="16574" y="41719"/>
                      </a:lnTo>
                      <a:lnTo>
                        <a:pt x="20860" y="41719"/>
                      </a:lnTo>
                      <a:lnTo>
                        <a:pt x="20860" y="45910"/>
                      </a:lnTo>
                      <a:cubicBezTo>
                        <a:pt x="33338" y="45148"/>
                        <a:pt x="30671" y="38862"/>
                        <a:pt x="37624" y="33242"/>
                      </a:cubicBezTo>
                      <a:cubicBezTo>
                        <a:pt x="38957" y="37433"/>
                        <a:pt x="40481" y="41719"/>
                        <a:pt x="41815" y="45910"/>
                      </a:cubicBezTo>
                      <a:lnTo>
                        <a:pt x="46006" y="45910"/>
                      </a:lnTo>
                      <a:lnTo>
                        <a:pt x="46006" y="79343"/>
                      </a:lnTo>
                      <a:lnTo>
                        <a:pt x="41815" y="79343"/>
                      </a:lnTo>
                      <a:lnTo>
                        <a:pt x="41815" y="100108"/>
                      </a:lnTo>
                      <a:lnTo>
                        <a:pt x="37624" y="100108"/>
                      </a:lnTo>
                      <a:lnTo>
                        <a:pt x="37624" y="121063"/>
                      </a:lnTo>
                      <a:lnTo>
                        <a:pt x="33433" y="121063"/>
                      </a:lnTo>
                      <a:cubicBezTo>
                        <a:pt x="34862" y="125254"/>
                        <a:pt x="36195" y="129350"/>
                        <a:pt x="37624" y="133445"/>
                      </a:cubicBezTo>
                      <a:cubicBezTo>
                        <a:pt x="37529" y="134302"/>
                        <a:pt x="32004" y="134779"/>
                        <a:pt x="33433" y="141827"/>
                      </a:cubicBezTo>
                      <a:lnTo>
                        <a:pt x="37624" y="141827"/>
                      </a:lnTo>
                      <a:cubicBezTo>
                        <a:pt x="36290" y="159925"/>
                        <a:pt x="34862" y="178022"/>
                        <a:pt x="33433" y="196120"/>
                      </a:cubicBezTo>
                      <a:lnTo>
                        <a:pt x="37624" y="196120"/>
                      </a:lnTo>
                      <a:lnTo>
                        <a:pt x="37624" y="208598"/>
                      </a:lnTo>
                      <a:lnTo>
                        <a:pt x="41815" y="208598"/>
                      </a:lnTo>
                      <a:lnTo>
                        <a:pt x="41815" y="216979"/>
                      </a:lnTo>
                      <a:lnTo>
                        <a:pt x="46006" y="216979"/>
                      </a:lnTo>
                      <a:lnTo>
                        <a:pt x="46006" y="233648"/>
                      </a:lnTo>
                      <a:cubicBezTo>
                        <a:pt x="48768" y="234982"/>
                        <a:pt x="51530" y="236411"/>
                        <a:pt x="54388" y="237839"/>
                      </a:cubicBezTo>
                      <a:lnTo>
                        <a:pt x="54388" y="250317"/>
                      </a:lnTo>
                      <a:lnTo>
                        <a:pt x="58483" y="250317"/>
                      </a:lnTo>
                      <a:cubicBezTo>
                        <a:pt x="64294" y="268129"/>
                        <a:pt x="53150" y="283178"/>
                        <a:pt x="50197" y="292036"/>
                      </a:cubicBezTo>
                      <a:lnTo>
                        <a:pt x="50197" y="308800"/>
                      </a:lnTo>
                      <a:cubicBezTo>
                        <a:pt x="48673" y="314516"/>
                        <a:pt x="45149" y="307086"/>
                        <a:pt x="46006" y="312992"/>
                      </a:cubicBezTo>
                      <a:lnTo>
                        <a:pt x="50197" y="312992"/>
                      </a:lnTo>
                      <a:cubicBezTo>
                        <a:pt x="51530" y="324136"/>
                        <a:pt x="52959" y="335185"/>
                        <a:pt x="54388" y="346329"/>
                      </a:cubicBezTo>
                      <a:lnTo>
                        <a:pt x="58483" y="346329"/>
                      </a:lnTo>
                      <a:lnTo>
                        <a:pt x="58483" y="354711"/>
                      </a:lnTo>
                      <a:lnTo>
                        <a:pt x="62770" y="354711"/>
                      </a:lnTo>
                      <a:cubicBezTo>
                        <a:pt x="62103" y="360426"/>
                        <a:pt x="55531" y="368713"/>
                        <a:pt x="58483" y="379667"/>
                      </a:cubicBezTo>
                      <a:lnTo>
                        <a:pt x="62770" y="379667"/>
                      </a:lnTo>
                      <a:lnTo>
                        <a:pt x="62770" y="404813"/>
                      </a:lnTo>
                      <a:lnTo>
                        <a:pt x="58483" y="404813"/>
                      </a:lnTo>
                      <a:lnTo>
                        <a:pt x="58483" y="409004"/>
                      </a:lnTo>
                      <a:lnTo>
                        <a:pt x="62770" y="409004"/>
                      </a:lnTo>
                      <a:cubicBezTo>
                        <a:pt x="61341" y="421481"/>
                        <a:pt x="60008" y="434150"/>
                        <a:pt x="58483" y="446627"/>
                      </a:cubicBezTo>
                      <a:lnTo>
                        <a:pt x="62770" y="446627"/>
                      </a:lnTo>
                      <a:lnTo>
                        <a:pt x="62770" y="500920"/>
                      </a:lnTo>
                      <a:lnTo>
                        <a:pt x="66866" y="500920"/>
                      </a:lnTo>
                      <a:lnTo>
                        <a:pt x="66866" y="517588"/>
                      </a:lnTo>
                      <a:lnTo>
                        <a:pt x="62770" y="517588"/>
                      </a:lnTo>
                      <a:lnTo>
                        <a:pt x="62770" y="555212"/>
                      </a:lnTo>
                      <a:lnTo>
                        <a:pt x="58483" y="555212"/>
                      </a:lnTo>
                      <a:lnTo>
                        <a:pt x="58483" y="567690"/>
                      </a:lnTo>
                      <a:lnTo>
                        <a:pt x="54388" y="567690"/>
                      </a:lnTo>
                      <a:cubicBezTo>
                        <a:pt x="52959" y="582930"/>
                        <a:pt x="51530" y="598360"/>
                        <a:pt x="50197" y="613505"/>
                      </a:cubicBezTo>
                      <a:lnTo>
                        <a:pt x="46006" y="613505"/>
                      </a:lnTo>
                      <a:lnTo>
                        <a:pt x="46006" y="601123"/>
                      </a:lnTo>
                      <a:cubicBezTo>
                        <a:pt x="37624" y="603599"/>
                        <a:pt x="42386" y="600551"/>
                        <a:pt x="37624" y="605314"/>
                      </a:cubicBezTo>
                      <a:cubicBezTo>
                        <a:pt x="25051" y="617696"/>
                        <a:pt x="28575" y="655701"/>
                        <a:pt x="29242" y="680466"/>
                      </a:cubicBezTo>
                      <a:cubicBezTo>
                        <a:pt x="46482" y="681609"/>
                        <a:pt x="57245" y="695039"/>
                        <a:pt x="75152" y="688753"/>
                      </a:cubicBezTo>
                      <a:lnTo>
                        <a:pt x="75152" y="684657"/>
                      </a:lnTo>
                      <a:cubicBezTo>
                        <a:pt x="80677" y="683228"/>
                        <a:pt x="86297" y="681895"/>
                        <a:pt x="91916" y="680466"/>
                      </a:cubicBezTo>
                      <a:lnTo>
                        <a:pt x="91916" y="676180"/>
                      </a:lnTo>
                      <a:lnTo>
                        <a:pt x="100203" y="676180"/>
                      </a:lnTo>
                      <a:cubicBezTo>
                        <a:pt x="103061" y="672084"/>
                        <a:pt x="105823" y="667798"/>
                        <a:pt x="108585" y="663702"/>
                      </a:cubicBezTo>
                      <a:lnTo>
                        <a:pt x="121158" y="663702"/>
                      </a:lnTo>
                      <a:lnTo>
                        <a:pt x="121158" y="659511"/>
                      </a:lnTo>
                      <a:lnTo>
                        <a:pt x="129540" y="659511"/>
                      </a:lnTo>
                      <a:lnTo>
                        <a:pt x="129540" y="655320"/>
                      </a:lnTo>
                      <a:lnTo>
                        <a:pt x="137922" y="655320"/>
                      </a:lnTo>
                      <a:cubicBezTo>
                        <a:pt x="139256" y="652653"/>
                        <a:pt x="140684" y="649796"/>
                        <a:pt x="142113" y="647033"/>
                      </a:cubicBezTo>
                      <a:cubicBezTo>
                        <a:pt x="155924" y="645509"/>
                        <a:pt x="169926" y="644176"/>
                        <a:pt x="183832" y="642842"/>
                      </a:cubicBezTo>
                      <a:lnTo>
                        <a:pt x="183832" y="638651"/>
                      </a:lnTo>
                      <a:cubicBezTo>
                        <a:pt x="189643" y="638366"/>
                        <a:pt x="182118" y="641890"/>
                        <a:pt x="188023" y="642842"/>
                      </a:cubicBezTo>
                      <a:lnTo>
                        <a:pt x="233934" y="642842"/>
                      </a:lnTo>
                      <a:lnTo>
                        <a:pt x="233934" y="647033"/>
                      </a:lnTo>
                      <a:lnTo>
                        <a:pt x="321659" y="647033"/>
                      </a:lnTo>
                      <a:lnTo>
                        <a:pt x="321659" y="642842"/>
                      </a:lnTo>
                      <a:lnTo>
                        <a:pt x="330041" y="642842"/>
                      </a:lnTo>
                      <a:cubicBezTo>
                        <a:pt x="331470" y="640080"/>
                        <a:pt x="332899" y="637318"/>
                        <a:pt x="334232" y="634555"/>
                      </a:cubicBezTo>
                      <a:cubicBezTo>
                        <a:pt x="345091" y="626745"/>
                        <a:pt x="341757" y="639032"/>
                        <a:pt x="346710" y="621983"/>
                      </a:cubicBezTo>
                      <a:lnTo>
                        <a:pt x="354997" y="621983"/>
                      </a:lnTo>
                      <a:lnTo>
                        <a:pt x="354997" y="613601"/>
                      </a:lnTo>
                      <a:cubicBezTo>
                        <a:pt x="359188" y="612267"/>
                        <a:pt x="363379" y="610934"/>
                        <a:pt x="367475" y="609600"/>
                      </a:cubicBezTo>
                      <a:cubicBezTo>
                        <a:pt x="368808" y="606743"/>
                        <a:pt x="370332" y="603980"/>
                        <a:pt x="371665" y="601218"/>
                      </a:cubicBezTo>
                      <a:lnTo>
                        <a:pt x="380048" y="601218"/>
                      </a:lnTo>
                      <a:lnTo>
                        <a:pt x="380048" y="597027"/>
                      </a:lnTo>
                      <a:lnTo>
                        <a:pt x="388430" y="597027"/>
                      </a:lnTo>
                      <a:lnTo>
                        <a:pt x="388430" y="592836"/>
                      </a:lnTo>
                      <a:lnTo>
                        <a:pt x="396716" y="592836"/>
                      </a:lnTo>
                      <a:cubicBezTo>
                        <a:pt x="398717" y="591312"/>
                        <a:pt x="411671" y="570833"/>
                        <a:pt x="413480" y="567785"/>
                      </a:cubicBezTo>
                      <a:lnTo>
                        <a:pt x="417671" y="567785"/>
                      </a:lnTo>
                      <a:cubicBezTo>
                        <a:pt x="411385" y="594646"/>
                        <a:pt x="386620" y="597408"/>
                        <a:pt x="380048" y="622078"/>
                      </a:cubicBezTo>
                      <a:lnTo>
                        <a:pt x="354902" y="622078"/>
                      </a:lnTo>
                      <a:cubicBezTo>
                        <a:pt x="353663" y="626174"/>
                        <a:pt x="352139" y="630460"/>
                        <a:pt x="350711" y="634651"/>
                      </a:cubicBezTo>
                      <a:cubicBezTo>
                        <a:pt x="340995" y="641509"/>
                        <a:pt x="331280" y="648557"/>
                        <a:pt x="321469" y="655415"/>
                      </a:cubicBezTo>
                      <a:lnTo>
                        <a:pt x="313087" y="655415"/>
                      </a:lnTo>
                      <a:lnTo>
                        <a:pt x="313087" y="659606"/>
                      </a:lnTo>
                      <a:cubicBezTo>
                        <a:pt x="295085" y="658178"/>
                        <a:pt x="276892" y="656749"/>
                        <a:pt x="258794" y="655415"/>
                      </a:cubicBezTo>
                      <a:lnTo>
                        <a:pt x="258794" y="651320"/>
                      </a:lnTo>
                      <a:cubicBezTo>
                        <a:pt x="251841" y="649986"/>
                        <a:pt x="251460" y="655225"/>
                        <a:pt x="250412" y="655415"/>
                      </a:cubicBezTo>
                      <a:lnTo>
                        <a:pt x="225361" y="655415"/>
                      </a:lnTo>
                      <a:cubicBezTo>
                        <a:pt x="219551" y="654463"/>
                        <a:pt x="226981" y="652843"/>
                        <a:pt x="221171" y="651320"/>
                      </a:cubicBezTo>
                      <a:lnTo>
                        <a:pt x="191929" y="651320"/>
                      </a:lnTo>
                      <a:lnTo>
                        <a:pt x="191929" y="655415"/>
                      </a:lnTo>
                      <a:lnTo>
                        <a:pt x="171069" y="655415"/>
                      </a:lnTo>
                      <a:lnTo>
                        <a:pt x="171069" y="659606"/>
                      </a:lnTo>
                      <a:cubicBezTo>
                        <a:pt x="162687" y="662368"/>
                        <a:pt x="154400" y="665131"/>
                        <a:pt x="146018" y="667893"/>
                      </a:cubicBezTo>
                      <a:lnTo>
                        <a:pt x="146018" y="672179"/>
                      </a:lnTo>
                      <a:lnTo>
                        <a:pt x="137636" y="672179"/>
                      </a:lnTo>
                      <a:cubicBezTo>
                        <a:pt x="136207" y="674942"/>
                        <a:pt x="134779" y="677704"/>
                        <a:pt x="133445" y="680561"/>
                      </a:cubicBezTo>
                      <a:lnTo>
                        <a:pt x="124968" y="680561"/>
                      </a:lnTo>
                      <a:cubicBezTo>
                        <a:pt x="115348" y="693134"/>
                        <a:pt x="105537" y="705612"/>
                        <a:pt x="95822" y="718090"/>
                      </a:cubicBezTo>
                      <a:cubicBezTo>
                        <a:pt x="83820" y="726853"/>
                        <a:pt x="79153" y="724472"/>
                        <a:pt x="70676" y="738950"/>
                      </a:cubicBezTo>
                      <a:lnTo>
                        <a:pt x="54007" y="738950"/>
                      </a:lnTo>
                      <a:cubicBezTo>
                        <a:pt x="52578" y="736187"/>
                        <a:pt x="51149" y="733425"/>
                        <a:pt x="49816" y="730568"/>
                      </a:cubicBezTo>
                      <a:lnTo>
                        <a:pt x="41434" y="730568"/>
                      </a:lnTo>
                      <a:cubicBezTo>
                        <a:pt x="37910" y="735330"/>
                        <a:pt x="42005" y="731234"/>
                        <a:pt x="37243" y="734854"/>
                      </a:cubicBezTo>
                      <a:lnTo>
                        <a:pt x="37243" y="759905"/>
                      </a:lnTo>
                      <a:cubicBezTo>
                        <a:pt x="31623" y="758476"/>
                        <a:pt x="26099" y="757142"/>
                        <a:pt x="20479" y="755713"/>
                      </a:cubicBezTo>
                      <a:cubicBezTo>
                        <a:pt x="23241" y="773811"/>
                        <a:pt x="26003" y="791909"/>
                        <a:pt x="28861" y="810006"/>
                      </a:cubicBezTo>
                      <a:lnTo>
                        <a:pt x="24670" y="810006"/>
                      </a:lnTo>
                      <a:lnTo>
                        <a:pt x="24670" y="822484"/>
                      </a:lnTo>
                      <a:lnTo>
                        <a:pt x="20574" y="822484"/>
                      </a:lnTo>
                      <a:lnTo>
                        <a:pt x="20574" y="872585"/>
                      </a:lnTo>
                      <a:lnTo>
                        <a:pt x="24670" y="872585"/>
                      </a:lnTo>
                      <a:cubicBezTo>
                        <a:pt x="26099" y="878205"/>
                        <a:pt x="27527" y="883825"/>
                        <a:pt x="28861" y="889349"/>
                      </a:cubicBezTo>
                      <a:cubicBezTo>
                        <a:pt x="31623" y="890683"/>
                        <a:pt x="34481" y="892016"/>
                        <a:pt x="37243" y="893540"/>
                      </a:cubicBezTo>
                      <a:cubicBezTo>
                        <a:pt x="36671" y="898208"/>
                        <a:pt x="29242" y="901732"/>
                        <a:pt x="33052" y="910114"/>
                      </a:cubicBezTo>
                      <a:cubicBezTo>
                        <a:pt x="37243" y="912971"/>
                        <a:pt x="41434" y="915734"/>
                        <a:pt x="45530" y="918496"/>
                      </a:cubicBezTo>
                      <a:lnTo>
                        <a:pt x="45530" y="926878"/>
                      </a:lnTo>
                      <a:cubicBezTo>
                        <a:pt x="48292" y="928306"/>
                        <a:pt x="51054" y="929640"/>
                        <a:pt x="53912" y="931069"/>
                      </a:cubicBezTo>
                      <a:cubicBezTo>
                        <a:pt x="63627" y="951167"/>
                        <a:pt x="45530" y="975646"/>
                        <a:pt x="53912" y="1002030"/>
                      </a:cubicBezTo>
                      <a:lnTo>
                        <a:pt x="58007" y="1002030"/>
                      </a:lnTo>
                      <a:cubicBezTo>
                        <a:pt x="59531" y="1010412"/>
                        <a:pt x="60865" y="1018794"/>
                        <a:pt x="62294" y="1027081"/>
                      </a:cubicBezTo>
                      <a:lnTo>
                        <a:pt x="78867" y="1027081"/>
                      </a:lnTo>
                      <a:cubicBezTo>
                        <a:pt x="77534" y="1008983"/>
                        <a:pt x="76200" y="990981"/>
                        <a:pt x="74676" y="972884"/>
                      </a:cubicBezTo>
                      <a:lnTo>
                        <a:pt x="78867" y="972884"/>
                      </a:lnTo>
                      <a:lnTo>
                        <a:pt x="78867" y="939451"/>
                      </a:lnTo>
                      <a:lnTo>
                        <a:pt x="74676" y="939451"/>
                      </a:lnTo>
                      <a:cubicBezTo>
                        <a:pt x="73343" y="933831"/>
                        <a:pt x="71914" y="928306"/>
                        <a:pt x="70485" y="922687"/>
                      </a:cubicBezTo>
                      <a:close/>
                      <a:moveTo>
                        <a:pt x="213265" y="388525"/>
                      </a:moveTo>
                      <a:lnTo>
                        <a:pt x="217361" y="388525"/>
                      </a:lnTo>
                      <a:lnTo>
                        <a:pt x="217361" y="401098"/>
                      </a:lnTo>
                      <a:lnTo>
                        <a:pt x="213265" y="401098"/>
                      </a:lnTo>
                      <a:lnTo>
                        <a:pt x="213265" y="388525"/>
                      </a:lnTo>
                      <a:close/>
                      <a:moveTo>
                        <a:pt x="225743" y="434530"/>
                      </a:moveTo>
                      <a:lnTo>
                        <a:pt x="221552" y="434530"/>
                      </a:lnTo>
                      <a:lnTo>
                        <a:pt x="221552" y="430339"/>
                      </a:lnTo>
                      <a:lnTo>
                        <a:pt x="217361" y="430339"/>
                      </a:lnTo>
                      <a:cubicBezTo>
                        <a:pt x="218694" y="427577"/>
                        <a:pt x="220123" y="424815"/>
                        <a:pt x="221552" y="421958"/>
                      </a:cubicBezTo>
                      <a:cubicBezTo>
                        <a:pt x="227552" y="427006"/>
                        <a:pt x="232601" y="426720"/>
                        <a:pt x="225743" y="434626"/>
                      </a:cubicBezTo>
                      <a:close/>
                      <a:moveTo>
                        <a:pt x="250793" y="417767"/>
                      </a:moveTo>
                      <a:lnTo>
                        <a:pt x="229838" y="417767"/>
                      </a:lnTo>
                      <a:lnTo>
                        <a:pt x="229838" y="413671"/>
                      </a:lnTo>
                      <a:cubicBezTo>
                        <a:pt x="222218" y="403098"/>
                        <a:pt x="236506" y="386143"/>
                        <a:pt x="242411" y="376047"/>
                      </a:cubicBezTo>
                      <a:lnTo>
                        <a:pt x="246602" y="376047"/>
                      </a:lnTo>
                      <a:cubicBezTo>
                        <a:pt x="243650" y="383858"/>
                        <a:pt x="242221" y="392430"/>
                        <a:pt x="242411" y="405289"/>
                      </a:cubicBezTo>
                      <a:lnTo>
                        <a:pt x="250698" y="405289"/>
                      </a:lnTo>
                      <a:lnTo>
                        <a:pt x="250698" y="417767"/>
                      </a:lnTo>
                      <a:close/>
                      <a:moveTo>
                        <a:pt x="275939" y="367570"/>
                      </a:moveTo>
                      <a:lnTo>
                        <a:pt x="254984" y="367570"/>
                      </a:lnTo>
                      <a:cubicBezTo>
                        <a:pt x="257556" y="359378"/>
                        <a:pt x="254413" y="364141"/>
                        <a:pt x="259175" y="359283"/>
                      </a:cubicBezTo>
                      <a:lnTo>
                        <a:pt x="259175" y="355092"/>
                      </a:lnTo>
                      <a:cubicBezTo>
                        <a:pt x="264700" y="357854"/>
                        <a:pt x="270319" y="360617"/>
                        <a:pt x="275939" y="363474"/>
                      </a:cubicBezTo>
                      <a:lnTo>
                        <a:pt x="275939" y="367475"/>
                      </a:lnTo>
                      <a:close/>
                      <a:moveTo>
                        <a:pt x="42005" y="868775"/>
                      </a:moveTo>
                      <a:cubicBezTo>
                        <a:pt x="39433" y="877253"/>
                        <a:pt x="42577" y="872490"/>
                        <a:pt x="37814" y="877253"/>
                      </a:cubicBezTo>
                      <a:cubicBezTo>
                        <a:pt x="34862" y="869347"/>
                        <a:pt x="29813" y="849249"/>
                        <a:pt x="33623" y="835533"/>
                      </a:cubicBezTo>
                      <a:lnTo>
                        <a:pt x="37814" y="835533"/>
                      </a:lnTo>
                      <a:lnTo>
                        <a:pt x="37814" y="777050"/>
                      </a:lnTo>
                      <a:cubicBezTo>
                        <a:pt x="54483" y="791147"/>
                        <a:pt x="47816" y="810482"/>
                        <a:pt x="46196" y="831342"/>
                      </a:cubicBezTo>
                      <a:cubicBezTo>
                        <a:pt x="45053" y="844868"/>
                        <a:pt x="49054" y="861536"/>
                        <a:pt x="42005" y="868871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  <p:grpSp>
            <p:nvGrpSpPr>
              <p:cNvPr id="72" name="图形 4"/>
              <p:cNvGrpSpPr/>
              <p:nvPr/>
            </p:nvGrpSpPr>
            <p:grpSpPr>
              <a:xfrm>
                <a:off x="6167991" y="3989450"/>
                <a:ext cx="453120" cy="775334"/>
                <a:chOff x="6167991" y="3989450"/>
                <a:chExt cx="453120" cy="775334"/>
              </a:xfrm>
              <a:grpFill/>
            </p:grpSpPr>
            <p:sp>
              <p:nvSpPr>
                <p:cNvPr id="73" name="任意多边形: 形状 72"/>
                <p:cNvSpPr/>
                <p:nvPr/>
              </p:nvSpPr>
              <p:spPr>
                <a:xfrm>
                  <a:off x="6513385" y="4617528"/>
                  <a:ext cx="41806" cy="136493"/>
                </a:xfrm>
                <a:custGeom>
                  <a:avLst/>
                  <a:gdLst>
                    <a:gd name="connsiteX0" fmla="*/ 28861 w 41806"/>
                    <a:gd name="connsiteY0" fmla="*/ 136493 h 136493"/>
                    <a:gd name="connsiteX1" fmla="*/ 0 w 41806"/>
                    <a:gd name="connsiteY1" fmla="*/ 7048 h 136493"/>
                    <a:gd name="connsiteX2" fmla="*/ 23241 w 41806"/>
                    <a:gd name="connsiteY2" fmla="*/ 0 h 136493"/>
                    <a:gd name="connsiteX3" fmla="*/ 36004 w 41806"/>
                    <a:gd name="connsiteY3" fmla="*/ 125444 h 136493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41806" h="136493">
                      <a:moveTo>
                        <a:pt x="28861" y="136493"/>
                      </a:moveTo>
                      <a:cubicBezTo>
                        <a:pt x="-1143" y="101822"/>
                        <a:pt x="5620" y="46958"/>
                        <a:pt x="0" y="7048"/>
                      </a:cubicBezTo>
                      <a:cubicBezTo>
                        <a:pt x="7715" y="4763"/>
                        <a:pt x="15430" y="2381"/>
                        <a:pt x="23241" y="0"/>
                      </a:cubicBezTo>
                      <a:cubicBezTo>
                        <a:pt x="28099" y="24670"/>
                        <a:pt x="52864" y="111157"/>
                        <a:pt x="36004" y="125444"/>
                      </a:cubicBezTo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4" name="任意多边形: 形状 73"/>
                <p:cNvSpPr/>
                <p:nvPr/>
              </p:nvSpPr>
              <p:spPr>
                <a:xfrm>
                  <a:off x="6545960" y="4417218"/>
                  <a:ext cx="36194" cy="23611"/>
                </a:xfrm>
                <a:custGeom>
                  <a:avLst/>
                  <a:gdLst>
                    <a:gd name="connsiteX0" fmla="*/ 9239 w 36194"/>
                    <a:gd name="connsiteY0" fmla="*/ 953 h 23611"/>
                    <a:gd name="connsiteX1" fmla="*/ 22955 w 36194"/>
                    <a:gd name="connsiteY1" fmla="*/ 0 h 23611"/>
                    <a:gd name="connsiteX2" fmla="*/ 31147 w 36194"/>
                    <a:gd name="connsiteY2" fmla="*/ 4286 h 23611"/>
                    <a:gd name="connsiteX3" fmla="*/ 36195 w 36194"/>
                    <a:gd name="connsiteY3" fmla="*/ 23241 h 23611"/>
                    <a:gd name="connsiteX4" fmla="*/ 0 w 36194"/>
                    <a:gd name="connsiteY4" fmla="*/ 21146 h 23611"/>
                    <a:gd name="connsiteX5" fmla="*/ 9239 w 36194"/>
                    <a:gd name="connsiteY5" fmla="*/ 953 h 23611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</a:cxnLst>
                  <a:rect l="l" t="t" r="r" b="b"/>
                  <a:pathLst>
                    <a:path w="36194" h="23611">
                      <a:moveTo>
                        <a:pt x="9239" y="953"/>
                      </a:moveTo>
                      <a:cubicBezTo>
                        <a:pt x="13906" y="667"/>
                        <a:pt x="18383" y="191"/>
                        <a:pt x="22955" y="0"/>
                      </a:cubicBezTo>
                      <a:cubicBezTo>
                        <a:pt x="30289" y="4858"/>
                        <a:pt x="22193" y="857"/>
                        <a:pt x="31147" y="4286"/>
                      </a:cubicBezTo>
                      <a:cubicBezTo>
                        <a:pt x="32861" y="10573"/>
                        <a:pt x="34480" y="16954"/>
                        <a:pt x="36195" y="23241"/>
                      </a:cubicBezTo>
                      <a:cubicBezTo>
                        <a:pt x="17240" y="24193"/>
                        <a:pt x="11716" y="23241"/>
                        <a:pt x="0" y="21146"/>
                      </a:cubicBezTo>
                      <a:cubicBezTo>
                        <a:pt x="1524" y="9144"/>
                        <a:pt x="4763" y="10001"/>
                        <a:pt x="9239" y="95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5" name="任意多边形: 形状 74"/>
                <p:cNvSpPr/>
                <p:nvPr/>
              </p:nvSpPr>
              <p:spPr>
                <a:xfrm>
                  <a:off x="6357651" y="3989545"/>
                  <a:ext cx="91725" cy="479202"/>
                </a:xfrm>
                <a:custGeom>
                  <a:avLst/>
                  <a:gdLst>
                    <a:gd name="connsiteX0" fmla="*/ 57436 w 91725"/>
                    <a:gd name="connsiteY0" fmla="*/ 440055 h 479202"/>
                    <a:gd name="connsiteX1" fmla="*/ 45148 w 91725"/>
                    <a:gd name="connsiteY1" fmla="*/ 435292 h 479202"/>
                    <a:gd name="connsiteX2" fmla="*/ 44672 w 91725"/>
                    <a:gd name="connsiteY2" fmla="*/ 425386 h 479202"/>
                    <a:gd name="connsiteX3" fmla="*/ 26670 w 91725"/>
                    <a:gd name="connsiteY3" fmla="*/ 415671 h 479202"/>
                    <a:gd name="connsiteX4" fmla="*/ 26289 w 91725"/>
                    <a:gd name="connsiteY4" fmla="*/ 395954 h 479202"/>
                    <a:gd name="connsiteX5" fmla="*/ 20669 w 91725"/>
                    <a:gd name="connsiteY5" fmla="*/ 395954 h 479202"/>
                    <a:gd name="connsiteX6" fmla="*/ 30004 w 91725"/>
                    <a:gd name="connsiteY6" fmla="*/ 292703 h 479202"/>
                    <a:gd name="connsiteX7" fmla="*/ 24955 w 91725"/>
                    <a:gd name="connsiteY7" fmla="*/ 292703 h 479202"/>
                    <a:gd name="connsiteX8" fmla="*/ 19717 w 91725"/>
                    <a:gd name="connsiteY8" fmla="*/ 273082 h 479202"/>
                    <a:gd name="connsiteX9" fmla="*/ 4953 w 91725"/>
                    <a:gd name="connsiteY9" fmla="*/ 263366 h 479202"/>
                    <a:gd name="connsiteX10" fmla="*/ 4953 w 91725"/>
                    <a:gd name="connsiteY10" fmla="*/ 253555 h 479202"/>
                    <a:gd name="connsiteX11" fmla="*/ 0 w 91725"/>
                    <a:gd name="connsiteY11" fmla="*/ 253555 h 479202"/>
                    <a:gd name="connsiteX12" fmla="*/ 5620 w 91725"/>
                    <a:gd name="connsiteY12" fmla="*/ 180403 h 479202"/>
                    <a:gd name="connsiteX13" fmla="*/ 10001 w 91725"/>
                    <a:gd name="connsiteY13" fmla="*/ 180403 h 479202"/>
                    <a:gd name="connsiteX14" fmla="*/ 5905 w 91725"/>
                    <a:gd name="connsiteY14" fmla="*/ 112109 h 479202"/>
                    <a:gd name="connsiteX15" fmla="*/ 10192 w 91725"/>
                    <a:gd name="connsiteY15" fmla="*/ 112109 h 479202"/>
                    <a:gd name="connsiteX16" fmla="*/ 10192 w 91725"/>
                    <a:gd name="connsiteY16" fmla="*/ 87821 h 479202"/>
                    <a:gd name="connsiteX17" fmla="*/ 14478 w 91725"/>
                    <a:gd name="connsiteY17" fmla="*/ 87821 h 479202"/>
                    <a:gd name="connsiteX18" fmla="*/ 14478 w 91725"/>
                    <a:gd name="connsiteY18" fmla="*/ 73247 h 479202"/>
                    <a:gd name="connsiteX19" fmla="*/ 18764 w 91725"/>
                    <a:gd name="connsiteY19" fmla="*/ 73247 h 479202"/>
                    <a:gd name="connsiteX20" fmla="*/ 18764 w 91725"/>
                    <a:gd name="connsiteY20" fmla="*/ 53626 h 479202"/>
                    <a:gd name="connsiteX21" fmla="*/ 22955 w 91725"/>
                    <a:gd name="connsiteY21" fmla="*/ 53626 h 479202"/>
                    <a:gd name="connsiteX22" fmla="*/ 22955 w 91725"/>
                    <a:gd name="connsiteY22" fmla="*/ 43910 h 479202"/>
                    <a:gd name="connsiteX23" fmla="*/ 27146 w 91725"/>
                    <a:gd name="connsiteY23" fmla="*/ 43910 h 479202"/>
                    <a:gd name="connsiteX24" fmla="*/ 35433 w 91725"/>
                    <a:gd name="connsiteY24" fmla="*/ 0 h 479202"/>
                    <a:gd name="connsiteX25" fmla="*/ 52102 w 91725"/>
                    <a:gd name="connsiteY25" fmla="*/ 0 h 479202"/>
                    <a:gd name="connsiteX26" fmla="*/ 35719 w 91725"/>
                    <a:gd name="connsiteY26" fmla="*/ 63341 h 479202"/>
                    <a:gd name="connsiteX27" fmla="*/ 36862 w 91725"/>
                    <a:gd name="connsiteY27" fmla="*/ 151067 h 479202"/>
                    <a:gd name="connsiteX28" fmla="*/ 32290 w 91725"/>
                    <a:gd name="connsiteY28" fmla="*/ 151067 h 479202"/>
                    <a:gd name="connsiteX29" fmla="*/ 32385 w 91725"/>
                    <a:gd name="connsiteY29" fmla="*/ 160782 h 479202"/>
                    <a:gd name="connsiteX30" fmla="*/ 27908 w 91725"/>
                    <a:gd name="connsiteY30" fmla="*/ 160782 h 479202"/>
                    <a:gd name="connsiteX31" fmla="*/ 28289 w 91725"/>
                    <a:gd name="connsiteY31" fmla="*/ 190024 h 479202"/>
                    <a:gd name="connsiteX32" fmla="*/ 23717 w 91725"/>
                    <a:gd name="connsiteY32" fmla="*/ 190024 h 479202"/>
                    <a:gd name="connsiteX33" fmla="*/ 24098 w 91725"/>
                    <a:gd name="connsiteY33" fmla="*/ 233934 h 479202"/>
                    <a:gd name="connsiteX34" fmla="*/ 19431 w 91725"/>
                    <a:gd name="connsiteY34" fmla="*/ 233934 h 479202"/>
                    <a:gd name="connsiteX35" fmla="*/ 19431 w 91725"/>
                    <a:gd name="connsiteY35" fmla="*/ 253460 h 479202"/>
                    <a:gd name="connsiteX36" fmla="*/ 14478 w 91725"/>
                    <a:gd name="connsiteY36" fmla="*/ 253460 h 479202"/>
                    <a:gd name="connsiteX37" fmla="*/ 39624 w 91725"/>
                    <a:gd name="connsiteY37" fmla="*/ 277844 h 479202"/>
                    <a:gd name="connsiteX38" fmla="*/ 36671 w 91725"/>
                    <a:gd name="connsiteY38" fmla="*/ 366046 h 479202"/>
                    <a:gd name="connsiteX39" fmla="*/ 55531 w 91725"/>
                    <a:gd name="connsiteY39" fmla="*/ 410242 h 479202"/>
                    <a:gd name="connsiteX40" fmla="*/ 55817 w 91725"/>
                    <a:gd name="connsiteY40" fmla="*/ 415195 h 479202"/>
                    <a:gd name="connsiteX41" fmla="*/ 61150 w 91725"/>
                    <a:gd name="connsiteY41" fmla="*/ 405193 h 479202"/>
                    <a:gd name="connsiteX42" fmla="*/ 67056 w 91725"/>
                    <a:gd name="connsiteY42" fmla="*/ 405193 h 479202"/>
                    <a:gd name="connsiteX43" fmla="*/ 60103 w 91725"/>
                    <a:gd name="connsiteY43" fmla="*/ 385572 h 479202"/>
                    <a:gd name="connsiteX44" fmla="*/ 65818 w 91725"/>
                    <a:gd name="connsiteY44" fmla="*/ 385381 h 479202"/>
                    <a:gd name="connsiteX45" fmla="*/ 50006 w 91725"/>
                    <a:gd name="connsiteY45" fmla="*/ 292417 h 479202"/>
                    <a:gd name="connsiteX46" fmla="*/ 55245 w 91725"/>
                    <a:gd name="connsiteY46" fmla="*/ 292417 h 479202"/>
                    <a:gd name="connsiteX47" fmla="*/ 44196 w 91725"/>
                    <a:gd name="connsiteY47" fmla="*/ 268129 h 479202"/>
                    <a:gd name="connsiteX48" fmla="*/ 48387 w 91725"/>
                    <a:gd name="connsiteY48" fmla="*/ 248507 h 479202"/>
                    <a:gd name="connsiteX49" fmla="*/ 62865 w 91725"/>
                    <a:gd name="connsiteY49" fmla="*/ 243554 h 479202"/>
                    <a:gd name="connsiteX50" fmla="*/ 66675 w 91725"/>
                    <a:gd name="connsiteY50" fmla="*/ 311848 h 479202"/>
                    <a:gd name="connsiteX51" fmla="*/ 61627 w 91725"/>
                    <a:gd name="connsiteY51" fmla="*/ 316897 h 479202"/>
                    <a:gd name="connsiteX52" fmla="*/ 66961 w 91725"/>
                    <a:gd name="connsiteY52" fmla="*/ 316897 h 479202"/>
                    <a:gd name="connsiteX53" fmla="*/ 67532 w 91725"/>
                    <a:gd name="connsiteY53" fmla="*/ 326612 h 479202"/>
                    <a:gd name="connsiteX54" fmla="*/ 72961 w 91725"/>
                    <a:gd name="connsiteY54" fmla="*/ 326517 h 479202"/>
                    <a:gd name="connsiteX55" fmla="*/ 85249 w 91725"/>
                    <a:gd name="connsiteY55" fmla="*/ 409765 h 479202"/>
                    <a:gd name="connsiteX56" fmla="*/ 79343 w 91725"/>
                    <a:gd name="connsiteY56" fmla="*/ 409956 h 479202"/>
                    <a:gd name="connsiteX57" fmla="*/ 80200 w 91725"/>
                    <a:gd name="connsiteY57" fmla="*/ 419767 h 479202"/>
                    <a:gd name="connsiteX58" fmla="*/ 74104 w 91725"/>
                    <a:gd name="connsiteY58" fmla="*/ 419862 h 479202"/>
                    <a:gd name="connsiteX59" fmla="*/ 82677 w 91725"/>
                    <a:gd name="connsiteY59" fmla="*/ 449294 h 479202"/>
                    <a:gd name="connsiteX60" fmla="*/ 88963 w 91725"/>
                    <a:gd name="connsiteY60" fmla="*/ 449104 h 479202"/>
                    <a:gd name="connsiteX61" fmla="*/ 91726 w 91725"/>
                    <a:gd name="connsiteY61" fmla="*/ 478726 h 479202"/>
                    <a:gd name="connsiteX62" fmla="*/ 78677 w 91725"/>
                    <a:gd name="connsiteY62" fmla="*/ 479203 h 479202"/>
                    <a:gd name="connsiteX63" fmla="*/ 57055 w 91725"/>
                    <a:gd name="connsiteY63" fmla="*/ 440150 h 47920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</a:cxnLst>
                  <a:rect l="l" t="t" r="r" b="b"/>
                  <a:pathLst>
                    <a:path w="91725" h="479202">
                      <a:moveTo>
                        <a:pt x="57436" y="440055"/>
                      </a:moveTo>
                      <a:cubicBezTo>
                        <a:pt x="53340" y="438436"/>
                        <a:pt x="49244" y="436817"/>
                        <a:pt x="45148" y="435292"/>
                      </a:cubicBezTo>
                      <a:cubicBezTo>
                        <a:pt x="44958" y="432054"/>
                        <a:pt x="44767" y="428720"/>
                        <a:pt x="44672" y="425386"/>
                      </a:cubicBezTo>
                      <a:cubicBezTo>
                        <a:pt x="38576" y="422148"/>
                        <a:pt x="32575" y="418909"/>
                        <a:pt x="26670" y="415671"/>
                      </a:cubicBezTo>
                      <a:cubicBezTo>
                        <a:pt x="26670" y="409099"/>
                        <a:pt x="26384" y="402526"/>
                        <a:pt x="26289" y="395954"/>
                      </a:cubicBezTo>
                      <a:lnTo>
                        <a:pt x="20669" y="395954"/>
                      </a:lnTo>
                      <a:cubicBezTo>
                        <a:pt x="12668" y="368617"/>
                        <a:pt x="44577" y="327279"/>
                        <a:pt x="30004" y="292703"/>
                      </a:cubicBezTo>
                      <a:lnTo>
                        <a:pt x="24955" y="292703"/>
                      </a:lnTo>
                      <a:cubicBezTo>
                        <a:pt x="23146" y="286131"/>
                        <a:pt x="21431" y="279654"/>
                        <a:pt x="19717" y="273082"/>
                      </a:cubicBezTo>
                      <a:cubicBezTo>
                        <a:pt x="14764" y="270034"/>
                        <a:pt x="9811" y="266700"/>
                        <a:pt x="4953" y="263366"/>
                      </a:cubicBezTo>
                      <a:cubicBezTo>
                        <a:pt x="4953" y="260128"/>
                        <a:pt x="4953" y="256794"/>
                        <a:pt x="4953" y="253555"/>
                      </a:cubicBezTo>
                      <a:lnTo>
                        <a:pt x="0" y="253555"/>
                      </a:lnTo>
                      <a:cubicBezTo>
                        <a:pt x="2000" y="229076"/>
                        <a:pt x="3810" y="204788"/>
                        <a:pt x="5620" y="180403"/>
                      </a:cubicBezTo>
                      <a:lnTo>
                        <a:pt x="10001" y="180403"/>
                      </a:lnTo>
                      <a:cubicBezTo>
                        <a:pt x="8668" y="157543"/>
                        <a:pt x="7334" y="134874"/>
                        <a:pt x="5905" y="112109"/>
                      </a:cubicBezTo>
                      <a:lnTo>
                        <a:pt x="10192" y="112109"/>
                      </a:lnTo>
                      <a:cubicBezTo>
                        <a:pt x="10192" y="103918"/>
                        <a:pt x="10192" y="95821"/>
                        <a:pt x="10192" y="87821"/>
                      </a:cubicBezTo>
                      <a:lnTo>
                        <a:pt x="14478" y="87821"/>
                      </a:lnTo>
                      <a:lnTo>
                        <a:pt x="14478" y="73247"/>
                      </a:lnTo>
                      <a:lnTo>
                        <a:pt x="18764" y="73247"/>
                      </a:lnTo>
                      <a:cubicBezTo>
                        <a:pt x="18764" y="66675"/>
                        <a:pt x="18764" y="60198"/>
                        <a:pt x="18764" y="53626"/>
                      </a:cubicBezTo>
                      <a:lnTo>
                        <a:pt x="22955" y="53626"/>
                      </a:lnTo>
                      <a:cubicBezTo>
                        <a:pt x="22955" y="50387"/>
                        <a:pt x="22955" y="47149"/>
                        <a:pt x="22955" y="43910"/>
                      </a:cubicBezTo>
                      <a:lnTo>
                        <a:pt x="27146" y="43910"/>
                      </a:lnTo>
                      <a:cubicBezTo>
                        <a:pt x="29908" y="29337"/>
                        <a:pt x="32671" y="14668"/>
                        <a:pt x="35433" y="0"/>
                      </a:cubicBezTo>
                      <a:lnTo>
                        <a:pt x="52102" y="0"/>
                      </a:lnTo>
                      <a:cubicBezTo>
                        <a:pt x="46577" y="21146"/>
                        <a:pt x="41243" y="42196"/>
                        <a:pt x="35719" y="63341"/>
                      </a:cubicBezTo>
                      <a:cubicBezTo>
                        <a:pt x="36004" y="92583"/>
                        <a:pt x="36290" y="121825"/>
                        <a:pt x="36862" y="151067"/>
                      </a:cubicBezTo>
                      <a:lnTo>
                        <a:pt x="32290" y="151067"/>
                      </a:lnTo>
                      <a:cubicBezTo>
                        <a:pt x="32290" y="154305"/>
                        <a:pt x="32385" y="157543"/>
                        <a:pt x="32385" y="160782"/>
                      </a:cubicBezTo>
                      <a:lnTo>
                        <a:pt x="27908" y="160782"/>
                      </a:lnTo>
                      <a:cubicBezTo>
                        <a:pt x="28004" y="170593"/>
                        <a:pt x="28099" y="180213"/>
                        <a:pt x="28289" y="190024"/>
                      </a:cubicBezTo>
                      <a:lnTo>
                        <a:pt x="23717" y="190024"/>
                      </a:lnTo>
                      <a:cubicBezTo>
                        <a:pt x="23717" y="204788"/>
                        <a:pt x="23908" y="219361"/>
                        <a:pt x="24098" y="233934"/>
                      </a:cubicBezTo>
                      <a:lnTo>
                        <a:pt x="19431" y="233934"/>
                      </a:lnTo>
                      <a:cubicBezTo>
                        <a:pt x="19431" y="240411"/>
                        <a:pt x="19431" y="246983"/>
                        <a:pt x="19431" y="253460"/>
                      </a:cubicBezTo>
                      <a:lnTo>
                        <a:pt x="14478" y="253460"/>
                      </a:lnTo>
                      <a:cubicBezTo>
                        <a:pt x="13906" y="264605"/>
                        <a:pt x="35147" y="270510"/>
                        <a:pt x="39624" y="277844"/>
                      </a:cubicBezTo>
                      <a:cubicBezTo>
                        <a:pt x="49054" y="293656"/>
                        <a:pt x="47625" y="354901"/>
                        <a:pt x="36671" y="366046"/>
                      </a:cubicBezTo>
                      <a:cubicBezTo>
                        <a:pt x="36671" y="391001"/>
                        <a:pt x="36767" y="401764"/>
                        <a:pt x="55531" y="410242"/>
                      </a:cubicBezTo>
                      <a:cubicBezTo>
                        <a:pt x="55531" y="411956"/>
                        <a:pt x="55626" y="413671"/>
                        <a:pt x="55817" y="415195"/>
                      </a:cubicBezTo>
                      <a:cubicBezTo>
                        <a:pt x="62103" y="409480"/>
                        <a:pt x="58388" y="415195"/>
                        <a:pt x="61150" y="405193"/>
                      </a:cubicBezTo>
                      <a:cubicBezTo>
                        <a:pt x="63246" y="405193"/>
                        <a:pt x="65151" y="405193"/>
                        <a:pt x="67056" y="405193"/>
                      </a:cubicBezTo>
                      <a:cubicBezTo>
                        <a:pt x="64770" y="398526"/>
                        <a:pt x="62389" y="392049"/>
                        <a:pt x="60103" y="385572"/>
                      </a:cubicBezTo>
                      <a:cubicBezTo>
                        <a:pt x="62103" y="385572"/>
                        <a:pt x="63913" y="385381"/>
                        <a:pt x="65818" y="385381"/>
                      </a:cubicBezTo>
                      <a:cubicBezTo>
                        <a:pt x="72676" y="352711"/>
                        <a:pt x="40862" y="329946"/>
                        <a:pt x="50006" y="292417"/>
                      </a:cubicBezTo>
                      <a:cubicBezTo>
                        <a:pt x="51816" y="292417"/>
                        <a:pt x="53626" y="292417"/>
                        <a:pt x="55245" y="292417"/>
                      </a:cubicBezTo>
                      <a:cubicBezTo>
                        <a:pt x="58293" y="277177"/>
                        <a:pt x="51625" y="272986"/>
                        <a:pt x="44196" y="268129"/>
                      </a:cubicBezTo>
                      <a:cubicBezTo>
                        <a:pt x="44958" y="256603"/>
                        <a:pt x="45910" y="256032"/>
                        <a:pt x="48387" y="248507"/>
                      </a:cubicBezTo>
                      <a:cubicBezTo>
                        <a:pt x="53245" y="246888"/>
                        <a:pt x="57912" y="245173"/>
                        <a:pt x="62865" y="243554"/>
                      </a:cubicBezTo>
                      <a:cubicBezTo>
                        <a:pt x="69532" y="259842"/>
                        <a:pt x="69437" y="288417"/>
                        <a:pt x="66675" y="311848"/>
                      </a:cubicBezTo>
                      <a:cubicBezTo>
                        <a:pt x="65818" y="318802"/>
                        <a:pt x="60484" y="310039"/>
                        <a:pt x="61627" y="316897"/>
                      </a:cubicBezTo>
                      <a:cubicBezTo>
                        <a:pt x="63436" y="316897"/>
                        <a:pt x="65151" y="316897"/>
                        <a:pt x="66961" y="316897"/>
                      </a:cubicBezTo>
                      <a:cubicBezTo>
                        <a:pt x="67151" y="320230"/>
                        <a:pt x="67342" y="323469"/>
                        <a:pt x="67532" y="326612"/>
                      </a:cubicBezTo>
                      <a:cubicBezTo>
                        <a:pt x="69342" y="326612"/>
                        <a:pt x="71056" y="326517"/>
                        <a:pt x="72961" y="326517"/>
                      </a:cubicBezTo>
                      <a:cubicBezTo>
                        <a:pt x="76771" y="354330"/>
                        <a:pt x="80772" y="381952"/>
                        <a:pt x="85249" y="409765"/>
                      </a:cubicBezTo>
                      <a:cubicBezTo>
                        <a:pt x="83248" y="409765"/>
                        <a:pt x="81248" y="409861"/>
                        <a:pt x="79343" y="409956"/>
                      </a:cubicBezTo>
                      <a:cubicBezTo>
                        <a:pt x="79438" y="413194"/>
                        <a:pt x="79819" y="416433"/>
                        <a:pt x="80200" y="419767"/>
                      </a:cubicBezTo>
                      <a:cubicBezTo>
                        <a:pt x="78105" y="419767"/>
                        <a:pt x="76105" y="419862"/>
                        <a:pt x="74104" y="419862"/>
                      </a:cubicBezTo>
                      <a:cubicBezTo>
                        <a:pt x="76962" y="429768"/>
                        <a:pt x="79724" y="439484"/>
                        <a:pt x="82677" y="449294"/>
                      </a:cubicBezTo>
                      <a:cubicBezTo>
                        <a:pt x="84677" y="449294"/>
                        <a:pt x="86868" y="449294"/>
                        <a:pt x="88963" y="449104"/>
                      </a:cubicBezTo>
                      <a:cubicBezTo>
                        <a:pt x="89821" y="459010"/>
                        <a:pt x="90773" y="468821"/>
                        <a:pt x="91726" y="478726"/>
                      </a:cubicBezTo>
                      <a:cubicBezTo>
                        <a:pt x="87344" y="478917"/>
                        <a:pt x="83058" y="479107"/>
                        <a:pt x="78677" y="479203"/>
                      </a:cubicBezTo>
                      <a:cubicBezTo>
                        <a:pt x="74962" y="461581"/>
                        <a:pt x="68961" y="450056"/>
                        <a:pt x="57055" y="440150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6" name="任意多边形: 形状 75"/>
                <p:cNvSpPr/>
                <p:nvPr/>
              </p:nvSpPr>
              <p:spPr>
                <a:xfrm>
                  <a:off x="6450424" y="3989450"/>
                  <a:ext cx="170688" cy="749426"/>
                </a:xfrm>
                <a:custGeom>
                  <a:avLst/>
                  <a:gdLst>
                    <a:gd name="connsiteX0" fmla="*/ 34766 w 170688"/>
                    <a:gd name="connsiteY0" fmla="*/ 403288 h 749426"/>
                    <a:gd name="connsiteX1" fmla="*/ 61627 w 170688"/>
                    <a:gd name="connsiteY1" fmla="*/ 490442 h 749426"/>
                    <a:gd name="connsiteX2" fmla="*/ 76581 w 170688"/>
                    <a:gd name="connsiteY2" fmla="*/ 494348 h 749426"/>
                    <a:gd name="connsiteX3" fmla="*/ 73723 w 170688"/>
                    <a:gd name="connsiteY3" fmla="*/ 479774 h 749426"/>
                    <a:gd name="connsiteX4" fmla="*/ 80677 w 170688"/>
                    <a:gd name="connsiteY4" fmla="*/ 479298 h 749426"/>
                    <a:gd name="connsiteX5" fmla="*/ 98869 w 170688"/>
                    <a:gd name="connsiteY5" fmla="*/ 532162 h 749426"/>
                    <a:gd name="connsiteX6" fmla="*/ 106394 w 170688"/>
                    <a:gd name="connsiteY6" fmla="*/ 531495 h 749426"/>
                    <a:gd name="connsiteX7" fmla="*/ 109538 w 170688"/>
                    <a:gd name="connsiteY7" fmla="*/ 546068 h 749426"/>
                    <a:gd name="connsiteX8" fmla="*/ 117253 w 170688"/>
                    <a:gd name="connsiteY8" fmla="*/ 545211 h 749426"/>
                    <a:gd name="connsiteX9" fmla="*/ 127064 w 170688"/>
                    <a:gd name="connsiteY9" fmla="*/ 588740 h 749426"/>
                    <a:gd name="connsiteX10" fmla="*/ 135160 w 170688"/>
                    <a:gd name="connsiteY10" fmla="*/ 587883 h 749426"/>
                    <a:gd name="connsiteX11" fmla="*/ 139732 w 170688"/>
                    <a:gd name="connsiteY11" fmla="*/ 607219 h 749426"/>
                    <a:gd name="connsiteX12" fmla="*/ 131540 w 170688"/>
                    <a:gd name="connsiteY12" fmla="*/ 608076 h 749426"/>
                    <a:gd name="connsiteX13" fmla="*/ 145542 w 170688"/>
                    <a:gd name="connsiteY13" fmla="*/ 671322 h 749426"/>
                    <a:gd name="connsiteX14" fmla="*/ 136969 w 170688"/>
                    <a:gd name="connsiteY14" fmla="*/ 672370 h 749426"/>
                    <a:gd name="connsiteX15" fmla="*/ 154877 w 170688"/>
                    <a:gd name="connsiteY15" fmla="*/ 715232 h 749426"/>
                    <a:gd name="connsiteX16" fmla="*/ 146114 w 170688"/>
                    <a:gd name="connsiteY16" fmla="*/ 716566 h 749426"/>
                    <a:gd name="connsiteX17" fmla="*/ 147161 w 170688"/>
                    <a:gd name="connsiteY17" fmla="*/ 721423 h 749426"/>
                    <a:gd name="connsiteX18" fmla="*/ 155829 w 170688"/>
                    <a:gd name="connsiteY18" fmla="*/ 720090 h 749426"/>
                    <a:gd name="connsiteX19" fmla="*/ 161830 w 170688"/>
                    <a:gd name="connsiteY19" fmla="*/ 749427 h 749426"/>
                    <a:gd name="connsiteX20" fmla="*/ 170688 w 170688"/>
                    <a:gd name="connsiteY20" fmla="*/ 575215 h 749426"/>
                    <a:gd name="connsiteX21" fmla="*/ 160211 w 170688"/>
                    <a:gd name="connsiteY21" fmla="*/ 555308 h 749426"/>
                    <a:gd name="connsiteX22" fmla="*/ 152114 w 170688"/>
                    <a:gd name="connsiteY22" fmla="*/ 556260 h 749426"/>
                    <a:gd name="connsiteX23" fmla="*/ 144780 w 170688"/>
                    <a:gd name="connsiteY23" fmla="*/ 527685 h 749426"/>
                    <a:gd name="connsiteX24" fmla="*/ 136874 w 170688"/>
                    <a:gd name="connsiteY24" fmla="*/ 528447 h 749426"/>
                    <a:gd name="connsiteX25" fmla="*/ 130778 w 170688"/>
                    <a:gd name="connsiteY25" fmla="*/ 504539 h 749426"/>
                    <a:gd name="connsiteX26" fmla="*/ 123349 w 170688"/>
                    <a:gd name="connsiteY26" fmla="*/ 505206 h 749426"/>
                    <a:gd name="connsiteX27" fmla="*/ 119824 w 170688"/>
                    <a:gd name="connsiteY27" fmla="*/ 490823 h 749426"/>
                    <a:gd name="connsiteX28" fmla="*/ 112586 w 170688"/>
                    <a:gd name="connsiteY28" fmla="*/ 491395 h 749426"/>
                    <a:gd name="connsiteX29" fmla="*/ 110395 w 170688"/>
                    <a:gd name="connsiteY29" fmla="*/ 481775 h 749426"/>
                    <a:gd name="connsiteX30" fmla="*/ 103156 w 170688"/>
                    <a:gd name="connsiteY30" fmla="*/ 482346 h 749426"/>
                    <a:gd name="connsiteX31" fmla="*/ 100013 w 170688"/>
                    <a:gd name="connsiteY31" fmla="*/ 467868 h 749426"/>
                    <a:gd name="connsiteX32" fmla="*/ 92869 w 170688"/>
                    <a:gd name="connsiteY32" fmla="*/ 468535 h 749426"/>
                    <a:gd name="connsiteX33" fmla="*/ 68009 w 170688"/>
                    <a:gd name="connsiteY33" fmla="*/ 411861 h 749426"/>
                    <a:gd name="connsiteX34" fmla="*/ 73438 w 170688"/>
                    <a:gd name="connsiteY34" fmla="*/ 383858 h 749426"/>
                    <a:gd name="connsiteX35" fmla="*/ 65437 w 170688"/>
                    <a:gd name="connsiteY35" fmla="*/ 299752 h 749426"/>
                    <a:gd name="connsiteX36" fmla="*/ 64580 w 170688"/>
                    <a:gd name="connsiteY36" fmla="*/ 294894 h 749426"/>
                    <a:gd name="connsiteX37" fmla="*/ 61722 w 170688"/>
                    <a:gd name="connsiteY37" fmla="*/ 247555 h 749426"/>
                    <a:gd name="connsiteX38" fmla="*/ 59245 w 170688"/>
                    <a:gd name="connsiteY38" fmla="*/ 232220 h 749426"/>
                    <a:gd name="connsiteX39" fmla="*/ 33528 w 170688"/>
                    <a:gd name="connsiteY39" fmla="*/ 140779 h 749426"/>
                    <a:gd name="connsiteX40" fmla="*/ 42100 w 170688"/>
                    <a:gd name="connsiteY40" fmla="*/ 135827 h 749426"/>
                    <a:gd name="connsiteX41" fmla="*/ 41148 w 170688"/>
                    <a:gd name="connsiteY41" fmla="*/ 126206 h 749426"/>
                    <a:gd name="connsiteX42" fmla="*/ 49721 w 170688"/>
                    <a:gd name="connsiteY42" fmla="*/ 121349 h 749426"/>
                    <a:gd name="connsiteX43" fmla="*/ 52292 w 170688"/>
                    <a:gd name="connsiteY43" fmla="*/ 101917 h 749426"/>
                    <a:gd name="connsiteX44" fmla="*/ 56674 w 170688"/>
                    <a:gd name="connsiteY44" fmla="*/ 101917 h 749426"/>
                    <a:gd name="connsiteX45" fmla="*/ 53721 w 170688"/>
                    <a:gd name="connsiteY45" fmla="*/ 63151 h 749426"/>
                    <a:gd name="connsiteX46" fmla="*/ 49530 w 170688"/>
                    <a:gd name="connsiteY46" fmla="*/ 63151 h 749426"/>
                    <a:gd name="connsiteX47" fmla="*/ 51911 w 170688"/>
                    <a:gd name="connsiteY47" fmla="*/ 0 h 749426"/>
                    <a:gd name="connsiteX48" fmla="*/ 35147 w 170688"/>
                    <a:gd name="connsiteY48" fmla="*/ 0 h 749426"/>
                    <a:gd name="connsiteX49" fmla="*/ 31242 w 170688"/>
                    <a:gd name="connsiteY49" fmla="*/ 29242 h 749426"/>
                    <a:gd name="connsiteX50" fmla="*/ 27051 w 170688"/>
                    <a:gd name="connsiteY50" fmla="*/ 29242 h 749426"/>
                    <a:gd name="connsiteX51" fmla="*/ 31052 w 170688"/>
                    <a:gd name="connsiteY51" fmla="*/ 111728 h 749426"/>
                    <a:gd name="connsiteX52" fmla="*/ 22479 w 170688"/>
                    <a:gd name="connsiteY52" fmla="*/ 116586 h 749426"/>
                    <a:gd name="connsiteX53" fmla="*/ 23241 w 170688"/>
                    <a:gd name="connsiteY53" fmla="*/ 126302 h 749426"/>
                    <a:gd name="connsiteX54" fmla="*/ 10668 w 170688"/>
                    <a:gd name="connsiteY54" fmla="*/ 136017 h 749426"/>
                    <a:gd name="connsiteX55" fmla="*/ 16478 w 170688"/>
                    <a:gd name="connsiteY55" fmla="*/ 155448 h 749426"/>
                    <a:gd name="connsiteX56" fmla="*/ 7906 w 170688"/>
                    <a:gd name="connsiteY56" fmla="*/ 160401 h 749426"/>
                    <a:gd name="connsiteX57" fmla="*/ 4667 w 170688"/>
                    <a:gd name="connsiteY57" fmla="*/ 179737 h 749426"/>
                    <a:gd name="connsiteX58" fmla="*/ 0 w 170688"/>
                    <a:gd name="connsiteY58" fmla="*/ 179832 h 749426"/>
                    <a:gd name="connsiteX59" fmla="*/ 4667 w 170688"/>
                    <a:gd name="connsiteY59" fmla="*/ 238125 h 749426"/>
                    <a:gd name="connsiteX60" fmla="*/ 9716 w 170688"/>
                    <a:gd name="connsiteY60" fmla="*/ 238125 h 749426"/>
                    <a:gd name="connsiteX61" fmla="*/ 11049 w 170688"/>
                    <a:gd name="connsiteY61" fmla="*/ 252698 h 749426"/>
                    <a:gd name="connsiteX62" fmla="*/ 16097 w 170688"/>
                    <a:gd name="connsiteY62" fmla="*/ 252698 h 749426"/>
                    <a:gd name="connsiteX63" fmla="*/ 12383 w 170688"/>
                    <a:gd name="connsiteY63" fmla="*/ 316040 h 749426"/>
                    <a:gd name="connsiteX64" fmla="*/ 33623 w 170688"/>
                    <a:gd name="connsiteY64" fmla="*/ 310515 h 749426"/>
                    <a:gd name="connsiteX65" fmla="*/ 37814 w 170688"/>
                    <a:gd name="connsiteY65" fmla="*/ 339566 h 749426"/>
                    <a:gd name="connsiteX66" fmla="*/ 44387 w 170688"/>
                    <a:gd name="connsiteY66" fmla="*/ 344234 h 749426"/>
                    <a:gd name="connsiteX67" fmla="*/ 55912 w 170688"/>
                    <a:gd name="connsiteY67" fmla="*/ 343757 h 749426"/>
                    <a:gd name="connsiteX68" fmla="*/ 60103 w 170688"/>
                    <a:gd name="connsiteY68" fmla="*/ 333946 h 749426"/>
                    <a:gd name="connsiteX69" fmla="*/ 35147 w 170688"/>
                    <a:gd name="connsiteY69" fmla="*/ 403288 h 749426"/>
                    <a:gd name="connsiteX70" fmla="*/ 32956 w 170688"/>
                    <a:gd name="connsiteY70" fmla="*/ 228124 h 749426"/>
                    <a:gd name="connsiteX71" fmla="*/ 30671 w 170688"/>
                    <a:gd name="connsiteY71" fmla="*/ 291275 h 749426"/>
                    <a:gd name="connsiteX72" fmla="*/ 22479 w 170688"/>
                    <a:gd name="connsiteY72" fmla="*/ 223361 h 749426"/>
                    <a:gd name="connsiteX73" fmla="*/ 17717 w 170688"/>
                    <a:gd name="connsiteY73" fmla="*/ 223647 h 749426"/>
                    <a:gd name="connsiteX74" fmla="*/ 17717 w 170688"/>
                    <a:gd name="connsiteY74" fmla="*/ 175070 h 749426"/>
                    <a:gd name="connsiteX75" fmla="*/ 23241 w 170688"/>
                    <a:gd name="connsiteY75" fmla="*/ 184880 h 749426"/>
                    <a:gd name="connsiteX76" fmla="*/ 32766 w 170688"/>
                    <a:gd name="connsiteY76" fmla="*/ 228314 h 749426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</a:cxnLst>
                  <a:rect l="l" t="t" r="r" b="b"/>
                  <a:pathLst>
                    <a:path w="170688" h="749426">
                      <a:moveTo>
                        <a:pt x="34766" y="403288"/>
                      </a:moveTo>
                      <a:cubicBezTo>
                        <a:pt x="38100" y="432340"/>
                        <a:pt x="38386" y="477203"/>
                        <a:pt x="61627" y="490442"/>
                      </a:cubicBezTo>
                      <a:cubicBezTo>
                        <a:pt x="70676" y="495491"/>
                        <a:pt x="62008" y="492442"/>
                        <a:pt x="76581" y="494348"/>
                      </a:cubicBezTo>
                      <a:cubicBezTo>
                        <a:pt x="75628" y="489490"/>
                        <a:pt x="74771" y="484632"/>
                        <a:pt x="73723" y="479774"/>
                      </a:cubicBezTo>
                      <a:cubicBezTo>
                        <a:pt x="76105" y="479679"/>
                        <a:pt x="78295" y="479393"/>
                        <a:pt x="80677" y="479298"/>
                      </a:cubicBezTo>
                      <a:cubicBezTo>
                        <a:pt x="86582" y="497015"/>
                        <a:pt x="92583" y="514445"/>
                        <a:pt x="98869" y="532162"/>
                      </a:cubicBezTo>
                      <a:cubicBezTo>
                        <a:pt x="101441" y="532067"/>
                        <a:pt x="103918" y="531686"/>
                        <a:pt x="106394" y="531495"/>
                      </a:cubicBezTo>
                      <a:cubicBezTo>
                        <a:pt x="107442" y="536353"/>
                        <a:pt x="108585" y="541115"/>
                        <a:pt x="109538" y="546068"/>
                      </a:cubicBezTo>
                      <a:cubicBezTo>
                        <a:pt x="112205" y="545783"/>
                        <a:pt x="114681" y="545592"/>
                        <a:pt x="117253" y="545211"/>
                      </a:cubicBezTo>
                      <a:cubicBezTo>
                        <a:pt x="120491" y="559689"/>
                        <a:pt x="123825" y="574262"/>
                        <a:pt x="127064" y="588740"/>
                      </a:cubicBezTo>
                      <a:cubicBezTo>
                        <a:pt x="129731" y="588455"/>
                        <a:pt x="132493" y="588169"/>
                        <a:pt x="135160" y="587883"/>
                      </a:cubicBezTo>
                      <a:cubicBezTo>
                        <a:pt x="136589" y="594265"/>
                        <a:pt x="138113" y="600742"/>
                        <a:pt x="139732" y="607219"/>
                      </a:cubicBezTo>
                      <a:cubicBezTo>
                        <a:pt x="136969" y="607600"/>
                        <a:pt x="134302" y="607886"/>
                        <a:pt x="131540" y="608076"/>
                      </a:cubicBezTo>
                      <a:cubicBezTo>
                        <a:pt x="136398" y="629126"/>
                        <a:pt x="140970" y="650177"/>
                        <a:pt x="145542" y="671322"/>
                      </a:cubicBezTo>
                      <a:cubicBezTo>
                        <a:pt x="142685" y="671798"/>
                        <a:pt x="139827" y="672084"/>
                        <a:pt x="136969" y="672370"/>
                      </a:cubicBezTo>
                      <a:cubicBezTo>
                        <a:pt x="143065" y="686753"/>
                        <a:pt x="148971" y="700850"/>
                        <a:pt x="154877" y="715232"/>
                      </a:cubicBezTo>
                      <a:cubicBezTo>
                        <a:pt x="152019" y="715709"/>
                        <a:pt x="149066" y="716089"/>
                        <a:pt x="146114" y="716566"/>
                      </a:cubicBezTo>
                      <a:cubicBezTo>
                        <a:pt x="146399" y="718185"/>
                        <a:pt x="146780" y="719804"/>
                        <a:pt x="147161" y="721423"/>
                      </a:cubicBezTo>
                      <a:cubicBezTo>
                        <a:pt x="150114" y="720947"/>
                        <a:pt x="152972" y="720566"/>
                        <a:pt x="155829" y="720090"/>
                      </a:cubicBezTo>
                      <a:cubicBezTo>
                        <a:pt x="157924" y="729901"/>
                        <a:pt x="159830" y="739712"/>
                        <a:pt x="161830" y="749427"/>
                      </a:cubicBezTo>
                      <a:cubicBezTo>
                        <a:pt x="167164" y="689991"/>
                        <a:pt x="170212" y="632174"/>
                        <a:pt x="170688" y="575215"/>
                      </a:cubicBezTo>
                      <a:cubicBezTo>
                        <a:pt x="167831" y="567595"/>
                        <a:pt x="164497" y="560832"/>
                        <a:pt x="160211" y="555308"/>
                      </a:cubicBezTo>
                      <a:cubicBezTo>
                        <a:pt x="157544" y="555688"/>
                        <a:pt x="154781" y="555974"/>
                        <a:pt x="152114" y="556260"/>
                      </a:cubicBezTo>
                      <a:cubicBezTo>
                        <a:pt x="149638" y="546640"/>
                        <a:pt x="147161" y="537115"/>
                        <a:pt x="144780" y="527685"/>
                      </a:cubicBezTo>
                      <a:cubicBezTo>
                        <a:pt x="142113" y="527876"/>
                        <a:pt x="139446" y="528161"/>
                        <a:pt x="136874" y="528447"/>
                      </a:cubicBezTo>
                      <a:cubicBezTo>
                        <a:pt x="134779" y="520446"/>
                        <a:pt x="132874" y="512540"/>
                        <a:pt x="130778" y="504539"/>
                      </a:cubicBezTo>
                      <a:cubicBezTo>
                        <a:pt x="128302" y="504825"/>
                        <a:pt x="125730" y="505015"/>
                        <a:pt x="123349" y="505206"/>
                      </a:cubicBezTo>
                      <a:cubicBezTo>
                        <a:pt x="122206" y="500444"/>
                        <a:pt x="120968" y="495586"/>
                        <a:pt x="119824" y="490823"/>
                      </a:cubicBezTo>
                      <a:cubicBezTo>
                        <a:pt x="117348" y="491014"/>
                        <a:pt x="114967" y="491204"/>
                        <a:pt x="112586" y="491395"/>
                      </a:cubicBezTo>
                      <a:cubicBezTo>
                        <a:pt x="111823" y="488347"/>
                        <a:pt x="111157" y="485013"/>
                        <a:pt x="110395" y="481775"/>
                      </a:cubicBezTo>
                      <a:cubicBezTo>
                        <a:pt x="107918" y="482060"/>
                        <a:pt x="105537" y="482251"/>
                        <a:pt x="103156" y="482346"/>
                      </a:cubicBezTo>
                      <a:cubicBezTo>
                        <a:pt x="102108" y="477584"/>
                        <a:pt x="101060" y="472821"/>
                        <a:pt x="100013" y="467868"/>
                      </a:cubicBezTo>
                      <a:cubicBezTo>
                        <a:pt x="97727" y="468154"/>
                        <a:pt x="95345" y="468249"/>
                        <a:pt x="92869" y="468535"/>
                      </a:cubicBezTo>
                      <a:cubicBezTo>
                        <a:pt x="84201" y="449675"/>
                        <a:pt x="75819" y="430721"/>
                        <a:pt x="68009" y="411861"/>
                      </a:cubicBezTo>
                      <a:cubicBezTo>
                        <a:pt x="69914" y="402527"/>
                        <a:pt x="71723" y="393097"/>
                        <a:pt x="73438" y="383858"/>
                      </a:cubicBezTo>
                      <a:cubicBezTo>
                        <a:pt x="73533" y="383858"/>
                        <a:pt x="69152" y="299466"/>
                        <a:pt x="65437" y="299752"/>
                      </a:cubicBezTo>
                      <a:cubicBezTo>
                        <a:pt x="65056" y="298228"/>
                        <a:pt x="64770" y="296513"/>
                        <a:pt x="64580" y="294894"/>
                      </a:cubicBezTo>
                      <a:cubicBezTo>
                        <a:pt x="63627" y="279083"/>
                        <a:pt x="62674" y="263271"/>
                        <a:pt x="61722" y="247555"/>
                      </a:cubicBezTo>
                      <a:cubicBezTo>
                        <a:pt x="60865" y="242411"/>
                        <a:pt x="60007" y="237363"/>
                        <a:pt x="59245" y="232220"/>
                      </a:cubicBezTo>
                      <a:cubicBezTo>
                        <a:pt x="49340" y="201930"/>
                        <a:pt x="40672" y="171450"/>
                        <a:pt x="33528" y="140779"/>
                      </a:cubicBezTo>
                      <a:cubicBezTo>
                        <a:pt x="36385" y="139160"/>
                        <a:pt x="39243" y="137446"/>
                        <a:pt x="42100" y="135827"/>
                      </a:cubicBezTo>
                      <a:cubicBezTo>
                        <a:pt x="41719" y="132683"/>
                        <a:pt x="41434" y="129350"/>
                        <a:pt x="41148" y="126206"/>
                      </a:cubicBezTo>
                      <a:cubicBezTo>
                        <a:pt x="44006" y="124587"/>
                        <a:pt x="46863" y="122968"/>
                        <a:pt x="49721" y="121349"/>
                      </a:cubicBezTo>
                      <a:cubicBezTo>
                        <a:pt x="50578" y="114681"/>
                        <a:pt x="51435" y="108299"/>
                        <a:pt x="52292" y="101917"/>
                      </a:cubicBezTo>
                      <a:cubicBezTo>
                        <a:pt x="53721" y="101917"/>
                        <a:pt x="55245" y="101917"/>
                        <a:pt x="56674" y="101917"/>
                      </a:cubicBezTo>
                      <a:cubicBezTo>
                        <a:pt x="55435" y="89154"/>
                        <a:pt x="54483" y="76200"/>
                        <a:pt x="53721" y="63151"/>
                      </a:cubicBezTo>
                      <a:lnTo>
                        <a:pt x="49530" y="63151"/>
                      </a:lnTo>
                      <a:cubicBezTo>
                        <a:pt x="49721" y="42291"/>
                        <a:pt x="50482" y="21146"/>
                        <a:pt x="51911" y="0"/>
                      </a:cubicBezTo>
                      <a:lnTo>
                        <a:pt x="35147" y="0"/>
                      </a:lnTo>
                      <a:cubicBezTo>
                        <a:pt x="33719" y="9811"/>
                        <a:pt x="32480" y="19431"/>
                        <a:pt x="31242" y="29242"/>
                      </a:cubicBezTo>
                      <a:lnTo>
                        <a:pt x="27051" y="29242"/>
                      </a:lnTo>
                      <a:cubicBezTo>
                        <a:pt x="19241" y="59912"/>
                        <a:pt x="39338" y="88392"/>
                        <a:pt x="31052" y="111728"/>
                      </a:cubicBezTo>
                      <a:cubicBezTo>
                        <a:pt x="28194" y="113443"/>
                        <a:pt x="25337" y="114967"/>
                        <a:pt x="22479" y="116586"/>
                      </a:cubicBezTo>
                      <a:cubicBezTo>
                        <a:pt x="22765" y="119920"/>
                        <a:pt x="23050" y="123063"/>
                        <a:pt x="23241" y="126302"/>
                      </a:cubicBezTo>
                      <a:cubicBezTo>
                        <a:pt x="19050" y="129540"/>
                        <a:pt x="14859" y="132874"/>
                        <a:pt x="10668" y="136017"/>
                      </a:cubicBezTo>
                      <a:cubicBezTo>
                        <a:pt x="7048" y="146018"/>
                        <a:pt x="15431" y="150019"/>
                        <a:pt x="16478" y="155448"/>
                      </a:cubicBezTo>
                      <a:cubicBezTo>
                        <a:pt x="13621" y="157163"/>
                        <a:pt x="10763" y="158591"/>
                        <a:pt x="7906" y="160401"/>
                      </a:cubicBezTo>
                      <a:cubicBezTo>
                        <a:pt x="6763" y="166878"/>
                        <a:pt x="5715" y="173260"/>
                        <a:pt x="4667" y="179737"/>
                      </a:cubicBezTo>
                      <a:cubicBezTo>
                        <a:pt x="3143" y="179832"/>
                        <a:pt x="1619" y="179832"/>
                        <a:pt x="0" y="179832"/>
                      </a:cubicBezTo>
                      <a:cubicBezTo>
                        <a:pt x="1333" y="199263"/>
                        <a:pt x="2858" y="218789"/>
                        <a:pt x="4667" y="238125"/>
                      </a:cubicBezTo>
                      <a:cubicBezTo>
                        <a:pt x="6382" y="238125"/>
                        <a:pt x="8001" y="238125"/>
                        <a:pt x="9716" y="238125"/>
                      </a:cubicBezTo>
                      <a:cubicBezTo>
                        <a:pt x="10192" y="242983"/>
                        <a:pt x="10668" y="247841"/>
                        <a:pt x="11049" y="252698"/>
                      </a:cubicBezTo>
                      <a:cubicBezTo>
                        <a:pt x="12764" y="252698"/>
                        <a:pt x="14383" y="252698"/>
                        <a:pt x="16097" y="252698"/>
                      </a:cubicBezTo>
                      <a:cubicBezTo>
                        <a:pt x="14859" y="273749"/>
                        <a:pt x="13811" y="294894"/>
                        <a:pt x="12383" y="316040"/>
                      </a:cubicBezTo>
                      <a:cubicBezTo>
                        <a:pt x="19431" y="314135"/>
                        <a:pt x="26479" y="312325"/>
                        <a:pt x="33623" y="310515"/>
                      </a:cubicBezTo>
                      <a:cubicBezTo>
                        <a:pt x="34957" y="320231"/>
                        <a:pt x="36385" y="329946"/>
                        <a:pt x="37814" y="339566"/>
                      </a:cubicBezTo>
                      <a:cubicBezTo>
                        <a:pt x="44958" y="343471"/>
                        <a:pt x="38481" y="338900"/>
                        <a:pt x="44387" y="344234"/>
                      </a:cubicBezTo>
                      <a:cubicBezTo>
                        <a:pt x="48196" y="344043"/>
                        <a:pt x="52006" y="343853"/>
                        <a:pt x="55912" y="343757"/>
                      </a:cubicBezTo>
                      <a:cubicBezTo>
                        <a:pt x="57436" y="340424"/>
                        <a:pt x="58769" y="337090"/>
                        <a:pt x="60103" y="333946"/>
                      </a:cubicBezTo>
                      <a:cubicBezTo>
                        <a:pt x="52388" y="356902"/>
                        <a:pt x="44101" y="379952"/>
                        <a:pt x="35147" y="403288"/>
                      </a:cubicBezTo>
                      <a:close/>
                      <a:moveTo>
                        <a:pt x="32956" y="228124"/>
                      </a:moveTo>
                      <a:cubicBezTo>
                        <a:pt x="37910" y="252127"/>
                        <a:pt x="49816" y="274225"/>
                        <a:pt x="30671" y="291275"/>
                      </a:cubicBezTo>
                      <a:cubicBezTo>
                        <a:pt x="27718" y="268700"/>
                        <a:pt x="24956" y="246126"/>
                        <a:pt x="22479" y="223361"/>
                      </a:cubicBezTo>
                      <a:cubicBezTo>
                        <a:pt x="20955" y="223457"/>
                        <a:pt x="19241" y="223457"/>
                        <a:pt x="17717" y="223647"/>
                      </a:cubicBezTo>
                      <a:cubicBezTo>
                        <a:pt x="11716" y="207740"/>
                        <a:pt x="15526" y="184118"/>
                        <a:pt x="17717" y="175070"/>
                      </a:cubicBezTo>
                      <a:cubicBezTo>
                        <a:pt x="23527" y="180594"/>
                        <a:pt x="19526" y="175070"/>
                        <a:pt x="23241" y="184880"/>
                      </a:cubicBezTo>
                      <a:cubicBezTo>
                        <a:pt x="32004" y="193167"/>
                        <a:pt x="29623" y="212598"/>
                        <a:pt x="32766" y="228314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  <p:sp>
              <p:nvSpPr>
                <p:cNvPr id="77" name="任意多边形: 形状 76"/>
                <p:cNvSpPr/>
                <p:nvPr/>
              </p:nvSpPr>
              <p:spPr>
                <a:xfrm>
                  <a:off x="6167991" y="3989545"/>
                  <a:ext cx="302530" cy="775239"/>
                </a:xfrm>
                <a:custGeom>
                  <a:avLst/>
                  <a:gdLst>
                    <a:gd name="connsiteX0" fmla="*/ 293958 w 302530"/>
                    <a:gd name="connsiteY0" fmla="*/ 679323 h 775239"/>
                    <a:gd name="connsiteX1" fmla="*/ 269574 w 302530"/>
                    <a:gd name="connsiteY1" fmla="*/ 680466 h 775239"/>
                    <a:gd name="connsiteX2" fmla="*/ 277004 w 302530"/>
                    <a:gd name="connsiteY2" fmla="*/ 578834 h 775239"/>
                    <a:gd name="connsiteX3" fmla="*/ 269765 w 302530"/>
                    <a:gd name="connsiteY3" fmla="*/ 579025 h 775239"/>
                    <a:gd name="connsiteX4" fmla="*/ 260049 w 302530"/>
                    <a:gd name="connsiteY4" fmla="*/ 544354 h 775239"/>
                    <a:gd name="connsiteX5" fmla="*/ 245952 w 302530"/>
                    <a:gd name="connsiteY5" fmla="*/ 539687 h 775239"/>
                    <a:gd name="connsiteX6" fmla="*/ 245476 w 302530"/>
                    <a:gd name="connsiteY6" fmla="*/ 529780 h 775239"/>
                    <a:gd name="connsiteX7" fmla="*/ 238618 w 302530"/>
                    <a:gd name="connsiteY7" fmla="*/ 529780 h 775239"/>
                    <a:gd name="connsiteX8" fmla="*/ 237380 w 302530"/>
                    <a:gd name="connsiteY8" fmla="*/ 499872 h 775239"/>
                    <a:gd name="connsiteX9" fmla="*/ 230712 w 302530"/>
                    <a:gd name="connsiteY9" fmla="*/ 500063 h 775239"/>
                    <a:gd name="connsiteX10" fmla="*/ 230331 w 302530"/>
                    <a:gd name="connsiteY10" fmla="*/ 485108 h 775239"/>
                    <a:gd name="connsiteX11" fmla="*/ 223854 w 302530"/>
                    <a:gd name="connsiteY11" fmla="*/ 485108 h 775239"/>
                    <a:gd name="connsiteX12" fmla="*/ 223568 w 302530"/>
                    <a:gd name="connsiteY12" fmla="*/ 475202 h 775239"/>
                    <a:gd name="connsiteX13" fmla="*/ 217187 w 302530"/>
                    <a:gd name="connsiteY13" fmla="*/ 475202 h 775239"/>
                    <a:gd name="connsiteX14" fmla="*/ 210614 w 302530"/>
                    <a:gd name="connsiteY14" fmla="*/ 440531 h 775239"/>
                    <a:gd name="connsiteX15" fmla="*/ 204518 w 302530"/>
                    <a:gd name="connsiteY15" fmla="*/ 440531 h 775239"/>
                    <a:gd name="connsiteX16" fmla="*/ 204518 w 302530"/>
                    <a:gd name="connsiteY16" fmla="*/ 430625 h 775239"/>
                    <a:gd name="connsiteX17" fmla="*/ 198518 w 302530"/>
                    <a:gd name="connsiteY17" fmla="*/ 430625 h 775239"/>
                    <a:gd name="connsiteX18" fmla="*/ 198518 w 302530"/>
                    <a:gd name="connsiteY18" fmla="*/ 415766 h 775239"/>
                    <a:gd name="connsiteX19" fmla="*/ 192612 w 302530"/>
                    <a:gd name="connsiteY19" fmla="*/ 415766 h 775239"/>
                    <a:gd name="connsiteX20" fmla="*/ 198994 w 302530"/>
                    <a:gd name="connsiteY20" fmla="*/ 356521 h 775239"/>
                    <a:gd name="connsiteX21" fmla="*/ 204423 w 302530"/>
                    <a:gd name="connsiteY21" fmla="*/ 356521 h 775239"/>
                    <a:gd name="connsiteX22" fmla="*/ 194231 w 302530"/>
                    <a:gd name="connsiteY22" fmla="*/ 302609 h 775239"/>
                    <a:gd name="connsiteX23" fmla="*/ 183849 w 302530"/>
                    <a:gd name="connsiteY23" fmla="*/ 302609 h 775239"/>
                    <a:gd name="connsiteX24" fmla="*/ 177848 w 302530"/>
                    <a:gd name="connsiteY24" fmla="*/ 331946 h 775239"/>
                    <a:gd name="connsiteX25" fmla="*/ 183087 w 302530"/>
                    <a:gd name="connsiteY25" fmla="*/ 331946 h 775239"/>
                    <a:gd name="connsiteX26" fmla="*/ 181754 w 302530"/>
                    <a:gd name="connsiteY26" fmla="*/ 381190 h 775239"/>
                    <a:gd name="connsiteX27" fmla="*/ 176229 w 302530"/>
                    <a:gd name="connsiteY27" fmla="*/ 381190 h 775239"/>
                    <a:gd name="connsiteX28" fmla="*/ 175181 w 302530"/>
                    <a:gd name="connsiteY28" fmla="*/ 410718 h 775239"/>
                    <a:gd name="connsiteX29" fmla="*/ 211281 w 302530"/>
                    <a:gd name="connsiteY29" fmla="*/ 530352 h 775239"/>
                    <a:gd name="connsiteX30" fmla="*/ 204423 w 302530"/>
                    <a:gd name="connsiteY30" fmla="*/ 530352 h 775239"/>
                    <a:gd name="connsiteX31" fmla="*/ 204423 w 302530"/>
                    <a:gd name="connsiteY31" fmla="*/ 525304 h 775239"/>
                    <a:gd name="connsiteX32" fmla="*/ 197660 w 302530"/>
                    <a:gd name="connsiteY32" fmla="*/ 525304 h 775239"/>
                    <a:gd name="connsiteX33" fmla="*/ 191469 w 302530"/>
                    <a:gd name="connsiteY33" fmla="*/ 495205 h 775239"/>
                    <a:gd name="connsiteX34" fmla="*/ 184992 w 302530"/>
                    <a:gd name="connsiteY34" fmla="*/ 495205 h 775239"/>
                    <a:gd name="connsiteX35" fmla="*/ 179087 w 302530"/>
                    <a:gd name="connsiteY35" fmla="*/ 475202 h 775239"/>
                    <a:gd name="connsiteX36" fmla="*/ 172705 w 302530"/>
                    <a:gd name="connsiteY36" fmla="*/ 475107 h 775239"/>
                    <a:gd name="connsiteX37" fmla="*/ 163561 w 302530"/>
                    <a:gd name="connsiteY37" fmla="*/ 405574 h 775239"/>
                    <a:gd name="connsiteX38" fmla="*/ 151845 w 302530"/>
                    <a:gd name="connsiteY38" fmla="*/ 405384 h 775239"/>
                    <a:gd name="connsiteX39" fmla="*/ 147464 w 302530"/>
                    <a:gd name="connsiteY39" fmla="*/ 469487 h 775239"/>
                    <a:gd name="connsiteX40" fmla="*/ 153845 w 302530"/>
                    <a:gd name="connsiteY40" fmla="*/ 469678 h 775239"/>
                    <a:gd name="connsiteX41" fmla="*/ 159275 w 302530"/>
                    <a:gd name="connsiteY41" fmla="*/ 489775 h 775239"/>
                    <a:gd name="connsiteX42" fmla="*/ 165656 w 302530"/>
                    <a:gd name="connsiteY42" fmla="*/ 489775 h 775239"/>
                    <a:gd name="connsiteX43" fmla="*/ 170895 w 302530"/>
                    <a:gd name="connsiteY43" fmla="*/ 519874 h 775239"/>
                    <a:gd name="connsiteX44" fmla="*/ 184230 w 302530"/>
                    <a:gd name="connsiteY44" fmla="*/ 525018 h 775239"/>
                    <a:gd name="connsiteX45" fmla="*/ 190136 w 302530"/>
                    <a:gd name="connsiteY45" fmla="*/ 575215 h 775239"/>
                    <a:gd name="connsiteX46" fmla="*/ 182992 w 302530"/>
                    <a:gd name="connsiteY46" fmla="*/ 575215 h 775239"/>
                    <a:gd name="connsiteX47" fmla="*/ 183182 w 302530"/>
                    <a:gd name="connsiteY47" fmla="*/ 565213 h 775239"/>
                    <a:gd name="connsiteX48" fmla="*/ 155084 w 302530"/>
                    <a:gd name="connsiteY48" fmla="*/ 559594 h 775239"/>
                    <a:gd name="connsiteX49" fmla="*/ 138224 w 302530"/>
                    <a:gd name="connsiteY49" fmla="*/ 504063 h 775239"/>
                    <a:gd name="connsiteX50" fmla="*/ 125270 w 302530"/>
                    <a:gd name="connsiteY50" fmla="*/ 498634 h 775239"/>
                    <a:gd name="connsiteX51" fmla="*/ 122699 w 302530"/>
                    <a:gd name="connsiteY51" fmla="*/ 458819 h 775239"/>
                    <a:gd name="connsiteX52" fmla="*/ 130414 w 302530"/>
                    <a:gd name="connsiteY52" fmla="*/ 444341 h 775239"/>
                    <a:gd name="connsiteX53" fmla="*/ 124223 w 302530"/>
                    <a:gd name="connsiteY53" fmla="*/ 444151 h 775239"/>
                    <a:gd name="connsiteX54" fmla="*/ 130414 w 302530"/>
                    <a:gd name="connsiteY54" fmla="*/ 380143 h 775239"/>
                    <a:gd name="connsiteX55" fmla="*/ 126032 w 302530"/>
                    <a:gd name="connsiteY55" fmla="*/ 365284 h 775239"/>
                    <a:gd name="connsiteX56" fmla="*/ 137748 w 302530"/>
                    <a:gd name="connsiteY56" fmla="*/ 360712 h 775239"/>
                    <a:gd name="connsiteX57" fmla="*/ 139367 w 302530"/>
                    <a:gd name="connsiteY57" fmla="*/ 341090 h 775239"/>
                    <a:gd name="connsiteX58" fmla="*/ 144797 w 302530"/>
                    <a:gd name="connsiteY58" fmla="*/ 341376 h 775239"/>
                    <a:gd name="connsiteX59" fmla="*/ 145559 w 302530"/>
                    <a:gd name="connsiteY59" fmla="*/ 331565 h 775239"/>
                    <a:gd name="connsiteX60" fmla="*/ 150988 w 302530"/>
                    <a:gd name="connsiteY60" fmla="*/ 331565 h 775239"/>
                    <a:gd name="connsiteX61" fmla="*/ 152607 w 302530"/>
                    <a:gd name="connsiteY61" fmla="*/ 307086 h 775239"/>
                    <a:gd name="connsiteX62" fmla="*/ 163275 w 302530"/>
                    <a:gd name="connsiteY62" fmla="*/ 302419 h 775239"/>
                    <a:gd name="connsiteX63" fmla="*/ 165085 w 302530"/>
                    <a:gd name="connsiteY63" fmla="*/ 263176 h 775239"/>
                    <a:gd name="connsiteX64" fmla="*/ 170038 w 302530"/>
                    <a:gd name="connsiteY64" fmla="*/ 263176 h 775239"/>
                    <a:gd name="connsiteX65" fmla="*/ 171276 w 302530"/>
                    <a:gd name="connsiteY65" fmla="*/ 228981 h 775239"/>
                    <a:gd name="connsiteX66" fmla="*/ 176039 w 302530"/>
                    <a:gd name="connsiteY66" fmla="*/ 228981 h 775239"/>
                    <a:gd name="connsiteX67" fmla="*/ 172705 w 302530"/>
                    <a:gd name="connsiteY67" fmla="*/ 180213 h 775239"/>
                    <a:gd name="connsiteX68" fmla="*/ 177182 w 302530"/>
                    <a:gd name="connsiteY68" fmla="*/ 180213 h 775239"/>
                    <a:gd name="connsiteX69" fmla="*/ 170609 w 302530"/>
                    <a:gd name="connsiteY69" fmla="*/ 73152 h 775239"/>
                    <a:gd name="connsiteX70" fmla="*/ 174800 w 302530"/>
                    <a:gd name="connsiteY70" fmla="*/ 73152 h 775239"/>
                    <a:gd name="connsiteX71" fmla="*/ 174896 w 302530"/>
                    <a:gd name="connsiteY71" fmla="*/ 58483 h 775239"/>
                    <a:gd name="connsiteX72" fmla="*/ 187659 w 302530"/>
                    <a:gd name="connsiteY72" fmla="*/ 48768 h 775239"/>
                    <a:gd name="connsiteX73" fmla="*/ 200232 w 302530"/>
                    <a:gd name="connsiteY73" fmla="*/ 0 h 775239"/>
                    <a:gd name="connsiteX74" fmla="*/ 171086 w 302530"/>
                    <a:gd name="connsiteY74" fmla="*/ 0 h 775239"/>
                    <a:gd name="connsiteX75" fmla="*/ 153560 w 302530"/>
                    <a:gd name="connsiteY75" fmla="*/ 73152 h 775239"/>
                    <a:gd name="connsiteX76" fmla="*/ 151464 w 302530"/>
                    <a:gd name="connsiteY76" fmla="*/ 141256 h 775239"/>
                    <a:gd name="connsiteX77" fmla="*/ 147083 w 302530"/>
                    <a:gd name="connsiteY77" fmla="*/ 141256 h 775239"/>
                    <a:gd name="connsiteX78" fmla="*/ 147464 w 302530"/>
                    <a:gd name="connsiteY78" fmla="*/ 131540 h 775239"/>
                    <a:gd name="connsiteX79" fmla="*/ 141844 w 302530"/>
                    <a:gd name="connsiteY79" fmla="*/ 95 h 775239"/>
                    <a:gd name="connsiteX80" fmla="*/ 104220 w 302530"/>
                    <a:gd name="connsiteY80" fmla="*/ 95 h 775239"/>
                    <a:gd name="connsiteX81" fmla="*/ 99934 w 302530"/>
                    <a:gd name="connsiteY81" fmla="*/ 19526 h 775239"/>
                    <a:gd name="connsiteX82" fmla="*/ 104125 w 302530"/>
                    <a:gd name="connsiteY82" fmla="*/ 19526 h 775239"/>
                    <a:gd name="connsiteX83" fmla="*/ 99553 w 302530"/>
                    <a:gd name="connsiteY83" fmla="*/ 39052 h 775239"/>
                    <a:gd name="connsiteX84" fmla="*/ 103744 w 302530"/>
                    <a:gd name="connsiteY84" fmla="*/ 39052 h 775239"/>
                    <a:gd name="connsiteX85" fmla="*/ 103172 w 302530"/>
                    <a:gd name="connsiteY85" fmla="*/ 58388 h 775239"/>
                    <a:gd name="connsiteX86" fmla="*/ 98981 w 302530"/>
                    <a:gd name="connsiteY86" fmla="*/ 58388 h 775239"/>
                    <a:gd name="connsiteX87" fmla="*/ 94886 w 302530"/>
                    <a:gd name="connsiteY87" fmla="*/ 53626 h 775239"/>
                    <a:gd name="connsiteX88" fmla="*/ 87551 w 302530"/>
                    <a:gd name="connsiteY88" fmla="*/ 0 h 775239"/>
                    <a:gd name="connsiteX89" fmla="*/ 70883 w 302530"/>
                    <a:gd name="connsiteY89" fmla="*/ 0 h 775239"/>
                    <a:gd name="connsiteX90" fmla="*/ 77169 w 302530"/>
                    <a:gd name="connsiteY90" fmla="*/ 68104 h 775239"/>
                    <a:gd name="connsiteX91" fmla="*/ 81455 w 302530"/>
                    <a:gd name="connsiteY91" fmla="*/ 68104 h 775239"/>
                    <a:gd name="connsiteX92" fmla="*/ 80884 w 302530"/>
                    <a:gd name="connsiteY92" fmla="*/ 77819 h 775239"/>
                    <a:gd name="connsiteX93" fmla="*/ 85170 w 302530"/>
                    <a:gd name="connsiteY93" fmla="*/ 77819 h 775239"/>
                    <a:gd name="connsiteX94" fmla="*/ 84503 w 302530"/>
                    <a:gd name="connsiteY94" fmla="*/ 87535 h 775239"/>
                    <a:gd name="connsiteX95" fmla="*/ 88694 w 302530"/>
                    <a:gd name="connsiteY95" fmla="*/ 87535 h 775239"/>
                    <a:gd name="connsiteX96" fmla="*/ 82598 w 302530"/>
                    <a:gd name="connsiteY96" fmla="*/ 111728 h 775239"/>
                    <a:gd name="connsiteX97" fmla="*/ 73359 w 302530"/>
                    <a:gd name="connsiteY97" fmla="*/ 193738 h 775239"/>
                    <a:gd name="connsiteX98" fmla="*/ 68501 w 302530"/>
                    <a:gd name="connsiteY98" fmla="*/ 193738 h 775239"/>
                    <a:gd name="connsiteX99" fmla="*/ 67073 w 302530"/>
                    <a:gd name="connsiteY99" fmla="*/ 203454 h 775239"/>
                    <a:gd name="connsiteX100" fmla="*/ 56405 w 302530"/>
                    <a:gd name="connsiteY100" fmla="*/ 207931 h 775239"/>
                    <a:gd name="connsiteX101" fmla="*/ 53928 w 302530"/>
                    <a:gd name="connsiteY101" fmla="*/ 222313 h 775239"/>
                    <a:gd name="connsiteX102" fmla="*/ 48785 w 302530"/>
                    <a:gd name="connsiteY102" fmla="*/ 222313 h 775239"/>
                    <a:gd name="connsiteX103" fmla="*/ 54119 w 302530"/>
                    <a:gd name="connsiteY103" fmla="*/ 309277 h 775239"/>
                    <a:gd name="connsiteX104" fmla="*/ 40307 w 302530"/>
                    <a:gd name="connsiteY104" fmla="*/ 376523 h 775239"/>
                    <a:gd name="connsiteX105" fmla="*/ 28592 w 302530"/>
                    <a:gd name="connsiteY105" fmla="*/ 400050 h 775239"/>
                    <a:gd name="connsiteX106" fmla="*/ 21829 w 302530"/>
                    <a:gd name="connsiteY106" fmla="*/ 428720 h 775239"/>
                    <a:gd name="connsiteX107" fmla="*/ 14971 w 302530"/>
                    <a:gd name="connsiteY107" fmla="*/ 428244 h 775239"/>
                    <a:gd name="connsiteX108" fmla="*/ 683 w 302530"/>
                    <a:gd name="connsiteY108" fmla="*/ 485680 h 775239"/>
                    <a:gd name="connsiteX109" fmla="*/ 7922 w 302530"/>
                    <a:gd name="connsiteY109" fmla="*/ 486251 h 775239"/>
                    <a:gd name="connsiteX110" fmla="*/ 5541 w 302530"/>
                    <a:gd name="connsiteY110" fmla="*/ 495776 h 775239"/>
                    <a:gd name="connsiteX111" fmla="*/ 31735 w 302530"/>
                    <a:gd name="connsiteY111" fmla="*/ 512826 h 775239"/>
                    <a:gd name="connsiteX112" fmla="*/ 29639 w 302530"/>
                    <a:gd name="connsiteY112" fmla="*/ 522446 h 775239"/>
                    <a:gd name="connsiteX113" fmla="*/ 43451 w 302530"/>
                    <a:gd name="connsiteY113" fmla="*/ 528447 h 775239"/>
                    <a:gd name="connsiteX114" fmla="*/ 41546 w 302530"/>
                    <a:gd name="connsiteY114" fmla="*/ 538258 h 775239"/>
                    <a:gd name="connsiteX115" fmla="*/ 61929 w 302530"/>
                    <a:gd name="connsiteY115" fmla="*/ 549783 h 775239"/>
                    <a:gd name="connsiteX116" fmla="*/ 62215 w 302530"/>
                    <a:gd name="connsiteY116" fmla="*/ 645128 h 775239"/>
                    <a:gd name="connsiteX117" fmla="*/ 46880 w 302530"/>
                    <a:gd name="connsiteY117" fmla="*/ 689229 h 775239"/>
                    <a:gd name="connsiteX118" fmla="*/ 55262 w 302530"/>
                    <a:gd name="connsiteY118" fmla="*/ 689991 h 775239"/>
                    <a:gd name="connsiteX119" fmla="*/ 53833 w 302530"/>
                    <a:gd name="connsiteY119" fmla="*/ 700088 h 775239"/>
                    <a:gd name="connsiteX120" fmla="*/ 70025 w 302530"/>
                    <a:gd name="connsiteY120" fmla="*/ 706755 h 775239"/>
                    <a:gd name="connsiteX121" fmla="*/ 68597 w 302530"/>
                    <a:gd name="connsiteY121" fmla="*/ 716851 h 775239"/>
                    <a:gd name="connsiteX122" fmla="*/ 93076 w 302530"/>
                    <a:gd name="connsiteY122" fmla="*/ 729139 h 775239"/>
                    <a:gd name="connsiteX123" fmla="*/ 70025 w 302530"/>
                    <a:gd name="connsiteY123" fmla="*/ 773525 h 775239"/>
                    <a:gd name="connsiteX124" fmla="*/ 133081 w 302530"/>
                    <a:gd name="connsiteY124" fmla="*/ 775240 h 775239"/>
                    <a:gd name="connsiteX125" fmla="*/ 136510 w 302530"/>
                    <a:gd name="connsiteY125" fmla="*/ 726472 h 775239"/>
                    <a:gd name="connsiteX126" fmla="*/ 119365 w 302530"/>
                    <a:gd name="connsiteY126" fmla="*/ 725614 h 775239"/>
                    <a:gd name="connsiteX127" fmla="*/ 88790 w 302530"/>
                    <a:gd name="connsiteY127" fmla="*/ 692944 h 775239"/>
                    <a:gd name="connsiteX128" fmla="*/ 97172 w 302530"/>
                    <a:gd name="connsiteY128" fmla="*/ 693515 h 775239"/>
                    <a:gd name="connsiteX129" fmla="*/ 96600 w 302530"/>
                    <a:gd name="connsiteY129" fmla="*/ 698563 h 775239"/>
                    <a:gd name="connsiteX130" fmla="*/ 103839 w 302530"/>
                    <a:gd name="connsiteY130" fmla="*/ 709231 h 775239"/>
                    <a:gd name="connsiteX131" fmla="*/ 153274 w 302530"/>
                    <a:gd name="connsiteY131" fmla="*/ 732282 h 775239"/>
                    <a:gd name="connsiteX132" fmla="*/ 178039 w 302530"/>
                    <a:gd name="connsiteY132" fmla="*/ 769144 h 775239"/>
                    <a:gd name="connsiteX133" fmla="*/ 169276 w 302530"/>
                    <a:gd name="connsiteY133" fmla="*/ 774954 h 775239"/>
                    <a:gd name="connsiteX134" fmla="*/ 195660 w 302530"/>
                    <a:gd name="connsiteY134" fmla="*/ 774192 h 775239"/>
                    <a:gd name="connsiteX135" fmla="*/ 196136 w 302530"/>
                    <a:gd name="connsiteY135" fmla="*/ 727996 h 775239"/>
                    <a:gd name="connsiteX136" fmla="*/ 171943 w 302530"/>
                    <a:gd name="connsiteY136" fmla="*/ 691801 h 775239"/>
                    <a:gd name="connsiteX137" fmla="*/ 180039 w 302530"/>
                    <a:gd name="connsiteY137" fmla="*/ 691896 h 775239"/>
                    <a:gd name="connsiteX138" fmla="*/ 180420 w 302530"/>
                    <a:gd name="connsiteY138" fmla="*/ 676561 h 775239"/>
                    <a:gd name="connsiteX139" fmla="*/ 188516 w 302530"/>
                    <a:gd name="connsiteY139" fmla="*/ 676561 h 775239"/>
                    <a:gd name="connsiteX140" fmla="*/ 204614 w 302530"/>
                    <a:gd name="connsiteY140" fmla="*/ 646081 h 775239"/>
                    <a:gd name="connsiteX141" fmla="*/ 212424 w 302530"/>
                    <a:gd name="connsiteY141" fmla="*/ 646081 h 775239"/>
                    <a:gd name="connsiteX142" fmla="*/ 212234 w 302530"/>
                    <a:gd name="connsiteY142" fmla="*/ 620554 h 775239"/>
                    <a:gd name="connsiteX143" fmla="*/ 219854 w 302530"/>
                    <a:gd name="connsiteY143" fmla="*/ 620554 h 775239"/>
                    <a:gd name="connsiteX144" fmla="*/ 219758 w 302530"/>
                    <a:gd name="connsiteY144" fmla="*/ 610553 h 775239"/>
                    <a:gd name="connsiteX145" fmla="*/ 227093 w 302530"/>
                    <a:gd name="connsiteY145" fmla="*/ 610362 h 775239"/>
                    <a:gd name="connsiteX146" fmla="*/ 226235 w 302530"/>
                    <a:gd name="connsiteY146" fmla="*/ 575120 h 775239"/>
                    <a:gd name="connsiteX147" fmla="*/ 240618 w 302530"/>
                    <a:gd name="connsiteY147" fmla="*/ 574834 h 775239"/>
                    <a:gd name="connsiteX148" fmla="*/ 256906 w 302530"/>
                    <a:gd name="connsiteY148" fmla="*/ 604647 h 775239"/>
                    <a:gd name="connsiteX149" fmla="*/ 260335 w 302530"/>
                    <a:gd name="connsiteY149" fmla="*/ 660273 h 775239"/>
                    <a:gd name="connsiteX150" fmla="*/ 252334 w 302530"/>
                    <a:gd name="connsiteY150" fmla="*/ 660654 h 775239"/>
                    <a:gd name="connsiteX151" fmla="*/ 239094 w 302530"/>
                    <a:gd name="connsiteY151" fmla="*/ 732663 h 775239"/>
                    <a:gd name="connsiteX152" fmla="*/ 247571 w 302530"/>
                    <a:gd name="connsiteY152" fmla="*/ 732472 h 775239"/>
                    <a:gd name="connsiteX153" fmla="*/ 248048 w 302530"/>
                    <a:gd name="connsiteY153" fmla="*/ 742759 h 775239"/>
                    <a:gd name="connsiteX154" fmla="*/ 281195 w 302530"/>
                    <a:gd name="connsiteY154" fmla="*/ 768191 h 775239"/>
                    <a:gd name="connsiteX155" fmla="*/ 302531 w 302530"/>
                    <a:gd name="connsiteY155" fmla="*/ 765905 h 775239"/>
                    <a:gd name="connsiteX156" fmla="*/ 294149 w 302530"/>
                    <a:gd name="connsiteY156" fmla="*/ 679323 h 775239"/>
                    <a:gd name="connsiteX157" fmla="*/ 103363 w 302530"/>
                    <a:gd name="connsiteY157" fmla="*/ 228219 h 775239"/>
                    <a:gd name="connsiteX158" fmla="*/ 98505 w 302530"/>
                    <a:gd name="connsiteY158" fmla="*/ 228124 h 775239"/>
                    <a:gd name="connsiteX159" fmla="*/ 97362 w 302530"/>
                    <a:gd name="connsiteY159" fmla="*/ 237839 h 775239"/>
                    <a:gd name="connsiteX160" fmla="*/ 92314 w 302530"/>
                    <a:gd name="connsiteY160" fmla="*/ 237839 h 775239"/>
                    <a:gd name="connsiteX161" fmla="*/ 83265 w 302530"/>
                    <a:gd name="connsiteY161" fmla="*/ 266605 h 775239"/>
                    <a:gd name="connsiteX162" fmla="*/ 77931 w 302530"/>
                    <a:gd name="connsiteY162" fmla="*/ 266605 h 775239"/>
                    <a:gd name="connsiteX163" fmla="*/ 79646 w 302530"/>
                    <a:gd name="connsiteY163" fmla="*/ 290893 h 775239"/>
                    <a:gd name="connsiteX164" fmla="*/ 85170 w 302530"/>
                    <a:gd name="connsiteY164" fmla="*/ 290989 h 775239"/>
                    <a:gd name="connsiteX165" fmla="*/ 82694 w 302530"/>
                    <a:gd name="connsiteY165" fmla="*/ 344424 h 775239"/>
                    <a:gd name="connsiteX166" fmla="*/ 76979 w 302530"/>
                    <a:gd name="connsiteY166" fmla="*/ 344234 h 775239"/>
                    <a:gd name="connsiteX167" fmla="*/ 78217 w 302530"/>
                    <a:gd name="connsiteY167" fmla="*/ 300418 h 775239"/>
                    <a:gd name="connsiteX168" fmla="*/ 72692 w 302530"/>
                    <a:gd name="connsiteY168" fmla="*/ 300228 h 775239"/>
                    <a:gd name="connsiteX169" fmla="*/ 74312 w 302530"/>
                    <a:gd name="connsiteY169" fmla="*/ 290608 h 775239"/>
                    <a:gd name="connsiteX170" fmla="*/ 66977 w 302530"/>
                    <a:gd name="connsiteY170" fmla="*/ 237172 h 775239"/>
                    <a:gd name="connsiteX171" fmla="*/ 92790 w 302530"/>
                    <a:gd name="connsiteY171" fmla="*/ 194119 h 775239"/>
                    <a:gd name="connsiteX172" fmla="*/ 96410 w 302530"/>
                    <a:gd name="connsiteY172" fmla="*/ 203930 h 775239"/>
                    <a:gd name="connsiteX173" fmla="*/ 101267 w 302530"/>
                    <a:gd name="connsiteY173" fmla="*/ 203930 h 775239"/>
                    <a:gd name="connsiteX174" fmla="*/ 103458 w 302530"/>
                    <a:gd name="connsiteY174" fmla="*/ 228219 h 775239"/>
                    <a:gd name="connsiteX175" fmla="*/ 72026 w 302530"/>
                    <a:gd name="connsiteY175" fmla="*/ 373094 h 775239"/>
                    <a:gd name="connsiteX176" fmla="*/ 70311 w 302530"/>
                    <a:gd name="connsiteY176" fmla="*/ 382714 h 775239"/>
                    <a:gd name="connsiteX177" fmla="*/ 64215 w 302530"/>
                    <a:gd name="connsiteY177" fmla="*/ 382429 h 775239"/>
                    <a:gd name="connsiteX178" fmla="*/ 66025 w 302530"/>
                    <a:gd name="connsiteY178" fmla="*/ 372713 h 775239"/>
                    <a:gd name="connsiteX179" fmla="*/ 72026 w 302530"/>
                    <a:gd name="connsiteY179" fmla="*/ 373094 h 775239"/>
                    <a:gd name="connsiteX180" fmla="*/ 126699 w 302530"/>
                    <a:gd name="connsiteY180" fmla="*/ 179927 h 775239"/>
                    <a:gd name="connsiteX181" fmla="*/ 122127 w 302530"/>
                    <a:gd name="connsiteY181" fmla="*/ 179832 h 775239"/>
                    <a:gd name="connsiteX182" fmla="*/ 122508 w 302530"/>
                    <a:gd name="connsiteY182" fmla="*/ 175069 h 775239"/>
                    <a:gd name="connsiteX183" fmla="*/ 115555 w 302530"/>
                    <a:gd name="connsiteY183" fmla="*/ 145828 h 775239"/>
                    <a:gd name="connsiteX184" fmla="*/ 124508 w 302530"/>
                    <a:gd name="connsiteY184" fmla="*/ 145828 h 775239"/>
                    <a:gd name="connsiteX185" fmla="*/ 126699 w 302530"/>
                    <a:gd name="connsiteY185" fmla="*/ 179927 h 775239"/>
                    <a:gd name="connsiteX186" fmla="*/ 117746 w 302530"/>
                    <a:gd name="connsiteY186" fmla="*/ 335566 h 775239"/>
                    <a:gd name="connsiteX187" fmla="*/ 101077 w 302530"/>
                    <a:gd name="connsiteY187" fmla="*/ 335089 h 775239"/>
                    <a:gd name="connsiteX188" fmla="*/ 111650 w 302530"/>
                    <a:gd name="connsiteY188" fmla="*/ 291560 h 775239"/>
                    <a:gd name="connsiteX189" fmla="*/ 106506 w 302530"/>
                    <a:gd name="connsiteY189" fmla="*/ 291465 h 775239"/>
                    <a:gd name="connsiteX190" fmla="*/ 107078 w 302530"/>
                    <a:gd name="connsiteY190" fmla="*/ 286512 h 775239"/>
                    <a:gd name="connsiteX191" fmla="*/ 118031 w 302530"/>
                    <a:gd name="connsiteY191" fmla="*/ 281845 h 775239"/>
                    <a:gd name="connsiteX192" fmla="*/ 130795 w 302530"/>
                    <a:gd name="connsiteY192" fmla="*/ 252984 h 775239"/>
                    <a:gd name="connsiteX193" fmla="*/ 135843 w 302530"/>
                    <a:gd name="connsiteY193" fmla="*/ 252984 h 775239"/>
                    <a:gd name="connsiteX194" fmla="*/ 128985 w 302530"/>
                    <a:gd name="connsiteY194" fmla="*/ 213836 h 775239"/>
                    <a:gd name="connsiteX195" fmla="*/ 133748 w 302530"/>
                    <a:gd name="connsiteY195" fmla="*/ 213836 h 775239"/>
                    <a:gd name="connsiteX196" fmla="*/ 134795 w 302530"/>
                    <a:gd name="connsiteY196" fmla="*/ 199263 h 775239"/>
                    <a:gd name="connsiteX197" fmla="*/ 139558 w 302530"/>
                    <a:gd name="connsiteY197" fmla="*/ 199358 h 775239"/>
                    <a:gd name="connsiteX198" fmla="*/ 150797 w 302530"/>
                    <a:gd name="connsiteY198" fmla="*/ 160401 h 775239"/>
                    <a:gd name="connsiteX199" fmla="*/ 155274 w 302530"/>
                    <a:gd name="connsiteY199" fmla="*/ 160496 h 775239"/>
                    <a:gd name="connsiteX200" fmla="*/ 154512 w 302530"/>
                    <a:gd name="connsiteY200" fmla="*/ 179832 h 775239"/>
                    <a:gd name="connsiteX201" fmla="*/ 158989 w 302530"/>
                    <a:gd name="connsiteY201" fmla="*/ 179832 h 775239"/>
                    <a:gd name="connsiteX202" fmla="*/ 157465 w 302530"/>
                    <a:gd name="connsiteY202" fmla="*/ 213931 h 775239"/>
                    <a:gd name="connsiteX203" fmla="*/ 161561 w 302530"/>
                    <a:gd name="connsiteY203" fmla="*/ 228600 h 775239"/>
                    <a:gd name="connsiteX204" fmla="*/ 156798 w 302530"/>
                    <a:gd name="connsiteY204" fmla="*/ 228600 h 775239"/>
                    <a:gd name="connsiteX205" fmla="*/ 155846 w 302530"/>
                    <a:gd name="connsiteY205" fmla="*/ 248126 h 775239"/>
                    <a:gd name="connsiteX206" fmla="*/ 150893 w 302530"/>
                    <a:gd name="connsiteY206" fmla="*/ 248126 h 775239"/>
                    <a:gd name="connsiteX207" fmla="*/ 148797 w 302530"/>
                    <a:gd name="connsiteY207" fmla="*/ 282321 h 775239"/>
                    <a:gd name="connsiteX208" fmla="*/ 143654 w 302530"/>
                    <a:gd name="connsiteY208" fmla="*/ 282226 h 775239"/>
                    <a:gd name="connsiteX209" fmla="*/ 141939 w 302530"/>
                    <a:gd name="connsiteY209" fmla="*/ 306705 h 775239"/>
                    <a:gd name="connsiteX210" fmla="*/ 136700 w 302530"/>
                    <a:gd name="connsiteY210" fmla="*/ 306610 h 775239"/>
                    <a:gd name="connsiteX211" fmla="*/ 135462 w 302530"/>
                    <a:gd name="connsiteY211" fmla="*/ 321183 h 775239"/>
                    <a:gd name="connsiteX212" fmla="*/ 130033 w 302530"/>
                    <a:gd name="connsiteY212" fmla="*/ 321183 h 775239"/>
                    <a:gd name="connsiteX213" fmla="*/ 117650 w 302530"/>
                    <a:gd name="connsiteY213" fmla="*/ 335566 h 775239"/>
                    <a:gd name="connsiteX214" fmla="*/ 111173 w 302530"/>
                    <a:gd name="connsiteY214" fmla="*/ 638270 h 775239"/>
                    <a:gd name="connsiteX215" fmla="*/ 103268 w 302530"/>
                    <a:gd name="connsiteY215" fmla="*/ 637794 h 775239"/>
                    <a:gd name="connsiteX216" fmla="*/ 102029 w 302530"/>
                    <a:gd name="connsiteY216" fmla="*/ 647795 h 775239"/>
                    <a:gd name="connsiteX217" fmla="*/ 94219 w 302530"/>
                    <a:gd name="connsiteY217" fmla="*/ 647319 h 775239"/>
                    <a:gd name="connsiteX218" fmla="*/ 90504 w 302530"/>
                    <a:gd name="connsiteY218" fmla="*/ 677608 h 775239"/>
                    <a:gd name="connsiteX219" fmla="*/ 82408 w 302530"/>
                    <a:gd name="connsiteY219" fmla="*/ 677037 h 775239"/>
                    <a:gd name="connsiteX220" fmla="*/ 82979 w 302530"/>
                    <a:gd name="connsiteY220" fmla="*/ 671989 h 775239"/>
                    <a:gd name="connsiteX221" fmla="*/ 101553 w 302530"/>
                    <a:gd name="connsiteY221" fmla="*/ 587216 h 775239"/>
                    <a:gd name="connsiteX222" fmla="*/ 94028 w 302530"/>
                    <a:gd name="connsiteY222" fmla="*/ 586740 h 775239"/>
                    <a:gd name="connsiteX223" fmla="*/ 96600 w 302530"/>
                    <a:gd name="connsiteY223" fmla="*/ 566833 h 775239"/>
                    <a:gd name="connsiteX224" fmla="*/ 89266 w 302530"/>
                    <a:gd name="connsiteY224" fmla="*/ 566356 h 775239"/>
                    <a:gd name="connsiteX225" fmla="*/ 91361 w 302530"/>
                    <a:gd name="connsiteY225" fmla="*/ 551402 h 775239"/>
                    <a:gd name="connsiteX226" fmla="*/ 84027 w 302530"/>
                    <a:gd name="connsiteY226" fmla="*/ 551021 h 775239"/>
                    <a:gd name="connsiteX227" fmla="*/ 79741 w 302530"/>
                    <a:gd name="connsiteY227" fmla="*/ 530733 h 775239"/>
                    <a:gd name="connsiteX228" fmla="*/ 72692 w 302530"/>
                    <a:gd name="connsiteY228" fmla="*/ 530257 h 775239"/>
                    <a:gd name="connsiteX229" fmla="*/ 74216 w 302530"/>
                    <a:gd name="connsiteY229" fmla="*/ 520351 h 775239"/>
                    <a:gd name="connsiteX230" fmla="*/ 54595 w 302530"/>
                    <a:gd name="connsiteY230" fmla="*/ 509111 h 775239"/>
                    <a:gd name="connsiteX231" fmla="*/ 56500 w 302530"/>
                    <a:gd name="connsiteY231" fmla="*/ 499300 h 775239"/>
                    <a:gd name="connsiteX232" fmla="*/ 43260 w 302530"/>
                    <a:gd name="connsiteY232" fmla="*/ 493490 h 775239"/>
                    <a:gd name="connsiteX233" fmla="*/ 32592 w 302530"/>
                    <a:gd name="connsiteY233" fmla="*/ 443674 h 775239"/>
                    <a:gd name="connsiteX234" fmla="*/ 39355 w 302530"/>
                    <a:gd name="connsiteY234" fmla="*/ 444055 h 775239"/>
                    <a:gd name="connsiteX235" fmla="*/ 42403 w 302530"/>
                    <a:gd name="connsiteY235" fmla="*/ 429577 h 775239"/>
                    <a:gd name="connsiteX236" fmla="*/ 49070 w 302530"/>
                    <a:gd name="connsiteY236" fmla="*/ 430054 h 775239"/>
                    <a:gd name="connsiteX237" fmla="*/ 42212 w 302530"/>
                    <a:gd name="connsiteY237" fmla="*/ 463867 h 775239"/>
                    <a:gd name="connsiteX238" fmla="*/ 49070 w 302530"/>
                    <a:gd name="connsiteY238" fmla="*/ 464439 h 775239"/>
                    <a:gd name="connsiteX239" fmla="*/ 47165 w 302530"/>
                    <a:gd name="connsiteY239" fmla="*/ 474155 h 775239"/>
                    <a:gd name="connsiteX240" fmla="*/ 54214 w 302530"/>
                    <a:gd name="connsiteY240" fmla="*/ 474535 h 775239"/>
                    <a:gd name="connsiteX241" fmla="*/ 58405 w 302530"/>
                    <a:gd name="connsiteY241" fmla="*/ 489585 h 775239"/>
                    <a:gd name="connsiteX242" fmla="*/ 72311 w 302530"/>
                    <a:gd name="connsiteY242" fmla="*/ 490442 h 775239"/>
                    <a:gd name="connsiteX243" fmla="*/ 71168 w 302530"/>
                    <a:gd name="connsiteY243" fmla="*/ 455867 h 775239"/>
                    <a:gd name="connsiteX244" fmla="*/ 77836 w 302530"/>
                    <a:gd name="connsiteY244" fmla="*/ 456247 h 775239"/>
                    <a:gd name="connsiteX245" fmla="*/ 86123 w 302530"/>
                    <a:gd name="connsiteY245" fmla="*/ 402622 h 775239"/>
                    <a:gd name="connsiteX246" fmla="*/ 92314 w 302530"/>
                    <a:gd name="connsiteY246" fmla="*/ 403003 h 775239"/>
                    <a:gd name="connsiteX247" fmla="*/ 96410 w 302530"/>
                    <a:gd name="connsiteY247" fmla="*/ 373761 h 775239"/>
                    <a:gd name="connsiteX248" fmla="*/ 114031 w 302530"/>
                    <a:gd name="connsiteY248" fmla="*/ 374332 h 775239"/>
                    <a:gd name="connsiteX249" fmla="*/ 86694 w 302530"/>
                    <a:gd name="connsiteY249" fmla="*/ 486346 h 775239"/>
                    <a:gd name="connsiteX250" fmla="*/ 93457 w 302530"/>
                    <a:gd name="connsiteY250" fmla="*/ 486823 h 775239"/>
                    <a:gd name="connsiteX251" fmla="*/ 91457 w 302530"/>
                    <a:gd name="connsiteY251" fmla="*/ 501587 h 775239"/>
                    <a:gd name="connsiteX252" fmla="*/ 98315 w 302530"/>
                    <a:gd name="connsiteY252" fmla="*/ 501872 h 775239"/>
                    <a:gd name="connsiteX253" fmla="*/ 102601 w 302530"/>
                    <a:gd name="connsiteY253" fmla="*/ 521970 h 775239"/>
                    <a:gd name="connsiteX254" fmla="*/ 109649 w 302530"/>
                    <a:gd name="connsiteY254" fmla="*/ 522446 h 775239"/>
                    <a:gd name="connsiteX255" fmla="*/ 111745 w 302530"/>
                    <a:gd name="connsiteY255" fmla="*/ 638080 h 775239"/>
                    <a:gd name="connsiteX256" fmla="*/ 196994 w 302530"/>
                    <a:gd name="connsiteY256" fmla="*/ 610553 h 775239"/>
                    <a:gd name="connsiteX257" fmla="*/ 189564 w 302530"/>
                    <a:gd name="connsiteY257" fmla="*/ 610553 h 775239"/>
                    <a:gd name="connsiteX258" fmla="*/ 160132 w 302530"/>
                    <a:gd name="connsiteY258" fmla="*/ 599789 h 775239"/>
                    <a:gd name="connsiteX259" fmla="*/ 159846 w 302530"/>
                    <a:gd name="connsiteY259" fmla="*/ 604933 h 775239"/>
                    <a:gd name="connsiteX260" fmla="*/ 146606 w 302530"/>
                    <a:gd name="connsiteY260" fmla="*/ 701135 h 775239"/>
                    <a:gd name="connsiteX261" fmla="*/ 138224 w 302530"/>
                    <a:gd name="connsiteY261" fmla="*/ 700754 h 775239"/>
                    <a:gd name="connsiteX262" fmla="*/ 138605 w 302530"/>
                    <a:gd name="connsiteY262" fmla="*/ 695611 h 775239"/>
                    <a:gd name="connsiteX263" fmla="*/ 116698 w 302530"/>
                    <a:gd name="connsiteY263" fmla="*/ 663988 h 775239"/>
                    <a:gd name="connsiteX264" fmla="*/ 153941 w 302530"/>
                    <a:gd name="connsiteY264" fmla="*/ 579501 h 775239"/>
                    <a:gd name="connsiteX265" fmla="*/ 190040 w 302530"/>
                    <a:gd name="connsiteY265" fmla="*/ 590169 h 775239"/>
                    <a:gd name="connsiteX266" fmla="*/ 190231 w 302530"/>
                    <a:gd name="connsiteY266" fmla="*/ 580168 h 775239"/>
                    <a:gd name="connsiteX267" fmla="*/ 197375 w 302530"/>
                    <a:gd name="connsiteY267" fmla="*/ 580168 h 775239"/>
                    <a:gd name="connsiteX268" fmla="*/ 197184 w 302530"/>
                    <a:gd name="connsiteY268" fmla="*/ 610457 h 775239"/>
                    <a:gd name="connsiteX269" fmla="*/ 277956 w 302530"/>
                    <a:gd name="connsiteY269" fmla="*/ 685133 h 775239"/>
                    <a:gd name="connsiteX270" fmla="*/ 272717 w 302530"/>
                    <a:gd name="connsiteY270" fmla="*/ 726281 h 775239"/>
                    <a:gd name="connsiteX271" fmla="*/ 264145 w 302530"/>
                    <a:gd name="connsiteY271" fmla="*/ 726757 h 775239"/>
                    <a:gd name="connsiteX272" fmla="*/ 261573 w 302530"/>
                    <a:gd name="connsiteY272" fmla="*/ 685800 h 775239"/>
                    <a:gd name="connsiteX273" fmla="*/ 277956 w 302530"/>
                    <a:gd name="connsiteY273" fmla="*/ 685133 h 77523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  <a:cxn ang="0">
                      <a:pos x="connsiteX24" y="connsiteY24"/>
                    </a:cxn>
                    <a:cxn ang="0">
                      <a:pos x="connsiteX25" y="connsiteY25"/>
                    </a:cxn>
                    <a:cxn ang="0">
                      <a:pos x="connsiteX26" y="connsiteY26"/>
                    </a:cxn>
                    <a:cxn ang="0">
                      <a:pos x="connsiteX27" y="connsiteY27"/>
                    </a:cxn>
                    <a:cxn ang="0">
                      <a:pos x="connsiteX28" y="connsiteY28"/>
                    </a:cxn>
                    <a:cxn ang="0">
                      <a:pos x="connsiteX29" y="connsiteY29"/>
                    </a:cxn>
                    <a:cxn ang="0">
                      <a:pos x="connsiteX30" y="connsiteY30"/>
                    </a:cxn>
                    <a:cxn ang="0">
                      <a:pos x="connsiteX31" y="connsiteY31"/>
                    </a:cxn>
                    <a:cxn ang="0">
                      <a:pos x="connsiteX32" y="connsiteY32"/>
                    </a:cxn>
                    <a:cxn ang="0">
                      <a:pos x="connsiteX33" y="connsiteY33"/>
                    </a:cxn>
                    <a:cxn ang="0">
                      <a:pos x="connsiteX34" y="connsiteY34"/>
                    </a:cxn>
                    <a:cxn ang="0">
                      <a:pos x="connsiteX35" y="connsiteY35"/>
                    </a:cxn>
                    <a:cxn ang="0">
                      <a:pos x="connsiteX36" y="connsiteY36"/>
                    </a:cxn>
                    <a:cxn ang="0">
                      <a:pos x="connsiteX37" y="connsiteY37"/>
                    </a:cxn>
                    <a:cxn ang="0">
                      <a:pos x="connsiteX38" y="connsiteY38"/>
                    </a:cxn>
                    <a:cxn ang="0">
                      <a:pos x="connsiteX39" y="connsiteY39"/>
                    </a:cxn>
                    <a:cxn ang="0">
                      <a:pos x="connsiteX40" y="connsiteY40"/>
                    </a:cxn>
                    <a:cxn ang="0">
                      <a:pos x="connsiteX41" y="connsiteY41"/>
                    </a:cxn>
                    <a:cxn ang="0">
                      <a:pos x="connsiteX42" y="connsiteY42"/>
                    </a:cxn>
                    <a:cxn ang="0">
                      <a:pos x="connsiteX43" y="connsiteY43"/>
                    </a:cxn>
                    <a:cxn ang="0">
                      <a:pos x="connsiteX44" y="connsiteY44"/>
                    </a:cxn>
                    <a:cxn ang="0">
                      <a:pos x="connsiteX45" y="connsiteY45"/>
                    </a:cxn>
                    <a:cxn ang="0">
                      <a:pos x="connsiteX46" y="connsiteY46"/>
                    </a:cxn>
                    <a:cxn ang="0">
                      <a:pos x="connsiteX47" y="connsiteY47"/>
                    </a:cxn>
                    <a:cxn ang="0">
                      <a:pos x="connsiteX48" y="connsiteY48"/>
                    </a:cxn>
                    <a:cxn ang="0">
                      <a:pos x="connsiteX49" y="connsiteY49"/>
                    </a:cxn>
                    <a:cxn ang="0">
                      <a:pos x="connsiteX50" y="connsiteY50"/>
                    </a:cxn>
                    <a:cxn ang="0">
                      <a:pos x="connsiteX51" y="connsiteY51"/>
                    </a:cxn>
                    <a:cxn ang="0">
                      <a:pos x="connsiteX52" y="connsiteY52"/>
                    </a:cxn>
                    <a:cxn ang="0">
                      <a:pos x="connsiteX53" y="connsiteY53"/>
                    </a:cxn>
                    <a:cxn ang="0">
                      <a:pos x="connsiteX54" y="connsiteY54"/>
                    </a:cxn>
                    <a:cxn ang="0">
                      <a:pos x="connsiteX55" y="connsiteY55"/>
                    </a:cxn>
                    <a:cxn ang="0">
                      <a:pos x="connsiteX56" y="connsiteY56"/>
                    </a:cxn>
                    <a:cxn ang="0">
                      <a:pos x="connsiteX57" y="connsiteY57"/>
                    </a:cxn>
                    <a:cxn ang="0">
                      <a:pos x="connsiteX58" y="connsiteY58"/>
                    </a:cxn>
                    <a:cxn ang="0">
                      <a:pos x="connsiteX59" y="connsiteY59"/>
                    </a:cxn>
                    <a:cxn ang="0">
                      <a:pos x="connsiteX60" y="connsiteY60"/>
                    </a:cxn>
                    <a:cxn ang="0">
                      <a:pos x="connsiteX61" y="connsiteY61"/>
                    </a:cxn>
                    <a:cxn ang="0">
                      <a:pos x="connsiteX62" y="connsiteY62"/>
                    </a:cxn>
                    <a:cxn ang="0">
                      <a:pos x="connsiteX63" y="connsiteY63"/>
                    </a:cxn>
                    <a:cxn ang="0">
                      <a:pos x="connsiteX64" y="connsiteY64"/>
                    </a:cxn>
                    <a:cxn ang="0">
                      <a:pos x="connsiteX65" y="connsiteY65"/>
                    </a:cxn>
                    <a:cxn ang="0">
                      <a:pos x="connsiteX66" y="connsiteY66"/>
                    </a:cxn>
                    <a:cxn ang="0">
                      <a:pos x="connsiteX67" y="connsiteY67"/>
                    </a:cxn>
                    <a:cxn ang="0">
                      <a:pos x="connsiteX68" y="connsiteY68"/>
                    </a:cxn>
                    <a:cxn ang="0">
                      <a:pos x="connsiteX69" y="connsiteY69"/>
                    </a:cxn>
                    <a:cxn ang="0">
                      <a:pos x="connsiteX70" y="connsiteY70"/>
                    </a:cxn>
                    <a:cxn ang="0">
                      <a:pos x="connsiteX71" y="connsiteY71"/>
                    </a:cxn>
                    <a:cxn ang="0">
                      <a:pos x="connsiteX72" y="connsiteY72"/>
                    </a:cxn>
                    <a:cxn ang="0">
                      <a:pos x="connsiteX73" y="connsiteY73"/>
                    </a:cxn>
                    <a:cxn ang="0">
                      <a:pos x="connsiteX74" y="connsiteY74"/>
                    </a:cxn>
                    <a:cxn ang="0">
                      <a:pos x="connsiteX75" y="connsiteY75"/>
                    </a:cxn>
                    <a:cxn ang="0">
                      <a:pos x="connsiteX76" y="connsiteY76"/>
                    </a:cxn>
                    <a:cxn ang="0">
                      <a:pos x="connsiteX77" y="connsiteY77"/>
                    </a:cxn>
                    <a:cxn ang="0">
                      <a:pos x="connsiteX78" y="connsiteY78"/>
                    </a:cxn>
                    <a:cxn ang="0">
                      <a:pos x="connsiteX79" y="connsiteY79"/>
                    </a:cxn>
                    <a:cxn ang="0">
                      <a:pos x="connsiteX80" y="connsiteY80"/>
                    </a:cxn>
                    <a:cxn ang="0">
                      <a:pos x="connsiteX81" y="connsiteY81"/>
                    </a:cxn>
                    <a:cxn ang="0">
                      <a:pos x="connsiteX82" y="connsiteY82"/>
                    </a:cxn>
                    <a:cxn ang="0">
                      <a:pos x="connsiteX83" y="connsiteY83"/>
                    </a:cxn>
                    <a:cxn ang="0">
                      <a:pos x="connsiteX84" y="connsiteY84"/>
                    </a:cxn>
                    <a:cxn ang="0">
                      <a:pos x="connsiteX85" y="connsiteY85"/>
                    </a:cxn>
                    <a:cxn ang="0">
                      <a:pos x="connsiteX86" y="connsiteY86"/>
                    </a:cxn>
                    <a:cxn ang="0">
                      <a:pos x="connsiteX87" y="connsiteY87"/>
                    </a:cxn>
                    <a:cxn ang="0">
                      <a:pos x="connsiteX88" y="connsiteY88"/>
                    </a:cxn>
                    <a:cxn ang="0">
                      <a:pos x="connsiteX89" y="connsiteY89"/>
                    </a:cxn>
                    <a:cxn ang="0">
                      <a:pos x="connsiteX90" y="connsiteY90"/>
                    </a:cxn>
                    <a:cxn ang="0">
                      <a:pos x="connsiteX91" y="connsiteY91"/>
                    </a:cxn>
                    <a:cxn ang="0">
                      <a:pos x="connsiteX92" y="connsiteY92"/>
                    </a:cxn>
                    <a:cxn ang="0">
                      <a:pos x="connsiteX93" y="connsiteY93"/>
                    </a:cxn>
                    <a:cxn ang="0">
                      <a:pos x="connsiteX94" y="connsiteY94"/>
                    </a:cxn>
                    <a:cxn ang="0">
                      <a:pos x="connsiteX95" y="connsiteY95"/>
                    </a:cxn>
                    <a:cxn ang="0">
                      <a:pos x="connsiteX96" y="connsiteY96"/>
                    </a:cxn>
                    <a:cxn ang="0">
                      <a:pos x="connsiteX97" y="connsiteY97"/>
                    </a:cxn>
                    <a:cxn ang="0">
                      <a:pos x="connsiteX98" y="connsiteY98"/>
                    </a:cxn>
                    <a:cxn ang="0">
                      <a:pos x="connsiteX99" y="connsiteY99"/>
                    </a:cxn>
                    <a:cxn ang="0">
                      <a:pos x="connsiteX100" y="connsiteY100"/>
                    </a:cxn>
                    <a:cxn ang="0">
                      <a:pos x="connsiteX101" y="connsiteY101"/>
                    </a:cxn>
                    <a:cxn ang="0">
                      <a:pos x="connsiteX102" y="connsiteY102"/>
                    </a:cxn>
                    <a:cxn ang="0">
                      <a:pos x="connsiteX103" y="connsiteY103"/>
                    </a:cxn>
                    <a:cxn ang="0">
                      <a:pos x="connsiteX104" y="connsiteY104"/>
                    </a:cxn>
                    <a:cxn ang="0">
                      <a:pos x="connsiteX105" y="connsiteY105"/>
                    </a:cxn>
                    <a:cxn ang="0">
                      <a:pos x="connsiteX106" y="connsiteY106"/>
                    </a:cxn>
                    <a:cxn ang="0">
                      <a:pos x="connsiteX107" y="connsiteY107"/>
                    </a:cxn>
                    <a:cxn ang="0">
                      <a:pos x="connsiteX108" y="connsiteY108"/>
                    </a:cxn>
                    <a:cxn ang="0">
                      <a:pos x="connsiteX109" y="connsiteY109"/>
                    </a:cxn>
                    <a:cxn ang="0">
                      <a:pos x="connsiteX110" y="connsiteY110"/>
                    </a:cxn>
                    <a:cxn ang="0">
                      <a:pos x="connsiteX111" y="connsiteY111"/>
                    </a:cxn>
                    <a:cxn ang="0">
                      <a:pos x="connsiteX112" y="connsiteY112"/>
                    </a:cxn>
                    <a:cxn ang="0">
                      <a:pos x="connsiteX113" y="connsiteY113"/>
                    </a:cxn>
                    <a:cxn ang="0">
                      <a:pos x="connsiteX114" y="connsiteY114"/>
                    </a:cxn>
                    <a:cxn ang="0">
                      <a:pos x="connsiteX115" y="connsiteY115"/>
                    </a:cxn>
                    <a:cxn ang="0">
                      <a:pos x="connsiteX116" y="connsiteY116"/>
                    </a:cxn>
                    <a:cxn ang="0">
                      <a:pos x="connsiteX117" y="connsiteY117"/>
                    </a:cxn>
                    <a:cxn ang="0">
                      <a:pos x="connsiteX118" y="connsiteY118"/>
                    </a:cxn>
                    <a:cxn ang="0">
                      <a:pos x="connsiteX119" y="connsiteY119"/>
                    </a:cxn>
                    <a:cxn ang="0">
                      <a:pos x="connsiteX120" y="connsiteY120"/>
                    </a:cxn>
                    <a:cxn ang="0">
                      <a:pos x="connsiteX121" y="connsiteY121"/>
                    </a:cxn>
                    <a:cxn ang="0">
                      <a:pos x="connsiteX122" y="connsiteY122"/>
                    </a:cxn>
                    <a:cxn ang="0">
                      <a:pos x="connsiteX123" y="connsiteY123"/>
                    </a:cxn>
                    <a:cxn ang="0">
                      <a:pos x="connsiteX124" y="connsiteY124"/>
                    </a:cxn>
                    <a:cxn ang="0">
                      <a:pos x="connsiteX125" y="connsiteY125"/>
                    </a:cxn>
                    <a:cxn ang="0">
                      <a:pos x="connsiteX126" y="connsiteY126"/>
                    </a:cxn>
                    <a:cxn ang="0">
                      <a:pos x="connsiteX127" y="connsiteY127"/>
                    </a:cxn>
                    <a:cxn ang="0">
                      <a:pos x="connsiteX128" y="connsiteY128"/>
                    </a:cxn>
                    <a:cxn ang="0">
                      <a:pos x="connsiteX129" y="connsiteY129"/>
                    </a:cxn>
                    <a:cxn ang="0">
                      <a:pos x="connsiteX130" y="connsiteY130"/>
                    </a:cxn>
                    <a:cxn ang="0">
                      <a:pos x="connsiteX131" y="connsiteY131"/>
                    </a:cxn>
                    <a:cxn ang="0">
                      <a:pos x="connsiteX132" y="connsiteY132"/>
                    </a:cxn>
                    <a:cxn ang="0">
                      <a:pos x="connsiteX133" y="connsiteY133"/>
                    </a:cxn>
                    <a:cxn ang="0">
                      <a:pos x="connsiteX134" y="connsiteY134"/>
                    </a:cxn>
                    <a:cxn ang="0">
                      <a:pos x="connsiteX135" y="connsiteY135"/>
                    </a:cxn>
                    <a:cxn ang="0">
                      <a:pos x="connsiteX136" y="connsiteY136"/>
                    </a:cxn>
                    <a:cxn ang="0">
                      <a:pos x="connsiteX137" y="connsiteY137"/>
                    </a:cxn>
                    <a:cxn ang="0">
                      <a:pos x="connsiteX138" y="connsiteY138"/>
                    </a:cxn>
                    <a:cxn ang="0">
                      <a:pos x="connsiteX139" y="connsiteY139"/>
                    </a:cxn>
                    <a:cxn ang="0">
                      <a:pos x="connsiteX140" y="connsiteY140"/>
                    </a:cxn>
                    <a:cxn ang="0">
                      <a:pos x="connsiteX141" y="connsiteY141"/>
                    </a:cxn>
                    <a:cxn ang="0">
                      <a:pos x="connsiteX142" y="connsiteY142"/>
                    </a:cxn>
                    <a:cxn ang="0">
                      <a:pos x="connsiteX143" y="connsiteY143"/>
                    </a:cxn>
                    <a:cxn ang="0">
                      <a:pos x="connsiteX144" y="connsiteY144"/>
                    </a:cxn>
                    <a:cxn ang="0">
                      <a:pos x="connsiteX145" y="connsiteY145"/>
                    </a:cxn>
                    <a:cxn ang="0">
                      <a:pos x="connsiteX146" y="connsiteY146"/>
                    </a:cxn>
                    <a:cxn ang="0">
                      <a:pos x="connsiteX147" y="connsiteY147"/>
                    </a:cxn>
                    <a:cxn ang="0">
                      <a:pos x="connsiteX148" y="connsiteY148"/>
                    </a:cxn>
                    <a:cxn ang="0">
                      <a:pos x="connsiteX149" y="connsiteY149"/>
                    </a:cxn>
                    <a:cxn ang="0">
                      <a:pos x="connsiteX150" y="connsiteY150"/>
                    </a:cxn>
                    <a:cxn ang="0">
                      <a:pos x="connsiteX151" y="connsiteY151"/>
                    </a:cxn>
                    <a:cxn ang="0">
                      <a:pos x="connsiteX152" y="connsiteY152"/>
                    </a:cxn>
                    <a:cxn ang="0">
                      <a:pos x="connsiteX153" y="connsiteY153"/>
                    </a:cxn>
                    <a:cxn ang="0">
                      <a:pos x="connsiteX154" y="connsiteY154"/>
                    </a:cxn>
                    <a:cxn ang="0">
                      <a:pos x="connsiteX155" y="connsiteY155"/>
                    </a:cxn>
                    <a:cxn ang="0">
                      <a:pos x="connsiteX156" y="connsiteY156"/>
                    </a:cxn>
                    <a:cxn ang="0">
                      <a:pos x="connsiteX157" y="connsiteY157"/>
                    </a:cxn>
                    <a:cxn ang="0">
                      <a:pos x="connsiteX158" y="connsiteY158"/>
                    </a:cxn>
                    <a:cxn ang="0">
                      <a:pos x="connsiteX159" y="connsiteY159"/>
                    </a:cxn>
                    <a:cxn ang="0">
                      <a:pos x="connsiteX160" y="connsiteY160"/>
                    </a:cxn>
                    <a:cxn ang="0">
                      <a:pos x="connsiteX161" y="connsiteY161"/>
                    </a:cxn>
                    <a:cxn ang="0">
                      <a:pos x="connsiteX162" y="connsiteY162"/>
                    </a:cxn>
                    <a:cxn ang="0">
                      <a:pos x="connsiteX163" y="connsiteY163"/>
                    </a:cxn>
                    <a:cxn ang="0">
                      <a:pos x="connsiteX164" y="connsiteY164"/>
                    </a:cxn>
                    <a:cxn ang="0">
                      <a:pos x="connsiteX165" y="connsiteY165"/>
                    </a:cxn>
                    <a:cxn ang="0">
                      <a:pos x="connsiteX166" y="connsiteY166"/>
                    </a:cxn>
                    <a:cxn ang="0">
                      <a:pos x="connsiteX167" y="connsiteY167"/>
                    </a:cxn>
                    <a:cxn ang="0">
                      <a:pos x="connsiteX168" y="connsiteY168"/>
                    </a:cxn>
                    <a:cxn ang="0">
                      <a:pos x="connsiteX169" y="connsiteY169"/>
                    </a:cxn>
                    <a:cxn ang="0">
                      <a:pos x="connsiteX170" y="connsiteY170"/>
                    </a:cxn>
                    <a:cxn ang="0">
                      <a:pos x="connsiteX171" y="connsiteY171"/>
                    </a:cxn>
                    <a:cxn ang="0">
                      <a:pos x="connsiteX172" y="connsiteY172"/>
                    </a:cxn>
                    <a:cxn ang="0">
                      <a:pos x="connsiteX173" y="connsiteY173"/>
                    </a:cxn>
                    <a:cxn ang="0">
                      <a:pos x="connsiteX174" y="connsiteY174"/>
                    </a:cxn>
                    <a:cxn ang="0">
                      <a:pos x="connsiteX175" y="connsiteY175"/>
                    </a:cxn>
                    <a:cxn ang="0">
                      <a:pos x="connsiteX176" y="connsiteY176"/>
                    </a:cxn>
                    <a:cxn ang="0">
                      <a:pos x="connsiteX177" y="connsiteY177"/>
                    </a:cxn>
                    <a:cxn ang="0">
                      <a:pos x="connsiteX178" y="connsiteY178"/>
                    </a:cxn>
                    <a:cxn ang="0">
                      <a:pos x="connsiteX179" y="connsiteY179"/>
                    </a:cxn>
                    <a:cxn ang="0">
                      <a:pos x="connsiteX180" y="connsiteY180"/>
                    </a:cxn>
                    <a:cxn ang="0">
                      <a:pos x="connsiteX181" y="connsiteY181"/>
                    </a:cxn>
                    <a:cxn ang="0">
                      <a:pos x="connsiteX182" y="connsiteY182"/>
                    </a:cxn>
                    <a:cxn ang="0">
                      <a:pos x="connsiteX183" y="connsiteY183"/>
                    </a:cxn>
                    <a:cxn ang="0">
                      <a:pos x="connsiteX184" y="connsiteY184"/>
                    </a:cxn>
                    <a:cxn ang="0">
                      <a:pos x="connsiteX185" y="connsiteY185"/>
                    </a:cxn>
                    <a:cxn ang="0">
                      <a:pos x="connsiteX186" y="connsiteY186"/>
                    </a:cxn>
                    <a:cxn ang="0">
                      <a:pos x="connsiteX187" y="connsiteY187"/>
                    </a:cxn>
                    <a:cxn ang="0">
                      <a:pos x="connsiteX188" y="connsiteY188"/>
                    </a:cxn>
                    <a:cxn ang="0">
                      <a:pos x="connsiteX189" y="connsiteY189"/>
                    </a:cxn>
                    <a:cxn ang="0">
                      <a:pos x="connsiteX190" y="connsiteY190"/>
                    </a:cxn>
                    <a:cxn ang="0">
                      <a:pos x="connsiteX191" y="connsiteY191"/>
                    </a:cxn>
                    <a:cxn ang="0">
                      <a:pos x="connsiteX192" y="connsiteY192"/>
                    </a:cxn>
                    <a:cxn ang="0">
                      <a:pos x="connsiteX193" y="connsiteY193"/>
                    </a:cxn>
                    <a:cxn ang="0">
                      <a:pos x="connsiteX194" y="connsiteY194"/>
                    </a:cxn>
                    <a:cxn ang="0">
                      <a:pos x="connsiteX195" y="connsiteY195"/>
                    </a:cxn>
                    <a:cxn ang="0">
                      <a:pos x="connsiteX196" y="connsiteY196"/>
                    </a:cxn>
                    <a:cxn ang="0">
                      <a:pos x="connsiteX197" y="connsiteY197"/>
                    </a:cxn>
                    <a:cxn ang="0">
                      <a:pos x="connsiteX198" y="connsiteY198"/>
                    </a:cxn>
                    <a:cxn ang="0">
                      <a:pos x="connsiteX199" y="connsiteY199"/>
                    </a:cxn>
                    <a:cxn ang="0">
                      <a:pos x="connsiteX200" y="connsiteY200"/>
                    </a:cxn>
                    <a:cxn ang="0">
                      <a:pos x="connsiteX201" y="connsiteY201"/>
                    </a:cxn>
                    <a:cxn ang="0">
                      <a:pos x="connsiteX202" y="connsiteY202"/>
                    </a:cxn>
                    <a:cxn ang="0">
                      <a:pos x="connsiteX203" y="connsiteY203"/>
                    </a:cxn>
                    <a:cxn ang="0">
                      <a:pos x="connsiteX204" y="connsiteY204"/>
                    </a:cxn>
                    <a:cxn ang="0">
                      <a:pos x="connsiteX205" y="connsiteY205"/>
                    </a:cxn>
                    <a:cxn ang="0">
                      <a:pos x="connsiteX206" y="connsiteY206"/>
                    </a:cxn>
                    <a:cxn ang="0">
                      <a:pos x="connsiteX207" y="connsiteY207"/>
                    </a:cxn>
                    <a:cxn ang="0">
                      <a:pos x="connsiteX208" y="connsiteY208"/>
                    </a:cxn>
                    <a:cxn ang="0">
                      <a:pos x="connsiteX209" y="connsiteY209"/>
                    </a:cxn>
                    <a:cxn ang="0">
                      <a:pos x="connsiteX210" y="connsiteY210"/>
                    </a:cxn>
                    <a:cxn ang="0">
                      <a:pos x="connsiteX211" y="connsiteY211"/>
                    </a:cxn>
                    <a:cxn ang="0">
                      <a:pos x="connsiteX212" y="connsiteY212"/>
                    </a:cxn>
                    <a:cxn ang="0">
                      <a:pos x="connsiteX213" y="connsiteY213"/>
                    </a:cxn>
                    <a:cxn ang="0">
                      <a:pos x="connsiteX214" y="connsiteY214"/>
                    </a:cxn>
                    <a:cxn ang="0">
                      <a:pos x="connsiteX215" y="connsiteY215"/>
                    </a:cxn>
                    <a:cxn ang="0">
                      <a:pos x="connsiteX216" y="connsiteY216"/>
                    </a:cxn>
                    <a:cxn ang="0">
                      <a:pos x="connsiteX217" y="connsiteY217"/>
                    </a:cxn>
                    <a:cxn ang="0">
                      <a:pos x="connsiteX218" y="connsiteY218"/>
                    </a:cxn>
                    <a:cxn ang="0">
                      <a:pos x="connsiteX219" y="connsiteY219"/>
                    </a:cxn>
                    <a:cxn ang="0">
                      <a:pos x="connsiteX220" y="connsiteY220"/>
                    </a:cxn>
                    <a:cxn ang="0">
                      <a:pos x="connsiteX221" y="connsiteY221"/>
                    </a:cxn>
                    <a:cxn ang="0">
                      <a:pos x="connsiteX222" y="connsiteY222"/>
                    </a:cxn>
                    <a:cxn ang="0">
                      <a:pos x="connsiteX223" y="connsiteY223"/>
                    </a:cxn>
                    <a:cxn ang="0">
                      <a:pos x="connsiteX224" y="connsiteY224"/>
                    </a:cxn>
                    <a:cxn ang="0">
                      <a:pos x="connsiteX225" y="connsiteY225"/>
                    </a:cxn>
                    <a:cxn ang="0">
                      <a:pos x="connsiteX226" y="connsiteY226"/>
                    </a:cxn>
                    <a:cxn ang="0">
                      <a:pos x="connsiteX227" y="connsiteY227"/>
                    </a:cxn>
                    <a:cxn ang="0">
                      <a:pos x="connsiteX228" y="connsiteY228"/>
                    </a:cxn>
                    <a:cxn ang="0">
                      <a:pos x="connsiteX229" y="connsiteY229"/>
                    </a:cxn>
                    <a:cxn ang="0">
                      <a:pos x="connsiteX230" y="connsiteY230"/>
                    </a:cxn>
                    <a:cxn ang="0">
                      <a:pos x="connsiteX231" y="connsiteY231"/>
                    </a:cxn>
                    <a:cxn ang="0">
                      <a:pos x="connsiteX232" y="connsiteY232"/>
                    </a:cxn>
                    <a:cxn ang="0">
                      <a:pos x="connsiteX233" y="connsiteY233"/>
                    </a:cxn>
                    <a:cxn ang="0">
                      <a:pos x="connsiteX234" y="connsiteY234"/>
                    </a:cxn>
                    <a:cxn ang="0">
                      <a:pos x="connsiteX235" y="connsiteY235"/>
                    </a:cxn>
                    <a:cxn ang="0">
                      <a:pos x="connsiteX236" y="connsiteY236"/>
                    </a:cxn>
                    <a:cxn ang="0">
                      <a:pos x="connsiteX237" y="connsiteY237"/>
                    </a:cxn>
                    <a:cxn ang="0">
                      <a:pos x="connsiteX238" y="connsiteY238"/>
                    </a:cxn>
                    <a:cxn ang="0">
                      <a:pos x="connsiteX239" y="connsiteY239"/>
                    </a:cxn>
                    <a:cxn ang="0">
                      <a:pos x="connsiteX240" y="connsiteY240"/>
                    </a:cxn>
                    <a:cxn ang="0">
                      <a:pos x="connsiteX241" y="connsiteY241"/>
                    </a:cxn>
                    <a:cxn ang="0">
                      <a:pos x="connsiteX242" y="connsiteY242"/>
                    </a:cxn>
                    <a:cxn ang="0">
                      <a:pos x="connsiteX243" y="connsiteY243"/>
                    </a:cxn>
                    <a:cxn ang="0">
                      <a:pos x="connsiteX244" y="connsiteY244"/>
                    </a:cxn>
                    <a:cxn ang="0">
                      <a:pos x="connsiteX245" y="connsiteY245"/>
                    </a:cxn>
                    <a:cxn ang="0">
                      <a:pos x="connsiteX246" y="connsiteY246"/>
                    </a:cxn>
                    <a:cxn ang="0">
                      <a:pos x="connsiteX247" y="connsiteY247"/>
                    </a:cxn>
                    <a:cxn ang="0">
                      <a:pos x="connsiteX248" y="connsiteY248"/>
                    </a:cxn>
                    <a:cxn ang="0">
                      <a:pos x="connsiteX249" y="connsiteY249"/>
                    </a:cxn>
                    <a:cxn ang="0">
                      <a:pos x="connsiteX250" y="connsiteY250"/>
                    </a:cxn>
                    <a:cxn ang="0">
                      <a:pos x="connsiteX251" y="connsiteY251"/>
                    </a:cxn>
                    <a:cxn ang="0">
                      <a:pos x="connsiteX252" y="connsiteY252"/>
                    </a:cxn>
                    <a:cxn ang="0">
                      <a:pos x="connsiteX253" y="connsiteY253"/>
                    </a:cxn>
                    <a:cxn ang="0">
                      <a:pos x="connsiteX254" y="connsiteY254"/>
                    </a:cxn>
                    <a:cxn ang="0">
                      <a:pos x="connsiteX255" y="connsiteY255"/>
                    </a:cxn>
                    <a:cxn ang="0">
                      <a:pos x="connsiteX256" y="connsiteY256"/>
                    </a:cxn>
                    <a:cxn ang="0">
                      <a:pos x="connsiteX257" y="connsiteY257"/>
                    </a:cxn>
                    <a:cxn ang="0">
                      <a:pos x="connsiteX258" y="connsiteY258"/>
                    </a:cxn>
                    <a:cxn ang="0">
                      <a:pos x="connsiteX259" y="connsiteY259"/>
                    </a:cxn>
                    <a:cxn ang="0">
                      <a:pos x="connsiteX260" y="connsiteY260"/>
                    </a:cxn>
                    <a:cxn ang="0">
                      <a:pos x="connsiteX261" y="connsiteY261"/>
                    </a:cxn>
                    <a:cxn ang="0">
                      <a:pos x="connsiteX262" y="connsiteY262"/>
                    </a:cxn>
                    <a:cxn ang="0">
                      <a:pos x="connsiteX263" y="connsiteY263"/>
                    </a:cxn>
                    <a:cxn ang="0">
                      <a:pos x="connsiteX264" y="connsiteY264"/>
                    </a:cxn>
                    <a:cxn ang="0">
                      <a:pos x="connsiteX265" y="connsiteY265"/>
                    </a:cxn>
                    <a:cxn ang="0">
                      <a:pos x="connsiteX266" y="connsiteY266"/>
                    </a:cxn>
                    <a:cxn ang="0">
                      <a:pos x="connsiteX267" y="connsiteY267"/>
                    </a:cxn>
                    <a:cxn ang="0">
                      <a:pos x="connsiteX268" y="connsiteY268"/>
                    </a:cxn>
                    <a:cxn ang="0">
                      <a:pos x="connsiteX269" y="connsiteY269"/>
                    </a:cxn>
                    <a:cxn ang="0">
                      <a:pos x="connsiteX270" y="connsiteY270"/>
                    </a:cxn>
                    <a:cxn ang="0">
                      <a:pos x="connsiteX271" y="connsiteY271"/>
                    </a:cxn>
                    <a:cxn ang="0">
                      <a:pos x="connsiteX272" y="connsiteY272"/>
                    </a:cxn>
                    <a:cxn ang="0">
                      <a:pos x="connsiteX273" y="connsiteY273"/>
                    </a:cxn>
                  </a:cxnLst>
                  <a:rect l="l" t="t" r="r" b="b"/>
                  <a:pathLst>
                    <a:path w="302530" h="775239">
                      <a:moveTo>
                        <a:pt x="293958" y="679323"/>
                      </a:moveTo>
                      <a:cubicBezTo>
                        <a:pt x="285862" y="679704"/>
                        <a:pt x="277575" y="680085"/>
                        <a:pt x="269574" y="680466"/>
                      </a:cubicBezTo>
                      <a:cubicBezTo>
                        <a:pt x="271003" y="651034"/>
                        <a:pt x="297578" y="615410"/>
                        <a:pt x="277004" y="578834"/>
                      </a:cubicBezTo>
                      <a:cubicBezTo>
                        <a:pt x="274622" y="578834"/>
                        <a:pt x="272241" y="579025"/>
                        <a:pt x="269765" y="579025"/>
                      </a:cubicBezTo>
                      <a:cubicBezTo>
                        <a:pt x="266526" y="567499"/>
                        <a:pt x="263288" y="555974"/>
                        <a:pt x="260049" y="544354"/>
                      </a:cubicBezTo>
                      <a:cubicBezTo>
                        <a:pt x="255287" y="542925"/>
                        <a:pt x="250619" y="541306"/>
                        <a:pt x="245952" y="539687"/>
                      </a:cubicBezTo>
                      <a:cubicBezTo>
                        <a:pt x="245666" y="536353"/>
                        <a:pt x="245476" y="533019"/>
                        <a:pt x="245476" y="529780"/>
                      </a:cubicBezTo>
                      <a:cubicBezTo>
                        <a:pt x="243285" y="529780"/>
                        <a:pt x="240904" y="529780"/>
                        <a:pt x="238618" y="529780"/>
                      </a:cubicBezTo>
                      <a:cubicBezTo>
                        <a:pt x="238142" y="519779"/>
                        <a:pt x="237761" y="509873"/>
                        <a:pt x="237380" y="499872"/>
                      </a:cubicBezTo>
                      <a:cubicBezTo>
                        <a:pt x="235189" y="499872"/>
                        <a:pt x="232903" y="499872"/>
                        <a:pt x="230712" y="500063"/>
                      </a:cubicBezTo>
                      <a:cubicBezTo>
                        <a:pt x="230617" y="495014"/>
                        <a:pt x="230522" y="489966"/>
                        <a:pt x="230331" y="485108"/>
                      </a:cubicBezTo>
                      <a:cubicBezTo>
                        <a:pt x="228140" y="485108"/>
                        <a:pt x="225950" y="485108"/>
                        <a:pt x="223854" y="485108"/>
                      </a:cubicBezTo>
                      <a:cubicBezTo>
                        <a:pt x="223854" y="481774"/>
                        <a:pt x="223664" y="478536"/>
                        <a:pt x="223568" y="475202"/>
                      </a:cubicBezTo>
                      <a:lnTo>
                        <a:pt x="217187" y="475202"/>
                      </a:lnTo>
                      <a:cubicBezTo>
                        <a:pt x="214996" y="463582"/>
                        <a:pt x="212710" y="452056"/>
                        <a:pt x="210614" y="440531"/>
                      </a:cubicBezTo>
                      <a:lnTo>
                        <a:pt x="204518" y="440531"/>
                      </a:lnTo>
                      <a:lnTo>
                        <a:pt x="204518" y="430625"/>
                      </a:lnTo>
                      <a:lnTo>
                        <a:pt x="198518" y="430625"/>
                      </a:lnTo>
                      <a:cubicBezTo>
                        <a:pt x="198518" y="425672"/>
                        <a:pt x="198518" y="420624"/>
                        <a:pt x="198518" y="415766"/>
                      </a:cubicBezTo>
                      <a:lnTo>
                        <a:pt x="192612" y="415766"/>
                      </a:lnTo>
                      <a:cubicBezTo>
                        <a:pt x="194803" y="395859"/>
                        <a:pt x="196994" y="376238"/>
                        <a:pt x="198994" y="356521"/>
                      </a:cubicBezTo>
                      <a:lnTo>
                        <a:pt x="204423" y="356521"/>
                      </a:lnTo>
                      <a:cubicBezTo>
                        <a:pt x="200804" y="338614"/>
                        <a:pt x="197375" y="320611"/>
                        <a:pt x="194231" y="302609"/>
                      </a:cubicBezTo>
                      <a:cubicBezTo>
                        <a:pt x="190802" y="302609"/>
                        <a:pt x="187373" y="302609"/>
                        <a:pt x="183849" y="302609"/>
                      </a:cubicBezTo>
                      <a:cubicBezTo>
                        <a:pt x="181944" y="312325"/>
                        <a:pt x="179944" y="322135"/>
                        <a:pt x="177848" y="331946"/>
                      </a:cubicBezTo>
                      <a:lnTo>
                        <a:pt x="183087" y="331946"/>
                      </a:lnTo>
                      <a:cubicBezTo>
                        <a:pt x="182706" y="348424"/>
                        <a:pt x="182230" y="364712"/>
                        <a:pt x="181754" y="381190"/>
                      </a:cubicBezTo>
                      <a:cubicBezTo>
                        <a:pt x="179944" y="381190"/>
                        <a:pt x="177944" y="381190"/>
                        <a:pt x="176229" y="381190"/>
                      </a:cubicBezTo>
                      <a:cubicBezTo>
                        <a:pt x="175848" y="391096"/>
                        <a:pt x="175562" y="400907"/>
                        <a:pt x="175181" y="410718"/>
                      </a:cubicBezTo>
                      <a:cubicBezTo>
                        <a:pt x="186802" y="449104"/>
                        <a:pt x="206614" y="481203"/>
                        <a:pt x="211281" y="530352"/>
                      </a:cubicBezTo>
                      <a:lnTo>
                        <a:pt x="204423" y="530352"/>
                      </a:lnTo>
                      <a:lnTo>
                        <a:pt x="204423" y="525304"/>
                      </a:lnTo>
                      <a:lnTo>
                        <a:pt x="197660" y="525304"/>
                      </a:lnTo>
                      <a:cubicBezTo>
                        <a:pt x="195470" y="515207"/>
                        <a:pt x="193469" y="505206"/>
                        <a:pt x="191469" y="495205"/>
                      </a:cubicBezTo>
                      <a:lnTo>
                        <a:pt x="184992" y="495205"/>
                      </a:lnTo>
                      <a:cubicBezTo>
                        <a:pt x="182897" y="488442"/>
                        <a:pt x="180992" y="481965"/>
                        <a:pt x="179087" y="475202"/>
                      </a:cubicBezTo>
                      <a:cubicBezTo>
                        <a:pt x="176991" y="475202"/>
                        <a:pt x="174800" y="475107"/>
                        <a:pt x="172705" y="475107"/>
                      </a:cubicBezTo>
                      <a:cubicBezTo>
                        <a:pt x="163656" y="457486"/>
                        <a:pt x="162799" y="428434"/>
                        <a:pt x="163561" y="405574"/>
                      </a:cubicBezTo>
                      <a:cubicBezTo>
                        <a:pt x="159751" y="405574"/>
                        <a:pt x="155846" y="405479"/>
                        <a:pt x="151845" y="405384"/>
                      </a:cubicBezTo>
                      <a:cubicBezTo>
                        <a:pt x="150512" y="426625"/>
                        <a:pt x="148988" y="448151"/>
                        <a:pt x="147464" y="469487"/>
                      </a:cubicBezTo>
                      <a:cubicBezTo>
                        <a:pt x="149654" y="469582"/>
                        <a:pt x="151750" y="469678"/>
                        <a:pt x="153845" y="469678"/>
                      </a:cubicBezTo>
                      <a:cubicBezTo>
                        <a:pt x="155655" y="476345"/>
                        <a:pt x="157370" y="483013"/>
                        <a:pt x="159275" y="489775"/>
                      </a:cubicBezTo>
                      <a:cubicBezTo>
                        <a:pt x="161370" y="489775"/>
                        <a:pt x="163561" y="489775"/>
                        <a:pt x="165656" y="489775"/>
                      </a:cubicBezTo>
                      <a:cubicBezTo>
                        <a:pt x="167371" y="499777"/>
                        <a:pt x="169181" y="509778"/>
                        <a:pt x="170895" y="519874"/>
                      </a:cubicBezTo>
                      <a:cubicBezTo>
                        <a:pt x="175372" y="521684"/>
                        <a:pt x="179753" y="523304"/>
                        <a:pt x="184230" y="525018"/>
                      </a:cubicBezTo>
                      <a:cubicBezTo>
                        <a:pt x="186040" y="541782"/>
                        <a:pt x="188040" y="558451"/>
                        <a:pt x="190136" y="575215"/>
                      </a:cubicBezTo>
                      <a:cubicBezTo>
                        <a:pt x="187754" y="575215"/>
                        <a:pt x="185373" y="575215"/>
                        <a:pt x="182992" y="575215"/>
                      </a:cubicBezTo>
                      <a:cubicBezTo>
                        <a:pt x="182992" y="571881"/>
                        <a:pt x="183087" y="568452"/>
                        <a:pt x="183182" y="565213"/>
                      </a:cubicBezTo>
                      <a:cubicBezTo>
                        <a:pt x="173753" y="563308"/>
                        <a:pt x="164418" y="561499"/>
                        <a:pt x="155084" y="559594"/>
                      </a:cubicBezTo>
                      <a:cubicBezTo>
                        <a:pt x="154988" y="540448"/>
                        <a:pt x="147178" y="516922"/>
                        <a:pt x="138224" y="504063"/>
                      </a:cubicBezTo>
                      <a:cubicBezTo>
                        <a:pt x="133938" y="502253"/>
                        <a:pt x="129557" y="500348"/>
                        <a:pt x="125270" y="498634"/>
                      </a:cubicBezTo>
                      <a:cubicBezTo>
                        <a:pt x="124318" y="485299"/>
                        <a:pt x="123461" y="472059"/>
                        <a:pt x="122699" y="458819"/>
                      </a:cubicBezTo>
                      <a:cubicBezTo>
                        <a:pt x="122699" y="458819"/>
                        <a:pt x="132700" y="454914"/>
                        <a:pt x="130414" y="444341"/>
                      </a:cubicBezTo>
                      <a:cubicBezTo>
                        <a:pt x="128509" y="444151"/>
                        <a:pt x="126413" y="444151"/>
                        <a:pt x="124223" y="444151"/>
                      </a:cubicBezTo>
                      <a:cubicBezTo>
                        <a:pt x="126413" y="422719"/>
                        <a:pt x="128414" y="401479"/>
                        <a:pt x="130414" y="380143"/>
                      </a:cubicBezTo>
                      <a:cubicBezTo>
                        <a:pt x="130414" y="380143"/>
                        <a:pt x="120889" y="374999"/>
                        <a:pt x="126032" y="365284"/>
                      </a:cubicBezTo>
                      <a:cubicBezTo>
                        <a:pt x="130033" y="363760"/>
                        <a:pt x="133843" y="362331"/>
                        <a:pt x="137748" y="360712"/>
                      </a:cubicBezTo>
                      <a:cubicBezTo>
                        <a:pt x="138224" y="354139"/>
                        <a:pt x="138891" y="347567"/>
                        <a:pt x="139367" y="341090"/>
                      </a:cubicBezTo>
                      <a:cubicBezTo>
                        <a:pt x="141177" y="341090"/>
                        <a:pt x="142987" y="341281"/>
                        <a:pt x="144797" y="341376"/>
                      </a:cubicBezTo>
                      <a:cubicBezTo>
                        <a:pt x="145082" y="338042"/>
                        <a:pt x="145273" y="334804"/>
                        <a:pt x="145559" y="331565"/>
                      </a:cubicBezTo>
                      <a:cubicBezTo>
                        <a:pt x="147368" y="331565"/>
                        <a:pt x="149178" y="331565"/>
                        <a:pt x="150988" y="331565"/>
                      </a:cubicBezTo>
                      <a:cubicBezTo>
                        <a:pt x="151464" y="323374"/>
                        <a:pt x="152036" y="315182"/>
                        <a:pt x="152607" y="307086"/>
                      </a:cubicBezTo>
                      <a:cubicBezTo>
                        <a:pt x="156131" y="305467"/>
                        <a:pt x="159751" y="303847"/>
                        <a:pt x="163275" y="302419"/>
                      </a:cubicBezTo>
                      <a:cubicBezTo>
                        <a:pt x="163847" y="289274"/>
                        <a:pt x="164418" y="276225"/>
                        <a:pt x="165085" y="263176"/>
                      </a:cubicBezTo>
                      <a:cubicBezTo>
                        <a:pt x="166799" y="263176"/>
                        <a:pt x="168419" y="263176"/>
                        <a:pt x="170038" y="263176"/>
                      </a:cubicBezTo>
                      <a:cubicBezTo>
                        <a:pt x="170514" y="251746"/>
                        <a:pt x="170895" y="240411"/>
                        <a:pt x="171276" y="228981"/>
                      </a:cubicBezTo>
                      <a:lnTo>
                        <a:pt x="176039" y="228981"/>
                      </a:lnTo>
                      <a:cubicBezTo>
                        <a:pt x="174991" y="212788"/>
                        <a:pt x="173848" y="196501"/>
                        <a:pt x="172705" y="180213"/>
                      </a:cubicBezTo>
                      <a:cubicBezTo>
                        <a:pt x="174229" y="180213"/>
                        <a:pt x="175753" y="180213"/>
                        <a:pt x="177182" y="180213"/>
                      </a:cubicBezTo>
                      <a:cubicBezTo>
                        <a:pt x="184897" y="149638"/>
                        <a:pt x="158513" y="111347"/>
                        <a:pt x="170609" y="73152"/>
                      </a:cubicBezTo>
                      <a:lnTo>
                        <a:pt x="174800" y="73152"/>
                      </a:lnTo>
                      <a:cubicBezTo>
                        <a:pt x="174800" y="68199"/>
                        <a:pt x="174800" y="63341"/>
                        <a:pt x="174896" y="58483"/>
                      </a:cubicBezTo>
                      <a:cubicBezTo>
                        <a:pt x="179182" y="55340"/>
                        <a:pt x="183468" y="52102"/>
                        <a:pt x="187659" y="48768"/>
                      </a:cubicBezTo>
                      <a:cubicBezTo>
                        <a:pt x="191945" y="32480"/>
                        <a:pt x="196136" y="16192"/>
                        <a:pt x="200232" y="0"/>
                      </a:cubicBezTo>
                      <a:lnTo>
                        <a:pt x="171086" y="0"/>
                      </a:lnTo>
                      <a:cubicBezTo>
                        <a:pt x="170133" y="27813"/>
                        <a:pt x="159846" y="50863"/>
                        <a:pt x="153560" y="73152"/>
                      </a:cubicBezTo>
                      <a:cubicBezTo>
                        <a:pt x="153083" y="95726"/>
                        <a:pt x="152321" y="118586"/>
                        <a:pt x="151464" y="141256"/>
                      </a:cubicBezTo>
                      <a:cubicBezTo>
                        <a:pt x="150035" y="141256"/>
                        <a:pt x="148511" y="141256"/>
                        <a:pt x="147083" y="141256"/>
                      </a:cubicBezTo>
                      <a:cubicBezTo>
                        <a:pt x="147083" y="138017"/>
                        <a:pt x="147178" y="134874"/>
                        <a:pt x="147464" y="131540"/>
                      </a:cubicBezTo>
                      <a:cubicBezTo>
                        <a:pt x="125651" y="107156"/>
                        <a:pt x="130128" y="36004"/>
                        <a:pt x="141844" y="95"/>
                      </a:cubicBezTo>
                      <a:lnTo>
                        <a:pt x="104220" y="95"/>
                      </a:lnTo>
                      <a:cubicBezTo>
                        <a:pt x="101934" y="7525"/>
                        <a:pt x="101172" y="8096"/>
                        <a:pt x="99934" y="19526"/>
                      </a:cubicBezTo>
                      <a:lnTo>
                        <a:pt x="104125" y="19526"/>
                      </a:lnTo>
                      <a:cubicBezTo>
                        <a:pt x="108602" y="29718"/>
                        <a:pt x="98981" y="33623"/>
                        <a:pt x="99553" y="39052"/>
                      </a:cubicBezTo>
                      <a:lnTo>
                        <a:pt x="103744" y="39052"/>
                      </a:lnTo>
                      <a:cubicBezTo>
                        <a:pt x="103553" y="45529"/>
                        <a:pt x="103363" y="52006"/>
                        <a:pt x="103172" y="58388"/>
                      </a:cubicBezTo>
                      <a:lnTo>
                        <a:pt x="98981" y="58388"/>
                      </a:lnTo>
                      <a:cubicBezTo>
                        <a:pt x="95552" y="53054"/>
                        <a:pt x="99458" y="57721"/>
                        <a:pt x="94886" y="53626"/>
                      </a:cubicBezTo>
                      <a:cubicBezTo>
                        <a:pt x="89456" y="38290"/>
                        <a:pt x="87361" y="25527"/>
                        <a:pt x="87551" y="0"/>
                      </a:cubicBezTo>
                      <a:lnTo>
                        <a:pt x="70883" y="0"/>
                      </a:lnTo>
                      <a:cubicBezTo>
                        <a:pt x="70787" y="28194"/>
                        <a:pt x="69930" y="49625"/>
                        <a:pt x="77169" y="68104"/>
                      </a:cubicBezTo>
                      <a:lnTo>
                        <a:pt x="81455" y="68104"/>
                      </a:lnTo>
                      <a:cubicBezTo>
                        <a:pt x="81265" y="71342"/>
                        <a:pt x="81074" y="74581"/>
                        <a:pt x="80884" y="77819"/>
                      </a:cubicBezTo>
                      <a:lnTo>
                        <a:pt x="85170" y="77819"/>
                      </a:lnTo>
                      <a:cubicBezTo>
                        <a:pt x="84980" y="81058"/>
                        <a:pt x="84789" y="84201"/>
                        <a:pt x="84503" y="87535"/>
                      </a:cubicBezTo>
                      <a:lnTo>
                        <a:pt x="88694" y="87535"/>
                      </a:lnTo>
                      <a:cubicBezTo>
                        <a:pt x="86789" y="95726"/>
                        <a:pt x="84694" y="103727"/>
                        <a:pt x="82598" y="111728"/>
                      </a:cubicBezTo>
                      <a:cubicBezTo>
                        <a:pt x="80217" y="139160"/>
                        <a:pt x="77074" y="166497"/>
                        <a:pt x="73359" y="193738"/>
                      </a:cubicBezTo>
                      <a:cubicBezTo>
                        <a:pt x="71645" y="193738"/>
                        <a:pt x="70025" y="193738"/>
                        <a:pt x="68501" y="193738"/>
                      </a:cubicBezTo>
                      <a:cubicBezTo>
                        <a:pt x="68025" y="196977"/>
                        <a:pt x="67549" y="200120"/>
                        <a:pt x="67073" y="203454"/>
                      </a:cubicBezTo>
                      <a:cubicBezTo>
                        <a:pt x="63548" y="204978"/>
                        <a:pt x="60024" y="206407"/>
                        <a:pt x="56405" y="207931"/>
                      </a:cubicBezTo>
                      <a:cubicBezTo>
                        <a:pt x="55547" y="212788"/>
                        <a:pt x="54785" y="217646"/>
                        <a:pt x="53928" y="222313"/>
                      </a:cubicBezTo>
                      <a:cubicBezTo>
                        <a:pt x="52214" y="222313"/>
                        <a:pt x="50499" y="222313"/>
                        <a:pt x="48785" y="222313"/>
                      </a:cubicBezTo>
                      <a:cubicBezTo>
                        <a:pt x="28687" y="258127"/>
                        <a:pt x="49261" y="289560"/>
                        <a:pt x="54119" y="309277"/>
                      </a:cubicBezTo>
                      <a:cubicBezTo>
                        <a:pt x="49737" y="331660"/>
                        <a:pt x="45165" y="354044"/>
                        <a:pt x="40307" y="376523"/>
                      </a:cubicBezTo>
                      <a:cubicBezTo>
                        <a:pt x="36593" y="384429"/>
                        <a:pt x="32687" y="392239"/>
                        <a:pt x="28592" y="400050"/>
                      </a:cubicBezTo>
                      <a:cubicBezTo>
                        <a:pt x="26306" y="409480"/>
                        <a:pt x="24020" y="419195"/>
                        <a:pt x="21829" y="428720"/>
                      </a:cubicBezTo>
                      <a:cubicBezTo>
                        <a:pt x="19638" y="428625"/>
                        <a:pt x="17162" y="428434"/>
                        <a:pt x="14971" y="428244"/>
                      </a:cubicBezTo>
                      <a:cubicBezTo>
                        <a:pt x="6875" y="435102"/>
                        <a:pt x="-2650" y="476440"/>
                        <a:pt x="683" y="485680"/>
                      </a:cubicBezTo>
                      <a:cubicBezTo>
                        <a:pt x="3065" y="485870"/>
                        <a:pt x="5541" y="486061"/>
                        <a:pt x="7922" y="486251"/>
                      </a:cubicBezTo>
                      <a:cubicBezTo>
                        <a:pt x="7160" y="489585"/>
                        <a:pt x="6398" y="492633"/>
                        <a:pt x="5541" y="495776"/>
                      </a:cubicBezTo>
                      <a:cubicBezTo>
                        <a:pt x="14304" y="501491"/>
                        <a:pt x="22972" y="507206"/>
                        <a:pt x="31735" y="512826"/>
                      </a:cubicBezTo>
                      <a:cubicBezTo>
                        <a:pt x="30973" y="516064"/>
                        <a:pt x="30306" y="519208"/>
                        <a:pt x="29639" y="522446"/>
                      </a:cubicBezTo>
                      <a:cubicBezTo>
                        <a:pt x="34211" y="524542"/>
                        <a:pt x="38879" y="526542"/>
                        <a:pt x="43451" y="528447"/>
                      </a:cubicBezTo>
                      <a:cubicBezTo>
                        <a:pt x="42879" y="531781"/>
                        <a:pt x="42212" y="535019"/>
                        <a:pt x="41546" y="538258"/>
                      </a:cubicBezTo>
                      <a:cubicBezTo>
                        <a:pt x="48308" y="542163"/>
                        <a:pt x="55166" y="545973"/>
                        <a:pt x="61929" y="549783"/>
                      </a:cubicBezTo>
                      <a:cubicBezTo>
                        <a:pt x="70406" y="561689"/>
                        <a:pt x="75836" y="622840"/>
                        <a:pt x="62215" y="645128"/>
                      </a:cubicBezTo>
                      <a:cubicBezTo>
                        <a:pt x="58405" y="651510"/>
                        <a:pt x="40307" y="674275"/>
                        <a:pt x="46880" y="689229"/>
                      </a:cubicBezTo>
                      <a:cubicBezTo>
                        <a:pt x="49737" y="689420"/>
                        <a:pt x="52499" y="689800"/>
                        <a:pt x="55262" y="689991"/>
                      </a:cubicBezTo>
                      <a:cubicBezTo>
                        <a:pt x="54785" y="693325"/>
                        <a:pt x="54214" y="696658"/>
                        <a:pt x="53833" y="700088"/>
                      </a:cubicBezTo>
                      <a:cubicBezTo>
                        <a:pt x="59167" y="702373"/>
                        <a:pt x="64691" y="704564"/>
                        <a:pt x="70025" y="706755"/>
                      </a:cubicBezTo>
                      <a:cubicBezTo>
                        <a:pt x="69549" y="710089"/>
                        <a:pt x="69168" y="713422"/>
                        <a:pt x="68597" y="716851"/>
                      </a:cubicBezTo>
                      <a:cubicBezTo>
                        <a:pt x="76693" y="721042"/>
                        <a:pt x="84884" y="725043"/>
                        <a:pt x="93076" y="729139"/>
                      </a:cubicBezTo>
                      <a:cubicBezTo>
                        <a:pt x="102410" y="744093"/>
                        <a:pt x="74407" y="767048"/>
                        <a:pt x="70025" y="773525"/>
                      </a:cubicBezTo>
                      <a:cubicBezTo>
                        <a:pt x="90980" y="774573"/>
                        <a:pt x="112031" y="775145"/>
                        <a:pt x="133081" y="775240"/>
                      </a:cubicBezTo>
                      <a:cubicBezTo>
                        <a:pt x="134129" y="758952"/>
                        <a:pt x="135272" y="742759"/>
                        <a:pt x="136510" y="726472"/>
                      </a:cubicBezTo>
                      <a:cubicBezTo>
                        <a:pt x="130795" y="726281"/>
                        <a:pt x="125080" y="726091"/>
                        <a:pt x="119365" y="725614"/>
                      </a:cubicBezTo>
                      <a:cubicBezTo>
                        <a:pt x="109840" y="713804"/>
                        <a:pt x="97076" y="706183"/>
                        <a:pt x="88790" y="692944"/>
                      </a:cubicBezTo>
                      <a:cubicBezTo>
                        <a:pt x="91647" y="693230"/>
                        <a:pt x="94409" y="693325"/>
                        <a:pt x="97172" y="693515"/>
                      </a:cubicBezTo>
                      <a:cubicBezTo>
                        <a:pt x="97076" y="695230"/>
                        <a:pt x="96791" y="696944"/>
                        <a:pt x="96600" y="698563"/>
                      </a:cubicBezTo>
                      <a:cubicBezTo>
                        <a:pt x="105458" y="704945"/>
                        <a:pt x="99934" y="698849"/>
                        <a:pt x="103839" y="709231"/>
                      </a:cubicBezTo>
                      <a:cubicBezTo>
                        <a:pt x="126128" y="713804"/>
                        <a:pt x="142892" y="721519"/>
                        <a:pt x="153274" y="732282"/>
                      </a:cubicBezTo>
                      <a:cubicBezTo>
                        <a:pt x="157465" y="735139"/>
                        <a:pt x="178229" y="765810"/>
                        <a:pt x="178039" y="769144"/>
                      </a:cubicBezTo>
                      <a:cubicBezTo>
                        <a:pt x="175086" y="771049"/>
                        <a:pt x="172133" y="773049"/>
                        <a:pt x="169276" y="774954"/>
                      </a:cubicBezTo>
                      <a:cubicBezTo>
                        <a:pt x="178134" y="774763"/>
                        <a:pt x="186992" y="774573"/>
                        <a:pt x="195660" y="774192"/>
                      </a:cubicBezTo>
                      <a:cubicBezTo>
                        <a:pt x="195851" y="758666"/>
                        <a:pt x="195946" y="743426"/>
                        <a:pt x="196136" y="727996"/>
                      </a:cubicBezTo>
                      <a:cubicBezTo>
                        <a:pt x="191279" y="718947"/>
                        <a:pt x="167657" y="704374"/>
                        <a:pt x="171943" y="691801"/>
                      </a:cubicBezTo>
                      <a:cubicBezTo>
                        <a:pt x="174610" y="691801"/>
                        <a:pt x="177277" y="691801"/>
                        <a:pt x="180039" y="691896"/>
                      </a:cubicBezTo>
                      <a:cubicBezTo>
                        <a:pt x="180039" y="686753"/>
                        <a:pt x="180325" y="681609"/>
                        <a:pt x="180420" y="676561"/>
                      </a:cubicBezTo>
                      <a:cubicBezTo>
                        <a:pt x="183087" y="676561"/>
                        <a:pt x="185754" y="676561"/>
                        <a:pt x="188516" y="676561"/>
                      </a:cubicBezTo>
                      <a:cubicBezTo>
                        <a:pt x="194136" y="666464"/>
                        <a:pt x="199470" y="656177"/>
                        <a:pt x="204614" y="646081"/>
                      </a:cubicBezTo>
                      <a:lnTo>
                        <a:pt x="212424" y="646081"/>
                      </a:lnTo>
                      <a:cubicBezTo>
                        <a:pt x="212424" y="637508"/>
                        <a:pt x="212329" y="629031"/>
                        <a:pt x="212234" y="620554"/>
                      </a:cubicBezTo>
                      <a:cubicBezTo>
                        <a:pt x="214805" y="620554"/>
                        <a:pt x="217282" y="620554"/>
                        <a:pt x="219854" y="620554"/>
                      </a:cubicBezTo>
                      <a:cubicBezTo>
                        <a:pt x="219854" y="617220"/>
                        <a:pt x="219854" y="613791"/>
                        <a:pt x="219758" y="610553"/>
                      </a:cubicBezTo>
                      <a:cubicBezTo>
                        <a:pt x="222330" y="610362"/>
                        <a:pt x="224711" y="610362"/>
                        <a:pt x="227093" y="610362"/>
                      </a:cubicBezTo>
                      <a:cubicBezTo>
                        <a:pt x="226902" y="598646"/>
                        <a:pt x="226521" y="586835"/>
                        <a:pt x="226235" y="575120"/>
                      </a:cubicBezTo>
                      <a:cubicBezTo>
                        <a:pt x="231093" y="575120"/>
                        <a:pt x="235856" y="575120"/>
                        <a:pt x="240618" y="574834"/>
                      </a:cubicBezTo>
                      <a:cubicBezTo>
                        <a:pt x="251191" y="587788"/>
                        <a:pt x="253858" y="583025"/>
                        <a:pt x="256906" y="604647"/>
                      </a:cubicBezTo>
                      <a:cubicBezTo>
                        <a:pt x="247190" y="614648"/>
                        <a:pt x="269574" y="637889"/>
                        <a:pt x="260335" y="660273"/>
                      </a:cubicBezTo>
                      <a:cubicBezTo>
                        <a:pt x="257573" y="660463"/>
                        <a:pt x="255001" y="660463"/>
                        <a:pt x="252334" y="660654"/>
                      </a:cubicBezTo>
                      <a:cubicBezTo>
                        <a:pt x="247952" y="670274"/>
                        <a:pt x="231188" y="719899"/>
                        <a:pt x="239094" y="732663"/>
                      </a:cubicBezTo>
                      <a:cubicBezTo>
                        <a:pt x="241856" y="732663"/>
                        <a:pt x="244809" y="732472"/>
                        <a:pt x="247571" y="732472"/>
                      </a:cubicBezTo>
                      <a:cubicBezTo>
                        <a:pt x="247762" y="735901"/>
                        <a:pt x="247857" y="739235"/>
                        <a:pt x="248048" y="742759"/>
                      </a:cubicBezTo>
                      <a:cubicBezTo>
                        <a:pt x="253096" y="748379"/>
                        <a:pt x="269003" y="758380"/>
                        <a:pt x="281195" y="768191"/>
                      </a:cubicBezTo>
                      <a:cubicBezTo>
                        <a:pt x="288243" y="767524"/>
                        <a:pt x="295482" y="766858"/>
                        <a:pt x="302531" y="765905"/>
                      </a:cubicBezTo>
                      <a:cubicBezTo>
                        <a:pt x="299673" y="736854"/>
                        <a:pt x="297006" y="707898"/>
                        <a:pt x="294149" y="679323"/>
                      </a:cubicBezTo>
                      <a:close/>
                      <a:moveTo>
                        <a:pt x="103363" y="228219"/>
                      </a:moveTo>
                      <a:cubicBezTo>
                        <a:pt x="101744" y="228219"/>
                        <a:pt x="100124" y="228124"/>
                        <a:pt x="98505" y="228124"/>
                      </a:cubicBezTo>
                      <a:cubicBezTo>
                        <a:pt x="98124" y="231267"/>
                        <a:pt x="97838" y="234601"/>
                        <a:pt x="97362" y="237839"/>
                      </a:cubicBezTo>
                      <a:cubicBezTo>
                        <a:pt x="95648" y="237839"/>
                        <a:pt x="94028" y="237839"/>
                        <a:pt x="92314" y="237839"/>
                      </a:cubicBezTo>
                      <a:cubicBezTo>
                        <a:pt x="89361" y="247364"/>
                        <a:pt x="86313" y="257080"/>
                        <a:pt x="83265" y="266605"/>
                      </a:cubicBezTo>
                      <a:cubicBezTo>
                        <a:pt x="81455" y="266605"/>
                        <a:pt x="79646" y="266605"/>
                        <a:pt x="77931" y="266605"/>
                      </a:cubicBezTo>
                      <a:cubicBezTo>
                        <a:pt x="78503" y="274701"/>
                        <a:pt x="79074" y="282797"/>
                        <a:pt x="79646" y="290893"/>
                      </a:cubicBezTo>
                      <a:cubicBezTo>
                        <a:pt x="81455" y="290893"/>
                        <a:pt x="83265" y="290989"/>
                        <a:pt x="85170" y="290989"/>
                      </a:cubicBezTo>
                      <a:cubicBezTo>
                        <a:pt x="84313" y="308896"/>
                        <a:pt x="83456" y="326612"/>
                        <a:pt x="82694" y="344424"/>
                      </a:cubicBezTo>
                      <a:cubicBezTo>
                        <a:pt x="80789" y="344424"/>
                        <a:pt x="78884" y="344329"/>
                        <a:pt x="76979" y="344234"/>
                      </a:cubicBezTo>
                      <a:cubicBezTo>
                        <a:pt x="77360" y="329565"/>
                        <a:pt x="77836" y="315087"/>
                        <a:pt x="78217" y="300418"/>
                      </a:cubicBezTo>
                      <a:cubicBezTo>
                        <a:pt x="76407" y="300418"/>
                        <a:pt x="74597" y="300228"/>
                        <a:pt x="72692" y="300228"/>
                      </a:cubicBezTo>
                      <a:cubicBezTo>
                        <a:pt x="73264" y="297085"/>
                        <a:pt x="73740" y="293846"/>
                        <a:pt x="74312" y="290608"/>
                      </a:cubicBezTo>
                      <a:cubicBezTo>
                        <a:pt x="69168" y="278416"/>
                        <a:pt x="54214" y="262414"/>
                        <a:pt x="66977" y="237172"/>
                      </a:cubicBezTo>
                      <a:cubicBezTo>
                        <a:pt x="73931" y="222980"/>
                        <a:pt x="85456" y="207264"/>
                        <a:pt x="92790" y="194119"/>
                      </a:cubicBezTo>
                      <a:cubicBezTo>
                        <a:pt x="97553" y="199739"/>
                        <a:pt x="94600" y="194119"/>
                        <a:pt x="96410" y="203930"/>
                      </a:cubicBezTo>
                      <a:cubicBezTo>
                        <a:pt x="98124" y="203930"/>
                        <a:pt x="99648" y="203930"/>
                        <a:pt x="101267" y="203930"/>
                      </a:cubicBezTo>
                      <a:cubicBezTo>
                        <a:pt x="102029" y="212026"/>
                        <a:pt x="102791" y="220123"/>
                        <a:pt x="103458" y="228219"/>
                      </a:cubicBezTo>
                      <a:close/>
                      <a:moveTo>
                        <a:pt x="72026" y="373094"/>
                      </a:moveTo>
                      <a:cubicBezTo>
                        <a:pt x="71549" y="376333"/>
                        <a:pt x="70883" y="379571"/>
                        <a:pt x="70311" y="382714"/>
                      </a:cubicBezTo>
                      <a:cubicBezTo>
                        <a:pt x="68406" y="382619"/>
                        <a:pt x="66215" y="382524"/>
                        <a:pt x="64215" y="382429"/>
                      </a:cubicBezTo>
                      <a:cubicBezTo>
                        <a:pt x="64691" y="379190"/>
                        <a:pt x="65358" y="375952"/>
                        <a:pt x="66025" y="372713"/>
                      </a:cubicBezTo>
                      <a:cubicBezTo>
                        <a:pt x="68025" y="372713"/>
                        <a:pt x="70025" y="372904"/>
                        <a:pt x="72026" y="373094"/>
                      </a:cubicBezTo>
                      <a:close/>
                      <a:moveTo>
                        <a:pt x="126699" y="179927"/>
                      </a:moveTo>
                      <a:cubicBezTo>
                        <a:pt x="125270" y="179927"/>
                        <a:pt x="123651" y="179927"/>
                        <a:pt x="122127" y="179832"/>
                      </a:cubicBezTo>
                      <a:cubicBezTo>
                        <a:pt x="122222" y="178308"/>
                        <a:pt x="122413" y="176593"/>
                        <a:pt x="122508" y="175069"/>
                      </a:cubicBezTo>
                      <a:cubicBezTo>
                        <a:pt x="114983" y="167735"/>
                        <a:pt x="114888" y="161925"/>
                        <a:pt x="115555" y="145828"/>
                      </a:cubicBezTo>
                      <a:cubicBezTo>
                        <a:pt x="118508" y="145828"/>
                        <a:pt x="121556" y="145828"/>
                        <a:pt x="124508" y="145828"/>
                      </a:cubicBezTo>
                      <a:cubicBezTo>
                        <a:pt x="125270" y="157258"/>
                        <a:pt x="126032" y="168497"/>
                        <a:pt x="126699" y="179927"/>
                      </a:cubicBezTo>
                      <a:close/>
                      <a:moveTo>
                        <a:pt x="117746" y="335566"/>
                      </a:moveTo>
                      <a:cubicBezTo>
                        <a:pt x="112221" y="335471"/>
                        <a:pt x="106697" y="335280"/>
                        <a:pt x="101077" y="335089"/>
                      </a:cubicBezTo>
                      <a:cubicBezTo>
                        <a:pt x="104792" y="320611"/>
                        <a:pt x="108316" y="306134"/>
                        <a:pt x="111650" y="291560"/>
                      </a:cubicBezTo>
                      <a:cubicBezTo>
                        <a:pt x="110030" y="291560"/>
                        <a:pt x="108221" y="291465"/>
                        <a:pt x="106506" y="291465"/>
                      </a:cubicBezTo>
                      <a:cubicBezTo>
                        <a:pt x="106601" y="289846"/>
                        <a:pt x="106887" y="288226"/>
                        <a:pt x="107078" y="286512"/>
                      </a:cubicBezTo>
                      <a:cubicBezTo>
                        <a:pt x="110792" y="284988"/>
                        <a:pt x="114412" y="283464"/>
                        <a:pt x="118031" y="281845"/>
                      </a:cubicBezTo>
                      <a:cubicBezTo>
                        <a:pt x="122508" y="272320"/>
                        <a:pt x="126794" y="262604"/>
                        <a:pt x="130795" y="252984"/>
                      </a:cubicBezTo>
                      <a:cubicBezTo>
                        <a:pt x="132509" y="252984"/>
                        <a:pt x="134129" y="252984"/>
                        <a:pt x="135843" y="252984"/>
                      </a:cubicBezTo>
                      <a:cubicBezTo>
                        <a:pt x="142606" y="234315"/>
                        <a:pt x="122794" y="232696"/>
                        <a:pt x="128985" y="213836"/>
                      </a:cubicBezTo>
                      <a:cubicBezTo>
                        <a:pt x="130700" y="213836"/>
                        <a:pt x="132224" y="213836"/>
                        <a:pt x="133748" y="213836"/>
                      </a:cubicBezTo>
                      <a:cubicBezTo>
                        <a:pt x="134129" y="208978"/>
                        <a:pt x="134510" y="204216"/>
                        <a:pt x="134795" y="199263"/>
                      </a:cubicBezTo>
                      <a:cubicBezTo>
                        <a:pt x="136319" y="199263"/>
                        <a:pt x="137843" y="199358"/>
                        <a:pt x="139558" y="199358"/>
                      </a:cubicBezTo>
                      <a:cubicBezTo>
                        <a:pt x="145082" y="186214"/>
                        <a:pt x="145844" y="172307"/>
                        <a:pt x="150797" y="160401"/>
                      </a:cubicBezTo>
                      <a:cubicBezTo>
                        <a:pt x="152226" y="160496"/>
                        <a:pt x="153750" y="160496"/>
                        <a:pt x="155274" y="160496"/>
                      </a:cubicBezTo>
                      <a:cubicBezTo>
                        <a:pt x="154893" y="166878"/>
                        <a:pt x="154798" y="173355"/>
                        <a:pt x="154512" y="179832"/>
                      </a:cubicBezTo>
                      <a:cubicBezTo>
                        <a:pt x="155941" y="179832"/>
                        <a:pt x="157560" y="179832"/>
                        <a:pt x="158989" y="179832"/>
                      </a:cubicBezTo>
                      <a:cubicBezTo>
                        <a:pt x="158513" y="191262"/>
                        <a:pt x="158036" y="202597"/>
                        <a:pt x="157465" y="213931"/>
                      </a:cubicBezTo>
                      <a:cubicBezTo>
                        <a:pt x="157465" y="213931"/>
                        <a:pt x="164513" y="218218"/>
                        <a:pt x="161561" y="228600"/>
                      </a:cubicBezTo>
                      <a:lnTo>
                        <a:pt x="156798" y="228600"/>
                      </a:lnTo>
                      <a:cubicBezTo>
                        <a:pt x="156322" y="235077"/>
                        <a:pt x="156036" y="241554"/>
                        <a:pt x="155846" y="248126"/>
                      </a:cubicBezTo>
                      <a:cubicBezTo>
                        <a:pt x="154131" y="248126"/>
                        <a:pt x="152512" y="248126"/>
                        <a:pt x="150893" y="248126"/>
                      </a:cubicBezTo>
                      <a:cubicBezTo>
                        <a:pt x="150321" y="259461"/>
                        <a:pt x="149559" y="270796"/>
                        <a:pt x="148797" y="282321"/>
                      </a:cubicBezTo>
                      <a:cubicBezTo>
                        <a:pt x="147083" y="282226"/>
                        <a:pt x="145463" y="282226"/>
                        <a:pt x="143654" y="282226"/>
                      </a:cubicBezTo>
                      <a:cubicBezTo>
                        <a:pt x="143082" y="290322"/>
                        <a:pt x="142511" y="298513"/>
                        <a:pt x="141939" y="306705"/>
                      </a:cubicBezTo>
                      <a:cubicBezTo>
                        <a:pt x="140129" y="306610"/>
                        <a:pt x="138415" y="306610"/>
                        <a:pt x="136700" y="306610"/>
                      </a:cubicBezTo>
                      <a:cubicBezTo>
                        <a:pt x="136319" y="311467"/>
                        <a:pt x="135938" y="316325"/>
                        <a:pt x="135462" y="321183"/>
                      </a:cubicBezTo>
                      <a:cubicBezTo>
                        <a:pt x="133652" y="321183"/>
                        <a:pt x="131843" y="321183"/>
                        <a:pt x="130033" y="321183"/>
                      </a:cubicBezTo>
                      <a:cubicBezTo>
                        <a:pt x="126032" y="325946"/>
                        <a:pt x="121841" y="330898"/>
                        <a:pt x="117650" y="335566"/>
                      </a:cubicBezTo>
                      <a:close/>
                      <a:moveTo>
                        <a:pt x="111173" y="638270"/>
                      </a:moveTo>
                      <a:cubicBezTo>
                        <a:pt x="108602" y="638270"/>
                        <a:pt x="105935" y="637889"/>
                        <a:pt x="103268" y="637794"/>
                      </a:cubicBezTo>
                      <a:cubicBezTo>
                        <a:pt x="102887" y="641223"/>
                        <a:pt x="102601" y="644462"/>
                        <a:pt x="102029" y="647795"/>
                      </a:cubicBezTo>
                      <a:cubicBezTo>
                        <a:pt x="99362" y="647795"/>
                        <a:pt x="96791" y="647414"/>
                        <a:pt x="94219" y="647319"/>
                      </a:cubicBezTo>
                      <a:cubicBezTo>
                        <a:pt x="92981" y="657511"/>
                        <a:pt x="91742" y="667512"/>
                        <a:pt x="90504" y="677608"/>
                      </a:cubicBezTo>
                      <a:cubicBezTo>
                        <a:pt x="87742" y="677323"/>
                        <a:pt x="85075" y="677228"/>
                        <a:pt x="82408" y="677037"/>
                      </a:cubicBezTo>
                      <a:cubicBezTo>
                        <a:pt x="82503" y="675322"/>
                        <a:pt x="82884" y="673608"/>
                        <a:pt x="82979" y="671989"/>
                      </a:cubicBezTo>
                      <a:cubicBezTo>
                        <a:pt x="64691" y="654558"/>
                        <a:pt x="109173" y="610838"/>
                        <a:pt x="101553" y="587216"/>
                      </a:cubicBezTo>
                      <a:cubicBezTo>
                        <a:pt x="98981" y="587121"/>
                        <a:pt x="96505" y="586930"/>
                        <a:pt x="94028" y="586740"/>
                      </a:cubicBezTo>
                      <a:cubicBezTo>
                        <a:pt x="94886" y="580072"/>
                        <a:pt x="95743" y="573500"/>
                        <a:pt x="96600" y="566833"/>
                      </a:cubicBezTo>
                      <a:cubicBezTo>
                        <a:pt x="94314" y="566642"/>
                        <a:pt x="91838" y="566547"/>
                        <a:pt x="89266" y="566356"/>
                      </a:cubicBezTo>
                      <a:cubicBezTo>
                        <a:pt x="89933" y="561404"/>
                        <a:pt x="90599" y="556450"/>
                        <a:pt x="91361" y="551402"/>
                      </a:cubicBezTo>
                      <a:cubicBezTo>
                        <a:pt x="88885" y="551402"/>
                        <a:pt x="86408" y="551116"/>
                        <a:pt x="84027" y="551021"/>
                      </a:cubicBezTo>
                      <a:cubicBezTo>
                        <a:pt x="82598" y="544258"/>
                        <a:pt x="81265" y="537496"/>
                        <a:pt x="79741" y="530733"/>
                      </a:cubicBezTo>
                      <a:cubicBezTo>
                        <a:pt x="77550" y="530733"/>
                        <a:pt x="75074" y="530352"/>
                        <a:pt x="72692" y="530257"/>
                      </a:cubicBezTo>
                      <a:cubicBezTo>
                        <a:pt x="73169" y="527018"/>
                        <a:pt x="73645" y="523589"/>
                        <a:pt x="74216" y="520351"/>
                      </a:cubicBezTo>
                      <a:cubicBezTo>
                        <a:pt x="67644" y="516731"/>
                        <a:pt x="61072" y="512921"/>
                        <a:pt x="54595" y="509111"/>
                      </a:cubicBezTo>
                      <a:cubicBezTo>
                        <a:pt x="55166" y="505873"/>
                        <a:pt x="55928" y="502634"/>
                        <a:pt x="56500" y="499300"/>
                      </a:cubicBezTo>
                      <a:cubicBezTo>
                        <a:pt x="52023" y="497396"/>
                        <a:pt x="47642" y="495395"/>
                        <a:pt x="43260" y="493490"/>
                      </a:cubicBezTo>
                      <a:cubicBezTo>
                        <a:pt x="27830" y="478726"/>
                        <a:pt x="26877" y="470535"/>
                        <a:pt x="32592" y="443674"/>
                      </a:cubicBezTo>
                      <a:cubicBezTo>
                        <a:pt x="34878" y="443674"/>
                        <a:pt x="37164" y="443865"/>
                        <a:pt x="39355" y="444055"/>
                      </a:cubicBezTo>
                      <a:cubicBezTo>
                        <a:pt x="40307" y="439293"/>
                        <a:pt x="41450" y="434530"/>
                        <a:pt x="42403" y="429577"/>
                      </a:cubicBezTo>
                      <a:cubicBezTo>
                        <a:pt x="44689" y="429768"/>
                        <a:pt x="46880" y="429863"/>
                        <a:pt x="49070" y="430054"/>
                      </a:cubicBezTo>
                      <a:cubicBezTo>
                        <a:pt x="46784" y="441293"/>
                        <a:pt x="44498" y="452628"/>
                        <a:pt x="42212" y="463867"/>
                      </a:cubicBezTo>
                      <a:cubicBezTo>
                        <a:pt x="44403" y="464058"/>
                        <a:pt x="46784" y="464344"/>
                        <a:pt x="49070" y="464439"/>
                      </a:cubicBezTo>
                      <a:cubicBezTo>
                        <a:pt x="48499" y="467582"/>
                        <a:pt x="47832" y="470821"/>
                        <a:pt x="47165" y="474155"/>
                      </a:cubicBezTo>
                      <a:cubicBezTo>
                        <a:pt x="49547" y="474155"/>
                        <a:pt x="51833" y="474440"/>
                        <a:pt x="54214" y="474535"/>
                      </a:cubicBezTo>
                      <a:cubicBezTo>
                        <a:pt x="55547" y="479584"/>
                        <a:pt x="56881" y="484727"/>
                        <a:pt x="58405" y="489585"/>
                      </a:cubicBezTo>
                      <a:cubicBezTo>
                        <a:pt x="63167" y="489966"/>
                        <a:pt x="67739" y="490156"/>
                        <a:pt x="72311" y="490442"/>
                      </a:cubicBezTo>
                      <a:cubicBezTo>
                        <a:pt x="71740" y="478917"/>
                        <a:pt x="71454" y="467392"/>
                        <a:pt x="71168" y="455867"/>
                      </a:cubicBezTo>
                      <a:cubicBezTo>
                        <a:pt x="73359" y="455962"/>
                        <a:pt x="75550" y="456152"/>
                        <a:pt x="77836" y="456247"/>
                      </a:cubicBezTo>
                      <a:cubicBezTo>
                        <a:pt x="80598" y="438340"/>
                        <a:pt x="83456" y="420529"/>
                        <a:pt x="86123" y="402622"/>
                      </a:cubicBezTo>
                      <a:cubicBezTo>
                        <a:pt x="88218" y="402717"/>
                        <a:pt x="90314" y="402812"/>
                        <a:pt x="92314" y="403003"/>
                      </a:cubicBezTo>
                      <a:cubicBezTo>
                        <a:pt x="101648" y="388430"/>
                        <a:pt x="96886" y="388715"/>
                        <a:pt x="96410" y="373761"/>
                      </a:cubicBezTo>
                      <a:cubicBezTo>
                        <a:pt x="102315" y="373951"/>
                        <a:pt x="108221" y="374237"/>
                        <a:pt x="114031" y="374332"/>
                      </a:cubicBezTo>
                      <a:cubicBezTo>
                        <a:pt x="110888" y="404336"/>
                        <a:pt x="78217" y="454057"/>
                        <a:pt x="86694" y="486346"/>
                      </a:cubicBezTo>
                      <a:cubicBezTo>
                        <a:pt x="88980" y="486537"/>
                        <a:pt x="91266" y="486632"/>
                        <a:pt x="93457" y="486823"/>
                      </a:cubicBezTo>
                      <a:cubicBezTo>
                        <a:pt x="92790" y="491680"/>
                        <a:pt x="92028" y="496634"/>
                        <a:pt x="91457" y="501587"/>
                      </a:cubicBezTo>
                      <a:cubicBezTo>
                        <a:pt x="93743" y="501682"/>
                        <a:pt x="96124" y="501777"/>
                        <a:pt x="98315" y="501872"/>
                      </a:cubicBezTo>
                      <a:cubicBezTo>
                        <a:pt x="99743" y="508730"/>
                        <a:pt x="101172" y="515303"/>
                        <a:pt x="102601" y="521970"/>
                      </a:cubicBezTo>
                      <a:cubicBezTo>
                        <a:pt x="104982" y="522161"/>
                        <a:pt x="107268" y="522256"/>
                        <a:pt x="109649" y="522446"/>
                      </a:cubicBezTo>
                      <a:cubicBezTo>
                        <a:pt x="109649" y="560737"/>
                        <a:pt x="110507" y="599218"/>
                        <a:pt x="111745" y="638080"/>
                      </a:cubicBezTo>
                      <a:close/>
                      <a:moveTo>
                        <a:pt x="196994" y="610553"/>
                      </a:moveTo>
                      <a:lnTo>
                        <a:pt x="189564" y="610553"/>
                      </a:lnTo>
                      <a:cubicBezTo>
                        <a:pt x="180325" y="600742"/>
                        <a:pt x="182135" y="602075"/>
                        <a:pt x="160132" y="599789"/>
                      </a:cubicBezTo>
                      <a:cubicBezTo>
                        <a:pt x="160132" y="601408"/>
                        <a:pt x="159941" y="603218"/>
                        <a:pt x="159846" y="604933"/>
                      </a:cubicBezTo>
                      <a:cubicBezTo>
                        <a:pt x="188897" y="626459"/>
                        <a:pt x="157560" y="676465"/>
                        <a:pt x="146606" y="701135"/>
                      </a:cubicBezTo>
                      <a:cubicBezTo>
                        <a:pt x="143749" y="701135"/>
                        <a:pt x="141082" y="700945"/>
                        <a:pt x="138224" y="700754"/>
                      </a:cubicBezTo>
                      <a:cubicBezTo>
                        <a:pt x="138224" y="699040"/>
                        <a:pt x="138415" y="697325"/>
                        <a:pt x="138605" y="695611"/>
                      </a:cubicBezTo>
                      <a:cubicBezTo>
                        <a:pt x="120889" y="687705"/>
                        <a:pt x="117365" y="681133"/>
                        <a:pt x="116698" y="663988"/>
                      </a:cubicBezTo>
                      <a:cubicBezTo>
                        <a:pt x="149654" y="652177"/>
                        <a:pt x="152702" y="612838"/>
                        <a:pt x="153941" y="579501"/>
                      </a:cubicBezTo>
                      <a:cubicBezTo>
                        <a:pt x="173753" y="583311"/>
                        <a:pt x="170133" y="586549"/>
                        <a:pt x="190040" y="590169"/>
                      </a:cubicBezTo>
                      <a:cubicBezTo>
                        <a:pt x="190040" y="586835"/>
                        <a:pt x="190040" y="583501"/>
                        <a:pt x="190231" y="580168"/>
                      </a:cubicBezTo>
                      <a:cubicBezTo>
                        <a:pt x="192612" y="580168"/>
                        <a:pt x="194993" y="580168"/>
                        <a:pt x="197375" y="580168"/>
                      </a:cubicBezTo>
                      <a:cubicBezTo>
                        <a:pt x="197375" y="590169"/>
                        <a:pt x="197279" y="600265"/>
                        <a:pt x="197184" y="610457"/>
                      </a:cubicBezTo>
                      <a:close/>
                      <a:moveTo>
                        <a:pt x="277956" y="685133"/>
                      </a:moveTo>
                      <a:cubicBezTo>
                        <a:pt x="279956" y="703326"/>
                        <a:pt x="279290" y="714280"/>
                        <a:pt x="272717" y="726281"/>
                      </a:cubicBezTo>
                      <a:cubicBezTo>
                        <a:pt x="269860" y="726472"/>
                        <a:pt x="267002" y="726472"/>
                        <a:pt x="264145" y="726757"/>
                      </a:cubicBezTo>
                      <a:cubicBezTo>
                        <a:pt x="263288" y="712946"/>
                        <a:pt x="262430" y="699325"/>
                        <a:pt x="261573" y="685800"/>
                      </a:cubicBezTo>
                      <a:cubicBezTo>
                        <a:pt x="267098" y="685514"/>
                        <a:pt x="272527" y="685324"/>
                        <a:pt x="277956" y="685133"/>
                      </a:cubicBez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+mn-ea"/>
                    <a:cs typeface="+mn-cs"/>
                  </a:endParaRPr>
                </a:p>
              </p:txBody>
            </p:sp>
          </p:grpSp>
        </p:grpSp>
        <p:grpSp>
          <p:nvGrpSpPr>
            <p:cNvPr id="78" name="图形 4"/>
            <p:cNvGrpSpPr/>
            <p:nvPr/>
          </p:nvGrpSpPr>
          <p:grpSpPr>
            <a:xfrm>
              <a:off x="5669247" y="3428959"/>
              <a:ext cx="373398" cy="1248796"/>
              <a:chOff x="5669247" y="3428959"/>
              <a:chExt cx="373398" cy="1248796"/>
            </a:xfrm>
            <a:grpFill/>
          </p:grpSpPr>
          <p:sp>
            <p:nvSpPr>
              <p:cNvPr id="79" name="任意多边形: 形状 78"/>
              <p:cNvSpPr/>
              <p:nvPr/>
            </p:nvSpPr>
            <p:spPr>
              <a:xfrm>
                <a:off x="5703817" y="3681151"/>
                <a:ext cx="234143" cy="271324"/>
              </a:xfrm>
              <a:custGeom>
                <a:avLst/>
                <a:gdLst>
                  <a:gd name="connsiteX0" fmla="*/ 110147 w 234143"/>
                  <a:gd name="connsiteY0" fmla="*/ 124371 h 271324"/>
                  <a:gd name="connsiteX1" fmla="*/ 85001 w 234143"/>
                  <a:gd name="connsiteY1" fmla="*/ 128943 h 271324"/>
                  <a:gd name="connsiteX2" fmla="*/ 55759 w 234143"/>
                  <a:gd name="connsiteY2" fmla="*/ 146660 h 271324"/>
                  <a:gd name="connsiteX3" fmla="*/ 38233 w 234143"/>
                  <a:gd name="connsiteY3" fmla="*/ 156947 h 271324"/>
                  <a:gd name="connsiteX4" fmla="*/ 28517 w 234143"/>
                  <a:gd name="connsiteY4" fmla="*/ 159709 h 271324"/>
                  <a:gd name="connsiteX5" fmla="*/ 17278 w 234143"/>
                  <a:gd name="connsiteY5" fmla="*/ 162757 h 271324"/>
                  <a:gd name="connsiteX6" fmla="*/ 1943 w 234143"/>
                  <a:gd name="connsiteY6" fmla="*/ 168186 h 271324"/>
                  <a:gd name="connsiteX7" fmla="*/ 990 w 234143"/>
                  <a:gd name="connsiteY7" fmla="*/ 152851 h 271324"/>
                  <a:gd name="connsiteX8" fmla="*/ 9182 w 234143"/>
                  <a:gd name="connsiteY8" fmla="*/ 131039 h 271324"/>
                  <a:gd name="connsiteX9" fmla="*/ 18897 w 234143"/>
                  <a:gd name="connsiteY9" fmla="*/ 125038 h 271324"/>
                  <a:gd name="connsiteX10" fmla="*/ 39852 w 234143"/>
                  <a:gd name="connsiteY10" fmla="*/ 119513 h 271324"/>
                  <a:gd name="connsiteX11" fmla="*/ 62331 w 234143"/>
                  <a:gd name="connsiteY11" fmla="*/ 115037 h 271324"/>
                  <a:gd name="connsiteX12" fmla="*/ 79381 w 234143"/>
                  <a:gd name="connsiteY12" fmla="*/ 110084 h 271324"/>
                  <a:gd name="connsiteX13" fmla="*/ 87572 w 234143"/>
                  <a:gd name="connsiteY13" fmla="*/ 107607 h 271324"/>
                  <a:gd name="connsiteX14" fmla="*/ 113195 w 234143"/>
                  <a:gd name="connsiteY14" fmla="*/ 97415 h 271324"/>
                  <a:gd name="connsiteX15" fmla="*/ 125101 w 234143"/>
                  <a:gd name="connsiteY15" fmla="*/ 64649 h 271324"/>
                  <a:gd name="connsiteX16" fmla="*/ 121767 w 234143"/>
                  <a:gd name="connsiteY16" fmla="*/ 19882 h 271324"/>
                  <a:gd name="connsiteX17" fmla="*/ 113290 w 234143"/>
                  <a:gd name="connsiteY17" fmla="*/ 9119 h 271324"/>
                  <a:gd name="connsiteX18" fmla="*/ 109766 w 234143"/>
                  <a:gd name="connsiteY18" fmla="*/ 4547 h 271324"/>
                  <a:gd name="connsiteX19" fmla="*/ 115290 w 234143"/>
                  <a:gd name="connsiteY19" fmla="*/ 1022 h 271324"/>
                  <a:gd name="connsiteX20" fmla="*/ 151676 w 234143"/>
                  <a:gd name="connsiteY20" fmla="*/ 27502 h 271324"/>
                  <a:gd name="connsiteX21" fmla="*/ 149390 w 234143"/>
                  <a:gd name="connsiteY21" fmla="*/ 66650 h 271324"/>
                  <a:gd name="connsiteX22" fmla="*/ 151580 w 234143"/>
                  <a:gd name="connsiteY22" fmla="*/ 76746 h 271324"/>
                  <a:gd name="connsiteX23" fmla="*/ 158153 w 234143"/>
                  <a:gd name="connsiteY23" fmla="*/ 102083 h 271324"/>
                  <a:gd name="connsiteX24" fmla="*/ 187394 w 234143"/>
                  <a:gd name="connsiteY24" fmla="*/ 66650 h 271324"/>
                  <a:gd name="connsiteX25" fmla="*/ 196919 w 234143"/>
                  <a:gd name="connsiteY25" fmla="*/ 47790 h 271324"/>
                  <a:gd name="connsiteX26" fmla="*/ 195491 w 234143"/>
                  <a:gd name="connsiteY26" fmla="*/ 31312 h 271324"/>
                  <a:gd name="connsiteX27" fmla="*/ 201587 w 234143"/>
                  <a:gd name="connsiteY27" fmla="*/ 15977 h 271324"/>
                  <a:gd name="connsiteX28" fmla="*/ 219970 w 234143"/>
                  <a:gd name="connsiteY28" fmla="*/ 23311 h 271324"/>
                  <a:gd name="connsiteX29" fmla="*/ 230924 w 234143"/>
                  <a:gd name="connsiteY29" fmla="*/ 36836 h 271324"/>
                  <a:gd name="connsiteX30" fmla="*/ 233972 w 234143"/>
                  <a:gd name="connsiteY30" fmla="*/ 47219 h 271324"/>
                  <a:gd name="connsiteX31" fmla="*/ 225875 w 234143"/>
                  <a:gd name="connsiteY31" fmla="*/ 65316 h 271324"/>
                  <a:gd name="connsiteX32" fmla="*/ 214064 w 234143"/>
                  <a:gd name="connsiteY32" fmla="*/ 86271 h 271324"/>
                  <a:gd name="connsiteX33" fmla="*/ 201587 w 234143"/>
                  <a:gd name="connsiteY33" fmla="*/ 103321 h 271324"/>
                  <a:gd name="connsiteX34" fmla="*/ 187204 w 234143"/>
                  <a:gd name="connsiteY34" fmla="*/ 117704 h 271324"/>
                  <a:gd name="connsiteX35" fmla="*/ 172345 w 234143"/>
                  <a:gd name="connsiteY35" fmla="*/ 128086 h 271324"/>
                  <a:gd name="connsiteX36" fmla="*/ 154628 w 234143"/>
                  <a:gd name="connsiteY36" fmla="*/ 154661 h 271324"/>
                  <a:gd name="connsiteX37" fmla="*/ 148247 w 234143"/>
                  <a:gd name="connsiteY37" fmla="*/ 178187 h 271324"/>
                  <a:gd name="connsiteX38" fmla="*/ 144818 w 234143"/>
                  <a:gd name="connsiteY38" fmla="*/ 198285 h 271324"/>
                  <a:gd name="connsiteX39" fmla="*/ 141960 w 234143"/>
                  <a:gd name="connsiteY39" fmla="*/ 221240 h 271324"/>
                  <a:gd name="connsiteX40" fmla="*/ 138245 w 234143"/>
                  <a:gd name="connsiteY40" fmla="*/ 252197 h 271324"/>
                  <a:gd name="connsiteX41" fmla="*/ 113195 w 234143"/>
                  <a:gd name="connsiteY41" fmla="*/ 270961 h 271324"/>
                  <a:gd name="connsiteX42" fmla="*/ 100717 w 234143"/>
                  <a:gd name="connsiteY42" fmla="*/ 263341 h 271324"/>
                  <a:gd name="connsiteX43" fmla="*/ 88906 w 234143"/>
                  <a:gd name="connsiteY43" fmla="*/ 245529 h 271324"/>
                  <a:gd name="connsiteX44" fmla="*/ 92430 w 234143"/>
                  <a:gd name="connsiteY44" fmla="*/ 240576 h 271324"/>
                  <a:gd name="connsiteX45" fmla="*/ 115671 w 234143"/>
                  <a:gd name="connsiteY45" fmla="*/ 209525 h 271324"/>
                  <a:gd name="connsiteX46" fmla="*/ 117576 w 234143"/>
                  <a:gd name="connsiteY46" fmla="*/ 165900 h 271324"/>
                  <a:gd name="connsiteX47" fmla="*/ 115195 w 234143"/>
                  <a:gd name="connsiteY47" fmla="*/ 160947 h 271324"/>
                  <a:gd name="connsiteX48" fmla="*/ 109385 w 234143"/>
                  <a:gd name="connsiteY48" fmla="*/ 162757 h 271324"/>
                  <a:gd name="connsiteX49" fmla="*/ 78809 w 234143"/>
                  <a:gd name="connsiteY49" fmla="*/ 193523 h 271324"/>
                  <a:gd name="connsiteX50" fmla="*/ 39090 w 234143"/>
                  <a:gd name="connsiteY50" fmla="*/ 222669 h 271324"/>
                  <a:gd name="connsiteX51" fmla="*/ 28613 w 234143"/>
                  <a:gd name="connsiteY51" fmla="*/ 221145 h 271324"/>
                  <a:gd name="connsiteX52" fmla="*/ 34042 w 234143"/>
                  <a:gd name="connsiteY52" fmla="*/ 208096 h 271324"/>
                  <a:gd name="connsiteX53" fmla="*/ 72237 w 234143"/>
                  <a:gd name="connsiteY53" fmla="*/ 178092 h 271324"/>
                  <a:gd name="connsiteX54" fmla="*/ 103384 w 234143"/>
                  <a:gd name="connsiteY54" fmla="*/ 133325 h 271324"/>
                  <a:gd name="connsiteX55" fmla="*/ 110147 w 234143"/>
                  <a:gd name="connsiteY55" fmla="*/ 124657 h 27132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  <a:cxn ang="0">
                    <a:pos x="connsiteX45" y="connsiteY45"/>
                  </a:cxn>
                  <a:cxn ang="0">
                    <a:pos x="connsiteX46" y="connsiteY46"/>
                  </a:cxn>
                  <a:cxn ang="0">
                    <a:pos x="connsiteX47" y="connsiteY47"/>
                  </a:cxn>
                  <a:cxn ang="0">
                    <a:pos x="connsiteX48" y="connsiteY48"/>
                  </a:cxn>
                  <a:cxn ang="0">
                    <a:pos x="connsiteX49" y="connsiteY49"/>
                  </a:cxn>
                  <a:cxn ang="0">
                    <a:pos x="connsiteX50" y="connsiteY50"/>
                  </a:cxn>
                  <a:cxn ang="0">
                    <a:pos x="connsiteX51" y="connsiteY51"/>
                  </a:cxn>
                  <a:cxn ang="0">
                    <a:pos x="connsiteX52" y="connsiteY52"/>
                  </a:cxn>
                  <a:cxn ang="0">
                    <a:pos x="connsiteX53" y="connsiteY53"/>
                  </a:cxn>
                  <a:cxn ang="0">
                    <a:pos x="connsiteX54" y="connsiteY54"/>
                  </a:cxn>
                  <a:cxn ang="0">
                    <a:pos x="connsiteX55" y="connsiteY55"/>
                  </a:cxn>
                </a:cxnLst>
                <a:rect l="l" t="t" r="r" b="b"/>
                <a:pathLst>
                  <a:path w="234143" h="271324">
                    <a:moveTo>
                      <a:pt x="110147" y="124371"/>
                    </a:moveTo>
                    <a:cubicBezTo>
                      <a:pt x="101479" y="119418"/>
                      <a:pt x="92811" y="121418"/>
                      <a:pt x="85001" y="128943"/>
                    </a:cubicBezTo>
                    <a:cubicBezTo>
                      <a:pt x="76619" y="136944"/>
                      <a:pt x="69094" y="145612"/>
                      <a:pt x="55759" y="146660"/>
                    </a:cubicBezTo>
                    <a:cubicBezTo>
                      <a:pt x="49758" y="147136"/>
                      <a:pt x="44234" y="153613"/>
                      <a:pt x="38233" y="156947"/>
                    </a:cubicBezTo>
                    <a:cubicBezTo>
                      <a:pt x="35280" y="158566"/>
                      <a:pt x="31375" y="160376"/>
                      <a:pt x="28517" y="159709"/>
                    </a:cubicBezTo>
                    <a:cubicBezTo>
                      <a:pt x="23755" y="158471"/>
                      <a:pt x="20707" y="158947"/>
                      <a:pt x="17278" y="162757"/>
                    </a:cubicBezTo>
                    <a:cubicBezTo>
                      <a:pt x="13277" y="167234"/>
                      <a:pt x="7848" y="173330"/>
                      <a:pt x="1943" y="168186"/>
                    </a:cubicBezTo>
                    <a:cubicBezTo>
                      <a:pt x="-820" y="165805"/>
                      <a:pt x="-153" y="157804"/>
                      <a:pt x="990" y="152851"/>
                    </a:cubicBezTo>
                    <a:cubicBezTo>
                      <a:pt x="2705" y="145326"/>
                      <a:pt x="5562" y="137897"/>
                      <a:pt x="9182" y="131039"/>
                    </a:cubicBezTo>
                    <a:cubicBezTo>
                      <a:pt x="10801" y="127991"/>
                      <a:pt x="16325" y="124371"/>
                      <a:pt x="18897" y="125038"/>
                    </a:cubicBezTo>
                    <a:cubicBezTo>
                      <a:pt x="27565" y="127324"/>
                      <a:pt x="32994" y="123038"/>
                      <a:pt x="39852" y="119513"/>
                    </a:cubicBezTo>
                    <a:cubicBezTo>
                      <a:pt x="46424" y="116084"/>
                      <a:pt x="54711" y="115894"/>
                      <a:pt x="62331" y="115037"/>
                    </a:cubicBezTo>
                    <a:cubicBezTo>
                      <a:pt x="68332" y="114275"/>
                      <a:pt x="74428" y="115513"/>
                      <a:pt x="79381" y="110084"/>
                    </a:cubicBezTo>
                    <a:cubicBezTo>
                      <a:pt x="81095" y="108179"/>
                      <a:pt x="85191" y="106940"/>
                      <a:pt x="87572" y="107607"/>
                    </a:cubicBezTo>
                    <a:cubicBezTo>
                      <a:pt x="99002" y="110941"/>
                      <a:pt x="103765" y="98273"/>
                      <a:pt x="113195" y="97415"/>
                    </a:cubicBezTo>
                    <a:cubicBezTo>
                      <a:pt x="117386" y="86462"/>
                      <a:pt x="124053" y="75794"/>
                      <a:pt x="125101" y="64649"/>
                    </a:cubicBezTo>
                    <a:cubicBezTo>
                      <a:pt x="126434" y="49981"/>
                      <a:pt x="123863" y="34741"/>
                      <a:pt x="121767" y="19882"/>
                    </a:cubicBezTo>
                    <a:cubicBezTo>
                      <a:pt x="121196" y="15977"/>
                      <a:pt x="116243" y="12738"/>
                      <a:pt x="113290" y="9119"/>
                    </a:cubicBezTo>
                    <a:cubicBezTo>
                      <a:pt x="112052" y="7595"/>
                      <a:pt x="110909" y="6071"/>
                      <a:pt x="109766" y="4547"/>
                    </a:cubicBezTo>
                    <a:cubicBezTo>
                      <a:pt x="111575" y="3308"/>
                      <a:pt x="113290" y="1499"/>
                      <a:pt x="115290" y="1022"/>
                    </a:cubicBezTo>
                    <a:cubicBezTo>
                      <a:pt x="131483" y="-3169"/>
                      <a:pt x="152723" y="5499"/>
                      <a:pt x="151676" y="27502"/>
                    </a:cubicBezTo>
                    <a:cubicBezTo>
                      <a:pt x="151009" y="40551"/>
                      <a:pt x="149961" y="53600"/>
                      <a:pt x="149390" y="66650"/>
                    </a:cubicBezTo>
                    <a:cubicBezTo>
                      <a:pt x="149294" y="70079"/>
                      <a:pt x="149675" y="74174"/>
                      <a:pt x="151580" y="76746"/>
                    </a:cubicBezTo>
                    <a:cubicBezTo>
                      <a:pt x="157010" y="84366"/>
                      <a:pt x="163010" y="91415"/>
                      <a:pt x="158153" y="102083"/>
                    </a:cubicBezTo>
                    <a:cubicBezTo>
                      <a:pt x="171488" y="92653"/>
                      <a:pt x="179584" y="79794"/>
                      <a:pt x="187394" y="66650"/>
                    </a:cubicBezTo>
                    <a:cubicBezTo>
                      <a:pt x="191014" y="60554"/>
                      <a:pt x="194062" y="54172"/>
                      <a:pt x="196919" y="47790"/>
                    </a:cubicBezTo>
                    <a:cubicBezTo>
                      <a:pt x="199491" y="42170"/>
                      <a:pt x="200920" y="36836"/>
                      <a:pt x="195491" y="31312"/>
                    </a:cubicBezTo>
                    <a:cubicBezTo>
                      <a:pt x="189585" y="25216"/>
                      <a:pt x="193109" y="16834"/>
                      <a:pt x="201587" y="15977"/>
                    </a:cubicBezTo>
                    <a:cubicBezTo>
                      <a:pt x="208826" y="15215"/>
                      <a:pt x="215303" y="16929"/>
                      <a:pt x="219970" y="23311"/>
                    </a:cubicBezTo>
                    <a:cubicBezTo>
                      <a:pt x="223399" y="27978"/>
                      <a:pt x="227780" y="31979"/>
                      <a:pt x="230924" y="36836"/>
                    </a:cubicBezTo>
                    <a:cubicBezTo>
                      <a:pt x="232829" y="39789"/>
                      <a:pt x="234734" y="44171"/>
                      <a:pt x="233972" y="47219"/>
                    </a:cubicBezTo>
                    <a:cubicBezTo>
                      <a:pt x="232257" y="53505"/>
                      <a:pt x="228923" y="59411"/>
                      <a:pt x="225875" y="65316"/>
                    </a:cubicBezTo>
                    <a:cubicBezTo>
                      <a:pt x="222161" y="72460"/>
                      <a:pt x="218351" y="79508"/>
                      <a:pt x="214064" y="86271"/>
                    </a:cubicBezTo>
                    <a:cubicBezTo>
                      <a:pt x="210350" y="92177"/>
                      <a:pt x="206159" y="97987"/>
                      <a:pt x="201587" y="103321"/>
                    </a:cubicBezTo>
                    <a:cubicBezTo>
                      <a:pt x="197205" y="108464"/>
                      <a:pt x="192347" y="113322"/>
                      <a:pt x="187204" y="117704"/>
                    </a:cubicBezTo>
                    <a:cubicBezTo>
                      <a:pt x="182632" y="121609"/>
                      <a:pt x="177679" y="125324"/>
                      <a:pt x="172345" y="128086"/>
                    </a:cubicBezTo>
                    <a:cubicBezTo>
                      <a:pt x="161296" y="133801"/>
                      <a:pt x="155105" y="141611"/>
                      <a:pt x="154628" y="154661"/>
                    </a:cubicBezTo>
                    <a:cubicBezTo>
                      <a:pt x="154247" y="162566"/>
                      <a:pt x="150152" y="170282"/>
                      <a:pt x="148247" y="178187"/>
                    </a:cubicBezTo>
                    <a:cubicBezTo>
                      <a:pt x="146627" y="184760"/>
                      <a:pt x="145770" y="191522"/>
                      <a:pt x="144818" y="198285"/>
                    </a:cubicBezTo>
                    <a:cubicBezTo>
                      <a:pt x="143770" y="205905"/>
                      <a:pt x="142913" y="213525"/>
                      <a:pt x="141960" y="221240"/>
                    </a:cubicBezTo>
                    <a:cubicBezTo>
                      <a:pt x="140722" y="231527"/>
                      <a:pt x="139960" y="242005"/>
                      <a:pt x="138245" y="252197"/>
                    </a:cubicBezTo>
                    <a:cubicBezTo>
                      <a:pt x="135959" y="266008"/>
                      <a:pt x="126815" y="273056"/>
                      <a:pt x="113195" y="270961"/>
                    </a:cubicBezTo>
                    <a:cubicBezTo>
                      <a:pt x="108718" y="270294"/>
                      <a:pt x="103670" y="266960"/>
                      <a:pt x="100717" y="263341"/>
                    </a:cubicBezTo>
                    <a:cubicBezTo>
                      <a:pt x="96145" y="257912"/>
                      <a:pt x="87287" y="254864"/>
                      <a:pt x="88906" y="245529"/>
                    </a:cubicBezTo>
                    <a:cubicBezTo>
                      <a:pt x="89192" y="243624"/>
                      <a:pt x="91097" y="240671"/>
                      <a:pt x="92430" y="240576"/>
                    </a:cubicBezTo>
                    <a:cubicBezTo>
                      <a:pt x="112337" y="239147"/>
                      <a:pt x="115004" y="225146"/>
                      <a:pt x="115671" y="209525"/>
                    </a:cubicBezTo>
                    <a:cubicBezTo>
                      <a:pt x="116338" y="194951"/>
                      <a:pt x="117100" y="180473"/>
                      <a:pt x="117576" y="165900"/>
                    </a:cubicBezTo>
                    <a:cubicBezTo>
                      <a:pt x="117576" y="164186"/>
                      <a:pt x="116338" y="161138"/>
                      <a:pt x="115195" y="160947"/>
                    </a:cubicBezTo>
                    <a:cubicBezTo>
                      <a:pt x="113385" y="160566"/>
                      <a:pt x="110718" y="161423"/>
                      <a:pt x="109385" y="162757"/>
                    </a:cubicBezTo>
                    <a:cubicBezTo>
                      <a:pt x="99098" y="172853"/>
                      <a:pt x="89001" y="183331"/>
                      <a:pt x="78809" y="193523"/>
                    </a:cubicBezTo>
                    <a:cubicBezTo>
                      <a:pt x="67094" y="205334"/>
                      <a:pt x="55854" y="218002"/>
                      <a:pt x="39090" y="222669"/>
                    </a:cubicBezTo>
                    <a:cubicBezTo>
                      <a:pt x="35947" y="223526"/>
                      <a:pt x="32137" y="221717"/>
                      <a:pt x="28613" y="221145"/>
                    </a:cubicBezTo>
                    <a:cubicBezTo>
                      <a:pt x="30327" y="216668"/>
                      <a:pt x="30803" y="209906"/>
                      <a:pt x="34042" y="208096"/>
                    </a:cubicBezTo>
                    <a:cubicBezTo>
                      <a:pt x="48425" y="200095"/>
                      <a:pt x="62522" y="191808"/>
                      <a:pt x="72237" y="178092"/>
                    </a:cubicBezTo>
                    <a:cubicBezTo>
                      <a:pt x="82715" y="163233"/>
                      <a:pt x="95764" y="150184"/>
                      <a:pt x="103384" y="133325"/>
                    </a:cubicBezTo>
                    <a:cubicBezTo>
                      <a:pt x="104717" y="130277"/>
                      <a:pt x="107575" y="127895"/>
                      <a:pt x="110147" y="12465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0" name="任意多边形: 形状 79"/>
              <p:cNvSpPr/>
              <p:nvPr/>
            </p:nvSpPr>
            <p:spPr>
              <a:xfrm>
                <a:off x="5764269" y="4146382"/>
                <a:ext cx="224264" cy="157592"/>
              </a:xfrm>
              <a:custGeom>
                <a:avLst/>
                <a:gdLst>
                  <a:gd name="connsiteX0" fmla="*/ 145040 w 224264"/>
                  <a:gd name="connsiteY0" fmla="*/ 33473 h 157592"/>
                  <a:gd name="connsiteX1" fmla="*/ 172949 w 224264"/>
                  <a:gd name="connsiteY1" fmla="*/ 28329 h 157592"/>
                  <a:gd name="connsiteX2" fmla="*/ 191713 w 224264"/>
                  <a:gd name="connsiteY2" fmla="*/ 34520 h 157592"/>
                  <a:gd name="connsiteX3" fmla="*/ 194285 w 224264"/>
                  <a:gd name="connsiteY3" fmla="*/ 44903 h 157592"/>
                  <a:gd name="connsiteX4" fmla="*/ 182474 w 224264"/>
                  <a:gd name="connsiteY4" fmla="*/ 54047 h 157592"/>
                  <a:gd name="connsiteX5" fmla="*/ 151994 w 224264"/>
                  <a:gd name="connsiteY5" fmla="*/ 60905 h 157592"/>
                  <a:gd name="connsiteX6" fmla="*/ 138468 w 224264"/>
                  <a:gd name="connsiteY6" fmla="*/ 79955 h 157592"/>
                  <a:gd name="connsiteX7" fmla="*/ 128848 w 224264"/>
                  <a:gd name="connsiteY7" fmla="*/ 103291 h 157592"/>
                  <a:gd name="connsiteX8" fmla="*/ 126371 w 224264"/>
                  <a:gd name="connsiteY8" fmla="*/ 115102 h 157592"/>
                  <a:gd name="connsiteX9" fmla="*/ 137801 w 224264"/>
                  <a:gd name="connsiteY9" fmla="*/ 117102 h 157592"/>
                  <a:gd name="connsiteX10" fmla="*/ 162471 w 224264"/>
                  <a:gd name="connsiteY10" fmla="*/ 111006 h 157592"/>
                  <a:gd name="connsiteX11" fmla="*/ 205810 w 224264"/>
                  <a:gd name="connsiteY11" fmla="*/ 109863 h 157592"/>
                  <a:gd name="connsiteX12" fmla="*/ 223145 w 224264"/>
                  <a:gd name="connsiteY12" fmla="*/ 121293 h 157592"/>
                  <a:gd name="connsiteX13" fmla="*/ 222193 w 224264"/>
                  <a:gd name="connsiteY13" fmla="*/ 132818 h 157592"/>
                  <a:gd name="connsiteX14" fmla="*/ 206191 w 224264"/>
                  <a:gd name="connsiteY14" fmla="*/ 138153 h 157592"/>
                  <a:gd name="connsiteX15" fmla="*/ 138468 w 224264"/>
                  <a:gd name="connsiteY15" fmla="*/ 135581 h 157592"/>
                  <a:gd name="connsiteX16" fmla="*/ 118180 w 224264"/>
                  <a:gd name="connsiteY16" fmla="*/ 135866 h 157592"/>
                  <a:gd name="connsiteX17" fmla="*/ 98654 w 224264"/>
                  <a:gd name="connsiteY17" fmla="*/ 139296 h 157592"/>
                  <a:gd name="connsiteX18" fmla="*/ 36170 w 224264"/>
                  <a:gd name="connsiteY18" fmla="*/ 156250 h 157592"/>
                  <a:gd name="connsiteX19" fmla="*/ 1784 w 224264"/>
                  <a:gd name="connsiteY19" fmla="*/ 141391 h 157592"/>
                  <a:gd name="connsiteX20" fmla="*/ 5309 w 224264"/>
                  <a:gd name="connsiteY20" fmla="*/ 128723 h 157592"/>
                  <a:gd name="connsiteX21" fmla="*/ 27597 w 224264"/>
                  <a:gd name="connsiteY21" fmla="*/ 127770 h 157592"/>
                  <a:gd name="connsiteX22" fmla="*/ 55410 w 224264"/>
                  <a:gd name="connsiteY22" fmla="*/ 129199 h 157592"/>
                  <a:gd name="connsiteX23" fmla="*/ 88081 w 224264"/>
                  <a:gd name="connsiteY23" fmla="*/ 122150 h 157592"/>
                  <a:gd name="connsiteX24" fmla="*/ 95606 w 224264"/>
                  <a:gd name="connsiteY24" fmla="*/ 111292 h 157592"/>
                  <a:gd name="connsiteX25" fmla="*/ 96177 w 224264"/>
                  <a:gd name="connsiteY25" fmla="*/ 89384 h 157592"/>
                  <a:gd name="connsiteX26" fmla="*/ 84366 w 224264"/>
                  <a:gd name="connsiteY26" fmla="*/ 79955 h 157592"/>
                  <a:gd name="connsiteX27" fmla="*/ 56077 w 224264"/>
                  <a:gd name="connsiteY27" fmla="*/ 79955 h 157592"/>
                  <a:gd name="connsiteX28" fmla="*/ 34646 w 224264"/>
                  <a:gd name="connsiteY28" fmla="*/ 68049 h 157592"/>
                  <a:gd name="connsiteX29" fmla="*/ 40361 w 224264"/>
                  <a:gd name="connsiteY29" fmla="*/ 57571 h 157592"/>
                  <a:gd name="connsiteX30" fmla="*/ 95415 w 224264"/>
                  <a:gd name="connsiteY30" fmla="*/ 49094 h 157592"/>
                  <a:gd name="connsiteX31" fmla="*/ 105416 w 224264"/>
                  <a:gd name="connsiteY31" fmla="*/ 40331 h 157592"/>
                  <a:gd name="connsiteX32" fmla="*/ 111703 w 224264"/>
                  <a:gd name="connsiteY32" fmla="*/ 11279 h 157592"/>
                  <a:gd name="connsiteX33" fmla="*/ 122466 w 224264"/>
                  <a:gd name="connsiteY33" fmla="*/ 40 h 157592"/>
                  <a:gd name="connsiteX34" fmla="*/ 136754 w 224264"/>
                  <a:gd name="connsiteY34" fmla="*/ 9470 h 157592"/>
                  <a:gd name="connsiteX35" fmla="*/ 145040 w 224264"/>
                  <a:gd name="connsiteY35" fmla="*/ 33473 h 15759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</a:cxnLst>
                <a:rect l="l" t="t" r="r" b="b"/>
                <a:pathLst>
                  <a:path w="224264" h="157592">
                    <a:moveTo>
                      <a:pt x="145040" y="33473"/>
                    </a:moveTo>
                    <a:cubicBezTo>
                      <a:pt x="155232" y="31472"/>
                      <a:pt x="164090" y="28425"/>
                      <a:pt x="172949" y="28329"/>
                    </a:cubicBezTo>
                    <a:cubicBezTo>
                      <a:pt x="179235" y="28329"/>
                      <a:pt x="186093" y="31282"/>
                      <a:pt x="191713" y="34520"/>
                    </a:cubicBezTo>
                    <a:cubicBezTo>
                      <a:pt x="193999" y="35854"/>
                      <a:pt x="195713" y="42712"/>
                      <a:pt x="194285" y="44903"/>
                    </a:cubicBezTo>
                    <a:cubicBezTo>
                      <a:pt x="191713" y="48903"/>
                      <a:pt x="187046" y="52618"/>
                      <a:pt x="182474" y="54047"/>
                    </a:cubicBezTo>
                    <a:cubicBezTo>
                      <a:pt x="172568" y="57095"/>
                      <a:pt x="162185" y="58619"/>
                      <a:pt x="151994" y="60905"/>
                    </a:cubicBezTo>
                    <a:cubicBezTo>
                      <a:pt x="141802" y="63191"/>
                      <a:pt x="141230" y="72335"/>
                      <a:pt x="138468" y="79955"/>
                    </a:cubicBezTo>
                    <a:cubicBezTo>
                      <a:pt x="135611" y="87860"/>
                      <a:pt x="131801" y="95385"/>
                      <a:pt x="128848" y="103291"/>
                    </a:cubicBezTo>
                    <a:cubicBezTo>
                      <a:pt x="127419" y="107006"/>
                      <a:pt x="127229" y="111197"/>
                      <a:pt x="126371" y="115102"/>
                    </a:cubicBezTo>
                    <a:cubicBezTo>
                      <a:pt x="130181" y="115864"/>
                      <a:pt x="134182" y="117769"/>
                      <a:pt x="137801" y="117102"/>
                    </a:cubicBezTo>
                    <a:cubicBezTo>
                      <a:pt x="146088" y="115674"/>
                      <a:pt x="154184" y="111863"/>
                      <a:pt x="162471" y="111006"/>
                    </a:cubicBezTo>
                    <a:cubicBezTo>
                      <a:pt x="176854" y="109578"/>
                      <a:pt x="191522" y="108530"/>
                      <a:pt x="205810" y="109863"/>
                    </a:cubicBezTo>
                    <a:cubicBezTo>
                      <a:pt x="212001" y="110435"/>
                      <a:pt x="218383" y="116340"/>
                      <a:pt x="223145" y="121293"/>
                    </a:cubicBezTo>
                    <a:cubicBezTo>
                      <a:pt x="225050" y="123293"/>
                      <a:pt x="224384" y="131199"/>
                      <a:pt x="222193" y="132818"/>
                    </a:cubicBezTo>
                    <a:cubicBezTo>
                      <a:pt x="217811" y="136057"/>
                      <a:pt x="211049" y="139296"/>
                      <a:pt x="206191" y="138153"/>
                    </a:cubicBezTo>
                    <a:cubicBezTo>
                      <a:pt x="183617" y="133200"/>
                      <a:pt x="161233" y="132247"/>
                      <a:pt x="138468" y="135581"/>
                    </a:cubicBezTo>
                    <a:cubicBezTo>
                      <a:pt x="131801" y="136533"/>
                      <a:pt x="124943" y="135295"/>
                      <a:pt x="118180" y="135866"/>
                    </a:cubicBezTo>
                    <a:cubicBezTo>
                      <a:pt x="111608" y="136438"/>
                      <a:pt x="103892" y="136057"/>
                      <a:pt x="98654" y="139296"/>
                    </a:cubicBezTo>
                    <a:cubicBezTo>
                      <a:pt x="79318" y="151011"/>
                      <a:pt x="56553" y="148916"/>
                      <a:pt x="36170" y="156250"/>
                    </a:cubicBezTo>
                    <a:cubicBezTo>
                      <a:pt x="21501" y="161584"/>
                      <a:pt x="11595" y="149868"/>
                      <a:pt x="1784" y="141391"/>
                    </a:cubicBezTo>
                    <a:cubicBezTo>
                      <a:pt x="-2311" y="137771"/>
                      <a:pt x="1403" y="132152"/>
                      <a:pt x="5309" y="128723"/>
                    </a:cubicBezTo>
                    <a:cubicBezTo>
                      <a:pt x="13024" y="121865"/>
                      <a:pt x="20549" y="124151"/>
                      <a:pt x="27597" y="127770"/>
                    </a:cubicBezTo>
                    <a:cubicBezTo>
                      <a:pt x="36932" y="132437"/>
                      <a:pt x="46266" y="130247"/>
                      <a:pt x="55410" y="129199"/>
                    </a:cubicBezTo>
                    <a:cubicBezTo>
                      <a:pt x="66459" y="127866"/>
                      <a:pt x="77508" y="125579"/>
                      <a:pt x="88081" y="122150"/>
                    </a:cubicBezTo>
                    <a:cubicBezTo>
                      <a:pt x="91510" y="121008"/>
                      <a:pt x="94939" y="115292"/>
                      <a:pt x="95606" y="111292"/>
                    </a:cubicBezTo>
                    <a:cubicBezTo>
                      <a:pt x="96844" y="104243"/>
                      <a:pt x="96082" y="96719"/>
                      <a:pt x="96177" y="89384"/>
                    </a:cubicBezTo>
                    <a:cubicBezTo>
                      <a:pt x="96177" y="82050"/>
                      <a:pt x="91224" y="77478"/>
                      <a:pt x="84366" y="79955"/>
                    </a:cubicBezTo>
                    <a:cubicBezTo>
                      <a:pt x="74746" y="83384"/>
                      <a:pt x="64935" y="83193"/>
                      <a:pt x="56077" y="79955"/>
                    </a:cubicBezTo>
                    <a:cubicBezTo>
                      <a:pt x="48647" y="77192"/>
                      <a:pt x="39218" y="76621"/>
                      <a:pt x="34646" y="68049"/>
                    </a:cubicBezTo>
                    <a:cubicBezTo>
                      <a:pt x="31502" y="62333"/>
                      <a:pt x="33693" y="58428"/>
                      <a:pt x="40361" y="57571"/>
                    </a:cubicBezTo>
                    <a:cubicBezTo>
                      <a:pt x="58744" y="54999"/>
                      <a:pt x="77222" y="52618"/>
                      <a:pt x="95415" y="49094"/>
                    </a:cubicBezTo>
                    <a:cubicBezTo>
                      <a:pt x="99225" y="48332"/>
                      <a:pt x="104083" y="44045"/>
                      <a:pt x="105416" y="40331"/>
                    </a:cubicBezTo>
                    <a:cubicBezTo>
                      <a:pt x="108560" y="30996"/>
                      <a:pt x="110941" y="21090"/>
                      <a:pt x="111703" y="11279"/>
                    </a:cubicBezTo>
                    <a:cubicBezTo>
                      <a:pt x="112370" y="3564"/>
                      <a:pt x="116084" y="516"/>
                      <a:pt x="122466" y="40"/>
                    </a:cubicBezTo>
                    <a:cubicBezTo>
                      <a:pt x="129229" y="-436"/>
                      <a:pt x="134277" y="3374"/>
                      <a:pt x="136754" y="9470"/>
                    </a:cubicBezTo>
                    <a:cubicBezTo>
                      <a:pt x="139897" y="17280"/>
                      <a:pt x="142278" y="25376"/>
                      <a:pt x="145040" y="334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1" name="任意多边形: 形状 80"/>
              <p:cNvSpPr/>
              <p:nvPr/>
            </p:nvSpPr>
            <p:spPr>
              <a:xfrm>
                <a:off x="5763566" y="4011956"/>
                <a:ext cx="204146" cy="140330"/>
              </a:xfrm>
              <a:custGeom>
                <a:avLst/>
                <a:gdLst>
                  <a:gd name="connsiteX0" fmla="*/ 121740 w 204146"/>
                  <a:gd name="connsiteY0" fmla="*/ 35978 h 140330"/>
                  <a:gd name="connsiteX1" fmla="*/ 120978 w 204146"/>
                  <a:gd name="connsiteY1" fmla="*/ 46074 h 140330"/>
                  <a:gd name="connsiteX2" fmla="*/ 98309 w 204146"/>
                  <a:gd name="connsiteY2" fmla="*/ 75030 h 140330"/>
                  <a:gd name="connsiteX3" fmla="*/ 74210 w 204146"/>
                  <a:gd name="connsiteY3" fmla="*/ 90366 h 140330"/>
                  <a:gd name="connsiteX4" fmla="*/ 70115 w 204146"/>
                  <a:gd name="connsiteY4" fmla="*/ 92747 h 140330"/>
                  <a:gd name="connsiteX5" fmla="*/ 54589 w 204146"/>
                  <a:gd name="connsiteY5" fmla="*/ 110654 h 140330"/>
                  <a:gd name="connsiteX6" fmla="*/ 99737 w 204146"/>
                  <a:gd name="connsiteY6" fmla="*/ 110463 h 140330"/>
                  <a:gd name="connsiteX7" fmla="*/ 100404 w 204146"/>
                  <a:gd name="connsiteY7" fmla="*/ 112749 h 140330"/>
                  <a:gd name="connsiteX8" fmla="*/ 82783 w 204146"/>
                  <a:gd name="connsiteY8" fmla="*/ 120655 h 140330"/>
                  <a:gd name="connsiteX9" fmla="*/ 50874 w 204146"/>
                  <a:gd name="connsiteY9" fmla="*/ 130275 h 140330"/>
                  <a:gd name="connsiteX10" fmla="*/ 29919 w 204146"/>
                  <a:gd name="connsiteY10" fmla="*/ 137133 h 140330"/>
                  <a:gd name="connsiteX11" fmla="*/ 963 w 204146"/>
                  <a:gd name="connsiteY11" fmla="*/ 120274 h 140330"/>
                  <a:gd name="connsiteX12" fmla="*/ 11726 w 204146"/>
                  <a:gd name="connsiteY12" fmla="*/ 103796 h 140330"/>
                  <a:gd name="connsiteX13" fmla="*/ 32205 w 204146"/>
                  <a:gd name="connsiteY13" fmla="*/ 93223 h 140330"/>
                  <a:gd name="connsiteX14" fmla="*/ 52779 w 204146"/>
                  <a:gd name="connsiteY14" fmla="*/ 78174 h 140330"/>
                  <a:gd name="connsiteX15" fmla="*/ 70210 w 204146"/>
                  <a:gd name="connsiteY15" fmla="*/ 63410 h 140330"/>
                  <a:gd name="connsiteX16" fmla="*/ 72401 w 204146"/>
                  <a:gd name="connsiteY16" fmla="*/ 56647 h 140330"/>
                  <a:gd name="connsiteX17" fmla="*/ 63542 w 204146"/>
                  <a:gd name="connsiteY17" fmla="*/ 53313 h 140330"/>
                  <a:gd name="connsiteX18" fmla="*/ 29538 w 204146"/>
                  <a:gd name="connsiteY18" fmla="*/ 47598 h 140330"/>
                  <a:gd name="connsiteX19" fmla="*/ 18203 w 204146"/>
                  <a:gd name="connsiteY19" fmla="*/ 38835 h 140330"/>
                  <a:gd name="connsiteX20" fmla="*/ 17346 w 204146"/>
                  <a:gd name="connsiteY20" fmla="*/ 32358 h 140330"/>
                  <a:gd name="connsiteX21" fmla="*/ 25442 w 204146"/>
                  <a:gd name="connsiteY21" fmla="*/ 26834 h 140330"/>
                  <a:gd name="connsiteX22" fmla="*/ 75163 w 204146"/>
                  <a:gd name="connsiteY22" fmla="*/ 21595 h 140330"/>
                  <a:gd name="connsiteX23" fmla="*/ 113263 w 204146"/>
                  <a:gd name="connsiteY23" fmla="*/ 16452 h 140330"/>
                  <a:gd name="connsiteX24" fmla="*/ 116406 w 204146"/>
                  <a:gd name="connsiteY24" fmla="*/ 15880 h 140330"/>
                  <a:gd name="connsiteX25" fmla="*/ 190130 w 204146"/>
                  <a:gd name="connsiteY25" fmla="*/ 259 h 140330"/>
                  <a:gd name="connsiteX26" fmla="*/ 204036 w 204146"/>
                  <a:gd name="connsiteY26" fmla="*/ 16071 h 140330"/>
                  <a:gd name="connsiteX27" fmla="*/ 199083 w 204146"/>
                  <a:gd name="connsiteY27" fmla="*/ 23214 h 140330"/>
                  <a:gd name="connsiteX28" fmla="*/ 166603 w 204146"/>
                  <a:gd name="connsiteY28" fmla="*/ 29310 h 140330"/>
                  <a:gd name="connsiteX29" fmla="*/ 154411 w 204146"/>
                  <a:gd name="connsiteY29" fmla="*/ 30739 h 140330"/>
                  <a:gd name="connsiteX30" fmla="*/ 121550 w 204146"/>
                  <a:gd name="connsiteY30" fmla="*/ 36073 h 14033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</a:cxnLst>
                <a:rect l="l" t="t" r="r" b="b"/>
                <a:pathLst>
                  <a:path w="204146" h="140330">
                    <a:moveTo>
                      <a:pt x="121740" y="35978"/>
                    </a:moveTo>
                    <a:cubicBezTo>
                      <a:pt x="121454" y="39693"/>
                      <a:pt x="120883" y="42931"/>
                      <a:pt x="120978" y="46074"/>
                    </a:cubicBezTo>
                    <a:cubicBezTo>
                      <a:pt x="121550" y="62172"/>
                      <a:pt x="110596" y="68744"/>
                      <a:pt x="98309" y="75030"/>
                    </a:cubicBezTo>
                    <a:cubicBezTo>
                      <a:pt x="89927" y="79317"/>
                      <a:pt x="82211" y="85222"/>
                      <a:pt x="74210" y="90366"/>
                    </a:cubicBezTo>
                    <a:cubicBezTo>
                      <a:pt x="72877" y="91223"/>
                      <a:pt x="71543" y="92366"/>
                      <a:pt x="70115" y="92747"/>
                    </a:cubicBezTo>
                    <a:cubicBezTo>
                      <a:pt x="60685" y="94652"/>
                      <a:pt x="56494" y="101034"/>
                      <a:pt x="54589" y="110654"/>
                    </a:cubicBezTo>
                    <a:cubicBezTo>
                      <a:pt x="69924" y="111702"/>
                      <a:pt x="84974" y="105987"/>
                      <a:pt x="99737" y="110463"/>
                    </a:cubicBezTo>
                    <a:cubicBezTo>
                      <a:pt x="99928" y="111225"/>
                      <a:pt x="100214" y="111987"/>
                      <a:pt x="100404" y="112749"/>
                    </a:cubicBezTo>
                    <a:cubicBezTo>
                      <a:pt x="94499" y="115416"/>
                      <a:pt x="88879" y="118560"/>
                      <a:pt x="82783" y="120655"/>
                    </a:cubicBezTo>
                    <a:cubicBezTo>
                      <a:pt x="72305" y="124179"/>
                      <a:pt x="61447" y="127037"/>
                      <a:pt x="50874" y="130275"/>
                    </a:cubicBezTo>
                    <a:cubicBezTo>
                      <a:pt x="43826" y="132466"/>
                      <a:pt x="36872" y="134752"/>
                      <a:pt x="29919" y="137133"/>
                    </a:cubicBezTo>
                    <a:cubicBezTo>
                      <a:pt x="8107" y="144658"/>
                      <a:pt x="6392" y="138848"/>
                      <a:pt x="963" y="120274"/>
                    </a:cubicBezTo>
                    <a:cubicBezTo>
                      <a:pt x="-1990" y="110273"/>
                      <a:pt x="1916" y="106844"/>
                      <a:pt x="11726" y="103796"/>
                    </a:cubicBezTo>
                    <a:cubicBezTo>
                      <a:pt x="18965" y="101605"/>
                      <a:pt x="25728" y="97319"/>
                      <a:pt x="32205" y="93223"/>
                    </a:cubicBezTo>
                    <a:cubicBezTo>
                      <a:pt x="39349" y="88651"/>
                      <a:pt x="46112" y="83412"/>
                      <a:pt x="52779" y="78174"/>
                    </a:cubicBezTo>
                    <a:cubicBezTo>
                      <a:pt x="58780" y="73506"/>
                      <a:pt x="64685" y="68649"/>
                      <a:pt x="70210" y="63410"/>
                    </a:cubicBezTo>
                    <a:cubicBezTo>
                      <a:pt x="71829" y="61886"/>
                      <a:pt x="73067" y="57028"/>
                      <a:pt x="72401" y="56647"/>
                    </a:cubicBezTo>
                    <a:cubicBezTo>
                      <a:pt x="69924" y="54837"/>
                      <a:pt x="66590" y="53504"/>
                      <a:pt x="63542" y="53313"/>
                    </a:cubicBezTo>
                    <a:cubicBezTo>
                      <a:pt x="52017" y="52647"/>
                      <a:pt x="40016" y="54552"/>
                      <a:pt x="29538" y="47598"/>
                    </a:cubicBezTo>
                    <a:cubicBezTo>
                      <a:pt x="25538" y="44931"/>
                      <a:pt x="21537" y="42169"/>
                      <a:pt x="18203" y="38835"/>
                    </a:cubicBezTo>
                    <a:cubicBezTo>
                      <a:pt x="16870" y="37502"/>
                      <a:pt x="16298" y="33597"/>
                      <a:pt x="17346" y="32358"/>
                    </a:cubicBezTo>
                    <a:cubicBezTo>
                      <a:pt x="19346" y="29882"/>
                      <a:pt x="22490" y="27215"/>
                      <a:pt x="25442" y="26834"/>
                    </a:cubicBezTo>
                    <a:cubicBezTo>
                      <a:pt x="41921" y="24738"/>
                      <a:pt x="58589" y="23500"/>
                      <a:pt x="75163" y="21595"/>
                    </a:cubicBezTo>
                    <a:cubicBezTo>
                      <a:pt x="87926" y="20166"/>
                      <a:pt x="100595" y="18166"/>
                      <a:pt x="113263" y="16452"/>
                    </a:cubicBezTo>
                    <a:cubicBezTo>
                      <a:pt x="114311" y="16261"/>
                      <a:pt x="115549" y="16452"/>
                      <a:pt x="116406" y="15880"/>
                    </a:cubicBezTo>
                    <a:cubicBezTo>
                      <a:pt x="139457" y="3212"/>
                      <a:pt x="164126" y="-1170"/>
                      <a:pt x="190130" y="259"/>
                    </a:cubicBezTo>
                    <a:cubicBezTo>
                      <a:pt x="198512" y="735"/>
                      <a:pt x="205084" y="7879"/>
                      <a:pt x="204036" y="16071"/>
                    </a:cubicBezTo>
                    <a:cubicBezTo>
                      <a:pt x="203655" y="18738"/>
                      <a:pt x="201369" y="22167"/>
                      <a:pt x="199083" y="23214"/>
                    </a:cubicBezTo>
                    <a:cubicBezTo>
                      <a:pt x="188891" y="27977"/>
                      <a:pt x="178128" y="30549"/>
                      <a:pt x="166603" y="29310"/>
                    </a:cubicBezTo>
                    <a:cubicBezTo>
                      <a:pt x="162698" y="28834"/>
                      <a:pt x="158507" y="30072"/>
                      <a:pt x="154411" y="30739"/>
                    </a:cubicBezTo>
                    <a:cubicBezTo>
                      <a:pt x="143743" y="32454"/>
                      <a:pt x="133075" y="34168"/>
                      <a:pt x="121550" y="3607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2" name="任意多边形: 形状 81"/>
              <p:cNvSpPr/>
              <p:nvPr/>
            </p:nvSpPr>
            <p:spPr>
              <a:xfrm>
                <a:off x="5788710" y="4418255"/>
                <a:ext cx="159525" cy="139515"/>
              </a:xfrm>
              <a:custGeom>
                <a:avLst/>
                <a:gdLst>
                  <a:gd name="connsiteX0" fmla="*/ 62782 w 159525"/>
                  <a:gd name="connsiteY0" fmla="*/ 111739 h 139515"/>
                  <a:gd name="connsiteX1" fmla="*/ 67163 w 159525"/>
                  <a:gd name="connsiteY1" fmla="*/ 99643 h 139515"/>
                  <a:gd name="connsiteX2" fmla="*/ 65163 w 159525"/>
                  <a:gd name="connsiteY2" fmla="*/ 86688 h 139515"/>
                  <a:gd name="connsiteX3" fmla="*/ 47161 w 159525"/>
                  <a:gd name="connsiteY3" fmla="*/ 84498 h 139515"/>
                  <a:gd name="connsiteX4" fmla="*/ 20396 w 159525"/>
                  <a:gd name="connsiteY4" fmla="*/ 86974 h 139515"/>
                  <a:gd name="connsiteX5" fmla="*/ 15252 w 159525"/>
                  <a:gd name="connsiteY5" fmla="*/ 80211 h 139515"/>
                  <a:gd name="connsiteX6" fmla="*/ 22396 w 159525"/>
                  <a:gd name="connsiteY6" fmla="*/ 72782 h 139515"/>
                  <a:gd name="connsiteX7" fmla="*/ 48971 w 159525"/>
                  <a:gd name="connsiteY7" fmla="*/ 66591 h 139515"/>
                  <a:gd name="connsiteX8" fmla="*/ 68021 w 159525"/>
                  <a:gd name="connsiteY8" fmla="*/ 60304 h 139515"/>
                  <a:gd name="connsiteX9" fmla="*/ 72878 w 159525"/>
                  <a:gd name="connsiteY9" fmla="*/ 52113 h 139515"/>
                  <a:gd name="connsiteX10" fmla="*/ 61925 w 159525"/>
                  <a:gd name="connsiteY10" fmla="*/ 44778 h 139515"/>
                  <a:gd name="connsiteX11" fmla="*/ 38017 w 159525"/>
                  <a:gd name="connsiteY11" fmla="*/ 52875 h 139515"/>
                  <a:gd name="connsiteX12" fmla="*/ 15824 w 159525"/>
                  <a:gd name="connsiteY12" fmla="*/ 42683 h 139515"/>
                  <a:gd name="connsiteX13" fmla="*/ 20586 w 159525"/>
                  <a:gd name="connsiteY13" fmla="*/ 35253 h 139515"/>
                  <a:gd name="connsiteX14" fmla="*/ 62306 w 159525"/>
                  <a:gd name="connsiteY14" fmla="*/ 25252 h 139515"/>
                  <a:gd name="connsiteX15" fmla="*/ 101739 w 159525"/>
                  <a:gd name="connsiteY15" fmla="*/ 11346 h 139515"/>
                  <a:gd name="connsiteX16" fmla="*/ 126409 w 159525"/>
                  <a:gd name="connsiteY16" fmla="*/ 678 h 139515"/>
                  <a:gd name="connsiteX17" fmla="*/ 154127 w 159525"/>
                  <a:gd name="connsiteY17" fmla="*/ 2487 h 139515"/>
                  <a:gd name="connsiteX18" fmla="*/ 158984 w 159525"/>
                  <a:gd name="connsiteY18" fmla="*/ 15441 h 139515"/>
                  <a:gd name="connsiteX19" fmla="*/ 146792 w 159525"/>
                  <a:gd name="connsiteY19" fmla="*/ 26110 h 139515"/>
                  <a:gd name="connsiteX20" fmla="*/ 121456 w 159525"/>
                  <a:gd name="connsiteY20" fmla="*/ 32491 h 139515"/>
                  <a:gd name="connsiteX21" fmla="*/ 115931 w 159525"/>
                  <a:gd name="connsiteY21" fmla="*/ 32491 h 139515"/>
                  <a:gd name="connsiteX22" fmla="*/ 109264 w 159525"/>
                  <a:gd name="connsiteY22" fmla="*/ 33444 h 139515"/>
                  <a:gd name="connsiteX23" fmla="*/ 108407 w 159525"/>
                  <a:gd name="connsiteY23" fmla="*/ 44207 h 139515"/>
                  <a:gd name="connsiteX24" fmla="*/ 115931 w 159525"/>
                  <a:gd name="connsiteY24" fmla="*/ 46207 h 139515"/>
                  <a:gd name="connsiteX25" fmla="*/ 141744 w 159525"/>
                  <a:gd name="connsiteY25" fmla="*/ 43064 h 139515"/>
                  <a:gd name="connsiteX26" fmla="*/ 154317 w 159525"/>
                  <a:gd name="connsiteY26" fmla="*/ 49255 h 139515"/>
                  <a:gd name="connsiteX27" fmla="*/ 146507 w 159525"/>
                  <a:gd name="connsiteY27" fmla="*/ 60114 h 139515"/>
                  <a:gd name="connsiteX28" fmla="*/ 131076 w 159525"/>
                  <a:gd name="connsiteY28" fmla="*/ 63828 h 139515"/>
                  <a:gd name="connsiteX29" fmla="*/ 105835 w 159525"/>
                  <a:gd name="connsiteY29" fmla="*/ 73353 h 139515"/>
                  <a:gd name="connsiteX30" fmla="*/ 101834 w 159525"/>
                  <a:gd name="connsiteY30" fmla="*/ 93356 h 139515"/>
                  <a:gd name="connsiteX31" fmla="*/ 97358 w 159525"/>
                  <a:gd name="connsiteY31" fmla="*/ 109072 h 139515"/>
                  <a:gd name="connsiteX32" fmla="*/ 90690 w 159525"/>
                  <a:gd name="connsiteY32" fmla="*/ 113359 h 139515"/>
                  <a:gd name="connsiteX33" fmla="*/ 76117 w 159525"/>
                  <a:gd name="connsiteY33" fmla="*/ 117264 h 139515"/>
                  <a:gd name="connsiteX34" fmla="*/ 59543 w 159525"/>
                  <a:gd name="connsiteY34" fmla="*/ 120883 h 139515"/>
                  <a:gd name="connsiteX35" fmla="*/ 31635 w 159525"/>
                  <a:gd name="connsiteY35" fmla="*/ 132218 h 139515"/>
                  <a:gd name="connsiteX36" fmla="*/ 25253 w 159525"/>
                  <a:gd name="connsiteY36" fmla="*/ 135456 h 139515"/>
                  <a:gd name="connsiteX37" fmla="*/ 10204 w 159525"/>
                  <a:gd name="connsiteY37" fmla="*/ 134790 h 139515"/>
                  <a:gd name="connsiteX38" fmla="*/ 6203 w 159525"/>
                  <a:gd name="connsiteY38" fmla="*/ 130980 h 139515"/>
                  <a:gd name="connsiteX39" fmla="*/ 1346 w 159525"/>
                  <a:gd name="connsiteY39" fmla="*/ 119645 h 139515"/>
                  <a:gd name="connsiteX40" fmla="*/ 12299 w 159525"/>
                  <a:gd name="connsiteY40" fmla="*/ 114978 h 139515"/>
                  <a:gd name="connsiteX41" fmla="*/ 24206 w 159525"/>
                  <a:gd name="connsiteY41" fmla="*/ 118788 h 139515"/>
                  <a:gd name="connsiteX42" fmla="*/ 27158 w 159525"/>
                  <a:gd name="connsiteY42" fmla="*/ 119740 h 139515"/>
                  <a:gd name="connsiteX43" fmla="*/ 48590 w 159525"/>
                  <a:gd name="connsiteY43" fmla="*/ 113835 h 139515"/>
                  <a:gd name="connsiteX44" fmla="*/ 62687 w 159525"/>
                  <a:gd name="connsiteY44" fmla="*/ 111739 h 139515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  <a:cxn ang="0">
                    <a:pos x="connsiteX28" y="connsiteY28"/>
                  </a:cxn>
                  <a:cxn ang="0">
                    <a:pos x="connsiteX29" y="connsiteY29"/>
                  </a:cxn>
                  <a:cxn ang="0">
                    <a:pos x="connsiteX30" y="connsiteY30"/>
                  </a:cxn>
                  <a:cxn ang="0">
                    <a:pos x="connsiteX31" y="connsiteY31"/>
                  </a:cxn>
                  <a:cxn ang="0">
                    <a:pos x="connsiteX32" y="connsiteY32"/>
                  </a:cxn>
                  <a:cxn ang="0">
                    <a:pos x="connsiteX33" y="connsiteY33"/>
                  </a:cxn>
                  <a:cxn ang="0">
                    <a:pos x="connsiteX34" y="connsiteY34"/>
                  </a:cxn>
                  <a:cxn ang="0">
                    <a:pos x="connsiteX35" y="connsiteY35"/>
                  </a:cxn>
                  <a:cxn ang="0">
                    <a:pos x="connsiteX36" y="connsiteY36"/>
                  </a:cxn>
                  <a:cxn ang="0">
                    <a:pos x="connsiteX37" y="connsiteY37"/>
                  </a:cxn>
                  <a:cxn ang="0">
                    <a:pos x="connsiteX38" y="connsiteY38"/>
                  </a:cxn>
                  <a:cxn ang="0">
                    <a:pos x="connsiteX39" y="connsiteY39"/>
                  </a:cxn>
                  <a:cxn ang="0">
                    <a:pos x="connsiteX40" y="connsiteY40"/>
                  </a:cxn>
                  <a:cxn ang="0">
                    <a:pos x="connsiteX41" y="connsiteY41"/>
                  </a:cxn>
                  <a:cxn ang="0">
                    <a:pos x="connsiteX42" y="connsiteY42"/>
                  </a:cxn>
                  <a:cxn ang="0">
                    <a:pos x="connsiteX43" y="connsiteY43"/>
                  </a:cxn>
                  <a:cxn ang="0">
                    <a:pos x="connsiteX44" y="connsiteY44"/>
                  </a:cxn>
                </a:cxnLst>
                <a:rect l="l" t="t" r="r" b="b"/>
                <a:pathLst>
                  <a:path w="159525" h="139515">
                    <a:moveTo>
                      <a:pt x="62782" y="111739"/>
                    </a:moveTo>
                    <a:cubicBezTo>
                      <a:pt x="64115" y="108120"/>
                      <a:pt x="65830" y="103929"/>
                      <a:pt x="67163" y="99643"/>
                    </a:cubicBezTo>
                    <a:cubicBezTo>
                      <a:pt x="68592" y="95070"/>
                      <a:pt x="70497" y="90498"/>
                      <a:pt x="65163" y="86688"/>
                    </a:cubicBezTo>
                    <a:cubicBezTo>
                      <a:pt x="59353" y="82497"/>
                      <a:pt x="53828" y="83069"/>
                      <a:pt x="47161" y="84498"/>
                    </a:cubicBezTo>
                    <a:cubicBezTo>
                      <a:pt x="38493" y="86403"/>
                      <a:pt x="29349" y="86879"/>
                      <a:pt x="20396" y="86974"/>
                    </a:cubicBezTo>
                    <a:cubicBezTo>
                      <a:pt x="18586" y="86974"/>
                      <a:pt x="14681" y="81736"/>
                      <a:pt x="15252" y="80211"/>
                    </a:cubicBezTo>
                    <a:cubicBezTo>
                      <a:pt x="16490" y="77068"/>
                      <a:pt x="20777" y="72306"/>
                      <a:pt x="22396" y="72782"/>
                    </a:cubicBezTo>
                    <a:cubicBezTo>
                      <a:pt x="32778" y="75925"/>
                      <a:pt x="40303" y="69067"/>
                      <a:pt x="48971" y="66591"/>
                    </a:cubicBezTo>
                    <a:cubicBezTo>
                      <a:pt x="55352" y="64781"/>
                      <a:pt x="61734" y="62495"/>
                      <a:pt x="68021" y="60304"/>
                    </a:cubicBezTo>
                    <a:cubicBezTo>
                      <a:pt x="71831" y="58971"/>
                      <a:pt x="74974" y="57256"/>
                      <a:pt x="72878" y="52113"/>
                    </a:cubicBezTo>
                    <a:cubicBezTo>
                      <a:pt x="70878" y="46969"/>
                      <a:pt x="68497" y="42683"/>
                      <a:pt x="61925" y="44778"/>
                    </a:cubicBezTo>
                    <a:cubicBezTo>
                      <a:pt x="53924" y="47350"/>
                      <a:pt x="46018" y="50398"/>
                      <a:pt x="38017" y="52875"/>
                    </a:cubicBezTo>
                    <a:cubicBezTo>
                      <a:pt x="28301" y="55828"/>
                      <a:pt x="20015" y="51732"/>
                      <a:pt x="15824" y="42683"/>
                    </a:cubicBezTo>
                    <a:cubicBezTo>
                      <a:pt x="13347" y="37254"/>
                      <a:pt x="16395" y="36206"/>
                      <a:pt x="20586" y="35253"/>
                    </a:cubicBezTo>
                    <a:cubicBezTo>
                      <a:pt x="34493" y="32110"/>
                      <a:pt x="48590" y="29348"/>
                      <a:pt x="62306" y="25252"/>
                    </a:cubicBezTo>
                    <a:cubicBezTo>
                      <a:pt x="75641" y="21347"/>
                      <a:pt x="88785" y="16394"/>
                      <a:pt x="101739" y="11346"/>
                    </a:cubicBezTo>
                    <a:cubicBezTo>
                      <a:pt x="110121" y="8107"/>
                      <a:pt x="117836" y="2202"/>
                      <a:pt x="126409" y="678"/>
                    </a:cubicBezTo>
                    <a:cubicBezTo>
                      <a:pt x="135362" y="-846"/>
                      <a:pt x="145173" y="392"/>
                      <a:pt x="154127" y="2487"/>
                    </a:cubicBezTo>
                    <a:cubicBezTo>
                      <a:pt x="159365" y="3631"/>
                      <a:pt x="160318" y="9822"/>
                      <a:pt x="158984" y="15441"/>
                    </a:cubicBezTo>
                    <a:cubicBezTo>
                      <a:pt x="157365" y="22014"/>
                      <a:pt x="153460" y="26014"/>
                      <a:pt x="146792" y="26110"/>
                    </a:cubicBezTo>
                    <a:cubicBezTo>
                      <a:pt x="137744" y="26110"/>
                      <a:pt x="128790" y="25538"/>
                      <a:pt x="121456" y="32491"/>
                    </a:cubicBezTo>
                    <a:cubicBezTo>
                      <a:pt x="120503" y="33444"/>
                      <a:pt x="117836" y="32396"/>
                      <a:pt x="115931" y="32491"/>
                    </a:cubicBezTo>
                    <a:cubicBezTo>
                      <a:pt x="113645" y="32682"/>
                      <a:pt x="109550" y="32491"/>
                      <a:pt x="109264" y="33444"/>
                    </a:cubicBezTo>
                    <a:cubicBezTo>
                      <a:pt x="108121" y="36778"/>
                      <a:pt x="107645" y="40778"/>
                      <a:pt x="108407" y="44207"/>
                    </a:cubicBezTo>
                    <a:cubicBezTo>
                      <a:pt x="108692" y="45350"/>
                      <a:pt x="113264" y="45826"/>
                      <a:pt x="115931" y="46207"/>
                    </a:cubicBezTo>
                    <a:cubicBezTo>
                      <a:pt x="124790" y="47350"/>
                      <a:pt x="133172" y="45255"/>
                      <a:pt x="141744" y="43064"/>
                    </a:cubicBezTo>
                    <a:cubicBezTo>
                      <a:pt x="145173" y="42207"/>
                      <a:pt x="150031" y="46969"/>
                      <a:pt x="154317" y="49255"/>
                    </a:cubicBezTo>
                    <a:cubicBezTo>
                      <a:pt x="151745" y="52970"/>
                      <a:pt x="150031" y="58114"/>
                      <a:pt x="146507" y="60114"/>
                    </a:cubicBezTo>
                    <a:cubicBezTo>
                      <a:pt x="142125" y="62686"/>
                      <a:pt x="136124" y="62209"/>
                      <a:pt x="131076" y="63828"/>
                    </a:cubicBezTo>
                    <a:cubicBezTo>
                      <a:pt x="122504" y="66591"/>
                      <a:pt x="113931" y="69544"/>
                      <a:pt x="105835" y="73353"/>
                    </a:cubicBezTo>
                    <a:cubicBezTo>
                      <a:pt x="101072" y="75544"/>
                      <a:pt x="98977" y="88689"/>
                      <a:pt x="101834" y="93356"/>
                    </a:cubicBezTo>
                    <a:cubicBezTo>
                      <a:pt x="105835" y="100023"/>
                      <a:pt x="104311" y="105358"/>
                      <a:pt x="97358" y="109072"/>
                    </a:cubicBezTo>
                    <a:cubicBezTo>
                      <a:pt x="95072" y="110311"/>
                      <a:pt x="93167" y="112501"/>
                      <a:pt x="90690" y="113359"/>
                    </a:cubicBezTo>
                    <a:cubicBezTo>
                      <a:pt x="85928" y="114978"/>
                      <a:pt x="81070" y="116597"/>
                      <a:pt x="76117" y="117264"/>
                    </a:cubicBezTo>
                    <a:cubicBezTo>
                      <a:pt x="70497" y="118026"/>
                      <a:pt x="65258" y="117550"/>
                      <a:pt x="59543" y="120883"/>
                    </a:cubicBezTo>
                    <a:cubicBezTo>
                      <a:pt x="50971" y="125931"/>
                      <a:pt x="40970" y="128503"/>
                      <a:pt x="31635" y="132218"/>
                    </a:cubicBezTo>
                    <a:cubicBezTo>
                      <a:pt x="29444" y="133075"/>
                      <a:pt x="26492" y="133742"/>
                      <a:pt x="25253" y="135456"/>
                    </a:cubicBezTo>
                    <a:cubicBezTo>
                      <a:pt x="19634" y="142981"/>
                      <a:pt x="14966" y="138409"/>
                      <a:pt x="10204" y="134790"/>
                    </a:cubicBezTo>
                    <a:cubicBezTo>
                      <a:pt x="8775" y="133647"/>
                      <a:pt x="7727" y="131551"/>
                      <a:pt x="6203" y="130980"/>
                    </a:cubicBezTo>
                    <a:cubicBezTo>
                      <a:pt x="12" y="128884"/>
                      <a:pt x="-1417" y="124027"/>
                      <a:pt x="1346" y="119645"/>
                    </a:cubicBezTo>
                    <a:cubicBezTo>
                      <a:pt x="3155" y="116787"/>
                      <a:pt x="8489" y="115073"/>
                      <a:pt x="12299" y="114978"/>
                    </a:cubicBezTo>
                    <a:cubicBezTo>
                      <a:pt x="16205" y="114978"/>
                      <a:pt x="20205" y="117454"/>
                      <a:pt x="24206" y="118788"/>
                    </a:cubicBezTo>
                    <a:cubicBezTo>
                      <a:pt x="25158" y="119169"/>
                      <a:pt x="26301" y="119931"/>
                      <a:pt x="27158" y="119740"/>
                    </a:cubicBezTo>
                    <a:cubicBezTo>
                      <a:pt x="34302" y="117835"/>
                      <a:pt x="41351" y="115549"/>
                      <a:pt x="48590" y="113835"/>
                    </a:cubicBezTo>
                    <a:cubicBezTo>
                      <a:pt x="52971" y="112787"/>
                      <a:pt x="57543" y="112501"/>
                      <a:pt x="62687" y="11173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3" name="任意多边形: 形状 82"/>
              <p:cNvSpPr/>
              <p:nvPr/>
            </p:nvSpPr>
            <p:spPr>
              <a:xfrm>
                <a:off x="5738040" y="3500080"/>
                <a:ext cx="223085" cy="129587"/>
              </a:xfrm>
              <a:custGeom>
                <a:avLst/>
                <a:gdLst>
                  <a:gd name="connsiteX0" fmla="*/ 222990 w 223085"/>
                  <a:gd name="connsiteY0" fmla="*/ 80557 h 129587"/>
                  <a:gd name="connsiteX1" fmla="*/ 212132 w 223085"/>
                  <a:gd name="connsiteY1" fmla="*/ 92654 h 129587"/>
                  <a:gd name="connsiteX2" fmla="*/ 177080 w 223085"/>
                  <a:gd name="connsiteY2" fmla="*/ 94559 h 129587"/>
                  <a:gd name="connsiteX3" fmla="*/ 112786 w 223085"/>
                  <a:gd name="connsiteY3" fmla="*/ 99036 h 129587"/>
                  <a:gd name="connsiteX4" fmla="*/ 52207 w 223085"/>
                  <a:gd name="connsiteY4" fmla="*/ 112752 h 129587"/>
                  <a:gd name="connsiteX5" fmla="*/ 27728 w 223085"/>
                  <a:gd name="connsiteY5" fmla="*/ 126468 h 129587"/>
                  <a:gd name="connsiteX6" fmla="*/ 2867 w 223085"/>
                  <a:gd name="connsiteY6" fmla="*/ 116848 h 129587"/>
                  <a:gd name="connsiteX7" fmla="*/ 4677 w 223085"/>
                  <a:gd name="connsiteY7" fmla="*/ 90939 h 129587"/>
                  <a:gd name="connsiteX8" fmla="*/ 7058 w 223085"/>
                  <a:gd name="connsiteY8" fmla="*/ 85225 h 129587"/>
                  <a:gd name="connsiteX9" fmla="*/ 16869 w 223085"/>
                  <a:gd name="connsiteY9" fmla="*/ 32075 h 129587"/>
                  <a:gd name="connsiteX10" fmla="*/ 12011 w 223085"/>
                  <a:gd name="connsiteY10" fmla="*/ 11120 h 129587"/>
                  <a:gd name="connsiteX11" fmla="*/ 12392 w 223085"/>
                  <a:gd name="connsiteY11" fmla="*/ 1595 h 129587"/>
                  <a:gd name="connsiteX12" fmla="*/ 19822 w 223085"/>
                  <a:gd name="connsiteY12" fmla="*/ 262 h 129587"/>
                  <a:gd name="connsiteX13" fmla="*/ 35919 w 223085"/>
                  <a:gd name="connsiteY13" fmla="*/ 6834 h 129587"/>
                  <a:gd name="connsiteX14" fmla="*/ 45920 w 223085"/>
                  <a:gd name="connsiteY14" fmla="*/ 18359 h 129587"/>
                  <a:gd name="connsiteX15" fmla="*/ 51445 w 223085"/>
                  <a:gd name="connsiteY15" fmla="*/ 36171 h 129587"/>
                  <a:gd name="connsiteX16" fmla="*/ 46206 w 223085"/>
                  <a:gd name="connsiteY16" fmla="*/ 52363 h 129587"/>
                  <a:gd name="connsiteX17" fmla="*/ 39443 w 223085"/>
                  <a:gd name="connsiteY17" fmla="*/ 75128 h 129587"/>
                  <a:gd name="connsiteX18" fmla="*/ 36110 w 223085"/>
                  <a:gd name="connsiteY18" fmla="*/ 82081 h 129587"/>
                  <a:gd name="connsiteX19" fmla="*/ 35633 w 223085"/>
                  <a:gd name="connsiteY19" fmla="*/ 93511 h 129587"/>
                  <a:gd name="connsiteX20" fmla="*/ 45063 w 223085"/>
                  <a:gd name="connsiteY20" fmla="*/ 94845 h 129587"/>
                  <a:gd name="connsiteX21" fmla="*/ 90116 w 223085"/>
                  <a:gd name="connsiteY21" fmla="*/ 84081 h 129587"/>
                  <a:gd name="connsiteX22" fmla="*/ 129550 w 223085"/>
                  <a:gd name="connsiteY22" fmla="*/ 77985 h 129587"/>
                  <a:gd name="connsiteX23" fmla="*/ 161268 w 223085"/>
                  <a:gd name="connsiteY23" fmla="*/ 67794 h 129587"/>
                  <a:gd name="connsiteX24" fmla="*/ 164411 w 223085"/>
                  <a:gd name="connsiteY24" fmla="*/ 65413 h 129587"/>
                  <a:gd name="connsiteX25" fmla="*/ 190796 w 223085"/>
                  <a:gd name="connsiteY25" fmla="*/ 55888 h 129587"/>
                  <a:gd name="connsiteX26" fmla="*/ 217847 w 223085"/>
                  <a:gd name="connsiteY26" fmla="*/ 71889 h 129587"/>
                  <a:gd name="connsiteX27" fmla="*/ 223085 w 223085"/>
                  <a:gd name="connsiteY27" fmla="*/ 80748 h 12958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  <a:cxn ang="0">
                    <a:pos x="connsiteX27" y="connsiteY27"/>
                  </a:cxn>
                </a:cxnLst>
                <a:rect l="l" t="t" r="r" b="b"/>
                <a:pathLst>
                  <a:path w="223085" h="129587">
                    <a:moveTo>
                      <a:pt x="222990" y="80557"/>
                    </a:moveTo>
                    <a:cubicBezTo>
                      <a:pt x="222990" y="88844"/>
                      <a:pt x="217751" y="91987"/>
                      <a:pt x="212132" y="92654"/>
                    </a:cubicBezTo>
                    <a:cubicBezTo>
                      <a:pt x="200511" y="93988"/>
                      <a:pt x="188795" y="93797"/>
                      <a:pt x="177080" y="94559"/>
                    </a:cubicBezTo>
                    <a:cubicBezTo>
                      <a:pt x="155649" y="95988"/>
                      <a:pt x="134217" y="97893"/>
                      <a:pt x="112786" y="99036"/>
                    </a:cubicBezTo>
                    <a:cubicBezTo>
                      <a:pt x="91736" y="100179"/>
                      <a:pt x="71543" y="105037"/>
                      <a:pt x="52207" y="112752"/>
                    </a:cubicBezTo>
                    <a:cubicBezTo>
                      <a:pt x="43730" y="116085"/>
                      <a:pt x="34300" y="117800"/>
                      <a:pt x="27728" y="126468"/>
                    </a:cubicBezTo>
                    <a:cubicBezTo>
                      <a:pt x="22203" y="133802"/>
                      <a:pt x="8106" y="127230"/>
                      <a:pt x="2867" y="116848"/>
                    </a:cubicBezTo>
                    <a:cubicBezTo>
                      <a:pt x="-1800" y="107513"/>
                      <a:pt x="-466" y="99226"/>
                      <a:pt x="4677" y="90939"/>
                    </a:cubicBezTo>
                    <a:cubicBezTo>
                      <a:pt x="5725" y="89225"/>
                      <a:pt x="6677" y="87225"/>
                      <a:pt x="7058" y="85225"/>
                    </a:cubicBezTo>
                    <a:cubicBezTo>
                      <a:pt x="10487" y="67508"/>
                      <a:pt x="14678" y="49887"/>
                      <a:pt x="16869" y="32075"/>
                    </a:cubicBezTo>
                    <a:cubicBezTo>
                      <a:pt x="17631" y="25408"/>
                      <a:pt x="13440" y="18169"/>
                      <a:pt x="12011" y="11120"/>
                    </a:cubicBezTo>
                    <a:cubicBezTo>
                      <a:pt x="11345" y="8072"/>
                      <a:pt x="11154" y="4262"/>
                      <a:pt x="12392" y="1595"/>
                    </a:cubicBezTo>
                    <a:cubicBezTo>
                      <a:pt x="13059" y="262"/>
                      <a:pt x="17536" y="-405"/>
                      <a:pt x="19822" y="262"/>
                    </a:cubicBezTo>
                    <a:cubicBezTo>
                      <a:pt x="25346" y="1881"/>
                      <a:pt x="31157" y="3595"/>
                      <a:pt x="35919" y="6834"/>
                    </a:cubicBezTo>
                    <a:cubicBezTo>
                      <a:pt x="40015" y="9596"/>
                      <a:pt x="43634" y="13882"/>
                      <a:pt x="45920" y="18359"/>
                    </a:cubicBezTo>
                    <a:cubicBezTo>
                      <a:pt x="48778" y="23884"/>
                      <a:pt x="51350" y="30170"/>
                      <a:pt x="51445" y="36171"/>
                    </a:cubicBezTo>
                    <a:cubicBezTo>
                      <a:pt x="51445" y="41505"/>
                      <a:pt x="47921" y="46839"/>
                      <a:pt x="46206" y="52363"/>
                    </a:cubicBezTo>
                    <a:cubicBezTo>
                      <a:pt x="43825" y="59888"/>
                      <a:pt x="41825" y="67508"/>
                      <a:pt x="39443" y="75128"/>
                    </a:cubicBezTo>
                    <a:cubicBezTo>
                      <a:pt x="38681" y="77605"/>
                      <a:pt x="36586" y="79700"/>
                      <a:pt x="36110" y="82081"/>
                    </a:cubicBezTo>
                    <a:cubicBezTo>
                      <a:pt x="35348" y="85891"/>
                      <a:pt x="34490" y="90177"/>
                      <a:pt x="35633" y="93511"/>
                    </a:cubicBezTo>
                    <a:cubicBezTo>
                      <a:pt x="36110" y="94940"/>
                      <a:pt x="42015" y="95512"/>
                      <a:pt x="45063" y="94845"/>
                    </a:cubicBezTo>
                    <a:cubicBezTo>
                      <a:pt x="60113" y="91511"/>
                      <a:pt x="74972" y="87130"/>
                      <a:pt x="90116" y="84081"/>
                    </a:cubicBezTo>
                    <a:cubicBezTo>
                      <a:pt x="103166" y="81414"/>
                      <a:pt x="116596" y="80843"/>
                      <a:pt x="129550" y="77985"/>
                    </a:cubicBezTo>
                    <a:cubicBezTo>
                      <a:pt x="140313" y="75604"/>
                      <a:pt x="150791" y="71318"/>
                      <a:pt x="161268" y="67794"/>
                    </a:cubicBezTo>
                    <a:cubicBezTo>
                      <a:pt x="162507" y="67413"/>
                      <a:pt x="163649" y="66460"/>
                      <a:pt x="164411" y="65413"/>
                    </a:cubicBezTo>
                    <a:cubicBezTo>
                      <a:pt x="173841" y="52744"/>
                      <a:pt x="177270" y="50649"/>
                      <a:pt x="190796" y="55888"/>
                    </a:cubicBezTo>
                    <a:cubicBezTo>
                      <a:pt x="200416" y="59602"/>
                      <a:pt x="209179" y="65984"/>
                      <a:pt x="217847" y="71889"/>
                    </a:cubicBezTo>
                    <a:cubicBezTo>
                      <a:pt x="220418" y="73604"/>
                      <a:pt x="221371" y="77700"/>
                      <a:pt x="223085" y="80748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4" name="任意多边形: 形状 83"/>
              <p:cNvSpPr/>
              <p:nvPr/>
            </p:nvSpPr>
            <p:spPr>
              <a:xfrm>
                <a:off x="5814611" y="4592577"/>
                <a:ext cx="155347" cy="85177"/>
              </a:xfrm>
              <a:custGeom>
                <a:avLst/>
                <a:gdLst>
                  <a:gd name="connsiteX0" fmla="*/ 83649 w 155347"/>
                  <a:gd name="connsiteY0" fmla="*/ 24571 h 85177"/>
                  <a:gd name="connsiteX1" fmla="*/ 91936 w 155347"/>
                  <a:gd name="connsiteY1" fmla="*/ 10664 h 85177"/>
                  <a:gd name="connsiteX2" fmla="*/ 102414 w 155347"/>
                  <a:gd name="connsiteY2" fmla="*/ 5235 h 85177"/>
                  <a:gd name="connsiteX3" fmla="*/ 113463 w 155347"/>
                  <a:gd name="connsiteY3" fmla="*/ 187 h 85177"/>
                  <a:gd name="connsiteX4" fmla="*/ 148610 w 155347"/>
                  <a:gd name="connsiteY4" fmla="*/ 8188 h 85177"/>
                  <a:gd name="connsiteX5" fmla="*/ 154134 w 155347"/>
                  <a:gd name="connsiteY5" fmla="*/ 23332 h 85177"/>
                  <a:gd name="connsiteX6" fmla="*/ 139656 w 155347"/>
                  <a:gd name="connsiteY6" fmla="*/ 46193 h 85177"/>
                  <a:gd name="connsiteX7" fmla="*/ 132036 w 155347"/>
                  <a:gd name="connsiteY7" fmla="*/ 64004 h 85177"/>
                  <a:gd name="connsiteX8" fmla="*/ 131751 w 155347"/>
                  <a:gd name="connsiteY8" fmla="*/ 67243 h 85177"/>
                  <a:gd name="connsiteX9" fmla="*/ 112986 w 155347"/>
                  <a:gd name="connsiteY9" fmla="*/ 81054 h 85177"/>
                  <a:gd name="connsiteX10" fmla="*/ 77553 w 155347"/>
                  <a:gd name="connsiteY10" fmla="*/ 83911 h 85177"/>
                  <a:gd name="connsiteX11" fmla="*/ 72029 w 155347"/>
                  <a:gd name="connsiteY11" fmla="*/ 83054 h 85177"/>
                  <a:gd name="connsiteX12" fmla="*/ 44406 w 155347"/>
                  <a:gd name="connsiteY12" fmla="*/ 84007 h 85177"/>
                  <a:gd name="connsiteX13" fmla="*/ 30214 w 155347"/>
                  <a:gd name="connsiteY13" fmla="*/ 73529 h 85177"/>
                  <a:gd name="connsiteX14" fmla="*/ 22880 w 155347"/>
                  <a:gd name="connsiteY14" fmla="*/ 51431 h 85177"/>
                  <a:gd name="connsiteX15" fmla="*/ 14022 w 155347"/>
                  <a:gd name="connsiteY15" fmla="*/ 29619 h 85177"/>
                  <a:gd name="connsiteX16" fmla="*/ 5925 w 155347"/>
                  <a:gd name="connsiteY16" fmla="*/ 25523 h 85177"/>
                  <a:gd name="connsiteX17" fmla="*/ 782 w 155347"/>
                  <a:gd name="connsiteY17" fmla="*/ 14188 h 85177"/>
                  <a:gd name="connsiteX18" fmla="*/ 34977 w 155347"/>
                  <a:gd name="connsiteY18" fmla="*/ 22380 h 85177"/>
                  <a:gd name="connsiteX19" fmla="*/ 44216 w 155347"/>
                  <a:gd name="connsiteY19" fmla="*/ 44859 h 85177"/>
                  <a:gd name="connsiteX20" fmla="*/ 49836 w 155347"/>
                  <a:gd name="connsiteY20" fmla="*/ 59718 h 85177"/>
                  <a:gd name="connsiteX21" fmla="*/ 64028 w 155347"/>
                  <a:gd name="connsiteY21" fmla="*/ 66957 h 85177"/>
                  <a:gd name="connsiteX22" fmla="*/ 98699 w 155347"/>
                  <a:gd name="connsiteY22" fmla="*/ 59337 h 85177"/>
                  <a:gd name="connsiteX23" fmla="*/ 105843 w 155347"/>
                  <a:gd name="connsiteY23" fmla="*/ 51812 h 85177"/>
                  <a:gd name="connsiteX24" fmla="*/ 112701 w 155347"/>
                  <a:gd name="connsiteY24" fmla="*/ 32000 h 85177"/>
                  <a:gd name="connsiteX25" fmla="*/ 109081 w 155347"/>
                  <a:gd name="connsiteY25" fmla="*/ 24571 h 85177"/>
                  <a:gd name="connsiteX26" fmla="*/ 83554 w 155347"/>
                  <a:gd name="connsiteY26" fmla="*/ 24476 h 85177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  <a:cxn ang="0">
                    <a:pos x="connsiteX22" y="connsiteY22"/>
                  </a:cxn>
                  <a:cxn ang="0">
                    <a:pos x="connsiteX23" y="connsiteY23"/>
                  </a:cxn>
                  <a:cxn ang="0">
                    <a:pos x="connsiteX24" y="connsiteY24"/>
                  </a:cxn>
                  <a:cxn ang="0">
                    <a:pos x="connsiteX25" y="connsiteY25"/>
                  </a:cxn>
                  <a:cxn ang="0">
                    <a:pos x="connsiteX26" y="connsiteY26"/>
                  </a:cxn>
                </a:cxnLst>
                <a:rect l="l" t="t" r="r" b="b"/>
                <a:pathLst>
                  <a:path w="155347" h="85177">
                    <a:moveTo>
                      <a:pt x="83649" y="24571"/>
                    </a:moveTo>
                    <a:cubicBezTo>
                      <a:pt x="83173" y="18665"/>
                      <a:pt x="80125" y="11236"/>
                      <a:pt x="91936" y="10664"/>
                    </a:cubicBezTo>
                    <a:cubicBezTo>
                      <a:pt x="95556" y="10474"/>
                      <a:pt x="98889" y="7045"/>
                      <a:pt x="102414" y="5235"/>
                    </a:cubicBezTo>
                    <a:cubicBezTo>
                      <a:pt x="106033" y="3425"/>
                      <a:pt x="109748" y="472"/>
                      <a:pt x="113463" y="187"/>
                    </a:cubicBezTo>
                    <a:cubicBezTo>
                      <a:pt x="125845" y="-671"/>
                      <a:pt x="137847" y="1330"/>
                      <a:pt x="148610" y="8188"/>
                    </a:cubicBezTo>
                    <a:cubicBezTo>
                      <a:pt x="154420" y="11902"/>
                      <a:pt x="157087" y="17236"/>
                      <a:pt x="154134" y="23332"/>
                    </a:cubicBezTo>
                    <a:cubicBezTo>
                      <a:pt x="150229" y="31334"/>
                      <a:pt x="150610" y="41430"/>
                      <a:pt x="139656" y="46193"/>
                    </a:cubicBezTo>
                    <a:cubicBezTo>
                      <a:pt x="135370" y="48097"/>
                      <a:pt x="134418" y="57813"/>
                      <a:pt x="132036" y="64004"/>
                    </a:cubicBezTo>
                    <a:cubicBezTo>
                      <a:pt x="131655" y="64957"/>
                      <a:pt x="131941" y="66195"/>
                      <a:pt x="131751" y="67243"/>
                    </a:cubicBezTo>
                    <a:cubicBezTo>
                      <a:pt x="129655" y="77530"/>
                      <a:pt x="121368" y="80006"/>
                      <a:pt x="112986" y="81054"/>
                    </a:cubicBezTo>
                    <a:cubicBezTo>
                      <a:pt x="101271" y="82578"/>
                      <a:pt x="89364" y="83054"/>
                      <a:pt x="77553" y="83911"/>
                    </a:cubicBezTo>
                    <a:cubicBezTo>
                      <a:pt x="75744" y="84007"/>
                      <a:pt x="73839" y="83340"/>
                      <a:pt x="72029" y="83054"/>
                    </a:cubicBezTo>
                    <a:cubicBezTo>
                      <a:pt x="62790" y="82006"/>
                      <a:pt x="53741" y="79625"/>
                      <a:pt x="44406" y="84007"/>
                    </a:cubicBezTo>
                    <a:cubicBezTo>
                      <a:pt x="34596" y="88674"/>
                      <a:pt x="32976" y="78196"/>
                      <a:pt x="30214" y="73529"/>
                    </a:cubicBezTo>
                    <a:cubicBezTo>
                      <a:pt x="26404" y="67052"/>
                      <a:pt x="23356" y="59909"/>
                      <a:pt x="22880" y="51431"/>
                    </a:cubicBezTo>
                    <a:cubicBezTo>
                      <a:pt x="22499" y="44002"/>
                      <a:pt x="17736" y="36572"/>
                      <a:pt x="14022" y="29619"/>
                    </a:cubicBezTo>
                    <a:cubicBezTo>
                      <a:pt x="12879" y="27428"/>
                      <a:pt x="8783" y="26666"/>
                      <a:pt x="5925" y="25523"/>
                    </a:cubicBezTo>
                    <a:cubicBezTo>
                      <a:pt x="401" y="23237"/>
                      <a:pt x="-1123" y="19427"/>
                      <a:pt x="782" y="14188"/>
                    </a:cubicBezTo>
                    <a:cubicBezTo>
                      <a:pt x="14498" y="7521"/>
                      <a:pt x="26023" y="13998"/>
                      <a:pt x="34977" y="22380"/>
                    </a:cubicBezTo>
                    <a:cubicBezTo>
                      <a:pt x="40406" y="27428"/>
                      <a:pt x="41358" y="37239"/>
                      <a:pt x="44216" y="44859"/>
                    </a:cubicBezTo>
                    <a:cubicBezTo>
                      <a:pt x="46121" y="49907"/>
                      <a:pt x="46788" y="55718"/>
                      <a:pt x="49836" y="59718"/>
                    </a:cubicBezTo>
                    <a:cubicBezTo>
                      <a:pt x="52979" y="63909"/>
                      <a:pt x="56313" y="69148"/>
                      <a:pt x="64028" y="66957"/>
                    </a:cubicBezTo>
                    <a:cubicBezTo>
                      <a:pt x="75363" y="63814"/>
                      <a:pt x="87269" y="62385"/>
                      <a:pt x="98699" y="59337"/>
                    </a:cubicBezTo>
                    <a:cubicBezTo>
                      <a:pt x="101652" y="58575"/>
                      <a:pt x="105938" y="54289"/>
                      <a:pt x="105843" y="51812"/>
                    </a:cubicBezTo>
                    <a:cubicBezTo>
                      <a:pt x="105462" y="43906"/>
                      <a:pt x="109176" y="38192"/>
                      <a:pt x="112701" y="32000"/>
                    </a:cubicBezTo>
                    <a:cubicBezTo>
                      <a:pt x="115082" y="27809"/>
                      <a:pt x="113558" y="24761"/>
                      <a:pt x="109081" y="24571"/>
                    </a:cubicBezTo>
                    <a:cubicBezTo>
                      <a:pt x="100699" y="24094"/>
                      <a:pt x="92317" y="24476"/>
                      <a:pt x="83554" y="24476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5" name="任意多边形: 形状 84"/>
              <p:cNvSpPr/>
              <p:nvPr/>
            </p:nvSpPr>
            <p:spPr>
              <a:xfrm>
                <a:off x="5669247" y="4560372"/>
                <a:ext cx="194627" cy="55326"/>
              </a:xfrm>
              <a:custGeom>
                <a:avLst/>
                <a:gdLst>
                  <a:gd name="connsiteX0" fmla="*/ 163386 w 194627"/>
                  <a:gd name="connsiteY0" fmla="*/ 27820 h 55326"/>
                  <a:gd name="connsiteX1" fmla="*/ 151575 w 194627"/>
                  <a:gd name="connsiteY1" fmla="*/ 26105 h 55326"/>
                  <a:gd name="connsiteX2" fmla="*/ 143193 w 194627"/>
                  <a:gd name="connsiteY2" fmla="*/ 29344 h 55326"/>
                  <a:gd name="connsiteX3" fmla="*/ 122809 w 194627"/>
                  <a:gd name="connsiteY3" fmla="*/ 36107 h 55326"/>
                  <a:gd name="connsiteX4" fmla="*/ 96330 w 194627"/>
                  <a:gd name="connsiteY4" fmla="*/ 35821 h 55326"/>
                  <a:gd name="connsiteX5" fmla="*/ 75851 w 194627"/>
                  <a:gd name="connsiteY5" fmla="*/ 40584 h 55326"/>
                  <a:gd name="connsiteX6" fmla="*/ 44704 w 194627"/>
                  <a:gd name="connsiteY6" fmla="*/ 53633 h 55326"/>
                  <a:gd name="connsiteX7" fmla="*/ 12319 w 194627"/>
                  <a:gd name="connsiteY7" fmla="*/ 54776 h 55326"/>
                  <a:gd name="connsiteX8" fmla="*/ 318 w 194627"/>
                  <a:gd name="connsiteY8" fmla="*/ 43917 h 55326"/>
                  <a:gd name="connsiteX9" fmla="*/ 2413 w 194627"/>
                  <a:gd name="connsiteY9" fmla="*/ 36774 h 55326"/>
                  <a:gd name="connsiteX10" fmla="*/ 26416 w 194627"/>
                  <a:gd name="connsiteY10" fmla="*/ 33535 h 55326"/>
                  <a:gd name="connsiteX11" fmla="*/ 39846 w 194627"/>
                  <a:gd name="connsiteY11" fmla="*/ 32583 h 55326"/>
                  <a:gd name="connsiteX12" fmla="*/ 58801 w 194627"/>
                  <a:gd name="connsiteY12" fmla="*/ 29344 h 55326"/>
                  <a:gd name="connsiteX13" fmla="*/ 72517 w 194627"/>
                  <a:gd name="connsiteY13" fmla="*/ 30392 h 55326"/>
                  <a:gd name="connsiteX14" fmla="*/ 95377 w 194627"/>
                  <a:gd name="connsiteY14" fmla="*/ 22391 h 55326"/>
                  <a:gd name="connsiteX15" fmla="*/ 98997 w 194627"/>
                  <a:gd name="connsiteY15" fmla="*/ 20962 h 55326"/>
                  <a:gd name="connsiteX16" fmla="*/ 136525 w 194627"/>
                  <a:gd name="connsiteY16" fmla="*/ 7151 h 55326"/>
                  <a:gd name="connsiteX17" fmla="*/ 166815 w 194627"/>
                  <a:gd name="connsiteY17" fmla="*/ 578 h 55326"/>
                  <a:gd name="connsiteX18" fmla="*/ 182912 w 194627"/>
                  <a:gd name="connsiteY18" fmla="*/ 1150 h 55326"/>
                  <a:gd name="connsiteX19" fmla="*/ 194628 w 194627"/>
                  <a:gd name="connsiteY19" fmla="*/ 6293 h 55326"/>
                  <a:gd name="connsiteX20" fmla="*/ 188817 w 194627"/>
                  <a:gd name="connsiteY20" fmla="*/ 15437 h 55326"/>
                  <a:gd name="connsiteX21" fmla="*/ 163195 w 194627"/>
                  <a:gd name="connsiteY21" fmla="*/ 27725 h 5532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  <a:cxn ang="0">
                    <a:pos x="connsiteX17" y="connsiteY17"/>
                  </a:cxn>
                  <a:cxn ang="0">
                    <a:pos x="connsiteX18" y="connsiteY18"/>
                  </a:cxn>
                  <a:cxn ang="0">
                    <a:pos x="connsiteX19" y="connsiteY19"/>
                  </a:cxn>
                  <a:cxn ang="0">
                    <a:pos x="connsiteX20" y="connsiteY20"/>
                  </a:cxn>
                  <a:cxn ang="0">
                    <a:pos x="connsiteX21" y="connsiteY21"/>
                  </a:cxn>
                </a:cxnLst>
                <a:rect l="l" t="t" r="r" b="b"/>
                <a:pathLst>
                  <a:path w="194627" h="55326">
                    <a:moveTo>
                      <a:pt x="163386" y="27820"/>
                    </a:moveTo>
                    <a:cubicBezTo>
                      <a:pt x="159480" y="27153"/>
                      <a:pt x="155480" y="26010"/>
                      <a:pt x="151575" y="26105"/>
                    </a:cubicBezTo>
                    <a:cubicBezTo>
                      <a:pt x="148622" y="26201"/>
                      <a:pt x="143955" y="27344"/>
                      <a:pt x="143193" y="29344"/>
                    </a:cubicBezTo>
                    <a:cubicBezTo>
                      <a:pt x="138906" y="40202"/>
                      <a:pt x="130620" y="37917"/>
                      <a:pt x="122809" y="36107"/>
                    </a:cubicBezTo>
                    <a:cubicBezTo>
                      <a:pt x="113856" y="34011"/>
                      <a:pt x="105474" y="32201"/>
                      <a:pt x="96330" y="35821"/>
                    </a:cubicBezTo>
                    <a:cubicBezTo>
                      <a:pt x="89853" y="38393"/>
                      <a:pt x="82804" y="40107"/>
                      <a:pt x="75851" y="40584"/>
                    </a:cubicBezTo>
                    <a:cubicBezTo>
                      <a:pt x="63754" y="41441"/>
                      <a:pt x="56039" y="52013"/>
                      <a:pt x="44704" y="53633"/>
                    </a:cubicBezTo>
                    <a:cubicBezTo>
                      <a:pt x="34036" y="55157"/>
                      <a:pt x="22987" y="55919"/>
                      <a:pt x="12319" y="54776"/>
                    </a:cubicBezTo>
                    <a:cubicBezTo>
                      <a:pt x="7938" y="54300"/>
                      <a:pt x="3747" y="48203"/>
                      <a:pt x="318" y="43917"/>
                    </a:cubicBezTo>
                    <a:cubicBezTo>
                      <a:pt x="-635" y="42774"/>
                      <a:pt x="699" y="38107"/>
                      <a:pt x="2413" y="36774"/>
                    </a:cubicBezTo>
                    <a:cubicBezTo>
                      <a:pt x="9557" y="31059"/>
                      <a:pt x="17653" y="28868"/>
                      <a:pt x="26416" y="33535"/>
                    </a:cubicBezTo>
                    <a:cubicBezTo>
                      <a:pt x="31083" y="36011"/>
                      <a:pt x="34608" y="36202"/>
                      <a:pt x="39846" y="32583"/>
                    </a:cubicBezTo>
                    <a:cubicBezTo>
                      <a:pt x="44704" y="29249"/>
                      <a:pt x="52324" y="29725"/>
                      <a:pt x="58801" y="29344"/>
                    </a:cubicBezTo>
                    <a:cubicBezTo>
                      <a:pt x="63373" y="29058"/>
                      <a:pt x="68040" y="30773"/>
                      <a:pt x="72517" y="30392"/>
                    </a:cubicBezTo>
                    <a:cubicBezTo>
                      <a:pt x="80709" y="29725"/>
                      <a:pt x="88995" y="28582"/>
                      <a:pt x="95377" y="22391"/>
                    </a:cubicBezTo>
                    <a:cubicBezTo>
                      <a:pt x="96234" y="21534"/>
                      <a:pt x="97854" y="20867"/>
                      <a:pt x="98997" y="20962"/>
                    </a:cubicBezTo>
                    <a:cubicBezTo>
                      <a:pt x="113951" y="22772"/>
                      <a:pt x="124619" y="14009"/>
                      <a:pt x="136525" y="7151"/>
                    </a:cubicBezTo>
                    <a:cubicBezTo>
                      <a:pt x="145479" y="2007"/>
                      <a:pt x="155670" y="-1422"/>
                      <a:pt x="166815" y="578"/>
                    </a:cubicBezTo>
                    <a:cubicBezTo>
                      <a:pt x="172053" y="1531"/>
                      <a:pt x="177673" y="197"/>
                      <a:pt x="182912" y="1150"/>
                    </a:cubicBezTo>
                    <a:cubicBezTo>
                      <a:pt x="187008" y="1912"/>
                      <a:pt x="190722" y="4484"/>
                      <a:pt x="194628" y="6293"/>
                    </a:cubicBezTo>
                    <a:cubicBezTo>
                      <a:pt x="192723" y="9342"/>
                      <a:pt x="191389" y="13151"/>
                      <a:pt x="188817" y="15437"/>
                    </a:cubicBezTo>
                    <a:cubicBezTo>
                      <a:pt x="181578" y="21819"/>
                      <a:pt x="174720" y="29820"/>
                      <a:pt x="163195" y="2772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6" name="任意多边形: 形状 85"/>
              <p:cNvSpPr/>
              <p:nvPr/>
            </p:nvSpPr>
            <p:spPr>
              <a:xfrm>
                <a:off x="5891601" y="4491841"/>
                <a:ext cx="81920" cy="86348"/>
              </a:xfrm>
              <a:custGeom>
                <a:avLst/>
                <a:gdLst>
                  <a:gd name="connsiteX0" fmla="*/ 372 w 81920"/>
                  <a:gd name="connsiteY0" fmla="*/ 86349 h 86348"/>
                  <a:gd name="connsiteX1" fmla="*/ 3515 w 81920"/>
                  <a:gd name="connsiteY1" fmla="*/ 74633 h 86348"/>
                  <a:gd name="connsiteX2" fmla="*/ 23708 w 81920"/>
                  <a:gd name="connsiteY2" fmla="*/ 47201 h 86348"/>
                  <a:gd name="connsiteX3" fmla="*/ 17136 w 81920"/>
                  <a:gd name="connsiteY3" fmla="*/ 33866 h 86348"/>
                  <a:gd name="connsiteX4" fmla="*/ 8087 w 81920"/>
                  <a:gd name="connsiteY4" fmla="*/ 29866 h 86348"/>
                  <a:gd name="connsiteX5" fmla="*/ 9421 w 81920"/>
                  <a:gd name="connsiteY5" fmla="*/ 20245 h 86348"/>
                  <a:gd name="connsiteX6" fmla="*/ 30185 w 81920"/>
                  <a:gd name="connsiteY6" fmla="*/ 12530 h 86348"/>
                  <a:gd name="connsiteX7" fmla="*/ 47997 w 81920"/>
                  <a:gd name="connsiteY7" fmla="*/ 5386 h 86348"/>
                  <a:gd name="connsiteX8" fmla="*/ 70190 w 81920"/>
                  <a:gd name="connsiteY8" fmla="*/ 52 h 86348"/>
                  <a:gd name="connsiteX9" fmla="*/ 81906 w 81920"/>
                  <a:gd name="connsiteY9" fmla="*/ 11482 h 86348"/>
                  <a:gd name="connsiteX10" fmla="*/ 71524 w 81920"/>
                  <a:gd name="connsiteY10" fmla="*/ 23770 h 86348"/>
                  <a:gd name="connsiteX11" fmla="*/ 37901 w 81920"/>
                  <a:gd name="connsiteY11" fmla="*/ 29485 h 86348"/>
                  <a:gd name="connsiteX12" fmla="*/ 31995 w 81920"/>
                  <a:gd name="connsiteY12" fmla="*/ 33295 h 86348"/>
                  <a:gd name="connsiteX13" fmla="*/ 36662 w 81920"/>
                  <a:gd name="connsiteY13" fmla="*/ 39295 h 86348"/>
                  <a:gd name="connsiteX14" fmla="*/ 43044 w 81920"/>
                  <a:gd name="connsiteY14" fmla="*/ 55107 h 86348"/>
                  <a:gd name="connsiteX15" fmla="*/ 23708 w 81920"/>
                  <a:gd name="connsiteY15" fmla="*/ 77681 h 86348"/>
                  <a:gd name="connsiteX16" fmla="*/ 372 w 81920"/>
                  <a:gd name="connsiteY16" fmla="*/ 86349 h 8634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  <a:cxn ang="0">
                    <a:pos x="connsiteX11" y="connsiteY11"/>
                  </a:cxn>
                  <a:cxn ang="0">
                    <a:pos x="connsiteX12" y="connsiteY12"/>
                  </a:cxn>
                  <a:cxn ang="0">
                    <a:pos x="connsiteX13" y="connsiteY13"/>
                  </a:cxn>
                  <a:cxn ang="0">
                    <a:pos x="connsiteX14" y="connsiteY14"/>
                  </a:cxn>
                  <a:cxn ang="0">
                    <a:pos x="connsiteX15" y="connsiteY15"/>
                  </a:cxn>
                  <a:cxn ang="0">
                    <a:pos x="connsiteX16" y="connsiteY16"/>
                  </a:cxn>
                </a:cxnLst>
                <a:rect l="l" t="t" r="r" b="b"/>
                <a:pathLst>
                  <a:path w="81920" h="86348">
                    <a:moveTo>
                      <a:pt x="372" y="86349"/>
                    </a:moveTo>
                    <a:cubicBezTo>
                      <a:pt x="-295" y="81872"/>
                      <a:pt x="-485" y="78824"/>
                      <a:pt x="3515" y="74633"/>
                    </a:cubicBezTo>
                    <a:cubicBezTo>
                      <a:pt x="11326" y="66537"/>
                      <a:pt x="17422" y="56726"/>
                      <a:pt x="23708" y="47201"/>
                    </a:cubicBezTo>
                    <a:cubicBezTo>
                      <a:pt x="27614" y="41296"/>
                      <a:pt x="23994" y="35200"/>
                      <a:pt x="17136" y="33866"/>
                    </a:cubicBezTo>
                    <a:cubicBezTo>
                      <a:pt x="13898" y="33295"/>
                      <a:pt x="10183" y="32057"/>
                      <a:pt x="8087" y="29866"/>
                    </a:cubicBezTo>
                    <a:cubicBezTo>
                      <a:pt x="5135" y="26913"/>
                      <a:pt x="3896" y="22436"/>
                      <a:pt x="9421" y="20245"/>
                    </a:cubicBezTo>
                    <a:cubicBezTo>
                      <a:pt x="16279" y="17388"/>
                      <a:pt x="23232" y="15102"/>
                      <a:pt x="30185" y="12530"/>
                    </a:cubicBezTo>
                    <a:cubicBezTo>
                      <a:pt x="36186" y="10244"/>
                      <a:pt x="42854" y="9006"/>
                      <a:pt x="47997" y="5386"/>
                    </a:cubicBezTo>
                    <a:cubicBezTo>
                      <a:pt x="55046" y="529"/>
                      <a:pt x="62285" y="-233"/>
                      <a:pt x="70190" y="52"/>
                    </a:cubicBezTo>
                    <a:cubicBezTo>
                      <a:pt x="77810" y="243"/>
                      <a:pt x="81620" y="4529"/>
                      <a:pt x="81906" y="11482"/>
                    </a:cubicBezTo>
                    <a:cubicBezTo>
                      <a:pt x="82192" y="18150"/>
                      <a:pt x="78096" y="22627"/>
                      <a:pt x="71524" y="23770"/>
                    </a:cubicBezTo>
                    <a:cubicBezTo>
                      <a:pt x="60380" y="25865"/>
                      <a:pt x="49045" y="27389"/>
                      <a:pt x="37901" y="29485"/>
                    </a:cubicBezTo>
                    <a:cubicBezTo>
                      <a:pt x="35710" y="29866"/>
                      <a:pt x="33900" y="31961"/>
                      <a:pt x="31995" y="33295"/>
                    </a:cubicBezTo>
                    <a:cubicBezTo>
                      <a:pt x="33519" y="35390"/>
                      <a:pt x="34567" y="38343"/>
                      <a:pt x="36662" y="39295"/>
                    </a:cubicBezTo>
                    <a:cubicBezTo>
                      <a:pt x="44759" y="43010"/>
                      <a:pt x="43711" y="46153"/>
                      <a:pt x="43044" y="55107"/>
                    </a:cubicBezTo>
                    <a:cubicBezTo>
                      <a:pt x="42092" y="68633"/>
                      <a:pt x="32376" y="72633"/>
                      <a:pt x="23708" y="77681"/>
                    </a:cubicBezTo>
                    <a:cubicBezTo>
                      <a:pt x="16946" y="81682"/>
                      <a:pt x="8849" y="83301"/>
                      <a:pt x="372" y="86349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7" name="任意多边形: 形状 86"/>
              <p:cNvSpPr/>
              <p:nvPr/>
            </p:nvSpPr>
            <p:spPr>
              <a:xfrm>
                <a:off x="5931030" y="3748277"/>
                <a:ext cx="99502" cy="38158"/>
              </a:xfrm>
              <a:custGeom>
                <a:avLst/>
                <a:gdLst>
                  <a:gd name="connsiteX0" fmla="*/ 68766 w 99502"/>
                  <a:gd name="connsiteY0" fmla="*/ 0 h 38158"/>
                  <a:gd name="connsiteX1" fmla="*/ 98579 w 99502"/>
                  <a:gd name="connsiteY1" fmla="*/ 19621 h 38158"/>
                  <a:gd name="connsiteX2" fmla="*/ 82958 w 99502"/>
                  <a:gd name="connsiteY2" fmla="*/ 38100 h 38158"/>
                  <a:gd name="connsiteX3" fmla="*/ 39334 w 99502"/>
                  <a:gd name="connsiteY3" fmla="*/ 36481 h 38158"/>
                  <a:gd name="connsiteX4" fmla="*/ 12378 w 99502"/>
                  <a:gd name="connsiteY4" fmla="*/ 37243 h 38158"/>
                  <a:gd name="connsiteX5" fmla="*/ 281 w 99502"/>
                  <a:gd name="connsiteY5" fmla="*/ 29813 h 38158"/>
                  <a:gd name="connsiteX6" fmla="*/ 2853 w 99502"/>
                  <a:gd name="connsiteY6" fmla="*/ 22003 h 38158"/>
                  <a:gd name="connsiteX7" fmla="*/ 17141 w 99502"/>
                  <a:gd name="connsiteY7" fmla="*/ 17050 h 38158"/>
                  <a:gd name="connsiteX8" fmla="*/ 59908 w 99502"/>
                  <a:gd name="connsiteY8" fmla="*/ 2000 h 38158"/>
                  <a:gd name="connsiteX9" fmla="*/ 68956 w 99502"/>
                  <a:gd name="connsiteY9" fmla="*/ 95 h 3815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99502" h="38158">
                    <a:moveTo>
                      <a:pt x="68766" y="0"/>
                    </a:moveTo>
                    <a:cubicBezTo>
                      <a:pt x="79339" y="571"/>
                      <a:pt x="96389" y="11525"/>
                      <a:pt x="98579" y="19621"/>
                    </a:cubicBezTo>
                    <a:cubicBezTo>
                      <a:pt x="101913" y="32099"/>
                      <a:pt x="96103" y="38862"/>
                      <a:pt x="82958" y="38100"/>
                    </a:cubicBezTo>
                    <a:cubicBezTo>
                      <a:pt x="68385" y="37243"/>
                      <a:pt x="53812" y="36671"/>
                      <a:pt x="39334" y="36481"/>
                    </a:cubicBezTo>
                    <a:cubicBezTo>
                      <a:pt x="30285" y="36385"/>
                      <a:pt x="21236" y="38100"/>
                      <a:pt x="12378" y="37243"/>
                    </a:cubicBezTo>
                    <a:cubicBezTo>
                      <a:pt x="8092" y="36862"/>
                      <a:pt x="3710" y="33052"/>
                      <a:pt x="281" y="29813"/>
                    </a:cubicBezTo>
                    <a:cubicBezTo>
                      <a:pt x="-671" y="28956"/>
                      <a:pt x="948" y="23146"/>
                      <a:pt x="2853" y="22003"/>
                    </a:cubicBezTo>
                    <a:cubicBezTo>
                      <a:pt x="7139" y="19526"/>
                      <a:pt x="12283" y="18288"/>
                      <a:pt x="17141" y="17050"/>
                    </a:cubicBezTo>
                    <a:cubicBezTo>
                      <a:pt x="31809" y="13335"/>
                      <a:pt x="47430" y="12478"/>
                      <a:pt x="59908" y="2000"/>
                    </a:cubicBezTo>
                    <a:cubicBezTo>
                      <a:pt x="62003" y="286"/>
                      <a:pt x="65909" y="667"/>
                      <a:pt x="68956" y="9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8" name="任意多边形: 形状 87"/>
              <p:cNvSpPr/>
              <p:nvPr/>
            </p:nvSpPr>
            <p:spPr>
              <a:xfrm>
                <a:off x="5905911" y="4338883"/>
                <a:ext cx="57595" cy="73291"/>
              </a:xfrm>
              <a:custGeom>
                <a:avLst/>
                <a:gdLst>
                  <a:gd name="connsiteX0" fmla="*/ 15399 w 57595"/>
                  <a:gd name="connsiteY0" fmla="*/ 14137 h 73291"/>
                  <a:gd name="connsiteX1" fmla="*/ 19781 w 57595"/>
                  <a:gd name="connsiteY1" fmla="*/ 611 h 73291"/>
                  <a:gd name="connsiteX2" fmla="*/ 38069 w 57595"/>
                  <a:gd name="connsiteY2" fmla="*/ 7088 h 73291"/>
                  <a:gd name="connsiteX3" fmla="*/ 52928 w 57595"/>
                  <a:gd name="connsiteY3" fmla="*/ 22519 h 73291"/>
                  <a:gd name="connsiteX4" fmla="*/ 50356 w 57595"/>
                  <a:gd name="connsiteY4" fmla="*/ 51856 h 73291"/>
                  <a:gd name="connsiteX5" fmla="*/ 28068 w 57595"/>
                  <a:gd name="connsiteY5" fmla="*/ 62047 h 73291"/>
                  <a:gd name="connsiteX6" fmla="*/ 20352 w 57595"/>
                  <a:gd name="connsiteY6" fmla="*/ 66810 h 73291"/>
                  <a:gd name="connsiteX7" fmla="*/ 4541 w 57595"/>
                  <a:gd name="connsiteY7" fmla="*/ 71953 h 73291"/>
                  <a:gd name="connsiteX8" fmla="*/ 3588 w 57595"/>
                  <a:gd name="connsiteY8" fmla="*/ 52713 h 73291"/>
                  <a:gd name="connsiteX9" fmla="*/ 11685 w 57595"/>
                  <a:gd name="connsiteY9" fmla="*/ 33663 h 73291"/>
                  <a:gd name="connsiteX10" fmla="*/ 15399 w 57595"/>
                  <a:gd name="connsiteY10" fmla="*/ 14232 h 73291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57595" h="73291">
                    <a:moveTo>
                      <a:pt x="15399" y="14137"/>
                    </a:moveTo>
                    <a:cubicBezTo>
                      <a:pt x="16066" y="9374"/>
                      <a:pt x="11494" y="2230"/>
                      <a:pt x="19781" y="611"/>
                    </a:cubicBezTo>
                    <a:cubicBezTo>
                      <a:pt x="26925" y="-818"/>
                      <a:pt x="33211" y="-151"/>
                      <a:pt x="38069" y="7088"/>
                    </a:cubicBezTo>
                    <a:cubicBezTo>
                      <a:pt x="41974" y="12898"/>
                      <a:pt x="48261" y="17089"/>
                      <a:pt x="52928" y="22519"/>
                    </a:cubicBezTo>
                    <a:cubicBezTo>
                      <a:pt x="60167" y="31091"/>
                      <a:pt x="58738" y="44331"/>
                      <a:pt x="50356" y="51856"/>
                    </a:cubicBezTo>
                    <a:cubicBezTo>
                      <a:pt x="43974" y="57571"/>
                      <a:pt x="36450" y="60523"/>
                      <a:pt x="28068" y="62047"/>
                    </a:cubicBezTo>
                    <a:cubicBezTo>
                      <a:pt x="25305" y="62524"/>
                      <a:pt x="22257" y="64619"/>
                      <a:pt x="20352" y="66810"/>
                    </a:cubicBezTo>
                    <a:cubicBezTo>
                      <a:pt x="15495" y="72430"/>
                      <a:pt x="8351" y="75097"/>
                      <a:pt x="4541" y="71953"/>
                    </a:cubicBezTo>
                    <a:cubicBezTo>
                      <a:pt x="-888" y="67477"/>
                      <a:pt x="-1746" y="57475"/>
                      <a:pt x="3588" y="52713"/>
                    </a:cubicBezTo>
                    <a:cubicBezTo>
                      <a:pt x="9399" y="47474"/>
                      <a:pt x="11208" y="41188"/>
                      <a:pt x="11685" y="33663"/>
                    </a:cubicBezTo>
                    <a:cubicBezTo>
                      <a:pt x="12066" y="27091"/>
                      <a:pt x="14066" y="20709"/>
                      <a:pt x="15399" y="1423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89" name="任意多边形: 形状 88"/>
              <p:cNvSpPr/>
              <p:nvPr/>
            </p:nvSpPr>
            <p:spPr>
              <a:xfrm>
                <a:off x="5948076" y="4538191"/>
                <a:ext cx="94570" cy="35712"/>
              </a:xfrm>
              <a:custGeom>
                <a:avLst/>
                <a:gdLst>
                  <a:gd name="connsiteX0" fmla="*/ 71723 w 94570"/>
                  <a:gd name="connsiteY0" fmla="*/ 35617 h 35712"/>
                  <a:gd name="connsiteX1" fmla="*/ 63341 w 94570"/>
                  <a:gd name="connsiteY1" fmla="*/ 31902 h 35712"/>
                  <a:gd name="connsiteX2" fmla="*/ 7715 w 94570"/>
                  <a:gd name="connsiteY2" fmla="*/ 22854 h 35712"/>
                  <a:gd name="connsiteX3" fmla="*/ 0 w 94570"/>
                  <a:gd name="connsiteY3" fmla="*/ 19806 h 35712"/>
                  <a:gd name="connsiteX4" fmla="*/ 6191 w 94570"/>
                  <a:gd name="connsiteY4" fmla="*/ 10567 h 35712"/>
                  <a:gd name="connsiteX5" fmla="*/ 29337 w 94570"/>
                  <a:gd name="connsiteY5" fmla="*/ 2947 h 35712"/>
                  <a:gd name="connsiteX6" fmla="*/ 47911 w 94570"/>
                  <a:gd name="connsiteY6" fmla="*/ 3232 h 35712"/>
                  <a:gd name="connsiteX7" fmla="*/ 62198 w 94570"/>
                  <a:gd name="connsiteY7" fmla="*/ 2470 h 35712"/>
                  <a:gd name="connsiteX8" fmla="*/ 93917 w 94570"/>
                  <a:gd name="connsiteY8" fmla="*/ 16091 h 35712"/>
                  <a:gd name="connsiteX9" fmla="*/ 82486 w 94570"/>
                  <a:gd name="connsiteY9" fmla="*/ 34855 h 35712"/>
                  <a:gd name="connsiteX10" fmla="*/ 71723 w 94570"/>
                  <a:gd name="connsiteY10" fmla="*/ 35713 h 3571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  <a:cxn ang="0">
                    <a:pos x="connsiteX10" y="connsiteY10"/>
                  </a:cxn>
                </a:cxnLst>
                <a:rect l="l" t="t" r="r" b="b"/>
                <a:pathLst>
                  <a:path w="94570" h="35712">
                    <a:moveTo>
                      <a:pt x="71723" y="35617"/>
                    </a:moveTo>
                    <a:cubicBezTo>
                      <a:pt x="70104" y="34855"/>
                      <a:pt x="66865" y="32950"/>
                      <a:pt x="63341" y="31902"/>
                    </a:cubicBezTo>
                    <a:cubicBezTo>
                      <a:pt x="45244" y="26378"/>
                      <a:pt x="27051" y="21330"/>
                      <a:pt x="7715" y="22854"/>
                    </a:cubicBezTo>
                    <a:cubicBezTo>
                      <a:pt x="5239" y="23044"/>
                      <a:pt x="2572" y="20854"/>
                      <a:pt x="0" y="19806"/>
                    </a:cubicBezTo>
                    <a:cubicBezTo>
                      <a:pt x="2000" y="16663"/>
                      <a:pt x="3334" y="11900"/>
                      <a:pt x="6191" y="10567"/>
                    </a:cubicBezTo>
                    <a:cubicBezTo>
                      <a:pt x="13525" y="7233"/>
                      <a:pt x="21431" y="5042"/>
                      <a:pt x="29337" y="2947"/>
                    </a:cubicBezTo>
                    <a:cubicBezTo>
                      <a:pt x="35433" y="1327"/>
                      <a:pt x="41148" y="-578"/>
                      <a:pt x="47911" y="3232"/>
                    </a:cubicBezTo>
                    <a:cubicBezTo>
                      <a:pt x="51435" y="5233"/>
                      <a:pt x="58102" y="4471"/>
                      <a:pt x="62198" y="2470"/>
                    </a:cubicBezTo>
                    <a:cubicBezTo>
                      <a:pt x="77629" y="-5054"/>
                      <a:pt x="89059" y="6090"/>
                      <a:pt x="93917" y="16091"/>
                    </a:cubicBezTo>
                    <a:cubicBezTo>
                      <a:pt x="96869" y="22092"/>
                      <a:pt x="89249" y="33903"/>
                      <a:pt x="82486" y="34855"/>
                    </a:cubicBezTo>
                    <a:cubicBezTo>
                      <a:pt x="79534" y="35236"/>
                      <a:pt x="76581" y="35332"/>
                      <a:pt x="71723" y="3571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0" name="任意多边形: 形状 89"/>
              <p:cNvSpPr/>
              <p:nvPr/>
            </p:nvSpPr>
            <p:spPr>
              <a:xfrm>
                <a:off x="5951886" y="3428959"/>
                <a:ext cx="50800" cy="51432"/>
              </a:xfrm>
              <a:custGeom>
                <a:avLst/>
                <a:gdLst>
                  <a:gd name="connsiteX0" fmla="*/ 24194 w 50800"/>
                  <a:gd name="connsiteY0" fmla="*/ 51380 h 51432"/>
                  <a:gd name="connsiteX1" fmla="*/ 5524 w 50800"/>
                  <a:gd name="connsiteY1" fmla="*/ 45570 h 51432"/>
                  <a:gd name="connsiteX2" fmla="*/ 1524 w 50800"/>
                  <a:gd name="connsiteY2" fmla="*/ 36997 h 51432"/>
                  <a:gd name="connsiteX3" fmla="*/ 0 w 50800"/>
                  <a:gd name="connsiteY3" fmla="*/ 12042 h 51432"/>
                  <a:gd name="connsiteX4" fmla="*/ 2857 w 50800"/>
                  <a:gd name="connsiteY4" fmla="*/ 2802 h 51432"/>
                  <a:gd name="connsiteX5" fmla="*/ 20383 w 50800"/>
                  <a:gd name="connsiteY5" fmla="*/ 1088 h 51432"/>
                  <a:gd name="connsiteX6" fmla="*/ 47815 w 50800"/>
                  <a:gd name="connsiteY6" fmla="*/ 25186 h 51432"/>
                  <a:gd name="connsiteX7" fmla="*/ 45720 w 50800"/>
                  <a:gd name="connsiteY7" fmla="*/ 41474 h 51432"/>
                  <a:gd name="connsiteX8" fmla="*/ 24194 w 50800"/>
                  <a:gd name="connsiteY8" fmla="*/ 51380 h 5143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0800" h="51432">
                    <a:moveTo>
                      <a:pt x="24194" y="51380"/>
                    </a:moveTo>
                    <a:cubicBezTo>
                      <a:pt x="17907" y="49570"/>
                      <a:pt x="11335" y="48332"/>
                      <a:pt x="5524" y="45570"/>
                    </a:cubicBezTo>
                    <a:cubicBezTo>
                      <a:pt x="3334" y="44522"/>
                      <a:pt x="1905" y="40045"/>
                      <a:pt x="1524" y="36997"/>
                    </a:cubicBezTo>
                    <a:cubicBezTo>
                      <a:pt x="571" y="28710"/>
                      <a:pt x="95" y="20424"/>
                      <a:pt x="0" y="12042"/>
                    </a:cubicBezTo>
                    <a:cubicBezTo>
                      <a:pt x="0" y="8803"/>
                      <a:pt x="1048" y="3374"/>
                      <a:pt x="2857" y="2802"/>
                    </a:cubicBezTo>
                    <a:cubicBezTo>
                      <a:pt x="8477" y="1088"/>
                      <a:pt x="16478" y="-1484"/>
                      <a:pt x="20383" y="1088"/>
                    </a:cubicBezTo>
                    <a:cubicBezTo>
                      <a:pt x="30480" y="7660"/>
                      <a:pt x="39624" y="16233"/>
                      <a:pt x="47815" y="25186"/>
                    </a:cubicBezTo>
                    <a:cubicBezTo>
                      <a:pt x="52006" y="29758"/>
                      <a:pt x="52197" y="36521"/>
                      <a:pt x="45720" y="41474"/>
                    </a:cubicBezTo>
                    <a:cubicBezTo>
                      <a:pt x="39338" y="46237"/>
                      <a:pt x="33623" y="52047"/>
                      <a:pt x="24194" y="51380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1" name="任意多边形: 形状 90"/>
              <p:cNvSpPr/>
              <p:nvPr/>
            </p:nvSpPr>
            <p:spPr>
              <a:xfrm>
                <a:off x="5919753" y="3820643"/>
                <a:ext cx="51584" cy="63174"/>
              </a:xfrm>
              <a:custGeom>
                <a:avLst/>
                <a:gdLst>
                  <a:gd name="connsiteX0" fmla="*/ 16988 w 51584"/>
                  <a:gd name="connsiteY0" fmla="*/ 63175 h 63174"/>
                  <a:gd name="connsiteX1" fmla="*/ 19274 w 51584"/>
                  <a:gd name="connsiteY1" fmla="*/ 41648 h 63174"/>
                  <a:gd name="connsiteX2" fmla="*/ 15083 w 51584"/>
                  <a:gd name="connsiteY2" fmla="*/ 24789 h 63174"/>
                  <a:gd name="connsiteX3" fmla="*/ 7082 w 51584"/>
                  <a:gd name="connsiteY3" fmla="*/ 19550 h 63174"/>
                  <a:gd name="connsiteX4" fmla="*/ 33 w 51584"/>
                  <a:gd name="connsiteY4" fmla="*/ 10787 h 63174"/>
                  <a:gd name="connsiteX5" fmla="*/ 12606 w 51584"/>
                  <a:gd name="connsiteY5" fmla="*/ 215 h 63174"/>
                  <a:gd name="connsiteX6" fmla="*/ 47753 w 51584"/>
                  <a:gd name="connsiteY6" fmla="*/ 10692 h 63174"/>
                  <a:gd name="connsiteX7" fmla="*/ 51182 w 51584"/>
                  <a:gd name="connsiteY7" fmla="*/ 28123 h 63174"/>
                  <a:gd name="connsiteX8" fmla="*/ 29180 w 51584"/>
                  <a:gd name="connsiteY8" fmla="*/ 55555 h 63174"/>
                  <a:gd name="connsiteX9" fmla="*/ 16988 w 51584"/>
                  <a:gd name="connsiteY9" fmla="*/ 63175 h 6317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  <a:cxn ang="0">
                    <a:pos x="connsiteX9" y="connsiteY9"/>
                  </a:cxn>
                </a:cxnLst>
                <a:rect l="l" t="t" r="r" b="b"/>
                <a:pathLst>
                  <a:path w="51584" h="63174">
                    <a:moveTo>
                      <a:pt x="16988" y="63175"/>
                    </a:moveTo>
                    <a:cubicBezTo>
                      <a:pt x="14035" y="54317"/>
                      <a:pt x="12035" y="47840"/>
                      <a:pt x="19274" y="41648"/>
                    </a:cubicBezTo>
                    <a:cubicBezTo>
                      <a:pt x="22988" y="38505"/>
                      <a:pt x="19655" y="27742"/>
                      <a:pt x="15083" y="24789"/>
                    </a:cubicBezTo>
                    <a:cubicBezTo>
                      <a:pt x="12416" y="23075"/>
                      <a:pt x="9368" y="21741"/>
                      <a:pt x="7082" y="19550"/>
                    </a:cubicBezTo>
                    <a:cubicBezTo>
                      <a:pt x="4319" y="16883"/>
                      <a:pt x="-443" y="11359"/>
                      <a:pt x="33" y="10787"/>
                    </a:cubicBezTo>
                    <a:cubicBezTo>
                      <a:pt x="3557" y="6596"/>
                      <a:pt x="7939" y="691"/>
                      <a:pt x="12606" y="215"/>
                    </a:cubicBezTo>
                    <a:cubicBezTo>
                      <a:pt x="25274" y="-1119"/>
                      <a:pt x="37466" y="3929"/>
                      <a:pt x="47753" y="10692"/>
                    </a:cubicBezTo>
                    <a:cubicBezTo>
                      <a:pt x="51278" y="13073"/>
                      <a:pt x="52230" y="22503"/>
                      <a:pt x="51182" y="28123"/>
                    </a:cubicBezTo>
                    <a:cubicBezTo>
                      <a:pt x="48801" y="40601"/>
                      <a:pt x="38895" y="48316"/>
                      <a:pt x="29180" y="55555"/>
                    </a:cubicBezTo>
                    <a:cubicBezTo>
                      <a:pt x="25465" y="58317"/>
                      <a:pt x="21369" y="60413"/>
                      <a:pt x="16988" y="63175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2" name="任意多边形: 形状 91"/>
              <p:cNvSpPr/>
              <p:nvPr/>
            </p:nvSpPr>
            <p:spPr>
              <a:xfrm>
                <a:off x="5833847" y="3479005"/>
                <a:ext cx="56316" cy="48746"/>
              </a:xfrm>
              <a:custGeom>
                <a:avLst/>
                <a:gdLst>
                  <a:gd name="connsiteX0" fmla="*/ 8215 w 56316"/>
                  <a:gd name="connsiteY0" fmla="*/ 667 h 48746"/>
                  <a:gd name="connsiteX1" fmla="*/ 15073 w 56316"/>
                  <a:gd name="connsiteY1" fmla="*/ 6287 h 48746"/>
                  <a:gd name="connsiteX2" fmla="*/ 43744 w 56316"/>
                  <a:gd name="connsiteY2" fmla="*/ 2953 h 48746"/>
                  <a:gd name="connsiteX3" fmla="*/ 55078 w 56316"/>
                  <a:gd name="connsiteY3" fmla="*/ 0 h 48746"/>
                  <a:gd name="connsiteX4" fmla="*/ 54316 w 56316"/>
                  <a:gd name="connsiteY4" fmla="*/ 13240 h 48746"/>
                  <a:gd name="connsiteX5" fmla="*/ 45553 w 56316"/>
                  <a:gd name="connsiteY5" fmla="*/ 37529 h 48746"/>
                  <a:gd name="connsiteX6" fmla="*/ 26313 w 56316"/>
                  <a:gd name="connsiteY6" fmla="*/ 46863 h 48746"/>
                  <a:gd name="connsiteX7" fmla="*/ 14407 w 56316"/>
                  <a:gd name="connsiteY7" fmla="*/ 39433 h 48746"/>
                  <a:gd name="connsiteX8" fmla="*/ 8311 w 56316"/>
                  <a:gd name="connsiteY8" fmla="*/ 762 h 487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56316" h="48746">
                    <a:moveTo>
                      <a:pt x="8215" y="667"/>
                    </a:moveTo>
                    <a:cubicBezTo>
                      <a:pt x="10692" y="2667"/>
                      <a:pt x="12692" y="4763"/>
                      <a:pt x="15073" y="6287"/>
                    </a:cubicBezTo>
                    <a:cubicBezTo>
                      <a:pt x="21169" y="10192"/>
                      <a:pt x="36409" y="7715"/>
                      <a:pt x="43744" y="2953"/>
                    </a:cubicBezTo>
                    <a:cubicBezTo>
                      <a:pt x="46792" y="953"/>
                      <a:pt x="51268" y="953"/>
                      <a:pt x="55078" y="0"/>
                    </a:cubicBezTo>
                    <a:cubicBezTo>
                      <a:pt x="55650" y="4382"/>
                      <a:pt x="57936" y="7906"/>
                      <a:pt x="54316" y="13240"/>
                    </a:cubicBezTo>
                    <a:cubicBezTo>
                      <a:pt x="49554" y="20098"/>
                      <a:pt x="47363" y="29146"/>
                      <a:pt x="45553" y="37529"/>
                    </a:cubicBezTo>
                    <a:cubicBezTo>
                      <a:pt x="43553" y="46672"/>
                      <a:pt x="34504" y="51721"/>
                      <a:pt x="26313" y="46863"/>
                    </a:cubicBezTo>
                    <a:cubicBezTo>
                      <a:pt x="22312" y="44482"/>
                      <a:pt x="18598" y="41338"/>
                      <a:pt x="14407" y="39433"/>
                    </a:cubicBezTo>
                    <a:cubicBezTo>
                      <a:pt x="-1691" y="32290"/>
                      <a:pt x="-5120" y="15240"/>
                      <a:pt x="8311" y="762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3" name="任意多边形: 形状 92"/>
              <p:cNvSpPr/>
              <p:nvPr/>
            </p:nvSpPr>
            <p:spPr>
              <a:xfrm>
                <a:off x="5914633" y="3908348"/>
                <a:ext cx="53155" cy="54002"/>
              </a:xfrm>
              <a:custGeom>
                <a:avLst/>
                <a:gdLst>
                  <a:gd name="connsiteX0" fmla="*/ 52684 w 53155"/>
                  <a:gd name="connsiteY0" fmla="*/ 35382 h 54002"/>
                  <a:gd name="connsiteX1" fmla="*/ 35634 w 53155"/>
                  <a:gd name="connsiteY1" fmla="*/ 53480 h 54002"/>
                  <a:gd name="connsiteX2" fmla="*/ 19727 w 53155"/>
                  <a:gd name="connsiteY2" fmla="*/ 43383 h 54002"/>
                  <a:gd name="connsiteX3" fmla="*/ 6868 w 53155"/>
                  <a:gd name="connsiteY3" fmla="*/ 29667 h 54002"/>
                  <a:gd name="connsiteX4" fmla="*/ 582 w 53155"/>
                  <a:gd name="connsiteY4" fmla="*/ 6902 h 54002"/>
                  <a:gd name="connsiteX5" fmla="*/ 15536 w 53155"/>
                  <a:gd name="connsiteY5" fmla="*/ 3092 h 54002"/>
                  <a:gd name="connsiteX6" fmla="*/ 43825 w 53155"/>
                  <a:gd name="connsiteY6" fmla="*/ 21285 h 54002"/>
                  <a:gd name="connsiteX7" fmla="*/ 52779 w 53155"/>
                  <a:gd name="connsiteY7" fmla="*/ 35287 h 54002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53155" h="54002">
                    <a:moveTo>
                      <a:pt x="52684" y="35382"/>
                    </a:moveTo>
                    <a:cubicBezTo>
                      <a:pt x="52684" y="47574"/>
                      <a:pt x="49159" y="51003"/>
                      <a:pt x="35634" y="53480"/>
                    </a:cubicBezTo>
                    <a:cubicBezTo>
                      <a:pt x="26585" y="55099"/>
                      <a:pt x="24966" y="53289"/>
                      <a:pt x="19727" y="43383"/>
                    </a:cubicBezTo>
                    <a:cubicBezTo>
                      <a:pt x="16870" y="38049"/>
                      <a:pt x="11440" y="34048"/>
                      <a:pt x="6868" y="29667"/>
                    </a:cubicBezTo>
                    <a:cubicBezTo>
                      <a:pt x="2392" y="25381"/>
                      <a:pt x="-1514" y="12331"/>
                      <a:pt x="582" y="6902"/>
                    </a:cubicBezTo>
                    <a:cubicBezTo>
                      <a:pt x="3344" y="-337"/>
                      <a:pt x="10012" y="-2337"/>
                      <a:pt x="15536" y="3092"/>
                    </a:cubicBezTo>
                    <a:cubicBezTo>
                      <a:pt x="23728" y="11188"/>
                      <a:pt x="32205" y="18237"/>
                      <a:pt x="43825" y="21285"/>
                    </a:cubicBezTo>
                    <a:cubicBezTo>
                      <a:pt x="50683" y="23095"/>
                      <a:pt x="54398" y="28619"/>
                      <a:pt x="52779" y="35287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4" name="任意多边形: 形状 93"/>
              <p:cNvSpPr/>
              <p:nvPr/>
            </p:nvSpPr>
            <p:spPr>
              <a:xfrm>
                <a:off x="5905114" y="4100111"/>
                <a:ext cx="75677" cy="39994"/>
              </a:xfrm>
              <a:custGeom>
                <a:avLst/>
                <a:gdLst>
                  <a:gd name="connsiteX0" fmla="*/ 4 w 75677"/>
                  <a:gd name="connsiteY0" fmla="*/ 12593 h 39994"/>
                  <a:gd name="connsiteX1" fmla="*/ 14101 w 75677"/>
                  <a:gd name="connsiteY1" fmla="*/ 20 h 39994"/>
                  <a:gd name="connsiteX2" fmla="*/ 39437 w 75677"/>
                  <a:gd name="connsiteY2" fmla="*/ 1829 h 39994"/>
                  <a:gd name="connsiteX3" fmla="*/ 49724 w 75677"/>
                  <a:gd name="connsiteY3" fmla="*/ 3068 h 39994"/>
                  <a:gd name="connsiteX4" fmla="*/ 75632 w 75677"/>
                  <a:gd name="connsiteY4" fmla="*/ 29928 h 39994"/>
                  <a:gd name="connsiteX5" fmla="*/ 60487 w 75677"/>
                  <a:gd name="connsiteY5" fmla="*/ 38120 h 39994"/>
                  <a:gd name="connsiteX6" fmla="*/ 33722 w 75677"/>
                  <a:gd name="connsiteY6" fmla="*/ 22689 h 39994"/>
                  <a:gd name="connsiteX7" fmla="*/ 16768 w 75677"/>
                  <a:gd name="connsiteY7" fmla="*/ 16212 h 39994"/>
                  <a:gd name="connsiteX8" fmla="*/ 99 w 75677"/>
                  <a:gd name="connsiteY8" fmla="*/ 12593 h 39994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677" h="39994">
                    <a:moveTo>
                      <a:pt x="4" y="12593"/>
                    </a:moveTo>
                    <a:cubicBezTo>
                      <a:pt x="-187" y="7068"/>
                      <a:pt x="6957" y="210"/>
                      <a:pt x="14101" y="20"/>
                    </a:cubicBezTo>
                    <a:cubicBezTo>
                      <a:pt x="22578" y="-171"/>
                      <a:pt x="30960" y="1067"/>
                      <a:pt x="39437" y="1829"/>
                    </a:cubicBezTo>
                    <a:cubicBezTo>
                      <a:pt x="42866" y="2115"/>
                      <a:pt x="46295" y="2877"/>
                      <a:pt x="49724" y="3068"/>
                    </a:cubicBezTo>
                    <a:cubicBezTo>
                      <a:pt x="62488" y="3639"/>
                      <a:pt x="76585" y="18212"/>
                      <a:pt x="75632" y="29928"/>
                    </a:cubicBezTo>
                    <a:cubicBezTo>
                      <a:pt x="74870" y="38977"/>
                      <a:pt x="68393" y="42501"/>
                      <a:pt x="60487" y="38120"/>
                    </a:cubicBezTo>
                    <a:cubicBezTo>
                      <a:pt x="51534" y="33071"/>
                      <a:pt x="42771" y="27452"/>
                      <a:pt x="33722" y="22689"/>
                    </a:cubicBezTo>
                    <a:cubicBezTo>
                      <a:pt x="28388" y="19927"/>
                      <a:pt x="22578" y="17927"/>
                      <a:pt x="16768" y="16212"/>
                    </a:cubicBezTo>
                    <a:cubicBezTo>
                      <a:pt x="11338" y="14593"/>
                      <a:pt x="5624" y="13736"/>
                      <a:pt x="99" y="1259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  <p:sp>
            <p:nvSpPr>
              <p:cNvPr id="95" name="任意多边形: 形状 94"/>
              <p:cNvSpPr/>
              <p:nvPr/>
            </p:nvSpPr>
            <p:spPr>
              <a:xfrm>
                <a:off x="5816726" y="4375498"/>
                <a:ext cx="48929" cy="40846"/>
              </a:xfrm>
              <a:custGeom>
                <a:avLst/>
                <a:gdLst>
                  <a:gd name="connsiteX0" fmla="*/ 1048 w 48929"/>
                  <a:gd name="connsiteY0" fmla="*/ 953 h 40846"/>
                  <a:gd name="connsiteX1" fmla="*/ 12478 w 48929"/>
                  <a:gd name="connsiteY1" fmla="*/ 4763 h 40846"/>
                  <a:gd name="connsiteX2" fmla="*/ 37052 w 48929"/>
                  <a:gd name="connsiteY2" fmla="*/ 5048 h 40846"/>
                  <a:gd name="connsiteX3" fmla="*/ 46673 w 48929"/>
                  <a:gd name="connsiteY3" fmla="*/ 0 h 40846"/>
                  <a:gd name="connsiteX4" fmla="*/ 25241 w 48929"/>
                  <a:gd name="connsiteY4" fmla="*/ 40767 h 40846"/>
                  <a:gd name="connsiteX5" fmla="*/ 11049 w 48929"/>
                  <a:gd name="connsiteY5" fmla="*/ 34004 h 40846"/>
                  <a:gd name="connsiteX6" fmla="*/ 0 w 48929"/>
                  <a:gd name="connsiteY6" fmla="*/ 3715 h 40846"/>
                  <a:gd name="connsiteX7" fmla="*/ 952 w 48929"/>
                  <a:gd name="connsiteY7" fmla="*/ 953 h 40846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</a:cxnLst>
                <a:rect l="l" t="t" r="r" b="b"/>
                <a:pathLst>
                  <a:path w="48929" h="40846">
                    <a:moveTo>
                      <a:pt x="1048" y="953"/>
                    </a:moveTo>
                    <a:cubicBezTo>
                      <a:pt x="4858" y="2191"/>
                      <a:pt x="9239" y="2572"/>
                      <a:pt x="12478" y="4763"/>
                    </a:cubicBezTo>
                    <a:cubicBezTo>
                      <a:pt x="21146" y="10573"/>
                      <a:pt x="26956" y="10954"/>
                      <a:pt x="37052" y="5048"/>
                    </a:cubicBezTo>
                    <a:cubicBezTo>
                      <a:pt x="40100" y="3239"/>
                      <a:pt x="43339" y="1715"/>
                      <a:pt x="46673" y="0"/>
                    </a:cubicBezTo>
                    <a:cubicBezTo>
                      <a:pt x="53721" y="18288"/>
                      <a:pt x="43624" y="37814"/>
                      <a:pt x="25241" y="40767"/>
                    </a:cubicBezTo>
                    <a:cubicBezTo>
                      <a:pt x="20860" y="41434"/>
                      <a:pt x="13145" y="37814"/>
                      <a:pt x="11049" y="34004"/>
                    </a:cubicBezTo>
                    <a:cubicBezTo>
                      <a:pt x="6096" y="24575"/>
                      <a:pt x="3524" y="13907"/>
                      <a:pt x="0" y="3715"/>
                    </a:cubicBezTo>
                    <a:cubicBezTo>
                      <a:pt x="286" y="2762"/>
                      <a:pt x="572" y="1905"/>
                      <a:pt x="952" y="953"/>
                    </a:cubicBez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+mn-ea"/>
                  <a:cs typeface="+mn-cs"/>
                </a:endParaRPr>
              </a:p>
            </p:txBody>
          </p:sp>
        </p:grpSp>
      </p:grpSp>
      <p:sp>
        <p:nvSpPr>
          <p:cNvPr id="2" name="矩形 1"/>
          <p:cNvSpPr/>
          <p:nvPr/>
        </p:nvSpPr>
        <p:spPr>
          <a:xfrm>
            <a:off x="779853" y="2989626"/>
            <a:ext cx="2866749" cy="18465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/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Pa</a:t>
            </a:r>
            <a:r>
              <a:rPr lang="en-US" altLang="zh-CN" sz="6000" dirty="0"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t</a:t>
            </a:r>
          </a:p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6000" b="0" i="0" u="none" strike="noStrike" kern="1200" cap="none" spc="0" normalizeH="0" baseline="0" noProof="0" dirty="0">
                <a:ln>
                  <a:noFill/>
                </a:ln>
                <a:gradFill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0" scaled="0"/>
                </a:gradFill>
                <a:effectLst/>
                <a:uLnTx/>
                <a:uFillTx/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  02</a:t>
            </a:r>
            <a:endParaRPr kumimoji="0" lang="zh-CN" altLang="en-US" sz="6000" b="0" i="0" u="none" strike="noStrike" kern="1200" cap="none" spc="0" normalizeH="0" baseline="0" noProof="0" dirty="0">
              <a:ln>
                <a:noFill/>
              </a:ln>
              <a:gradFill>
                <a:gsLst>
                  <a:gs pos="0">
                    <a:srgbClr val="0164A5"/>
                  </a:gs>
                  <a:gs pos="100000">
                    <a:srgbClr val="1A73AE"/>
                  </a:gs>
                </a:gsLst>
                <a:lin ang="0" scaled="0"/>
              </a:gradFill>
              <a:effectLst/>
              <a:uLnTx/>
              <a:uFillTx/>
              <a:latin typeface="思源黑体 CN Heavy" panose="020B0A00000000000000" pitchFamily="34" charset="-122"/>
              <a:ea typeface="思源黑体 CN Heavy" panose="020B0A00000000000000" pitchFamily="34" charset="-122"/>
            </a:endParaRP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661952" y="561975"/>
            <a:ext cx="10172657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40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Purpose and Significance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61" name="组合 60"/>
          <p:cNvGrpSpPr/>
          <p:nvPr/>
        </p:nvGrpSpPr>
        <p:grpSpPr>
          <a:xfrm>
            <a:off x="3848512" y="1491867"/>
            <a:ext cx="27765952" cy="1374176"/>
            <a:chOff x="3848515" y="1507219"/>
            <a:chExt cx="27765952" cy="1079392"/>
          </a:xfrm>
        </p:grpSpPr>
        <p:sp>
          <p:nvSpPr>
            <p:cNvPr id="19" name="矩形: 圆角 18"/>
            <p:cNvSpPr/>
            <p:nvPr/>
          </p:nvSpPr>
          <p:spPr>
            <a:xfrm>
              <a:off x="3848515" y="1507219"/>
              <a:ext cx="7866405" cy="1079392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2" name="组合 1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3" name="任意多边形: 形状 2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4" name="组合 3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5" name="任意多边形: 形状 4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6" name="任意多边形: 形状 5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7" name="任意多边形: 形状 6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8" name="任意多边形: 形状 7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16" name="文本框 15"/>
            <p:cNvSpPr txBox="1"/>
            <p:nvPr/>
          </p:nvSpPr>
          <p:spPr>
            <a:xfrm>
              <a:off x="4541863" y="1650368"/>
              <a:ext cx="27072604" cy="369332"/>
            </a:xfrm>
            <a:prstGeom prst="rect">
              <a:avLst/>
            </a:prstGeom>
          </p:spPr>
          <p:txBody>
            <a:bodyPr wrap="squar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2400" b="0" i="0" u="none" strike="noStrike" kern="1200" cap="none" spc="0" normalizeH="0" baseline="0" noProof="0" dirty="0">
                  <a:ln>
                    <a:noFill/>
                  </a:ln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effectLst/>
                  <a:uLnTx/>
                  <a:uFillTx/>
                  <a:sym typeface="OPPOSans B" panose="00020600040101010101" pitchFamily="18" charset="-122"/>
                </a:rPr>
                <a:t>Collaborative Operation and Resource Sharing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sym typeface="OPPOSans B" panose="00020600040101010101" pitchFamily="18" charset="-122"/>
              </a:endParaRPr>
            </a:p>
          </p:txBody>
        </p:sp>
        <p:cxnSp>
          <p:nvCxnSpPr>
            <p:cNvPr id="20" name="直接连接符 19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9" name="文本框 28"/>
            <p:cNvSpPr txBox="1"/>
            <p:nvPr/>
          </p:nvSpPr>
          <p:spPr>
            <a:xfrm>
              <a:off x="3999026" y="2089824"/>
              <a:ext cx="7640004" cy="45933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Investigating how sensing and communication systems can work synergistically to achieve resource sharing and performance optimization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661952" y="1491870"/>
            <a:ext cx="2900218" cy="4873540"/>
            <a:chOff x="8215558" y="1489985"/>
            <a:chExt cx="2900218" cy="4873540"/>
          </a:xfrm>
        </p:grpSpPr>
        <p:sp>
          <p:nvSpPr>
            <p:cNvPr id="9" name="矩形: 圆角 8"/>
            <p:cNvSpPr/>
            <p:nvPr/>
          </p:nvSpPr>
          <p:spPr>
            <a:xfrm>
              <a:off x="8215559" y="1489985"/>
              <a:ext cx="2900217" cy="4867000"/>
            </a:xfrm>
            <a:prstGeom prst="roundRect">
              <a:avLst>
                <a:gd name="adj" fmla="val 4178"/>
              </a:avLst>
            </a:prstGeom>
            <a:gradFill>
              <a:gsLst>
                <a:gs pos="2000">
                  <a:srgbClr val="0164A5"/>
                </a:gs>
                <a:gs pos="100000">
                  <a:srgbClr val="1A73AE"/>
                </a:gs>
              </a:gsLst>
              <a:lin ang="0" scaled="0"/>
            </a:gradFill>
            <a:ln>
              <a:noFill/>
            </a:ln>
            <a:effectLst>
              <a:outerShdw blurRad="266700" dist="254000" dir="2700000" algn="tl" rotWithShape="0">
                <a:srgbClr val="0164A5">
                  <a:alpha val="40000"/>
                </a:srgb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pic>
          <p:nvPicPr>
            <p:cNvPr id="15" name="Rounded Rectangle 11"/>
            <p:cNvPicPr>
              <a:picLocks noChangeAspect="1"/>
            </p:cNvPicPr>
            <p:nvPr/>
          </p:nvPicPr>
          <p:blipFill>
            <a:blip r:embed="rId2">
              <a:alphaModFix amt="40000"/>
            </a:blip>
            <a:stretch>
              <a:fillRect/>
            </a:stretch>
          </p:blipFill>
          <p:spPr>
            <a:xfrm flipV="1">
              <a:off x="8215558" y="1496525"/>
              <a:ext cx="2898569" cy="4867000"/>
            </a:xfrm>
            <a:prstGeom prst="rect">
              <a:avLst/>
            </a:prstGeom>
          </p:spPr>
        </p:pic>
      </p:grpSp>
      <p:sp>
        <p:nvSpPr>
          <p:cNvPr id="55" name="文本框 54"/>
          <p:cNvSpPr txBox="1"/>
          <p:nvPr/>
        </p:nvSpPr>
        <p:spPr>
          <a:xfrm>
            <a:off x="1469555" y="4358651"/>
            <a:ext cx="1992598" cy="86177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algn="ctr"/>
            <a:r>
              <a:rPr lang="en-US" altLang="zh-CN" sz="2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Research Purpose </a:t>
            </a:r>
          </a:p>
        </p:txBody>
      </p:sp>
      <p:cxnSp>
        <p:nvCxnSpPr>
          <p:cNvPr id="56" name="直接连接符 55"/>
          <p:cNvCxnSpPr/>
          <p:nvPr/>
        </p:nvCxnSpPr>
        <p:spPr>
          <a:xfrm>
            <a:off x="1704818" y="5301291"/>
            <a:ext cx="1522072" cy="0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110" name="组合 109"/>
          <p:cNvGrpSpPr/>
          <p:nvPr/>
        </p:nvGrpSpPr>
        <p:grpSpPr>
          <a:xfrm>
            <a:off x="3848512" y="2962327"/>
            <a:ext cx="7866405" cy="1569236"/>
            <a:chOff x="3848519" y="1491871"/>
            <a:chExt cx="7754201" cy="1079392"/>
          </a:xfrm>
        </p:grpSpPr>
        <p:sp>
          <p:nvSpPr>
            <p:cNvPr id="111" name="矩形: 圆角 110"/>
            <p:cNvSpPr/>
            <p:nvPr/>
          </p:nvSpPr>
          <p:spPr>
            <a:xfrm>
              <a:off x="3848519" y="1491871"/>
              <a:ext cx="7754201" cy="1079392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2" name="组合 111"/>
            <p:cNvGrpSpPr/>
            <p:nvPr/>
          </p:nvGrpSpPr>
          <p:grpSpPr>
            <a:xfrm>
              <a:off x="4084289" y="1643238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16" name="任意多边形: 形状 115"/>
              <p:cNvSpPr/>
              <p:nvPr/>
            </p:nvSpPr>
            <p:spPr>
              <a:xfrm>
                <a:off x="10070405" y="5323371"/>
                <a:ext cx="1403954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117" name="组合 116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118" name="任意多边形: 形状 117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19" name="任意多边形: 形状 118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20" name="任意多边形: 形状 119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21" name="任意多边形: 形状 120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113" name="文本框 112"/>
            <p:cNvSpPr txBox="1"/>
            <p:nvPr/>
          </p:nvSpPr>
          <p:spPr>
            <a:xfrm>
              <a:off x="4541863" y="1650368"/>
              <a:ext cx="6004464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i="0" dirty="0"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sym typeface="OPPOSans B" panose="00020600040101010101" pitchFamily="18" charset="-122"/>
                </a:rPr>
                <a:t>Design of a Novel System Architecture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sym typeface="OPPOSans B" panose="00020600040101010101" pitchFamily="18" charset="-122"/>
              </a:endParaRPr>
            </a:p>
          </p:txBody>
        </p:sp>
        <p:cxnSp>
          <p:nvCxnSpPr>
            <p:cNvPr id="114" name="直接连接符 113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5" name="文本框 114"/>
            <p:cNvSpPr txBox="1"/>
            <p:nvPr/>
          </p:nvSpPr>
          <p:spPr>
            <a:xfrm>
              <a:off x="3999025" y="2096292"/>
              <a:ext cx="7531029" cy="402235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Exploring its advantages in efficient spectrum utilization, system capacity enhancement, and real-time sensing through theoretical modeling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  <p:grpSp>
        <p:nvGrpSpPr>
          <p:cNvPr id="122" name="组合 121"/>
          <p:cNvGrpSpPr/>
          <p:nvPr/>
        </p:nvGrpSpPr>
        <p:grpSpPr>
          <a:xfrm>
            <a:off x="3848512" y="4671391"/>
            <a:ext cx="7866405" cy="1624634"/>
            <a:chOff x="3848519" y="1491871"/>
            <a:chExt cx="7754201" cy="1079392"/>
          </a:xfrm>
        </p:grpSpPr>
        <p:sp>
          <p:nvSpPr>
            <p:cNvPr id="123" name="矩形: 圆角 122"/>
            <p:cNvSpPr/>
            <p:nvPr/>
          </p:nvSpPr>
          <p:spPr>
            <a:xfrm>
              <a:off x="3848519" y="1491871"/>
              <a:ext cx="7754201" cy="1079392"/>
            </a:xfrm>
            <a:prstGeom prst="roundRect">
              <a:avLst>
                <a:gd name="adj" fmla="val 4178"/>
              </a:avLst>
            </a:prstGeom>
            <a:solidFill>
              <a:schemeClr val="bg1"/>
            </a:solidFill>
            <a:ln>
              <a:gradFill>
                <a:gsLst>
                  <a:gs pos="0">
                    <a:srgbClr val="1A73AE"/>
                  </a:gs>
                  <a:gs pos="100000">
                    <a:srgbClr val="0164A5"/>
                  </a:gs>
                </a:gsLst>
                <a:lin ang="5400000" scaled="1"/>
              </a:gradFill>
            </a:ln>
            <a:effectLst/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24" name="组合 123"/>
            <p:cNvGrpSpPr/>
            <p:nvPr/>
          </p:nvGrpSpPr>
          <p:grpSpPr>
            <a:xfrm>
              <a:off x="4084289" y="1643239"/>
              <a:ext cx="315113" cy="328886"/>
              <a:chOff x="10006941" y="5020448"/>
              <a:chExt cx="1531151" cy="1598081"/>
            </a:xfrm>
            <a:gradFill flip="none" rotWithShape="1">
              <a:gsLst>
                <a:gs pos="55000">
                  <a:srgbClr val="0164A5"/>
                </a:gs>
                <a:gs pos="100000">
                  <a:srgbClr val="1A73AE"/>
                </a:gs>
              </a:gsLst>
              <a:lin ang="2700000" scaled="1"/>
              <a:tileRect/>
            </a:gradFill>
          </p:grpSpPr>
          <p:sp>
            <p:nvSpPr>
              <p:cNvPr id="128" name="任意多边形: 形状 127"/>
              <p:cNvSpPr/>
              <p:nvPr/>
            </p:nvSpPr>
            <p:spPr>
              <a:xfrm>
                <a:off x="10070405" y="5323367"/>
                <a:ext cx="1403956" cy="118129"/>
              </a:xfrm>
              <a:custGeom>
                <a:avLst/>
                <a:gdLst>
                  <a:gd name="connsiteX0" fmla="*/ 0 w 1403954"/>
                  <a:gd name="connsiteY0" fmla="*/ 0 h 118129"/>
                  <a:gd name="connsiteX1" fmla="*/ 1403955 w 1403954"/>
                  <a:gd name="connsiteY1" fmla="*/ 0 h 118129"/>
                  <a:gd name="connsiteX2" fmla="*/ 1403955 w 1403954"/>
                  <a:gd name="connsiteY2" fmla="*/ 118130 h 118129"/>
                  <a:gd name="connsiteX3" fmla="*/ 0 w 1403954"/>
                  <a:gd name="connsiteY3" fmla="*/ 118130 h 118129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</a:cxnLst>
                <a:rect l="l" t="t" r="r" b="b"/>
                <a:pathLst>
                  <a:path w="1403954" h="118129">
                    <a:moveTo>
                      <a:pt x="0" y="0"/>
                    </a:moveTo>
                    <a:lnTo>
                      <a:pt x="1403955" y="0"/>
                    </a:lnTo>
                    <a:lnTo>
                      <a:pt x="1403955" y="118130"/>
                    </a:lnTo>
                    <a:lnTo>
                      <a:pt x="0" y="118130"/>
                    </a:lnTo>
                    <a:close/>
                  </a:path>
                </a:pathLst>
              </a:custGeom>
              <a:grpFill/>
              <a:ln w="0" cap="flat">
                <a:noFill/>
                <a:prstDash val="solid"/>
                <a:miter/>
              </a:ln>
            </p:spPr>
            <p:txBody>
              <a:bodyPr rtlCol="0" anchor="ctr"/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思源黑体 CN Normal" panose="020B0400000000000000" pitchFamily="34" charset="-122"/>
                  <a:ea typeface="思源黑体 CN Normal" panose="020B0400000000000000" pitchFamily="34" charset="-122"/>
                </a:endParaRPr>
              </a:p>
            </p:txBody>
          </p:sp>
          <p:grpSp>
            <p:nvGrpSpPr>
              <p:cNvPr id="129" name="组合 128"/>
              <p:cNvGrpSpPr/>
              <p:nvPr/>
            </p:nvGrpSpPr>
            <p:grpSpPr>
              <a:xfrm>
                <a:off x="10006941" y="5020448"/>
                <a:ext cx="1531151" cy="1598081"/>
                <a:chOff x="10006941" y="5020448"/>
                <a:chExt cx="1531151" cy="1598081"/>
              </a:xfrm>
              <a:grpFill/>
            </p:grpSpPr>
            <p:sp>
              <p:nvSpPr>
                <p:cNvPr id="130" name="任意多边形: 形状 129"/>
                <p:cNvSpPr/>
                <p:nvPr/>
              </p:nvSpPr>
              <p:spPr>
                <a:xfrm>
                  <a:off x="10067473" y="5020448"/>
                  <a:ext cx="1410087" cy="243458"/>
                </a:xfrm>
                <a:custGeom>
                  <a:avLst/>
                  <a:gdLst>
                    <a:gd name="connsiteX0" fmla="*/ 1410087 w 1410087"/>
                    <a:gd name="connsiteY0" fmla="*/ 243459 h 243458"/>
                    <a:gd name="connsiteX1" fmla="*/ 0 w 1410087"/>
                    <a:gd name="connsiteY1" fmla="*/ 243459 h 243458"/>
                    <a:gd name="connsiteX2" fmla="*/ 699977 w 1410087"/>
                    <a:gd name="connsiteY2" fmla="*/ 0 h 243458"/>
                    <a:gd name="connsiteX3" fmla="*/ 1410087 w 1410087"/>
                    <a:gd name="connsiteY3" fmla="*/ 243459 h 243458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410087" h="243458">
                      <a:moveTo>
                        <a:pt x="1410087" y="243459"/>
                      </a:moveTo>
                      <a:lnTo>
                        <a:pt x="0" y="243459"/>
                      </a:lnTo>
                      <a:lnTo>
                        <a:pt x="699977" y="0"/>
                      </a:lnTo>
                      <a:lnTo>
                        <a:pt x="1410087" y="24345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31" name="任意多边形: 形状 130"/>
                <p:cNvSpPr/>
                <p:nvPr/>
              </p:nvSpPr>
              <p:spPr>
                <a:xfrm>
                  <a:off x="10006941" y="6105479"/>
                  <a:ext cx="1531150" cy="119729"/>
                </a:xfrm>
                <a:custGeom>
                  <a:avLst/>
                  <a:gdLst>
                    <a:gd name="connsiteX0" fmla="*/ 0 w 1531150"/>
                    <a:gd name="connsiteY0" fmla="*/ 0 h 119729"/>
                    <a:gd name="connsiteX1" fmla="*/ 1531151 w 1531150"/>
                    <a:gd name="connsiteY1" fmla="*/ 0 h 119729"/>
                    <a:gd name="connsiteX2" fmla="*/ 1531151 w 1531150"/>
                    <a:gd name="connsiteY2" fmla="*/ 119729 h 119729"/>
                    <a:gd name="connsiteX3" fmla="*/ 0 w 1531150"/>
                    <a:gd name="connsiteY3" fmla="*/ 119729 h 11972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</a:cxnLst>
                  <a:rect l="l" t="t" r="r" b="b"/>
                  <a:pathLst>
                    <a:path w="1531150" h="119729">
                      <a:moveTo>
                        <a:pt x="0" y="0"/>
                      </a:moveTo>
                      <a:lnTo>
                        <a:pt x="1531151" y="0"/>
                      </a:lnTo>
                      <a:lnTo>
                        <a:pt x="1531151" y="119729"/>
                      </a:lnTo>
                      <a:lnTo>
                        <a:pt x="0" y="11972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32" name="任意多边形: 形状 131"/>
                <p:cNvSpPr/>
                <p:nvPr/>
              </p:nvSpPr>
              <p:spPr>
                <a:xfrm>
                  <a:off x="10070405" y="6282540"/>
                  <a:ext cx="1403954" cy="335989"/>
                </a:xfrm>
                <a:custGeom>
                  <a:avLst/>
                  <a:gdLst>
                    <a:gd name="connsiteX0" fmla="*/ 1403955 w 1403954"/>
                    <a:gd name="connsiteY0" fmla="*/ 335989 h 335989"/>
                    <a:gd name="connsiteX1" fmla="*/ 1249826 w 1403954"/>
                    <a:gd name="connsiteY1" fmla="*/ 335989 h 335989"/>
                    <a:gd name="connsiteX2" fmla="*/ 1249826 w 1403954"/>
                    <a:gd name="connsiteY2" fmla="*/ 102930 h 335989"/>
                    <a:gd name="connsiteX3" fmla="*/ 1062099 w 1403954"/>
                    <a:gd name="connsiteY3" fmla="*/ 102930 h 335989"/>
                    <a:gd name="connsiteX4" fmla="*/ 1062099 w 1403954"/>
                    <a:gd name="connsiteY4" fmla="*/ 335989 h 335989"/>
                    <a:gd name="connsiteX5" fmla="*/ 795975 w 1403954"/>
                    <a:gd name="connsiteY5" fmla="*/ 335989 h 335989"/>
                    <a:gd name="connsiteX6" fmla="*/ 795975 w 1403954"/>
                    <a:gd name="connsiteY6" fmla="*/ 102930 h 335989"/>
                    <a:gd name="connsiteX7" fmla="*/ 608247 w 1403954"/>
                    <a:gd name="connsiteY7" fmla="*/ 102930 h 335989"/>
                    <a:gd name="connsiteX8" fmla="*/ 608247 w 1403954"/>
                    <a:gd name="connsiteY8" fmla="*/ 335989 h 335989"/>
                    <a:gd name="connsiteX9" fmla="*/ 341856 w 1403954"/>
                    <a:gd name="connsiteY9" fmla="*/ 335989 h 335989"/>
                    <a:gd name="connsiteX10" fmla="*/ 341856 w 1403954"/>
                    <a:gd name="connsiteY10" fmla="*/ 102930 h 335989"/>
                    <a:gd name="connsiteX11" fmla="*/ 154395 w 1403954"/>
                    <a:gd name="connsiteY11" fmla="*/ 102930 h 335989"/>
                    <a:gd name="connsiteX12" fmla="*/ 154395 w 1403954"/>
                    <a:gd name="connsiteY12" fmla="*/ 335989 h 335989"/>
                    <a:gd name="connsiteX13" fmla="*/ 0 w 1403954"/>
                    <a:gd name="connsiteY13" fmla="*/ 335989 h 335989"/>
                    <a:gd name="connsiteX14" fmla="*/ 0 w 1403954"/>
                    <a:gd name="connsiteY14" fmla="*/ 0 h 335989"/>
                    <a:gd name="connsiteX15" fmla="*/ 1403955 w 1403954"/>
                    <a:gd name="connsiteY15" fmla="*/ 0 h 335989"/>
                    <a:gd name="connsiteX16" fmla="*/ 1403955 w 1403954"/>
                    <a:gd name="connsiteY16" fmla="*/ 335989 h 335989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</a:cxnLst>
                  <a:rect l="l" t="t" r="r" b="b"/>
                  <a:pathLst>
                    <a:path w="1403954" h="335989">
                      <a:moveTo>
                        <a:pt x="1403955" y="335989"/>
                      </a:moveTo>
                      <a:lnTo>
                        <a:pt x="1249826" y="335989"/>
                      </a:lnTo>
                      <a:lnTo>
                        <a:pt x="1249826" y="102930"/>
                      </a:lnTo>
                      <a:lnTo>
                        <a:pt x="1062099" y="102930"/>
                      </a:lnTo>
                      <a:lnTo>
                        <a:pt x="1062099" y="335989"/>
                      </a:lnTo>
                      <a:lnTo>
                        <a:pt x="795975" y="335989"/>
                      </a:lnTo>
                      <a:lnTo>
                        <a:pt x="795975" y="102930"/>
                      </a:lnTo>
                      <a:lnTo>
                        <a:pt x="608247" y="102930"/>
                      </a:lnTo>
                      <a:lnTo>
                        <a:pt x="608247" y="335989"/>
                      </a:lnTo>
                      <a:lnTo>
                        <a:pt x="341856" y="335989"/>
                      </a:lnTo>
                      <a:lnTo>
                        <a:pt x="341856" y="102930"/>
                      </a:lnTo>
                      <a:lnTo>
                        <a:pt x="154395" y="102930"/>
                      </a:lnTo>
                      <a:lnTo>
                        <a:pt x="154395" y="335989"/>
                      </a:lnTo>
                      <a:lnTo>
                        <a:pt x="0" y="335989"/>
                      </a:lnTo>
                      <a:lnTo>
                        <a:pt x="0" y="0"/>
                      </a:lnTo>
                      <a:lnTo>
                        <a:pt x="1403955" y="0"/>
                      </a:lnTo>
                      <a:lnTo>
                        <a:pt x="1403955" y="335989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  <p:sp>
              <p:nvSpPr>
                <p:cNvPr id="133" name="任意多边形: 形状 132"/>
                <p:cNvSpPr/>
                <p:nvPr/>
              </p:nvSpPr>
              <p:spPr>
                <a:xfrm>
                  <a:off x="10006941" y="5498832"/>
                  <a:ext cx="1531151" cy="541582"/>
                </a:xfrm>
                <a:custGeom>
                  <a:avLst/>
                  <a:gdLst>
                    <a:gd name="connsiteX0" fmla="*/ 63465 w 1531151"/>
                    <a:gd name="connsiteY0" fmla="*/ 482651 h 541582"/>
                    <a:gd name="connsiteX1" fmla="*/ 0 w 1531151"/>
                    <a:gd name="connsiteY1" fmla="*/ 482651 h 541582"/>
                    <a:gd name="connsiteX2" fmla="*/ 0 w 1531151"/>
                    <a:gd name="connsiteY2" fmla="*/ 541583 h 541582"/>
                    <a:gd name="connsiteX3" fmla="*/ 1531151 w 1531151"/>
                    <a:gd name="connsiteY3" fmla="*/ 541583 h 541582"/>
                    <a:gd name="connsiteX4" fmla="*/ 1531151 w 1531151"/>
                    <a:gd name="connsiteY4" fmla="*/ 482651 h 541582"/>
                    <a:gd name="connsiteX5" fmla="*/ 1467419 w 1531151"/>
                    <a:gd name="connsiteY5" fmla="*/ 482651 h 541582"/>
                    <a:gd name="connsiteX6" fmla="*/ 1467419 w 1531151"/>
                    <a:gd name="connsiteY6" fmla="*/ 0 h 541582"/>
                    <a:gd name="connsiteX7" fmla="*/ 63465 w 1531151"/>
                    <a:gd name="connsiteY7" fmla="*/ 0 h 541582"/>
                    <a:gd name="connsiteX8" fmla="*/ 63465 w 1531151"/>
                    <a:gd name="connsiteY8" fmla="*/ 482651 h 541582"/>
                    <a:gd name="connsiteX9" fmla="*/ 1040766 w 1531151"/>
                    <a:gd name="connsiteY9" fmla="*/ 98397 h 541582"/>
                    <a:gd name="connsiteX10" fmla="*/ 1319158 w 1531151"/>
                    <a:gd name="connsiteY10" fmla="*/ 98397 h 541582"/>
                    <a:gd name="connsiteX11" fmla="*/ 1319158 w 1531151"/>
                    <a:gd name="connsiteY11" fmla="*/ 481585 h 541582"/>
                    <a:gd name="connsiteX12" fmla="*/ 1040766 w 1531151"/>
                    <a:gd name="connsiteY12" fmla="*/ 481585 h 541582"/>
                    <a:gd name="connsiteX13" fmla="*/ 1040766 w 1531151"/>
                    <a:gd name="connsiteY13" fmla="*/ 98397 h 541582"/>
                    <a:gd name="connsiteX14" fmla="*/ 626114 w 1531151"/>
                    <a:gd name="connsiteY14" fmla="*/ 98397 h 541582"/>
                    <a:gd name="connsiteX15" fmla="*/ 904505 w 1531151"/>
                    <a:gd name="connsiteY15" fmla="*/ 98397 h 541582"/>
                    <a:gd name="connsiteX16" fmla="*/ 904505 w 1531151"/>
                    <a:gd name="connsiteY16" fmla="*/ 481585 h 541582"/>
                    <a:gd name="connsiteX17" fmla="*/ 626114 w 1531151"/>
                    <a:gd name="connsiteY17" fmla="*/ 481585 h 541582"/>
                    <a:gd name="connsiteX18" fmla="*/ 626114 w 1531151"/>
                    <a:gd name="connsiteY18" fmla="*/ 98397 h 541582"/>
                    <a:gd name="connsiteX19" fmla="*/ 211460 w 1531151"/>
                    <a:gd name="connsiteY19" fmla="*/ 98397 h 541582"/>
                    <a:gd name="connsiteX20" fmla="*/ 489851 w 1531151"/>
                    <a:gd name="connsiteY20" fmla="*/ 98397 h 541582"/>
                    <a:gd name="connsiteX21" fmla="*/ 489851 w 1531151"/>
                    <a:gd name="connsiteY21" fmla="*/ 481585 h 541582"/>
                    <a:gd name="connsiteX22" fmla="*/ 211460 w 1531151"/>
                    <a:gd name="connsiteY22" fmla="*/ 481585 h 541582"/>
                    <a:gd name="connsiteX23" fmla="*/ 211460 w 1531151"/>
                    <a:gd name="connsiteY23" fmla="*/ 98397 h 541582"/>
                  </a:gdLst>
                  <a:ahLst/>
                  <a:cxnLst>
                    <a:cxn ang="0">
                      <a:pos x="connsiteX0" y="connsiteY0"/>
                    </a:cxn>
                    <a:cxn ang="0">
                      <a:pos x="connsiteX1" y="connsiteY1"/>
                    </a:cxn>
                    <a:cxn ang="0">
                      <a:pos x="connsiteX2" y="connsiteY2"/>
                    </a:cxn>
                    <a:cxn ang="0">
                      <a:pos x="connsiteX3" y="connsiteY3"/>
                    </a:cxn>
                    <a:cxn ang="0">
                      <a:pos x="connsiteX4" y="connsiteY4"/>
                    </a:cxn>
                    <a:cxn ang="0">
                      <a:pos x="connsiteX5" y="connsiteY5"/>
                    </a:cxn>
                    <a:cxn ang="0">
                      <a:pos x="connsiteX6" y="connsiteY6"/>
                    </a:cxn>
                    <a:cxn ang="0">
                      <a:pos x="connsiteX7" y="connsiteY7"/>
                    </a:cxn>
                    <a:cxn ang="0">
                      <a:pos x="connsiteX8" y="connsiteY8"/>
                    </a:cxn>
                    <a:cxn ang="0">
                      <a:pos x="connsiteX9" y="connsiteY9"/>
                    </a:cxn>
                    <a:cxn ang="0">
                      <a:pos x="connsiteX10" y="connsiteY10"/>
                    </a:cxn>
                    <a:cxn ang="0">
                      <a:pos x="connsiteX11" y="connsiteY11"/>
                    </a:cxn>
                    <a:cxn ang="0">
                      <a:pos x="connsiteX12" y="connsiteY12"/>
                    </a:cxn>
                    <a:cxn ang="0">
                      <a:pos x="connsiteX13" y="connsiteY13"/>
                    </a:cxn>
                    <a:cxn ang="0">
                      <a:pos x="connsiteX14" y="connsiteY14"/>
                    </a:cxn>
                    <a:cxn ang="0">
                      <a:pos x="connsiteX15" y="connsiteY15"/>
                    </a:cxn>
                    <a:cxn ang="0">
                      <a:pos x="connsiteX16" y="connsiteY16"/>
                    </a:cxn>
                    <a:cxn ang="0">
                      <a:pos x="connsiteX17" y="connsiteY17"/>
                    </a:cxn>
                    <a:cxn ang="0">
                      <a:pos x="connsiteX18" y="connsiteY18"/>
                    </a:cxn>
                    <a:cxn ang="0">
                      <a:pos x="connsiteX19" y="connsiteY19"/>
                    </a:cxn>
                    <a:cxn ang="0">
                      <a:pos x="connsiteX20" y="connsiteY20"/>
                    </a:cxn>
                    <a:cxn ang="0">
                      <a:pos x="connsiteX21" y="connsiteY21"/>
                    </a:cxn>
                    <a:cxn ang="0">
                      <a:pos x="connsiteX22" y="connsiteY22"/>
                    </a:cxn>
                    <a:cxn ang="0">
                      <a:pos x="connsiteX23" y="connsiteY23"/>
                    </a:cxn>
                  </a:cxnLst>
                  <a:rect l="l" t="t" r="r" b="b"/>
                  <a:pathLst>
                    <a:path w="1531151" h="541582">
                      <a:moveTo>
                        <a:pt x="63465" y="482651"/>
                      </a:moveTo>
                      <a:lnTo>
                        <a:pt x="0" y="482651"/>
                      </a:lnTo>
                      <a:cubicBezTo>
                        <a:pt x="0" y="482651"/>
                        <a:pt x="0" y="541583"/>
                        <a:pt x="0" y="541583"/>
                      </a:cubicBezTo>
                      <a:lnTo>
                        <a:pt x="1531151" y="541583"/>
                      </a:lnTo>
                      <a:cubicBezTo>
                        <a:pt x="1531151" y="541583"/>
                        <a:pt x="1531151" y="482651"/>
                        <a:pt x="1531151" y="482651"/>
                      </a:cubicBezTo>
                      <a:lnTo>
                        <a:pt x="1467419" y="482651"/>
                      </a:lnTo>
                      <a:lnTo>
                        <a:pt x="1467419" y="0"/>
                      </a:lnTo>
                      <a:cubicBezTo>
                        <a:pt x="1467419" y="0"/>
                        <a:pt x="63465" y="0"/>
                        <a:pt x="63465" y="0"/>
                      </a:cubicBezTo>
                      <a:lnTo>
                        <a:pt x="63465" y="482651"/>
                      </a:lnTo>
                      <a:close/>
                      <a:moveTo>
                        <a:pt x="1040766" y="98397"/>
                      </a:moveTo>
                      <a:lnTo>
                        <a:pt x="1319158" y="98397"/>
                      </a:lnTo>
                      <a:lnTo>
                        <a:pt x="1319158" y="481585"/>
                      </a:lnTo>
                      <a:lnTo>
                        <a:pt x="1040766" y="481585"/>
                      </a:lnTo>
                      <a:lnTo>
                        <a:pt x="1040766" y="98397"/>
                      </a:lnTo>
                      <a:close/>
                      <a:moveTo>
                        <a:pt x="626114" y="98397"/>
                      </a:moveTo>
                      <a:lnTo>
                        <a:pt x="904505" y="98397"/>
                      </a:lnTo>
                      <a:lnTo>
                        <a:pt x="904505" y="481585"/>
                      </a:lnTo>
                      <a:lnTo>
                        <a:pt x="626114" y="481585"/>
                      </a:lnTo>
                      <a:lnTo>
                        <a:pt x="626114" y="98397"/>
                      </a:lnTo>
                      <a:close/>
                      <a:moveTo>
                        <a:pt x="211460" y="98397"/>
                      </a:moveTo>
                      <a:lnTo>
                        <a:pt x="489851" y="98397"/>
                      </a:lnTo>
                      <a:lnTo>
                        <a:pt x="489851" y="481585"/>
                      </a:lnTo>
                      <a:lnTo>
                        <a:pt x="211460" y="481585"/>
                      </a:lnTo>
                      <a:lnTo>
                        <a:pt x="211460" y="98397"/>
                      </a:lnTo>
                      <a:close/>
                    </a:path>
                  </a:pathLst>
                </a:custGeom>
                <a:grpFill/>
                <a:ln w="0" cap="flat">
                  <a:noFill/>
                  <a:prstDash val="solid"/>
                  <a:miter/>
                </a:ln>
              </p:spPr>
              <p:txBody>
                <a:bodyPr rtlCol="0" anchor="ctr"/>
                <a:lstStyle/>
                <a:p>
                  <a:pPr marL="0" marR="0" lvl="0" indent="0" algn="l" defTabSz="914400" rtl="0" eaLnBrk="1" fontAlgn="auto" latinLnBrk="0" hangingPunct="1">
                    <a:lnSpc>
                      <a:spcPct val="100000"/>
                    </a:lnSpc>
                    <a:spcBef>
                      <a:spcPts val="0"/>
                    </a:spcBef>
                    <a:spcAft>
                      <a:spcPts val="0"/>
                    </a:spcAft>
                    <a:buClrTx/>
                    <a:buSzTx/>
                    <a:buFontTx/>
                    <a:buNone/>
                    <a:defRPr/>
                  </a:pPr>
                  <a:endParaRPr kumimoji="0" lang="zh-CN" altLang="en-US" sz="1800" b="0" i="0" u="none" strike="noStrike" kern="1200" cap="none" spc="0" normalizeH="0" baseline="0" noProof="0">
                    <a:ln>
                      <a:noFill/>
                    </a:ln>
                    <a:solidFill>
                      <a:prstClr val="black"/>
                    </a:solidFill>
                    <a:effectLst/>
                    <a:uLnTx/>
                    <a:uFillTx/>
                    <a:latin typeface="思源黑体 CN Normal" panose="020B0400000000000000" pitchFamily="34" charset="-122"/>
                    <a:ea typeface="思源黑体 CN Normal" panose="020B0400000000000000" pitchFamily="34" charset="-122"/>
                  </a:endParaRPr>
                </a:p>
              </p:txBody>
            </p:sp>
          </p:grpSp>
        </p:grpSp>
        <p:sp>
          <p:nvSpPr>
            <p:cNvPr id="125" name="文本框 124"/>
            <p:cNvSpPr txBox="1"/>
            <p:nvPr/>
          </p:nvSpPr>
          <p:spPr>
            <a:xfrm>
              <a:off x="4541863" y="1650368"/>
              <a:ext cx="6572568" cy="369332"/>
            </a:xfrm>
            <a:prstGeom prst="rect">
              <a:avLst/>
            </a:prstGeom>
          </p:spPr>
          <p:txBody>
            <a:bodyPr wrap="none" lIns="0" tIns="0" rIns="0" bIns="0">
              <a:spAutoFit/>
            </a:bodyPr>
            <a:lstStyle>
              <a:defPPr>
                <a:defRPr lang="zh-CN"/>
              </a:defPPr>
              <a:lvl1pPr lvl="0">
                <a:defRPr sz="5400" i="1">
                  <a:gradFill flip="none" rotWithShape="1">
                    <a:gsLst>
                      <a:gs pos="0">
                        <a:schemeClr val="accent1">
                          <a:lumMod val="90000"/>
                          <a:lumOff val="10000"/>
                        </a:schemeClr>
                      </a:gs>
                      <a:gs pos="100000">
                        <a:schemeClr val="accent1">
                          <a:lumMod val="90000"/>
                        </a:schemeClr>
                      </a:gs>
                    </a:gsLst>
                    <a:lin ang="5400000" scaled="0"/>
                    <a:tileRect/>
                  </a:gradFill>
                  <a:latin typeface="思源黑体 CN Heavy" panose="020B0A00000000000000" pitchFamily="34" charset="-122"/>
                  <a:ea typeface="思源黑体 CN Heavy" panose="020B0A00000000000000" pitchFamily="34" charset="-122"/>
                  <a:cs typeface="阿里巴巴普惠体 Medium" panose="00020600040101010101" pitchFamily="18" charset="-122"/>
                </a:defRPr>
              </a:lvl1pPr>
            </a:lstStyle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2400" i="0" dirty="0">
                  <a:gradFill flip="none" rotWithShape="1">
                    <a:gsLst>
                      <a:gs pos="0">
                        <a:srgbClr val="0164A5"/>
                      </a:gs>
                      <a:gs pos="100000">
                        <a:srgbClr val="1A73AE"/>
                      </a:gs>
                    </a:gsLst>
                    <a:lin ang="2700000" scaled="0"/>
                    <a:tileRect/>
                  </a:gradFill>
                  <a:sym typeface="OPPOSans B" panose="00020600040101010101" pitchFamily="18" charset="-122"/>
                </a:rPr>
                <a:t>Technology Solutions for Future Networks</a:t>
              </a:r>
              <a:endParaRPr kumimoji="0" lang="zh-CN" altLang="en-US" sz="2400" b="0" i="0" u="none" strike="noStrike" kern="1200" cap="none" spc="0" normalizeH="0" baseline="0" noProof="0" dirty="0">
                <a:ln>
                  <a:noFill/>
                </a:ln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effectLst/>
                <a:uLnTx/>
                <a:uFillTx/>
                <a:sym typeface="OPPOSans B" panose="00020600040101010101" pitchFamily="18" charset="-122"/>
              </a:endParaRPr>
            </a:p>
          </p:txBody>
        </p:sp>
        <p:cxnSp>
          <p:nvCxnSpPr>
            <p:cNvPr id="126" name="直接连接符 125"/>
            <p:cNvCxnSpPr/>
            <p:nvPr/>
          </p:nvCxnSpPr>
          <p:spPr>
            <a:xfrm>
              <a:off x="4084289" y="2049075"/>
              <a:ext cx="2888145" cy="0"/>
            </a:xfrm>
            <a:prstGeom prst="line">
              <a:avLst/>
            </a:prstGeom>
            <a:ln>
              <a:solidFill>
                <a:srgbClr val="0164A5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7" name="文本框 126"/>
            <p:cNvSpPr txBox="1"/>
            <p:nvPr/>
          </p:nvSpPr>
          <p:spPr>
            <a:xfrm>
              <a:off x="3999026" y="2141868"/>
              <a:ext cx="7500080" cy="388519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600" dirty="0">
                  <a:solidFill>
                    <a:srgbClr val="000000"/>
                  </a:solidFill>
                  <a:latin typeface="思源黑体 CN Normal" panose="020B0400000000000000" pitchFamily="34" charset="-122"/>
                  <a:ea typeface="思源黑体 CN Normal" panose="020B0400000000000000" pitchFamily="34" charset="-122"/>
                </a:rPr>
                <a:t>Proposing sensing and communication technology solutions that meet the needs of future networks.</a:t>
              </a:r>
              <a:endParaRPr kumimoji="0" lang="zh-CN" altLang="en-US" sz="16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</p:grp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: 圆角 2"/>
          <p:cNvSpPr/>
          <p:nvPr/>
        </p:nvSpPr>
        <p:spPr>
          <a:xfrm>
            <a:off x="0" y="1732584"/>
            <a:ext cx="12192000" cy="1858541"/>
          </a:xfrm>
          <a:prstGeom prst="roundRect">
            <a:avLst>
              <a:gd name="adj" fmla="val 0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0" scaled="0"/>
          </a:gradFill>
          <a:ln w="12700" cap="flat" cmpd="sng" algn="ctr">
            <a:noFill/>
            <a:prstDash val="solid"/>
            <a:miter lim="800000"/>
          </a:ln>
          <a:effectLst>
            <a:outerShdw blurRad="635000" dist="139700" dir="5400000" algn="t" rotWithShape="0">
              <a:srgbClr val="0164A5">
                <a:alpha val="40000"/>
              </a:srgbClr>
            </a:outerShdw>
          </a:effectLst>
        </p:spPr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pic>
        <p:nvPicPr>
          <p:cNvPr id="38" name="图片 37"/>
          <p:cNvPicPr>
            <a:picLocks noChangeAspect="1"/>
          </p:cNvPicPr>
          <p:nvPr/>
        </p:nvPicPr>
        <p:blipFill>
          <a:blip r:embed="rId2">
            <a:alphaModFix amt="50000"/>
          </a:blip>
          <a:srcRect t="29405" b="29068"/>
          <a:stretch>
            <a:fillRect/>
          </a:stretch>
        </p:blipFill>
        <p:spPr>
          <a:xfrm>
            <a:off x="4573850" y="1740138"/>
            <a:ext cx="7618150" cy="1858541"/>
          </a:xfrm>
          <a:custGeom>
            <a:avLst/>
            <a:gdLst>
              <a:gd name="connsiteX0" fmla="*/ 0 w 7618150"/>
              <a:gd name="connsiteY0" fmla="*/ 0 h 1858541"/>
              <a:gd name="connsiteX1" fmla="*/ 7618150 w 7618150"/>
              <a:gd name="connsiteY1" fmla="*/ 0 h 1858541"/>
              <a:gd name="connsiteX2" fmla="*/ 7618150 w 7618150"/>
              <a:gd name="connsiteY2" fmla="*/ 1858541 h 1858541"/>
              <a:gd name="connsiteX3" fmla="*/ 0 w 7618150"/>
              <a:gd name="connsiteY3" fmla="*/ 1858541 h 185854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7618150" h="1858541">
                <a:moveTo>
                  <a:pt x="0" y="0"/>
                </a:moveTo>
                <a:lnTo>
                  <a:pt x="7618150" y="0"/>
                </a:lnTo>
                <a:lnTo>
                  <a:pt x="7618150" y="1858541"/>
                </a:lnTo>
                <a:lnTo>
                  <a:pt x="0" y="1858541"/>
                </a:lnTo>
                <a:close/>
              </a:path>
            </a:pathLst>
          </a:custGeom>
        </p:spPr>
      </p:pic>
      <p:sp>
        <p:nvSpPr>
          <p:cNvPr id="17" name="文本框 16"/>
          <p:cNvSpPr txBox="1"/>
          <p:nvPr/>
        </p:nvSpPr>
        <p:spPr>
          <a:xfrm>
            <a:off x="661952" y="561975"/>
            <a:ext cx="10172657" cy="615553"/>
          </a:xfrm>
          <a:prstGeom prst="rect">
            <a:avLst/>
          </a:prstGeom>
        </p:spPr>
        <p:txBody>
          <a:bodyPr wrap="none" lIns="0" tIns="0" rIns="0" bIns="0">
            <a:spAutoFit/>
          </a:bodyPr>
          <a:lstStyle>
            <a:defPPr>
              <a:defRPr lang="zh-CN"/>
            </a:defPPr>
            <a:lvl1pPr lvl="0">
              <a:defRPr sz="5400" i="1">
                <a:gradFill flip="none" rotWithShape="1">
                  <a:gsLst>
                    <a:gs pos="0">
                      <a:schemeClr val="accent1">
                        <a:lumMod val="90000"/>
                        <a:lumOff val="10000"/>
                      </a:schemeClr>
                    </a:gs>
                    <a:gs pos="100000">
                      <a:schemeClr val="accent1">
                        <a:lumMod val="90000"/>
                      </a:schemeClr>
                    </a:gs>
                  </a:gsLst>
                  <a:lin ang="5400000" scaled="0"/>
                  <a:tileRect/>
                </a:gradFill>
                <a:latin typeface="思源黑体 CN Heavy" panose="020B0A00000000000000" pitchFamily="34" charset="-122"/>
                <a:ea typeface="思源黑体 CN Heavy" panose="020B0A00000000000000" pitchFamily="34" charset="-122"/>
                <a:cs typeface="阿里巴巴普惠体 Medium" panose="00020600040101010101" pitchFamily="18" charset="-122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4000" i="0" dirty="0">
                <a:gradFill flip="none" rotWithShape="1">
                  <a:gsLst>
                    <a:gs pos="0">
                      <a:srgbClr val="0164A5"/>
                    </a:gs>
                    <a:gs pos="100000">
                      <a:srgbClr val="1A73AE"/>
                    </a:gs>
                  </a:gsLst>
                  <a:lin ang="2700000" scaled="0"/>
                  <a:tileRect/>
                </a:gradFill>
                <a:latin typeface="优设标题黑" panose="00000500000000000000" pitchFamily="2" charset="-122"/>
                <a:ea typeface="优设标题黑" panose="00000500000000000000" pitchFamily="2" charset="-122"/>
                <a:sym typeface="OPPOSans B" panose="00020600040101010101" pitchFamily="18" charset="-122"/>
              </a:rPr>
              <a:t>Research Purpose and Significance</a:t>
            </a:r>
          </a:p>
        </p:txBody>
      </p:sp>
      <p:sp>
        <p:nvSpPr>
          <p:cNvPr id="21" name="平行四边形 20"/>
          <p:cNvSpPr/>
          <p:nvPr/>
        </p:nvSpPr>
        <p:spPr>
          <a:xfrm>
            <a:off x="401706" y="549275"/>
            <a:ext cx="187574" cy="487175"/>
          </a:xfrm>
          <a:prstGeom prst="parallelogram">
            <a:avLst>
              <a:gd name="adj" fmla="val 31028"/>
            </a:avLst>
          </a:prstGeom>
          <a:gradFill>
            <a:gsLst>
              <a:gs pos="0">
                <a:srgbClr val="0164A5"/>
              </a:gs>
              <a:gs pos="100000">
                <a:srgbClr val="1A73AE"/>
              </a:gs>
            </a:gsLst>
            <a:lin ang="5400000" scaled="0"/>
          </a:gradFill>
          <a:ln>
            <a:noFill/>
          </a:ln>
        </p:spPr>
        <p:style>
          <a:lnRef idx="2">
            <a:schemeClr val="accent1">
              <a:shade val="15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思源黑体 CN Normal" panose="020B0400000000000000" pitchFamily="34" charset="-122"/>
              <a:ea typeface="思源黑体 CN Normal" panose="020B0400000000000000" pitchFamily="34" charset="-122"/>
            </a:endParaRPr>
          </a:p>
        </p:txBody>
      </p:sp>
      <p:cxnSp>
        <p:nvCxnSpPr>
          <p:cNvPr id="22" name="直接连接符 21"/>
          <p:cNvCxnSpPr/>
          <p:nvPr/>
        </p:nvCxnSpPr>
        <p:spPr>
          <a:xfrm>
            <a:off x="2690893" y="1036450"/>
            <a:ext cx="8911827" cy="0"/>
          </a:xfrm>
          <a:prstGeom prst="line">
            <a:avLst/>
          </a:prstGeom>
          <a:ln>
            <a:solidFill>
              <a:srgbClr val="0164A5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矩形 5"/>
          <p:cNvSpPr/>
          <p:nvPr/>
        </p:nvSpPr>
        <p:spPr>
          <a:xfrm>
            <a:off x="589280" y="2237672"/>
            <a:ext cx="4660984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2800" b="1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rPr>
              <a:t>Research Significance</a:t>
            </a:r>
          </a:p>
        </p:txBody>
      </p:sp>
      <p:grpSp>
        <p:nvGrpSpPr>
          <p:cNvPr id="12" name="组合 11"/>
          <p:cNvGrpSpPr/>
          <p:nvPr/>
        </p:nvGrpSpPr>
        <p:grpSpPr>
          <a:xfrm>
            <a:off x="305594" y="3108959"/>
            <a:ext cx="11580812" cy="3073401"/>
            <a:chOff x="522288" y="3108959"/>
            <a:chExt cx="11580812" cy="3073401"/>
          </a:xfrm>
        </p:grpSpPr>
        <p:sp>
          <p:nvSpPr>
            <p:cNvPr id="4" name="矩形: 圆角 3"/>
            <p:cNvSpPr/>
            <p:nvPr/>
          </p:nvSpPr>
          <p:spPr>
            <a:xfrm>
              <a:off x="522288" y="3108959"/>
              <a:ext cx="11580812" cy="3073401"/>
            </a:xfrm>
            <a:prstGeom prst="roundRect">
              <a:avLst>
                <a:gd name="adj" fmla="val 3893"/>
              </a:avLst>
            </a:prstGeom>
            <a:solidFill>
              <a:schemeClr val="bg1"/>
            </a:solidFill>
            <a:ln>
              <a:noFill/>
            </a:ln>
            <a:effectLst>
              <a:outerShdw blurRad="254000" dist="381000" dir="5400000" sx="95000" sy="95000" algn="t" rotWithShape="0">
                <a:schemeClr val="accent1">
                  <a:lumMod val="75000"/>
                  <a:alpha val="2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思源黑体 CN Normal" panose="020B0400000000000000" pitchFamily="34" charset="-122"/>
                <a:ea typeface="思源黑体 CN Normal" panose="020B0400000000000000" pitchFamily="34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618400" y="3349184"/>
              <a:ext cx="2763813" cy="2585955"/>
              <a:chOff x="618400" y="3349184"/>
              <a:chExt cx="2763813" cy="2585955"/>
            </a:xfrm>
          </p:grpSpPr>
          <p:cxnSp>
            <p:nvCxnSpPr>
              <p:cNvPr id="9" name="直接连接符 8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16" name="矩形: 圆角 15"/>
              <p:cNvSpPr/>
              <p:nvPr/>
            </p:nvSpPr>
            <p:spPr>
              <a:xfrm>
                <a:off x="618400" y="3349184"/>
                <a:ext cx="2722673" cy="858747"/>
              </a:xfrm>
              <a:prstGeom prst="roundRect">
                <a:avLst>
                  <a:gd name="adj" fmla="val 30595"/>
                </a:avLst>
              </a:prstGeom>
              <a:solidFill>
                <a:srgbClr val="126EAB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marL="0" marR="0" lvl="0" indent="0" algn="ctr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Enhancing System Performance</a:t>
                </a:r>
                <a:endParaRPr kumimoji="0" lang="zh-CN" altLang="en-US" sz="2000" b="0" i="0" u="none" strike="noStrike" kern="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uLnTx/>
                  <a:uFillTx/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36" name="组合 35"/>
            <p:cNvGrpSpPr/>
            <p:nvPr/>
          </p:nvGrpSpPr>
          <p:grpSpPr>
            <a:xfrm>
              <a:off x="3437185" y="3352681"/>
              <a:ext cx="2804954" cy="2585955"/>
              <a:chOff x="577259" y="3349184"/>
              <a:chExt cx="2804954" cy="2585955"/>
            </a:xfrm>
          </p:grpSpPr>
          <p:cxnSp>
            <p:nvCxnSpPr>
              <p:cNvPr id="37" name="直接连接符 36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矩形: 圆角 40"/>
              <p:cNvSpPr/>
              <p:nvPr/>
            </p:nvSpPr>
            <p:spPr>
              <a:xfrm>
                <a:off x="577259" y="3349184"/>
                <a:ext cx="2773255" cy="855251"/>
              </a:xfrm>
              <a:prstGeom prst="roundRect">
                <a:avLst>
                  <a:gd name="adj" fmla="val 30595"/>
                </a:avLst>
              </a:prstGeom>
              <a:solidFill>
                <a:srgbClr val="126EAB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Saving Spectrum Resources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grpSp>
          <p:nvGrpSpPr>
            <p:cNvPr id="42" name="组合 41"/>
            <p:cNvGrpSpPr/>
            <p:nvPr/>
          </p:nvGrpSpPr>
          <p:grpSpPr>
            <a:xfrm>
              <a:off x="6265411" y="3345687"/>
              <a:ext cx="2877795" cy="2585955"/>
              <a:chOff x="504418" y="3349184"/>
              <a:chExt cx="2877795" cy="2585955"/>
            </a:xfrm>
          </p:grpSpPr>
          <p:cxnSp>
            <p:nvCxnSpPr>
              <p:cNvPr id="43" name="直接连接符 42"/>
              <p:cNvCxnSpPr/>
              <p:nvPr/>
            </p:nvCxnSpPr>
            <p:spPr>
              <a:xfrm>
                <a:off x="3382213" y="3517059"/>
                <a:ext cx="0" cy="2418080"/>
              </a:xfrm>
              <a:prstGeom prst="line">
                <a:avLst/>
              </a:prstGeom>
              <a:ln>
                <a:solidFill>
                  <a:schemeClr val="bg1">
                    <a:lumMod val="50000"/>
                  </a:schemeClr>
                </a:solidFill>
              </a:ln>
              <a:effectLst>
                <a:outerShdw blurRad="50800" dist="38100" algn="l" rotWithShape="0">
                  <a:prstClr val="black">
                    <a:alpha val="40000"/>
                  </a:prstClr>
                </a:outerShdw>
              </a:effectLst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6" name="矩形: 圆角 45"/>
              <p:cNvSpPr/>
              <p:nvPr/>
            </p:nvSpPr>
            <p:spPr>
              <a:xfrm>
                <a:off x="504418" y="3349184"/>
                <a:ext cx="2846095" cy="855251"/>
              </a:xfrm>
              <a:prstGeom prst="roundRect">
                <a:avLst>
                  <a:gd name="adj" fmla="val 30595"/>
                </a:avLst>
              </a:prstGeom>
              <a:solidFill>
                <a:srgbClr val="126EAB"/>
              </a:solidFill>
              <a:ln w="12700" cap="flat" cmpd="sng" algn="ctr">
                <a:noFill/>
                <a:prstDash val="solid"/>
                <a:miter lim="800000"/>
              </a:ln>
              <a:effectLst>
                <a:outerShdw blurRad="50800" dist="38100" dir="2700000" sx="102000" sy="102000" algn="tl" rotWithShape="0">
                  <a:srgbClr val="0164A5">
                    <a:alpha val="40000"/>
                  </a:srgbClr>
                </a:outerShdw>
              </a:effectLst>
            </p:spPr>
            <p:txBody>
              <a:bodyPr rtlCol="0" anchor="ctr"/>
              <a:lstStyle/>
              <a:p>
                <a:pPr algn="ctr"/>
                <a:r>
                  <a:rPr lang="en-US" altLang="zh-CN" sz="2000" kern="0" dirty="0">
                    <a:solidFill>
                      <a:prstClr val="white"/>
                    </a:solidFill>
                    <a:effectLst>
                      <a:outerShdw blurRad="38100" dist="38100" dir="2700000" algn="tl">
                        <a:srgbClr val="000000">
                          <a:alpha val="43137"/>
                        </a:srgbClr>
                      </a:outerShdw>
                    </a:effectLst>
                    <a:latin typeface="思源黑体 CN Heavy" panose="020B0A00000000000000" pitchFamily="34" charset="-122"/>
                    <a:ea typeface="思源黑体 CN Heavy" panose="020B0A00000000000000" pitchFamily="34" charset="-122"/>
                  </a:rPr>
                  <a:t>Promoting Intelligent Development</a:t>
                </a:r>
                <a:endParaRPr lang="zh-CN" altLang="en-US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endParaRPr>
              </a:p>
            </p:txBody>
          </p:sp>
        </p:grpSp>
        <p:sp>
          <p:nvSpPr>
            <p:cNvPr id="51" name="矩形: 圆角 50"/>
            <p:cNvSpPr/>
            <p:nvPr/>
          </p:nvSpPr>
          <p:spPr>
            <a:xfrm>
              <a:off x="9166477" y="3349185"/>
              <a:ext cx="2936622" cy="858746"/>
            </a:xfrm>
            <a:prstGeom prst="roundRect">
              <a:avLst>
                <a:gd name="adj" fmla="val 30595"/>
              </a:avLst>
            </a:prstGeom>
            <a:solidFill>
              <a:srgbClr val="126EAB"/>
            </a:solidFill>
            <a:ln w="12700" cap="flat" cmpd="sng" algn="ctr">
              <a:noFill/>
              <a:prstDash val="solid"/>
              <a:miter lim="800000"/>
            </a:ln>
            <a:effectLst>
              <a:outerShdw blurRad="50800" dist="38100" dir="2700000" sx="102000" sy="102000" algn="tl" rotWithShape="0">
                <a:srgbClr val="0164A5">
                  <a:alpha val="40000"/>
                </a:srgbClr>
              </a:outerShdw>
            </a:effectLst>
          </p:spPr>
          <p:txBody>
            <a:bodyPr rtlCol="0" anchor="ctr"/>
            <a:lstStyle/>
            <a:p>
              <a:pPr algn="ctr"/>
              <a:r>
                <a:rPr lang="en-US" altLang="zh-CN" sz="2000" kern="0" dirty="0">
                  <a:solidFill>
                    <a:prstClr val="white"/>
                  </a:solidFill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思源黑体 CN Heavy" panose="020B0A00000000000000" pitchFamily="34" charset="-122"/>
                  <a:ea typeface="思源黑体 CN Heavy" panose="020B0A00000000000000" pitchFamily="34" charset="-122"/>
                </a:rPr>
                <a:t>Expanding Application Fields</a:t>
              </a:r>
              <a:endParaRPr lang="zh-CN" altLang="en-US" sz="2000" kern="0" dirty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Heavy" panose="020B0A00000000000000" pitchFamily="34" charset="-122"/>
                <a:ea typeface="思源黑体 CN Heavy" panose="020B0A00000000000000" pitchFamily="34" charset="-122"/>
              </a:endParaRPr>
            </a:p>
          </p:txBody>
        </p:sp>
      </p:grpSp>
    </p:spTree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386.94842519685045,&quot;left&quot;:-52.167244094488204,&quot;top&quot;:123.35,&quot;width&quot;:774.3170078740159}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KSO_WM_DIAGRAM_VIRTUALLY_FRAME" val="{&quot;height&quot;:291.9,&quot;left&quot;:77.24354330708665,&quot;top&quot;:181.95,&quot;width&quot;:502.25645669291333}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49</TotalTime>
  <Words>1815</Words>
  <Application>Microsoft Office PowerPoint</Application>
  <PresentationFormat>宽屏</PresentationFormat>
  <Paragraphs>338</Paragraphs>
  <Slides>35</Slides>
  <Notes>6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5</vt:i4>
      </vt:variant>
    </vt:vector>
  </HeadingPairs>
  <TitlesOfParts>
    <vt:vector size="46" baseType="lpstr">
      <vt:lpstr>等线</vt:lpstr>
      <vt:lpstr>思源黑体 CN Normal</vt:lpstr>
      <vt:lpstr>优设标题黑</vt:lpstr>
      <vt:lpstr>Arial</vt:lpstr>
      <vt:lpstr>微软雅黑</vt:lpstr>
      <vt:lpstr>思源黑体 CN Heavy</vt:lpstr>
      <vt:lpstr>等线 Light</vt:lpstr>
      <vt:lpstr>Calibri</vt:lpstr>
      <vt:lpstr>Times New Roman</vt:lpstr>
      <vt:lpstr>Office 主题​​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杰博 帅</dc:creator>
  <cp:lastModifiedBy>根文 陈</cp:lastModifiedBy>
  <cp:revision>189</cp:revision>
  <dcterms:created xsi:type="dcterms:W3CDTF">2023-11-03T16:40:00Z</dcterms:created>
  <dcterms:modified xsi:type="dcterms:W3CDTF">2024-12-23T02:06:0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39C46090594B484594B57EA47960113D_12</vt:lpwstr>
  </property>
  <property fmtid="{D5CDD505-2E9C-101B-9397-08002B2CF9AE}" pid="3" name="KSOProductBuildVer">
    <vt:lpwstr>2052-12.1.0.19302</vt:lpwstr>
  </property>
</Properties>
</file>